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222D" w:rsidRPr="007B7877" w:rsidRDefault="009B222D" w:rsidP="009B222D">
      <w:pPr>
        <w:pStyle w:val="a1"/>
        <w:jc w:val="right"/>
        <w:rPr>
          <w:b/>
          <w:i/>
        </w:rPr>
      </w:pPr>
      <w:r w:rsidRPr="007B7877">
        <w:rPr>
          <w:b/>
          <w:i/>
        </w:rPr>
        <w:t xml:space="preserve">С. П. </w:t>
      </w:r>
      <w:proofErr w:type="spellStart"/>
      <w:r w:rsidRPr="007B7877">
        <w:rPr>
          <w:b/>
          <w:i/>
        </w:rPr>
        <w:t>Кошелько</w:t>
      </w:r>
      <w:proofErr w:type="spellEnd"/>
      <w:r w:rsidRPr="007B7877">
        <w:rPr>
          <w:b/>
          <w:i/>
        </w:rPr>
        <w:t xml:space="preserve">, аспирант; рук. В. Е. </w:t>
      </w:r>
      <w:proofErr w:type="spellStart"/>
      <w:r w:rsidRPr="007B7877">
        <w:rPr>
          <w:b/>
          <w:i/>
        </w:rPr>
        <w:t>Качесов</w:t>
      </w:r>
      <w:proofErr w:type="spellEnd"/>
      <w:r w:rsidRPr="007B7877">
        <w:rPr>
          <w:b/>
          <w:i/>
        </w:rPr>
        <w:t>, д. т. н., проф.</w:t>
      </w:r>
    </w:p>
    <w:p w:rsidR="009B222D" w:rsidRPr="007B7877" w:rsidRDefault="009B222D" w:rsidP="009B222D">
      <w:pPr>
        <w:pStyle w:val="a1"/>
        <w:jc w:val="right"/>
        <w:rPr>
          <w:b/>
          <w:i/>
        </w:rPr>
      </w:pPr>
      <w:r w:rsidRPr="007B7877">
        <w:rPr>
          <w:b/>
          <w:i/>
        </w:rPr>
        <w:t>(НГТУ, Новосибирск)</w:t>
      </w:r>
    </w:p>
    <w:p w:rsidR="009B222D" w:rsidRDefault="009B222D" w:rsidP="009B222D">
      <w:pPr>
        <w:pStyle w:val="a1"/>
        <w:jc w:val="center"/>
      </w:pPr>
    </w:p>
    <w:p w:rsidR="00A94D3A" w:rsidRPr="00067B65" w:rsidRDefault="00067B65" w:rsidP="009B222D">
      <w:pPr>
        <w:pStyle w:val="1"/>
      </w:pPr>
      <w:r w:rsidRPr="00067B65">
        <w:t xml:space="preserve">РАЗРАБОТКА АДАПТИВНОГО ОАПВ </w:t>
      </w:r>
      <w:proofErr w:type="gramStart"/>
      <w:r w:rsidRPr="00067B65">
        <w:t>ДЛЯ</w:t>
      </w:r>
      <w:proofErr w:type="gramEnd"/>
      <w:r w:rsidRPr="00067B65">
        <w:t xml:space="preserve"> </w:t>
      </w:r>
      <w:proofErr w:type="gramStart"/>
      <w:r w:rsidRPr="00067B65">
        <w:t>ЛЭП</w:t>
      </w:r>
      <w:proofErr w:type="gramEnd"/>
      <w:r w:rsidRPr="00067B65">
        <w:t xml:space="preserve"> БЕЗ ПОПЕРЕЧНОЙ КОМПЕНСАЦИИ НА ОСНОВЕ ПАРАМЕТРОВ ПЕРЕХОДНОГО ПРОЦЕССА</w:t>
      </w:r>
    </w:p>
    <w:p w:rsidR="007B7877" w:rsidRPr="007B7877" w:rsidRDefault="007B7877" w:rsidP="009B222D">
      <w:pPr>
        <w:pStyle w:val="a1"/>
        <w:jc w:val="center"/>
      </w:pPr>
    </w:p>
    <w:p w:rsidR="004E73DC" w:rsidRPr="00FF2B3A" w:rsidRDefault="004E73DC" w:rsidP="004E73DC">
      <w:pPr>
        <w:pStyle w:val="a1"/>
      </w:pPr>
      <w:r w:rsidRPr="004E73DC">
        <w:t>При разработке адаптивного ОАПВ основной задачей является надежное определение факта погасания дуги подпитки. Актуальность исследуемой задачи подтверждается тем, что не существует униве</w:t>
      </w:r>
      <w:r w:rsidRPr="004E73DC">
        <w:t>р</w:t>
      </w:r>
      <w:r w:rsidRPr="004E73DC">
        <w:t xml:space="preserve">сального метода, сочетающего в себе высокий уровень </w:t>
      </w:r>
      <w:proofErr w:type="gramStart"/>
      <w:r w:rsidRPr="004E73DC">
        <w:t xml:space="preserve">надежности определения факта </w:t>
      </w:r>
      <w:r w:rsidR="00FF2B3A">
        <w:t>погасания вторичной дуги</w:t>
      </w:r>
      <w:proofErr w:type="gramEnd"/>
      <w:r w:rsidRPr="004E73DC">
        <w:t xml:space="preserve"> при различных конф</w:t>
      </w:r>
      <w:r w:rsidRPr="004E73DC">
        <w:t>и</w:t>
      </w:r>
      <w:r w:rsidRPr="004E73DC">
        <w:t xml:space="preserve">гурациях параметров </w:t>
      </w:r>
      <w:r w:rsidR="00EB758B">
        <w:t>ЛЭП</w:t>
      </w:r>
      <w:r w:rsidRPr="004E73DC">
        <w:t xml:space="preserve"> и простоту реализации алгоритма.</w:t>
      </w:r>
      <w:r w:rsidR="00FF2B3A" w:rsidRPr="00FF2B3A">
        <w:t xml:space="preserve"> </w:t>
      </w:r>
      <w:r w:rsidR="00FF2B3A" w:rsidRPr="00042945">
        <w:t xml:space="preserve">В связи </w:t>
      </w:r>
      <w:proofErr w:type="gramStart"/>
      <w:r w:rsidR="00FF2B3A" w:rsidRPr="00042945">
        <w:t>с</w:t>
      </w:r>
      <w:proofErr w:type="gramEnd"/>
      <w:r w:rsidR="00FF2B3A" w:rsidRPr="00042945">
        <w:t xml:space="preserve"> выше </w:t>
      </w:r>
      <w:proofErr w:type="gramStart"/>
      <w:r w:rsidR="00FF2B3A" w:rsidRPr="00042945">
        <w:t>отмеченны</w:t>
      </w:r>
      <w:r w:rsidR="00FF2B3A">
        <w:t>м</w:t>
      </w:r>
      <w:proofErr w:type="gramEnd"/>
      <w:r w:rsidR="00EB758B">
        <w:t>,</w:t>
      </w:r>
      <w:r w:rsidR="00FF2B3A">
        <w:t xml:space="preserve"> разработка простого</w:t>
      </w:r>
      <w:r w:rsidR="00FF2B3A" w:rsidRPr="00042945">
        <w:t xml:space="preserve"> и </w:t>
      </w:r>
      <w:r w:rsidR="00FF2B3A">
        <w:t>наи</w:t>
      </w:r>
      <w:r w:rsidR="00FF2B3A" w:rsidRPr="00042945">
        <w:t>менее трудоемк</w:t>
      </w:r>
      <w:r w:rsidR="00FF2B3A">
        <w:t>ого</w:t>
      </w:r>
      <w:r w:rsidR="00FF2B3A" w:rsidRPr="00042945">
        <w:t xml:space="preserve"> сп</w:t>
      </w:r>
      <w:r w:rsidR="00FF2B3A" w:rsidRPr="00042945">
        <w:t>о</w:t>
      </w:r>
      <w:r w:rsidR="00FF2B3A" w:rsidRPr="00042945">
        <w:t xml:space="preserve">соба </w:t>
      </w:r>
      <w:r w:rsidR="00EB758B">
        <w:t xml:space="preserve">адаптивного </w:t>
      </w:r>
      <w:r w:rsidR="00FF2B3A" w:rsidRPr="00042945">
        <w:t>ОАПВ</w:t>
      </w:r>
      <w:r w:rsidR="00FF2B3A">
        <w:t xml:space="preserve"> является приоритетной задачей</w:t>
      </w:r>
      <w:r w:rsidR="00FF2B3A" w:rsidRPr="00042945">
        <w:t>.</w:t>
      </w:r>
    </w:p>
    <w:p w:rsidR="004E73DC" w:rsidRDefault="004E73DC" w:rsidP="004E73DC">
      <w:pPr>
        <w:pStyle w:val="a1"/>
      </w:pPr>
      <w:r>
        <w:t xml:space="preserve">Работу ЛЭП </w:t>
      </w:r>
      <w:r w:rsidR="00B60F7B">
        <w:t xml:space="preserve">в цикле </w:t>
      </w:r>
      <w:r>
        <w:t>ОАПВ можно разбить на несколько характе</w:t>
      </w:r>
      <w:r>
        <w:t>р</w:t>
      </w:r>
      <w:r>
        <w:t>ных зон</w:t>
      </w:r>
      <w:r w:rsidR="00EB758B">
        <w:t xml:space="preserve"> (рис. 1)</w:t>
      </w:r>
      <w:r>
        <w:t>:</w:t>
      </w:r>
    </w:p>
    <w:p w:rsidR="004E73DC" w:rsidRPr="00EB758B" w:rsidRDefault="004E73DC" w:rsidP="004E73DC">
      <w:pPr>
        <w:pStyle w:val="a1"/>
      </w:pPr>
      <w:r w:rsidRPr="00EB758B">
        <w:rPr>
          <w:lang w:val="en-US"/>
        </w:rPr>
        <w:t>I</w:t>
      </w:r>
      <w:r w:rsidRPr="00EB758B">
        <w:t xml:space="preserve"> – </w:t>
      </w:r>
      <w:r w:rsidR="00B60F7B" w:rsidRPr="00EB758B">
        <w:t>нормальный режим</w:t>
      </w:r>
      <w:r w:rsidRPr="00EB758B">
        <w:t xml:space="preserve">; </w:t>
      </w:r>
    </w:p>
    <w:p w:rsidR="004E73DC" w:rsidRPr="00EB758B" w:rsidRDefault="004E73DC" w:rsidP="004E73DC">
      <w:pPr>
        <w:pStyle w:val="a1"/>
      </w:pPr>
      <w:r w:rsidRPr="00EB758B">
        <w:rPr>
          <w:lang w:val="en-US"/>
        </w:rPr>
        <w:t>II</w:t>
      </w:r>
      <w:r w:rsidRPr="00EB758B">
        <w:t xml:space="preserve"> –короткое замыкание, горит дуга на поврежденной фазе;</w:t>
      </w:r>
    </w:p>
    <w:p w:rsidR="004E73DC" w:rsidRPr="00EB758B" w:rsidRDefault="004E73DC" w:rsidP="004E73DC">
      <w:pPr>
        <w:pStyle w:val="a1"/>
      </w:pPr>
      <w:r w:rsidRPr="00EB758B">
        <w:rPr>
          <w:lang w:val="en-US"/>
        </w:rPr>
        <w:t>III</w:t>
      </w:r>
      <w:r w:rsidRPr="00EB758B">
        <w:t xml:space="preserve"> –горение дуги подпитки на</w:t>
      </w:r>
      <w:r w:rsidR="00B60F7B" w:rsidRPr="00EB758B">
        <w:t xml:space="preserve"> отключенной</w:t>
      </w:r>
      <w:r w:rsidRPr="00EB758B">
        <w:t xml:space="preserve"> фазе</w:t>
      </w:r>
      <w:r w:rsidR="00B60F7B" w:rsidRPr="00EB758B">
        <w:t>, после отключ</w:t>
      </w:r>
      <w:r w:rsidR="00B60F7B" w:rsidRPr="00EB758B">
        <w:t>е</w:t>
      </w:r>
      <w:r w:rsidR="00B60F7B" w:rsidRPr="00EB758B">
        <w:t>ния линейных выключателей</w:t>
      </w:r>
      <w:r w:rsidRPr="00EB758B">
        <w:t>;</w:t>
      </w:r>
    </w:p>
    <w:p w:rsidR="004E73DC" w:rsidRPr="00EB758B" w:rsidRDefault="004E73DC" w:rsidP="004E73DC">
      <w:pPr>
        <w:pStyle w:val="a1"/>
      </w:pPr>
      <w:r w:rsidRPr="00EB758B">
        <w:rPr>
          <w:lang w:val="en-US"/>
        </w:rPr>
        <w:t>IV</w:t>
      </w:r>
      <w:r w:rsidRPr="00EB758B">
        <w:t xml:space="preserve"> – </w:t>
      </w:r>
      <w:r w:rsidR="00B60F7B" w:rsidRPr="00EB758B">
        <w:t>самогашение дуги подпитки и восстановление напряжения</w:t>
      </w:r>
      <w:r w:rsidRPr="00EB758B">
        <w:t>;</w:t>
      </w:r>
    </w:p>
    <w:p w:rsidR="004E73DC" w:rsidRDefault="004E73DC" w:rsidP="004E73DC">
      <w:pPr>
        <w:pStyle w:val="a1"/>
      </w:pPr>
      <w:r>
        <w:rPr>
          <w:lang w:val="en-US"/>
        </w:rPr>
        <w:t>V</w:t>
      </w:r>
      <w:r w:rsidRPr="00090931">
        <w:t xml:space="preserve"> – </w:t>
      </w:r>
      <w:proofErr w:type="gramStart"/>
      <w:r>
        <w:t>включение</w:t>
      </w:r>
      <w:proofErr w:type="gramEnd"/>
      <w:r w:rsidR="00B60F7B">
        <w:t xml:space="preserve"> линейных выключателей поврежденной фазы</w:t>
      </w:r>
    </w:p>
    <w:p w:rsidR="007366B9" w:rsidRDefault="007366B9" w:rsidP="00213CCC">
      <w:pPr>
        <w:pStyle w:val="a7"/>
        <w:spacing w:after="0"/>
        <w:rPr>
          <w:noProof/>
          <w:lang w:eastAsia="ru-RU"/>
        </w:rPr>
      </w:pPr>
      <w:r w:rsidRPr="00050ADD">
        <w:rPr>
          <w:noProof/>
          <w:lang w:eastAsia="ru-RU"/>
        </w:rPr>
        <mc:AlternateContent>
          <mc:Choice Requires="wpc">
            <w:drawing>
              <wp:inline distT="0" distB="0" distL="0" distR="0" wp14:anchorId="0C39E6B4" wp14:editId="24543241">
                <wp:extent cx="4029075" cy="2262116"/>
                <wp:effectExtent l="0" t="0" r="9525" b="5080"/>
                <wp:docPr id="1204" name="Полотно 120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" name="Группа 1"/>
                        <wpg:cNvGrpSpPr>
                          <a:grpSpLocks noChangeAspect="1"/>
                        </wpg:cNvGrpSpPr>
                        <wpg:grpSpPr>
                          <a:xfrm>
                            <a:off x="0" y="0"/>
                            <a:ext cx="3996716" cy="2226364"/>
                            <a:chOff x="0" y="-1"/>
                            <a:chExt cx="5952833" cy="3260926"/>
                          </a:xfrm>
                        </wpg:grpSpPr>
                        <wpg:grpSp>
                          <wpg:cNvPr id="2" name="Группа 2"/>
                          <wpg:cNvGrpSpPr/>
                          <wpg:grpSpPr>
                            <a:xfrm>
                              <a:off x="0" y="-1"/>
                              <a:ext cx="5952833" cy="3144031"/>
                              <a:chOff x="0" y="-1"/>
                              <a:chExt cx="5952833" cy="3144031"/>
                            </a:xfrm>
                          </wpg:grpSpPr>
                          <wpg:grpSp>
                            <wpg:cNvPr id="3" name="Группа 3"/>
                            <wpg:cNvGrpSpPr/>
                            <wpg:grpSpPr>
                              <a:xfrm>
                                <a:off x="0" y="-1"/>
                                <a:ext cx="5952833" cy="3144031"/>
                                <a:chOff x="0" y="-1"/>
                                <a:chExt cx="5952833" cy="3144031"/>
                              </a:xfrm>
                            </wpg:grpSpPr>
                            <wps:wsp>
                              <wps:cNvPr id="4" name="Line 420"/>
                              <wps:cNvCnPr/>
                              <wps:spPr bwMode="auto">
                                <a:xfrm>
                                  <a:off x="0" y="0"/>
                                  <a:ext cx="635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" name="Line 421"/>
                              <wps:cNvCnPr/>
                              <wps:spPr bwMode="auto">
                                <a:xfrm>
                                  <a:off x="302260" y="2961005"/>
                                  <a:ext cx="556641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" name="Line 424"/>
                              <wps:cNvCnPr/>
                              <wps:spPr bwMode="auto">
                                <a:xfrm>
                                  <a:off x="302260" y="30480"/>
                                  <a:ext cx="556641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" name="Line 425"/>
                              <wps:cNvCnPr/>
                              <wps:spPr bwMode="auto">
                                <a:xfrm flipV="1">
                                  <a:off x="37084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" name="Line 426"/>
                              <wps:cNvCnPr/>
                              <wps:spPr bwMode="auto">
                                <a:xfrm flipV="1">
                                  <a:off x="44259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" name="Line 427"/>
                              <wps:cNvCnPr/>
                              <wps:spPr bwMode="auto">
                                <a:xfrm flipV="1">
                                  <a:off x="51054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" name="Line 428"/>
                              <wps:cNvCnPr/>
                              <wps:spPr bwMode="auto">
                                <a:xfrm flipV="1">
                                  <a:off x="58229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" name="Line 429"/>
                              <wps:cNvCnPr/>
                              <wps:spPr bwMode="auto">
                                <a:xfrm flipV="1">
                                  <a:off x="71818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" name="Line 430"/>
                              <wps:cNvCnPr/>
                              <wps:spPr bwMode="auto">
                                <a:xfrm flipV="1">
                                  <a:off x="79057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" name="Line 431"/>
                              <wps:cNvCnPr/>
                              <wps:spPr bwMode="auto">
                                <a:xfrm flipV="1">
                                  <a:off x="85852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" name="Line 432"/>
                              <wps:cNvCnPr/>
                              <wps:spPr bwMode="auto">
                                <a:xfrm flipV="1">
                                  <a:off x="93027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" name="Line 433"/>
                              <wps:cNvCnPr/>
                              <wps:spPr bwMode="auto">
                                <a:xfrm flipV="1">
                                  <a:off x="106616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Line 434"/>
                              <wps:cNvCnPr/>
                              <wps:spPr bwMode="auto">
                                <a:xfrm flipV="1">
                                  <a:off x="113792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" name="Line 435"/>
                              <wps:cNvCnPr/>
                              <wps:spPr bwMode="auto">
                                <a:xfrm flipV="1">
                                  <a:off x="120650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" name="Line 436"/>
                              <wps:cNvCnPr/>
                              <wps:spPr bwMode="auto">
                                <a:xfrm flipV="1">
                                  <a:off x="127825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Line 437"/>
                              <wps:cNvCnPr/>
                              <wps:spPr bwMode="auto">
                                <a:xfrm flipV="1">
                                  <a:off x="141414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" name="Line 438"/>
                              <wps:cNvCnPr/>
                              <wps:spPr bwMode="auto">
                                <a:xfrm flipV="1">
                                  <a:off x="148590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1" name="Line 439"/>
                              <wps:cNvCnPr/>
                              <wps:spPr bwMode="auto">
                                <a:xfrm flipV="1">
                                  <a:off x="155384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Line 440"/>
                              <wps:cNvCnPr/>
                              <wps:spPr bwMode="auto">
                                <a:xfrm flipV="1">
                                  <a:off x="162623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3" name="Line 441"/>
                              <wps:cNvCnPr/>
                              <wps:spPr bwMode="auto">
                                <a:xfrm flipV="1">
                                  <a:off x="176212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" name="Line 442"/>
                              <wps:cNvCnPr/>
                              <wps:spPr bwMode="auto">
                                <a:xfrm flipV="1">
                                  <a:off x="183388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Line 443"/>
                              <wps:cNvCnPr/>
                              <wps:spPr bwMode="auto">
                                <a:xfrm flipV="1">
                                  <a:off x="190182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" name="Line 444"/>
                              <wps:cNvCnPr/>
                              <wps:spPr bwMode="auto">
                                <a:xfrm flipV="1">
                                  <a:off x="197358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" name="Line 445"/>
                              <wps:cNvCnPr/>
                              <wps:spPr bwMode="auto">
                                <a:xfrm flipV="1">
                                  <a:off x="211010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" name="Line 446"/>
                              <wps:cNvCnPr/>
                              <wps:spPr bwMode="auto">
                                <a:xfrm flipV="1">
                                  <a:off x="218186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9" name="Line 447"/>
                              <wps:cNvCnPr/>
                              <wps:spPr bwMode="auto">
                                <a:xfrm flipV="1">
                                  <a:off x="224980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0" name="Line 448"/>
                              <wps:cNvCnPr/>
                              <wps:spPr bwMode="auto">
                                <a:xfrm flipV="1">
                                  <a:off x="232156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Line 449"/>
                              <wps:cNvCnPr/>
                              <wps:spPr bwMode="auto">
                                <a:xfrm flipV="1">
                                  <a:off x="245808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2" name="Line 450"/>
                              <wps:cNvCnPr/>
                              <wps:spPr bwMode="auto">
                                <a:xfrm flipV="1">
                                  <a:off x="252984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451"/>
                              <wps:cNvCnPr/>
                              <wps:spPr bwMode="auto">
                                <a:xfrm flipV="1">
                                  <a:off x="259778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Line 452"/>
                              <wps:cNvCnPr/>
                              <wps:spPr bwMode="auto">
                                <a:xfrm flipV="1">
                                  <a:off x="266954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Line 453"/>
                              <wps:cNvCnPr/>
                              <wps:spPr bwMode="auto">
                                <a:xfrm flipV="1">
                                  <a:off x="280543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6" name="Line 454"/>
                              <wps:cNvCnPr/>
                              <wps:spPr bwMode="auto">
                                <a:xfrm flipV="1">
                                  <a:off x="287782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" name="Line 455"/>
                              <wps:cNvCnPr/>
                              <wps:spPr bwMode="auto">
                                <a:xfrm flipV="1">
                                  <a:off x="294576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" name="Line 456"/>
                              <wps:cNvCnPr/>
                              <wps:spPr bwMode="auto">
                                <a:xfrm flipV="1">
                                  <a:off x="301752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" name="Line 457"/>
                              <wps:cNvCnPr/>
                              <wps:spPr bwMode="auto">
                                <a:xfrm flipV="1">
                                  <a:off x="315341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" name="Line 458"/>
                              <wps:cNvCnPr/>
                              <wps:spPr bwMode="auto">
                                <a:xfrm flipV="1">
                                  <a:off x="322516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1" name="Line 459"/>
                              <wps:cNvCnPr/>
                              <wps:spPr bwMode="auto">
                                <a:xfrm flipV="1">
                                  <a:off x="329374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" name="Line 460"/>
                              <wps:cNvCnPr/>
                              <wps:spPr bwMode="auto">
                                <a:xfrm flipV="1">
                                  <a:off x="336550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3" name="Line 461"/>
                              <wps:cNvCnPr/>
                              <wps:spPr bwMode="auto">
                                <a:xfrm flipV="1">
                                  <a:off x="350139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" name="Line 462"/>
                              <wps:cNvCnPr/>
                              <wps:spPr bwMode="auto">
                                <a:xfrm flipV="1">
                                  <a:off x="357314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5" name="Line 463"/>
                              <wps:cNvCnPr/>
                              <wps:spPr bwMode="auto">
                                <a:xfrm flipV="1">
                                  <a:off x="364109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6" name="Line 464"/>
                              <wps:cNvCnPr/>
                              <wps:spPr bwMode="auto">
                                <a:xfrm flipV="1">
                                  <a:off x="371348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7" name="Line 465"/>
                              <wps:cNvCnPr/>
                              <wps:spPr bwMode="auto">
                                <a:xfrm flipV="1">
                                  <a:off x="384937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8" name="Line 466"/>
                              <wps:cNvCnPr/>
                              <wps:spPr bwMode="auto">
                                <a:xfrm flipV="1">
                                  <a:off x="392112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9" name="Line 467"/>
                              <wps:cNvCnPr/>
                              <wps:spPr bwMode="auto">
                                <a:xfrm flipV="1">
                                  <a:off x="398907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" name="Line 468"/>
                              <wps:cNvCnPr/>
                              <wps:spPr bwMode="auto">
                                <a:xfrm flipV="1">
                                  <a:off x="406082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" name="Line 469"/>
                              <wps:cNvCnPr/>
                              <wps:spPr bwMode="auto">
                                <a:xfrm flipV="1">
                                  <a:off x="419735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2" name="Line 470"/>
                              <wps:cNvCnPr/>
                              <wps:spPr bwMode="auto">
                                <a:xfrm flipV="1">
                                  <a:off x="426910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3" name="Line 471"/>
                              <wps:cNvCnPr/>
                              <wps:spPr bwMode="auto">
                                <a:xfrm flipV="1">
                                  <a:off x="433705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" name="Line 472"/>
                              <wps:cNvCnPr/>
                              <wps:spPr bwMode="auto">
                                <a:xfrm flipV="1">
                                  <a:off x="440880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5" name="Line 473"/>
                              <wps:cNvCnPr/>
                              <wps:spPr bwMode="auto">
                                <a:xfrm flipV="1">
                                  <a:off x="454533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6" name="Line 474"/>
                              <wps:cNvCnPr/>
                              <wps:spPr bwMode="auto">
                                <a:xfrm flipV="1">
                                  <a:off x="461708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7" name="Line 475"/>
                              <wps:cNvCnPr/>
                              <wps:spPr bwMode="auto">
                                <a:xfrm flipV="1">
                                  <a:off x="468503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" name="Line 476"/>
                              <wps:cNvCnPr/>
                              <wps:spPr bwMode="auto">
                                <a:xfrm flipV="1">
                                  <a:off x="475678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9" name="Line 477"/>
                              <wps:cNvCnPr/>
                              <wps:spPr bwMode="auto">
                                <a:xfrm flipV="1">
                                  <a:off x="489331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0" name="Line 478"/>
                              <wps:cNvCnPr/>
                              <wps:spPr bwMode="auto">
                                <a:xfrm flipV="1">
                                  <a:off x="496506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1" name="Line 479"/>
                              <wps:cNvCnPr/>
                              <wps:spPr bwMode="auto">
                                <a:xfrm flipV="1">
                                  <a:off x="503301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2" name="Line 480"/>
                              <wps:cNvCnPr/>
                              <wps:spPr bwMode="auto">
                                <a:xfrm flipV="1">
                                  <a:off x="510476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3" name="Line 481"/>
                              <wps:cNvCnPr/>
                              <wps:spPr bwMode="auto">
                                <a:xfrm flipV="1">
                                  <a:off x="524065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4" name="Line 482"/>
                              <wps:cNvCnPr/>
                              <wps:spPr bwMode="auto">
                                <a:xfrm flipV="1">
                                  <a:off x="531241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0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5" name="Line 483"/>
                              <wps:cNvCnPr/>
                              <wps:spPr bwMode="auto">
                                <a:xfrm flipV="1">
                                  <a:off x="538099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6" name="Line 484"/>
                              <wps:cNvCnPr/>
                              <wps:spPr bwMode="auto">
                                <a:xfrm flipV="1">
                                  <a:off x="545274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7" name="Line 485"/>
                              <wps:cNvCnPr/>
                              <wps:spPr bwMode="auto">
                                <a:xfrm flipV="1">
                                  <a:off x="558863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8" name="Line 486"/>
                              <wps:cNvCnPr/>
                              <wps:spPr bwMode="auto">
                                <a:xfrm flipV="1">
                                  <a:off x="566039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9" name="Line 487"/>
                              <wps:cNvCnPr/>
                              <wps:spPr bwMode="auto">
                                <a:xfrm flipV="1">
                                  <a:off x="572897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0" name="Line 488"/>
                              <wps:cNvCnPr/>
                              <wps:spPr bwMode="auto">
                                <a:xfrm flipV="1">
                                  <a:off x="580072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1" name="Line 489"/>
                              <wps:cNvCnPr/>
                              <wps:spPr bwMode="auto">
                                <a:xfrm flipV="1">
                                  <a:off x="65024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2" name="Line 490"/>
                              <wps:cNvCnPr/>
                              <wps:spPr bwMode="auto">
                                <a:xfrm flipV="1">
                                  <a:off x="99822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3" name="Line 491"/>
                              <wps:cNvCnPr/>
                              <wps:spPr bwMode="auto">
                                <a:xfrm flipV="1">
                                  <a:off x="134620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4" name="Line 492"/>
                              <wps:cNvCnPr/>
                              <wps:spPr bwMode="auto">
                                <a:xfrm flipV="1">
                                  <a:off x="169418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5" name="Line 493"/>
                              <wps:cNvCnPr/>
                              <wps:spPr bwMode="auto">
                                <a:xfrm flipV="1">
                                  <a:off x="204216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6" name="Line 494"/>
                              <wps:cNvCnPr/>
                              <wps:spPr bwMode="auto">
                                <a:xfrm flipV="1">
                                  <a:off x="238950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7" name="Line 495"/>
                              <wps:cNvCnPr/>
                              <wps:spPr bwMode="auto">
                                <a:xfrm flipV="1">
                                  <a:off x="273748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8" name="Line 496"/>
                              <wps:cNvCnPr/>
                              <wps:spPr bwMode="auto">
                                <a:xfrm flipV="1">
                                  <a:off x="308546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9" name="Line 497"/>
                              <wps:cNvCnPr/>
                              <wps:spPr bwMode="auto">
                                <a:xfrm flipV="1">
                                  <a:off x="343344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0" name="Line 498"/>
                              <wps:cNvCnPr/>
                              <wps:spPr bwMode="auto">
                                <a:xfrm flipV="1">
                                  <a:off x="378142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" name="Line 499"/>
                              <wps:cNvCnPr/>
                              <wps:spPr bwMode="auto">
                                <a:xfrm flipV="1">
                                  <a:off x="4129405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" name="Line 500"/>
                              <wps:cNvCnPr/>
                              <wps:spPr bwMode="auto">
                                <a:xfrm flipV="1">
                                  <a:off x="447675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3" name="Line 501"/>
                              <wps:cNvCnPr/>
                              <wps:spPr bwMode="auto">
                                <a:xfrm flipV="1">
                                  <a:off x="482473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4" name="Line 502"/>
                              <wps:cNvCnPr/>
                              <wps:spPr bwMode="auto">
                                <a:xfrm flipV="1">
                                  <a:off x="517271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5" name="Line 503"/>
                              <wps:cNvCnPr/>
                              <wps:spPr bwMode="auto">
                                <a:xfrm flipV="1">
                                  <a:off x="5520690" y="34290"/>
                                  <a:ext cx="0" cy="29229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" name="Rectangle 50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9428" y="2990205"/>
                                  <a:ext cx="227935" cy="15366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2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87" name="Line 505"/>
                              <wps:cNvCnPr/>
                              <wps:spPr bwMode="auto">
                                <a:xfrm flipV="1">
                                  <a:off x="302260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8" name="Rectangle 5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2935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25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89" name="Line 507"/>
                              <wps:cNvCnPr/>
                              <wps:spPr bwMode="auto">
                                <a:xfrm flipV="1">
                                  <a:off x="650240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" name="Rectangle 5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90903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3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1" name="Line 509"/>
                              <wps:cNvCnPr/>
                              <wps:spPr bwMode="auto">
                                <a:xfrm flipV="1">
                                  <a:off x="998220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" name="Rectangle 5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232953" y="2990289"/>
                                  <a:ext cx="227935" cy="1518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35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3" name="Line 511"/>
                              <wps:cNvCnPr/>
                              <wps:spPr bwMode="auto">
                                <a:xfrm flipV="1">
                                  <a:off x="1346200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4" name="Rectangle 5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580919" y="2990289"/>
                                  <a:ext cx="227935" cy="15240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4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5" name="Line 513"/>
                              <wps:cNvCnPr/>
                              <wps:spPr bwMode="auto">
                                <a:xfrm flipV="1">
                                  <a:off x="1694180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6" name="Rectangle 5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34175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45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7" name="Line 515"/>
                              <wps:cNvCnPr/>
                              <wps:spPr bwMode="auto">
                                <a:xfrm flipV="1">
                                  <a:off x="2042160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8" name="Rectangle 5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82147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5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9" name="Line 517"/>
                              <wps:cNvCnPr/>
                              <wps:spPr bwMode="auto">
                                <a:xfrm flipV="1">
                                  <a:off x="2389505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" name="Rectangle 5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624193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55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101" name="Line 519"/>
                              <wps:cNvCnPr/>
                              <wps:spPr bwMode="auto">
                                <a:xfrm flipV="1">
                                  <a:off x="2737485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" name="Rectangle 5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972161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6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103" name="Line 521"/>
                              <wps:cNvCnPr/>
                              <wps:spPr bwMode="auto">
                                <a:xfrm flipV="1">
                                  <a:off x="3085465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" name="Rectangle 5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20133" y="2990289"/>
                                  <a:ext cx="227935" cy="15299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65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105" name="Line 523"/>
                              <wps:cNvCnPr/>
                              <wps:spPr bwMode="auto">
                                <a:xfrm flipV="1">
                                  <a:off x="3433445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6" name="Rectangle 5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674021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7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107" name="Line 525"/>
                              <wps:cNvCnPr/>
                              <wps:spPr bwMode="auto">
                                <a:xfrm flipV="1">
                                  <a:off x="3781425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" name="Rectangle 5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016068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75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109" name="Line 527"/>
                              <wps:cNvCnPr/>
                              <wps:spPr bwMode="auto">
                                <a:xfrm flipV="1">
                                  <a:off x="4129405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08" name="Rectangle 5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63403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8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809" name="Line 529"/>
                              <wps:cNvCnPr/>
                              <wps:spPr bwMode="auto">
                                <a:xfrm flipV="1">
                                  <a:off x="4476750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0" name="Rectangle 5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717295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85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811" name="Line 531"/>
                              <wps:cNvCnPr/>
                              <wps:spPr bwMode="auto">
                                <a:xfrm flipV="1">
                                  <a:off x="4824730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2" name="Rectangle 5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059340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9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813" name="Line 533"/>
                              <wps:cNvCnPr/>
                              <wps:spPr bwMode="auto">
                                <a:xfrm flipV="1">
                                  <a:off x="5172710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4" name="Rectangle 5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07308" y="2990287"/>
                                  <a:ext cx="227935" cy="1535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95</w:t>
                                    </w: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  <w:t>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815" name="Line 535"/>
                              <wps:cNvCnPr/>
                              <wps:spPr bwMode="auto">
                                <a:xfrm flipV="1">
                                  <a:off x="5520690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6" name="Rectangle 5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649235" y="2990287"/>
                                  <a:ext cx="303598" cy="15417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10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817" name="Line 537"/>
                              <wps:cNvCnPr/>
                              <wps:spPr bwMode="auto">
                                <a:xfrm flipV="1">
                                  <a:off x="5868670" y="2957195"/>
                                  <a:ext cx="0" cy="22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8" name="Rectangle 5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09880" y="3077845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19" name="Line 546"/>
                              <wps:cNvCnPr/>
                              <wps:spPr bwMode="auto">
                                <a:xfrm flipV="1">
                                  <a:off x="5868670" y="30480"/>
                                  <a:ext cx="0" cy="29305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0" name="Line 547"/>
                              <wps:cNvCnPr/>
                              <wps:spPr bwMode="auto">
                                <a:xfrm>
                                  <a:off x="306070" y="290385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1" name="Line 548"/>
                              <wps:cNvCnPr/>
                              <wps:spPr bwMode="auto">
                                <a:xfrm>
                                  <a:off x="306070" y="284353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2" name="Line 549"/>
                              <wps:cNvCnPr/>
                              <wps:spPr bwMode="auto">
                                <a:xfrm>
                                  <a:off x="306070" y="278701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3" name="Line 550"/>
                              <wps:cNvCnPr/>
                              <wps:spPr bwMode="auto">
                                <a:xfrm>
                                  <a:off x="306070" y="272605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4" name="Line 551"/>
                              <wps:cNvCnPr/>
                              <wps:spPr bwMode="auto">
                                <a:xfrm>
                                  <a:off x="306070" y="266954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5" name="Line 552"/>
                              <wps:cNvCnPr/>
                              <wps:spPr bwMode="auto">
                                <a:xfrm>
                                  <a:off x="306070" y="260921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6" name="Line 553"/>
                              <wps:cNvCnPr/>
                              <wps:spPr bwMode="auto">
                                <a:xfrm>
                                  <a:off x="306070" y="255270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7" name="Line 554"/>
                              <wps:cNvCnPr/>
                              <wps:spPr bwMode="auto">
                                <a:xfrm>
                                  <a:off x="306070" y="249174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8" name="Line 555"/>
                              <wps:cNvCnPr/>
                              <wps:spPr bwMode="auto">
                                <a:xfrm>
                                  <a:off x="306070" y="243522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9" name="Line 556"/>
                              <wps:cNvCnPr/>
                              <wps:spPr bwMode="auto">
                                <a:xfrm>
                                  <a:off x="306070" y="231775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30" name="Line 557"/>
                              <wps:cNvCnPr/>
                              <wps:spPr bwMode="auto">
                                <a:xfrm>
                                  <a:off x="306070" y="225742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31" name="Line 558"/>
                              <wps:cNvCnPr/>
                              <wps:spPr bwMode="auto">
                                <a:xfrm>
                                  <a:off x="306070" y="220091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6" name="Line 559"/>
                              <wps:cNvCnPr/>
                              <wps:spPr bwMode="auto">
                                <a:xfrm>
                                  <a:off x="306070" y="213995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7" name="Line 560"/>
                              <wps:cNvCnPr/>
                              <wps:spPr bwMode="auto">
                                <a:xfrm>
                                  <a:off x="306070" y="208343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8" name="Line 561"/>
                              <wps:cNvCnPr/>
                              <wps:spPr bwMode="auto">
                                <a:xfrm>
                                  <a:off x="306070" y="202311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9" name="Line 562"/>
                              <wps:cNvCnPr/>
                              <wps:spPr bwMode="auto">
                                <a:xfrm>
                                  <a:off x="306070" y="196659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0" name="Line 563"/>
                              <wps:cNvCnPr/>
                              <wps:spPr bwMode="auto">
                                <a:xfrm>
                                  <a:off x="306070" y="190563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1" name="Line 564"/>
                              <wps:cNvCnPr/>
                              <wps:spPr bwMode="auto">
                                <a:xfrm>
                                  <a:off x="306070" y="184912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2" name="Line 565"/>
                              <wps:cNvCnPr/>
                              <wps:spPr bwMode="auto">
                                <a:xfrm>
                                  <a:off x="306070" y="173164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3" name="Line 566"/>
                              <wps:cNvCnPr/>
                              <wps:spPr bwMode="auto">
                                <a:xfrm>
                                  <a:off x="306070" y="167132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4" name="Line 567"/>
                              <wps:cNvCnPr/>
                              <wps:spPr bwMode="auto">
                                <a:xfrm>
                                  <a:off x="306070" y="161480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5" name="Line 568"/>
                              <wps:cNvCnPr/>
                              <wps:spPr bwMode="auto">
                                <a:xfrm>
                                  <a:off x="306070" y="155384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6" name="Line 569"/>
                              <wps:cNvCnPr/>
                              <wps:spPr bwMode="auto">
                                <a:xfrm>
                                  <a:off x="306070" y="143700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7" name="Line 570"/>
                              <wps:cNvCnPr/>
                              <wps:spPr bwMode="auto">
                                <a:xfrm>
                                  <a:off x="306070" y="138049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8" name="Line 571"/>
                              <wps:cNvCnPr/>
                              <wps:spPr bwMode="auto">
                                <a:xfrm>
                                  <a:off x="306070" y="131953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9" name="Line 572"/>
                              <wps:cNvCnPr/>
                              <wps:spPr bwMode="auto">
                                <a:xfrm>
                                  <a:off x="306070" y="126301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0" name="Line 573"/>
                              <wps:cNvCnPr/>
                              <wps:spPr bwMode="auto">
                                <a:xfrm>
                                  <a:off x="306070" y="114173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1" name="Line 574"/>
                              <wps:cNvCnPr/>
                              <wps:spPr bwMode="auto">
                                <a:xfrm>
                                  <a:off x="306070" y="108521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2" name="Line 575"/>
                              <wps:cNvCnPr/>
                              <wps:spPr bwMode="auto">
                                <a:xfrm>
                                  <a:off x="306070" y="102489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3" name="Line 576"/>
                              <wps:cNvCnPr/>
                              <wps:spPr bwMode="auto">
                                <a:xfrm>
                                  <a:off x="306070" y="96774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4" name="Line 577"/>
                              <wps:cNvCnPr/>
                              <wps:spPr bwMode="auto">
                                <a:xfrm>
                                  <a:off x="306070" y="85090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5" name="Line 578"/>
                              <wps:cNvCnPr/>
                              <wps:spPr bwMode="auto">
                                <a:xfrm>
                                  <a:off x="306070" y="79438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6" name="Line 579"/>
                              <wps:cNvCnPr/>
                              <wps:spPr bwMode="auto">
                                <a:xfrm>
                                  <a:off x="306070" y="73342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7" name="Line 580"/>
                              <wps:cNvCnPr/>
                              <wps:spPr bwMode="auto">
                                <a:xfrm>
                                  <a:off x="306070" y="67691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8" name="Line 581"/>
                              <wps:cNvCnPr/>
                              <wps:spPr bwMode="auto">
                                <a:xfrm>
                                  <a:off x="306070" y="55943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9" name="Line 582"/>
                              <wps:cNvCnPr/>
                              <wps:spPr bwMode="auto">
                                <a:xfrm>
                                  <a:off x="306070" y="49911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0" name="Line 583"/>
                              <wps:cNvCnPr/>
                              <wps:spPr bwMode="auto">
                                <a:xfrm>
                                  <a:off x="306070" y="44259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0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1" name="Line 584"/>
                              <wps:cNvCnPr/>
                              <wps:spPr bwMode="auto">
                                <a:xfrm>
                                  <a:off x="306070" y="38163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2" name="Line 585"/>
                              <wps:cNvCnPr/>
                              <wps:spPr bwMode="auto">
                                <a:xfrm>
                                  <a:off x="306070" y="26479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3" name="Line 586"/>
                              <wps:cNvCnPr/>
                              <wps:spPr bwMode="auto">
                                <a:xfrm>
                                  <a:off x="306070" y="20828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4" name="Line 587"/>
                              <wps:cNvCnPr/>
                              <wps:spPr bwMode="auto">
                                <a:xfrm>
                                  <a:off x="306070" y="14732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5" name="Line 588"/>
                              <wps:cNvCnPr/>
                              <wps:spPr bwMode="auto">
                                <a:xfrm>
                                  <a:off x="306070" y="9080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6" name="Line 589"/>
                              <wps:cNvCnPr/>
                              <wps:spPr bwMode="auto">
                                <a:xfrm>
                                  <a:off x="306070" y="266573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7" name="Line 590"/>
                              <wps:cNvCnPr/>
                              <wps:spPr bwMode="auto">
                                <a:xfrm>
                                  <a:off x="306070" y="237490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9" name="Line 591"/>
                              <wps:cNvCnPr/>
                              <wps:spPr bwMode="auto">
                                <a:xfrm>
                                  <a:off x="306070" y="207962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0" name="Line 592"/>
                              <wps:cNvCnPr/>
                              <wps:spPr bwMode="auto">
                                <a:xfrm>
                                  <a:off x="306070" y="178879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1" name="Line 593"/>
                              <wps:cNvCnPr/>
                              <wps:spPr bwMode="auto">
                                <a:xfrm>
                                  <a:off x="306070" y="149352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2" name="Line 594"/>
                              <wps:cNvCnPr/>
                              <wps:spPr bwMode="auto">
                                <a:xfrm>
                                  <a:off x="306070" y="120269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3" name="Line 595"/>
                              <wps:cNvCnPr/>
                              <wps:spPr bwMode="auto">
                                <a:xfrm>
                                  <a:off x="306070" y="90741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4" name="Line 596"/>
                              <wps:cNvCnPr/>
                              <wps:spPr bwMode="auto">
                                <a:xfrm>
                                  <a:off x="306070" y="616585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5" name="Line 597"/>
                              <wps:cNvCnPr/>
                              <wps:spPr bwMode="auto">
                                <a:xfrm>
                                  <a:off x="306070" y="325120"/>
                                  <a:ext cx="55587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6" name="Rectangle 59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2869449"/>
                                  <a:ext cx="278062" cy="15273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-5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37" name="Line 599"/>
                              <wps:cNvCnPr/>
                              <wps:spPr bwMode="auto">
                                <a:xfrm>
                                  <a:off x="283845" y="2961005"/>
                                  <a:ext cx="222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8" name="Rectangle 6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2590644"/>
                                  <a:ext cx="278062" cy="15954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-4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39" name="Line 601"/>
                              <wps:cNvCnPr/>
                              <wps:spPr bwMode="auto">
                                <a:xfrm>
                                  <a:off x="283845" y="2665730"/>
                                  <a:ext cx="222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40" name="Rectangle 6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2291725"/>
                                  <a:ext cx="278062" cy="182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-3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41" name="Line 603"/>
                              <wps:cNvCnPr/>
                              <wps:spPr bwMode="auto">
                                <a:xfrm>
                                  <a:off x="283845" y="2374900"/>
                                  <a:ext cx="222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42" name="Rectangle 60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1997142"/>
                                  <a:ext cx="278062" cy="17266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-2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43" name="Line 605"/>
                              <wps:cNvCnPr/>
                              <wps:spPr bwMode="auto">
                                <a:xfrm>
                                  <a:off x="283845" y="2079625"/>
                                  <a:ext cx="222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44" name="Rectangle 6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1717376"/>
                                  <a:ext cx="278062" cy="15131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-1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45" name="Line 607"/>
                              <wps:cNvCnPr/>
                              <wps:spPr bwMode="auto">
                                <a:xfrm>
                                  <a:off x="283845" y="1788795"/>
                                  <a:ext cx="222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46" name="Rectangle 6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8038" y="1393673"/>
                                  <a:ext cx="76609" cy="20228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47" name="Line 609"/>
                              <wps:cNvCnPr/>
                              <wps:spPr bwMode="auto">
                                <a:xfrm>
                                  <a:off x="283845" y="1493520"/>
                                  <a:ext cx="222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48" name="Rectangle 6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8107" y="1119734"/>
                                  <a:ext cx="227935" cy="16101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1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49" name="Line 611"/>
                              <wps:cNvCnPr/>
                              <wps:spPr bwMode="auto">
                                <a:xfrm>
                                  <a:off x="283845" y="1202690"/>
                                  <a:ext cx="222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50" name="Rectangle 6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2182" y="832660"/>
                                  <a:ext cx="227935" cy="16515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2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51" name="Line 613"/>
                              <wps:cNvCnPr/>
                              <wps:spPr bwMode="auto">
                                <a:xfrm>
                                  <a:off x="283845" y="907415"/>
                                  <a:ext cx="222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52" name="Rectangle 6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2182" y="551210"/>
                                  <a:ext cx="227935" cy="14641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3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53" name="Line 615"/>
                              <wps:cNvCnPr/>
                              <wps:spPr bwMode="auto">
                                <a:xfrm>
                                  <a:off x="283845" y="616585"/>
                                  <a:ext cx="222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54" name="Rectangle 6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2182" y="247100"/>
                                  <a:ext cx="227935" cy="17211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4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55" name="Line 617"/>
                              <wps:cNvCnPr/>
                              <wps:spPr bwMode="auto">
                                <a:xfrm>
                                  <a:off x="283845" y="325120"/>
                                  <a:ext cx="222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56" name="Rectangle 6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8104" y="-1"/>
                                  <a:ext cx="227935" cy="14729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AC4015" w:rsidRDefault="007366B9" w:rsidP="007366B9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C4015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en-US"/>
                                      </w:rPr>
                                      <w:t>500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>
                                <a:noAutofit/>
                              </wps:bodyPr>
                            </wps:wsp>
                            <wps:wsp>
                              <wps:cNvPr id="957" name="Line 619"/>
                              <wps:cNvCnPr/>
                              <wps:spPr bwMode="auto">
                                <a:xfrm>
                                  <a:off x="283845" y="30480"/>
                                  <a:ext cx="222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AAAAAA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58" name="Line 621"/>
                              <wps:cNvCnPr/>
                              <wps:spPr bwMode="auto">
                                <a:xfrm flipV="1">
                                  <a:off x="302260" y="30480"/>
                                  <a:ext cx="0" cy="29305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59" name="Freeform 622"/>
                              <wps:cNvSpPr>
                                <a:spLocks/>
                              </wps:cNvSpPr>
                              <wps:spPr bwMode="auto">
                                <a:xfrm>
                                  <a:off x="302260" y="204470"/>
                                  <a:ext cx="1841500" cy="2578735"/>
                                </a:xfrm>
                                <a:custGeom>
                                  <a:avLst/>
                                  <a:gdLst>
                                    <a:gd name="T0" fmla="*/ 149 w 2900"/>
                                    <a:gd name="T1" fmla="*/ 3882 h 4061"/>
                                    <a:gd name="T2" fmla="*/ 334 w 2900"/>
                                    <a:gd name="T3" fmla="*/ 2417 h 4061"/>
                                    <a:gd name="T4" fmla="*/ 518 w 2900"/>
                                    <a:gd name="T5" fmla="*/ 601 h 4061"/>
                                    <a:gd name="T6" fmla="*/ 703 w 2900"/>
                                    <a:gd name="T7" fmla="*/ 6 h 4061"/>
                                    <a:gd name="T8" fmla="*/ 894 w 2900"/>
                                    <a:gd name="T9" fmla="*/ 1083 h 4061"/>
                                    <a:gd name="T10" fmla="*/ 1078 w 2900"/>
                                    <a:gd name="T11" fmla="*/ 2947 h 4061"/>
                                    <a:gd name="T12" fmla="*/ 1263 w 2900"/>
                                    <a:gd name="T13" fmla="*/ 4049 h 4061"/>
                                    <a:gd name="T14" fmla="*/ 1453 w 2900"/>
                                    <a:gd name="T15" fmla="*/ 3501 h 4061"/>
                                    <a:gd name="T16" fmla="*/ 1537 w 2900"/>
                                    <a:gd name="T17" fmla="*/ 1744 h 4061"/>
                                    <a:gd name="T18" fmla="*/ 1549 w 2900"/>
                                    <a:gd name="T19" fmla="*/ 1328 h 4061"/>
                                    <a:gd name="T20" fmla="*/ 1561 w 2900"/>
                                    <a:gd name="T21" fmla="*/ 893 h 4061"/>
                                    <a:gd name="T22" fmla="*/ 1614 w 2900"/>
                                    <a:gd name="T23" fmla="*/ 619 h 4061"/>
                                    <a:gd name="T24" fmla="*/ 1721 w 2900"/>
                                    <a:gd name="T25" fmla="*/ 3495 h 4061"/>
                                    <a:gd name="T26" fmla="*/ 1900 w 2900"/>
                                    <a:gd name="T27" fmla="*/ 3567 h 4061"/>
                                    <a:gd name="T28" fmla="*/ 2079 w 2900"/>
                                    <a:gd name="T29" fmla="*/ 1971 h 4061"/>
                                    <a:gd name="T30" fmla="*/ 2269 w 2900"/>
                                    <a:gd name="T31" fmla="*/ 536 h 4061"/>
                                    <a:gd name="T32" fmla="*/ 2454 w 2900"/>
                                    <a:gd name="T33" fmla="*/ 339 h 4061"/>
                                    <a:gd name="T34" fmla="*/ 2638 w 2900"/>
                                    <a:gd name="T35" fmla="*/ 1536 h 4061"/>
                                    <a:gd name="T36" fmla="*/ 2752 w 2900"/>
                                    <a:gd name="T37" fmla="*/ 2590 h 4061"/>
                                    <a:gd name="T38" fmla="*/ 2752 w 2900"/>
                                    <a:gd name="T39" fmla="*/ 2727 h 4061"/>
                                    <a:gd name="T40" fmla="*/ 2757 w 2900"/>
                                    <a:gd name="T41" fmla="*/ 2858 h 4061"/>
                                    <a:gd name="T42" fmla="*/ 2757 w 2900"/>
                                    <a:gd name="T43" fmla="*/ 2983 h 4061"/>
                                    <a:gd name="T44" fmla="*/ 2763 w 2900"/>
                                    <a:gd name="T45" fmla="*/ 3096 h 4061"/>
                                    <a:gd name="T46" fmla="*/ 2763 w 2900"/>
                                    <a:gd name="T47" fmla="*/ 3209 h 4061"/>
                                    <a:gd name="T48" fmla="*/ 2769 w 2900"/>
                                    <a:gd name="T49" fmla="*/ 3316 h 4061"/>
                                    <a:gd name="T50" fmla="*/ 2769 w 2900"/>
                                    <a:gd name="T51" fmla="*/ 3418 h 4061"/>
                                    <a:gd name="T52" fmla="*/ 2775 w 2900"/>
                                    <a:gd name="T53" fmla="*/ 3519 h 4061"/>
                                    <a:gd name="T54" fmla="*/ 2775 w 2900"/>
                                    <a:gd name="T55" fmla="*/ 3620 h 4061"/>
                                    <a:gd name="T56" fmla="*/ 2781 w 2900"/>
                                    <a:gd name="T57" fmla="*/ 3721 h 4061"/>
                                    <a:gd name="T58" fmla="*/ 2787 w 2900"/>
                                    <a:gd name="T59" fmla="*/ 3817 h 4061"/>
                                    <a:gd name="T60" fmla="*/ 2805 w 2900"/>
                                    <a:gd name="T61" fmla="*/ 3769 h 4061"/>
                                    <a:gd name="T62" fmla="*/ 2811 w 2900"/>
                                    <a:gd name="T63" fmla="*/ 3674 h 4061"/>
                                    <a:gd name="T64" fmla="*/ 2811 w 2900"/>
                                    <a:gd name="T65" fmla="*/ 3573 h 4061"/>
                                    <a:gd name="T66" fmla="*/ 2817 w 2900"/>
                                    <a:gd name="T67" fmla="*/ 3477 h 4061"/>
                                    <a:gd name="T68" fmla="*/ 2823 w 2900"/>
                                    <a:gd name="T69" fmla="*/ 3376 h 4061"/>
                                    <a:gd name="T70" fmla="*/ 2823 w 2900"/>
                                    <a:gd name="T71" fmla="*/ 3275 h 4061"/>
                                    <a:gd name="T72" fmla="*/ 2823 w 2900"/>
                                    <a:gd name="T73" fmla="*/ 3162 h 4061"/>
                                    <a:gd name="T74" fmla="*/ 2829 w 2900"/>
                                    <a:gd name="T75" fmla="*/ 3043 h 4061"/>
                                    <a:gd name="T76" fmla="*/ 2829 w 2900"/>
                                    <a:gd name="T77" fmla="*/ 2923 h 4061"/>
                                    <a:gd name="T78" fmla="*/ 2835 w 2900"/>
                                    <a:gd name="T79" fmla="*/ 2792 h 4061"/>
                                    <a:gd name="T80" fmla="*/ 2835 w 2900"/>
                                    <a:gd name="T81" fmla="*/ 2661 h 4061"/>
                                    <a:gd name="T82" fmla="*/ 2841 w 2900"/>
                                    <a:gd name="T83" fmla="*/ 2530 h 4061"/>
                                    <a:gd name="T84" fmla="*/ 2841 w 2900"/>
                                    <a:gd name="T85" fmla="*/ 2387 h 4061"/>
                                    <a:gd name="T86" fmla="*/ 2847 w 2900"/>
                                    <a:gd name="T87" fmla="*/ 2251 h 4061"/>
                                    <a:gd name="T88" fmla="*/ 2847 w 2900"/>
                                    <a:gd name="T89" fmla="*/ 2108 h 4061"/>
                                    <a:gd name="T90" fmla="*/ 2853 w 2900"/>
                                    <a:gd name="T91" fmla="*/ 1965 h 4061"/>
                                    <a:gd name="T92" fmla="*/ 2853 w 2900"/>
                                    <a:gd name="T93" fmla="*/ 1816 h 4061"/>
                                    <a:gd name="T94" fmla="*/ 2859 w 2900"/>
                                    <a:gd name="T95" fmla="*/ 1673 h 4061"/>
                                    <a:gd name="T96" fmla="*/ 2859 w 2900"/>
                                    <a:gd name="T97" fmla="*/ 1536 h 4061"/>
                                    <a:gd name="T98" fmla="*/ 2865 w 2900"/>
                                    <a:gd name="T99" fmla="*/ 1399 h 4061"/>
                                    <a:gd name="T100" fmla="*/ 2865 w 2900"/>
                                    <a:gd name="T101" fmla="*/ 1262 h 4061"/>
                                    <a:gd name="T102" fmla="*/ 2865 w 2900"/>
                                    <a:gd name="T103" fmla="*/ 1131 h 4061"/>
                                    <a:gd name="T104" fmla="*/ 2871 w 2900"/>
                                    <a:gd name="T105" fmla="*/ 1012 h 4061"/>
                                    <a:gd name="T106" fmla="*/ 2871 w 2900"/>
                                    <a:gd name="T107" fmla="*/ 899 h 4061"/>
                                    <a:gd name="T108" fmla="*/ 2877 w 2900"/>
                                    <a:gd name="T109" fmla="*/ 792 h 4061"/>
                                    <a:gd name="T110" fmla="*/ 2877 w 2900"/>
                                    <a:gd name="T111" fmla="*/ 690 h 4061"/>
                                    <a:gd name="T112" fmla="*/ 2883 w 2900"/>
                                    <a:gd name="T113" fmla="*/ 589 h 4061"/>
                                    <a:gd name="T114" fmla="*/ 2883 w 2900"/>
                                    <a:gd name="T115" fmla="*/ 488 h 4061"/>
                                    <a:gd name="T116" fmla="*/ 2888 w 2900"/>
                                    <a:gd name="T117" fmla="*/ 387 h 4061"/>
                                    <a:gd name="T118" fmla="*/ 2894 w 2900"/>
                                    <a:gd name="T119" fmla="*/ 291 h 406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  <a:cxn ang="0">
                                      <a:pos x="T118" y="T119"/>
                                    </a:cxn>
                                  </a:cxnLst>
                                  <a:rect l="0" t="0" r="r" b="b"/>
                                  <a:pathLst>
                                    <a:path w="2900" h="4061">
                                      <a:moveTo>
                                        <a:pt x="0" y="1947"/>
                                      </a:moveTo>
                                      <a:lnTo>
                                        <a:pt x="0" y="1881"/>
                                      </a:lnTo>
                                      <a:lnTo>
                                        <a:pt x="6" y="1756"/>
                                      </a:lnTo>
                                      <a:lnTo>
                                        <a:pt x="6" y="1500"/>
                                      </a:lnTo>
                                      <a:lnTo>
                                        <a:pt x="18" y="1030"/>
                                      </a:lnTo>
                                      <a:lnTo>
                                        <a:pt x="30" y="536"/>
                                      </a:lnTo>
                                      <a:lnTo>
                                        <a:pt x="36" y="178"/>
                                      </a:lnTo>
                                      <a:lnTo>
                                        <a:pt x="48" y="0"/>
                                      </a:lnTo>
                                      <a:lnTo>
                                        <a:pt x="60" y="29"/>
                                      </a:lnTo>
                                      <a:lnTo>
                                        <a:pt x="72" y="256"/>
                                      </a:lnTo>
                                      <a:lnTo>
                                        <a:pt x="84" y="649"/>
                                      </a:lnTo>
                                      <a:lnTo>
                                        <a:pt x="96" y="1179"/>
                                      </a:lnTo>
                                      <a:lnTo>
                                        <a:pt x="102" y="1792"/>
                                      </a:lnTo>
                                      <a:lnTo>
                                        <a:pt x="114" y="2435"/>
                                      </a:lnTo>
                                      <a:lnTo>
                                        <a:pt x="125" y="3043"/>
                                      </a:lnTo>
                                      <a:lnTo>
                                        <a:pt x="137" y="3537"/>
                                      </a:lnTo>
                                      <a:lnTo>
                                        <a:pt x="149" y="3882"/>
                                      </a:lnTo>
                                      <a:lnTo>
                                        <a:pt x="161" y="4061"/>
                                      </a:lnTo>
                                      <a:lnTo>
                                        <a:pt x="173" y="4043"/>
                                      </a:lnTo>
                                      <a:lnTo>
                                        <a:pt x="179" y="3823"/>
                                      </a:lnTo>
                                      <a:lnTo>
                                        <a:pt x="191" y="3418"/>
                                      </a:lnTo>
                                      <a:lnTo>
                                        <a:pt x="203" y="2882"/>
                                      </a:lnTo>
                                      <a:lnTo>
                                        <a:pt x="215" y="2268"/>
                                      </a:lnTo>
                                      <a:lnTo>
                                        <a:pt x="227" y="1637"/>
                                      </a:lnTo>
                                      <a:lnTo>
                                        <a:pt x="239" y="1048"/>
                                      </a:lnTo>
                                      <a:lnTo>
                                        <a:pt x="245" y="530"/>
                                      </a:lnTo>
                                      <a:lnTo>
                                        <a:pt x="256" y="178"/>
                                      </a:lnTo>
                                      <a:lnTo>
                                        <a:pt x="268" y="12"/>
                                      </a:lnTo>
                                      <a:lnTo>
                                        <a:pt x="280" y="29"/>
                                      </a:lnTo>
                                      <a:lnTo>
                                        <a:pt x="292" y="244"/>
                                      </a:lnTo>
                                      <a:lnTo>
                                        <a:pt x="304" y="631"/>
                                      </a:lnTo>
                                      <a:lnTo>
                                        <a:pt x="310" y="1173"/>
                                      </a:lnTo>
                                      <a:lnTo>
                                        <a:pt x="322" y="1792"/>
                                      </a:lnTo>
                                      <a:lnTo>
                                        <a:pt x="334" y="2417"/>
                                      </a:lnTo>
                                      <a:lnTo>
                                        <a:pt x="346" y="2977"/>
                                      </a:lnTo>
                                      <a:lnTo>
                                        <a:pt x="358" y="3501"/>
                                      </a:lnTo>
                                      <a:lnTo>
                                        <a:pt x="364" y="3870"/>
                                      </a:lnTo>
                                      <a:lnTo>
                                        <a:pt x="376" y="4055"/>
                                      </a:lnTo>
                                      <a:lnTo>
                                        <a:pt x="387" y="4049"/>
                                      </a:lnTo>
                                      <a:lnTo>
                                        <a:pt x="399" y="3846"/>
                                      </a:lnTo>
                                      <a:lnTo>
                                        <a:pt x="411" y="3465"/>
                                      </a:lnTo>
                                      <a:lnTo>
                                        <a:pt x="423" y="2941"/>
                                      </a:lnTo>
                                      <a:lnTo>
                                        <a:pt x="429" y="2328"/>
                                      </a:lnTo>
                                      <a:lnTo>
                                        <a:pt x="441" y="1691"/>
                                      </a:lnTo>
                                      <a:lnTo>
                                        <a:pt x="453" y="1083"/>
                                      </a:lnTo>
                                      <a:lnTo>
                                        <a:pt x="465" y="571"/>
                                      </a:lnTo>
                                      <a:lnTo>
                                        <a:pt x="477" y="202"/>
                                      </a:lnTo>
                                      <a:lnTo>
                                        <a:pt x="489" y="12"/>
                                      </a:lnTo>
                                      <a:lnTo>
                                        <a:pt x="501" y="17"/>
                                      </a:lnTo>
                                      <a:lnTo>
                                        <a:pt x="507" y="220"/>
                                      </a:lnTo>
                                      <a:lnTo>
                                        <a:pt x="518" y="601"/>
                                      </a:lnTo>
                                      <a:lnTo>
                                        <a:pt x="530" y="1125"/>
                                      </a:lnTo>
                                      <a:lnTo>
                                        <a:pt x="542" y="1732"/>
                                      </a:lnTo>
                                      <a:lnTo>
                                        <a:pt x="554" y="2376"/>
                                      </a:lnTo>
                                      <a:lnTo>
                                        <a:pt x="566" y="2977"/>
                                      </a:lnTo>
                                      <a:lnTo>
                                        <a:pt x="572" y="3495"/>
                                      </a:lnTo>
                                      <a:lnTo>
                                        <a:pt x="584" y="3870"/>
                                      </a:lnTo>
                                      <a:lnTo>
                                        <a:pt x="596" y="4055"/>
                                      </a:lnTo>
                                      <a:lnTo>
                                        <a:pt x="608" y="4043"/>
                                      </a:lnTo>
                                      <a:lnTo>
                                        <a:pt x="620" y="3846"/>
                                      </a:lnTo>
                                      <a:lnTo>
                                        <a:pt x="632" y="3465"/>
                                      </a:lnTo>
                                      <a:lnTo>
                                        <a:pt x="638" y="2947"/>
                                      </a:lnTo>
                                      <a:lnTo>
                                        <a:pt x="649" y="2334"/>
                                      </a:lnTo>
                                      <a:lnTo>
                                        <a:pt x="661" y="1685"/>
                                      </a:lnTo>
                                      <a:lnTo>
                                        <a:pt x="673" y="1083"/>
                                      </a:lnTo>
                                      <a:lnTo>
                                        <a:pt x="685" y="577"/>
                                      </a:lnTo>
                                      <a:lnTo>
                                        <a:pt x="697" y="202"/>
                                      </a:lnTo>
                                      <a:lnTo>
                                        <a:pt x="703" y="6"/>
                                      </a:lnTo>
                                      <a:lnTo>
                                        <a:pt x="715" y="12"/>
                                      </a:lnTo>
                                      <a:lnTo>
                                        <a:pt x="727" y="226"/>
                                      </a:lnTo>
                                      <a:lnTo>
                                        <a:pt x="739" y="607"/>
                                      </a:lnTo>
                                      <a:lnTo>
                                        <a:pt x="751" y="1125"/>
                                      </a:lnTo>
                                      <a:lnTo>
                                        <a:pt x="763" y="1732"/>
                                      </a:lnTo>
                                      <a:lnTo>
                                        <a:pt x="775" y="2370"/>
                                      </a:lnTo>
                                      <a:lnTo>
                                        <a:pt x="780" y="2977"/>
                                      </a:lnTo>
                                      <a:lnTo>
                                        <a:pt x="792" y="3495"/>
                                      </a:lnTo>
                                      <a:lnTo>
                                        <a:pt x="804" y="3870"/>
                                      </a:lnTo>
                                      <a:lnTo>
                                        <a:pt x="816" y="4055"/>
                                      </a:lnTo>
                                      <a:lnTo>
                                        <a:pt x="828" y="4043"/>
                                      </a:lnTo>
                                      <a:lnTo>
                                        <a:pt x="840" y="3846"/>
                                      </a:lnTo>
                                      <a:lnTo>
                                        <a:pt x="846" y="3471"/>
                                      </a:lnTo>
                                      <a:lnTo>
                                        <a:pt x="858" y="2947"/>
                                      </a:lnTo>
                                      <a:lnTo>
                                        <a:pt x="870" y="2334"/>
                                      </a:lnTo>
                                      <a:lnTo>
                                        <a:pt x="882" y="1685"/>
                                      </a:lnTo>
                                      <a:lnTo>
                                        <a:pt x="894" y="1083"/>
                                      </a:lnTo>
                                      <a:lnTo>
                                        <a:pt x="906" y="577"/>
                                      </a:lnTo>
                                      <a:lnTo>
                                        <a:pt x="911" y="202"/>
                                      </a:lnTo>
                                      <a:lnTo>
                                        <a:pt x="923" y="6"/>
                                      </a:lnTo>
                                      <a:lnTo>
                                        <a:pt x="935" y="17"/>
                                      </a:lnTo>
                                      <a:lnTo>
                                        <a:pt x="947" y="226"/>
                                      </a:lnTo>
                                      <a:lnTo>
                                        <a:pt x="959" y="601"/>
                                      </a:lnTo>
                                      <a:lnTo>
                                        <a:pt x="971" y="1125"/>
                                      </a:lnTo>
                                      <a:lnTo>
                                        <a:pt x="977" y="1732"/>
                                      </a:lnTo>
                                      <a:lnTo>
                                        <a:pt x="989" y="2376"/>
                                      </a:lnTo>
                                      <a:lnTo>
                                        <a:pt x="1001" y="2977"/>
                                      </a:lnTo>
                                      <a:lnTo>
                                        <a:pt x="1013" y="3489"/>
                                      </a:lnTo>
                                      <a:lnTo>
                                        <a:pt x="1025" y="3870"/>
                                      </a:lnTo>
                                      <a:lnTo>
                                        <a:pt x="1037" y="4055"/>
                                      </a:lnTo>
                                      <a:lnTo>
                                        <a:pt x="1048" y="4043"/>
                                      </a:lnTo>
                                      <a:lnTo>
                                        <a:pt x="1054" y="3840"/>
                                      </a:lnTo>
                                      <a:lnTo>
                                        <a:pt x="1066" y="3465"/>
                                      </a:lnTo>
                                      <a:lnTo>
                                        <a:pt x="1078" y="2947"/>
                                      </a:lnTo>
                                      <a:lnTo>
                                        <a:pt x="1090" y="2334"/>
                                      </a:lnTo>
                                      <a:lnTo>
                                        <a:pt x="1102" y="1691"/>
                                      </a:lnTo>
                                      <a:lnTo>
                                        <a:pt x="1114" y="1083"/>
                                      </a:lnTo>
                                      <a:lnTo>
                                        <a:pt x="1120" y="571"/>
                                      </a:lnTo>
                                      <a:lnTo>
                                        <a:pt x="1132" y="208"/>
                                      </a:lnTo>
                                      <a:lnTo>
                                        <a:pt x="1144" y="12"/>
                                      </a:lnTo>
                                      <a:lnTo>
                                        <a:pt x="1156" y="12"/>
                                      </a:lnTo>
                                      <a:lnTo>
                                        <a:pt x="1168" y="220"/>
                                      </a:lnTo>
                                      <a:lnTo>
                                        <a:pt x="1179" y="607"/>
                                      </a:lnTo>
                                      <a:lnTo>
                                        <a:pt x="1185" y="1125"/>
                                      </a:lnTo>
                                      <a:lnTo>
                                        <a:pt x="1197" y="1732"/>
                                      </a:lnTo>
                                      <a:lnTo>
                                        <a:pt x="1209" y="2370"/>
                                      </a:lnTo>
                                      <a:lnTo>
                                        <a:pt x="1221" y="2977"/>
                                      </a:lnTo>
                                      <a:lnTo>
                                        <a:pt x="1233" y="3495"/>
                                      </a:lnTo>
                                      <a:lnTo>
                                        <a:pt x="1245" y="3870"/>
                                      </a:lnTo>
                                      <a:lnTo>
                                        <a:pt x="1251" y="4055"/>
                                      </a:lnTo>
                                      <a:lnTo>
                                        <a:pt x="1263" y="4049"/>
                                      </a:lnTo>
                                      <a:lnTo>
                                        <a:pt x="1275" y="3846"/>
                                      </a:lnTo>
                                      <a:lnTo>
                                        <a:pt x="1287" y="3465"/>
                                      </a:lnTo>
                                      <a:lnTo>
                                        <a:pt x="1299" y="2947"/>
                                      </a:lnTo>
                                      <a:lnTo>
                                        <a:pt x="1310" y="2334"/>
                                      </a:lnTo>
                                      <a:lnTo>
                                        <a:pt x="1322" y="1685"/>
                                      </a:lnTo>
                                      <a:lnTo>
                                        <a:pt x="1328" y="1083"/>
                                      </a:lnTo>
                                      <a:lnTo>
                                        <a:pt x="1340" y="577"/>
                                      </a:lnTo>
                                      <a:lnTo>
                                        <a:pt x="1352" y="202"/>
                                      </a:lnTo>
                                      <a:lnTo>
                                        <a:pt x="1364" y="6"/>
                                      </a:lnTo>
                                      <a:lnTo>
                                        <a:pt x="1376" y="17"/>
                                      </a:lnTo>
                                      <a:lnTo>
                                        <a:pt x="1388" y="220"/>
                                      </a:lnTo>
                                      <a:lnTo>
                                        <a:pt x="1394" y="607"/>
                                      </a:lnTo>
                                      <a:lnTo>
                                        <a:pt x="1406" y="1125"/>
                                      </a:lnTo>
                                      <a:lnTo>
                                        <a:pt x="1418" y="1732"/>
                                      </a:lnTo>
                                      <a:lnTo>
                                        <a:pt x="1430" y="2370"/>
                                      </a:lnTo>
                                      <a:lnTo>
                                        <a:pt x="1441" y="2983"/>
                                      </a:lnTo>
                                      <a:lnTo>
                                        <a:pt x="1453" y="3501"/>
                                      </a:lnTo>
                                      <a:lnTo>
                                        <a:pt x="1459" y="3864"/>
                                      </a:lnTo>
                                      <a:lnTo>
                                        <a:pt x="1471" y="4055"/>
                                      </a:lnTo>
                                      <a:lnTo>
                                        <a:pt x="1483" y="4049"/>
                                      </a:lnTo>
                                      <a:lnTo>
                                        <a:pt x="1495" y="3846"/>
                                      </a:lnTo>
                                      <a:lnTo>
                                        <a:pt x="1507" y="3465"/>
                                      </a:lnTo>
                                      <a:lnTo>
                                        <a:pt x="1519" y="2941"/>
                                      </a:lnTo>
                                      <a:lnTo>
                                        <a:pt x="1525" y="2328"/>
                                      </a:lnTo>
                                      <a:lnTo>
                                        <a:pt x="1537" y="1953"/>
                                      </a:lnTo>
                                      <a:lnTo>
                                        <a:pt x="1537" y="1947"/>
                                      </a:lnTo>
                                      <a:lnTo>
                                        <a:pt x="1537" y="1941"/>
                                      </a:lnTo>
                                      <a:lnTo>
                                        <a:pt x="1537" y="1929"/>
                                      </a:lnTo>
                                      <a:lnTo>
                                        <a:pt x="1537" y="1911"/>
                                      </a:lnTo>
                                      <a:lnTo>
                                        <a:pt x="1537" y="1875"/>
                                      </a:lnTo>
                                      <a:lnTo>
                                        <a:pt x="1537" y="1834"/>
                                      </a:lnTo>
                                      <a:lnTo>
                                        <a:pt x="1537" y="1804"/>
                                      </a:lnTo>
                                      <a:lnTo>
                                        <a:pt x="1537" y="1774"/>
                                      </a:lnTo>
                                      <a:lnTo>
                                        <a:pt x="1537" y="1744"/>
                                      </a:lnTo>
                                      <a:lnTo>
                                        <a:pt x="1537" y="1703"/>
                                      </a:lnTo>
                                      <a:lnTo>
                                        <a:pt x="1537" y="1667"/>
                                      </a:lnTo>
                                      <a:lnTo>
                                        <a:pt x="1543" y="1625"/>
                                      </a:lnTo>
                                      <a:lnTo>
                                        <a:pt x="1543" y="1584"/>
                                      </a:lnTo>
                                      <a:lnTo>
                                        <a:pt x="1543" y="1554"/>
                                      </a:lnTo>
                                      <a:lnTo>
                                        <a:pt x="1543" y="1524"/>
                                      </a:lnTo>
                                      <a:lnTo>
                                        <a:pt x="1543" y="1500"/>
                                      </a:lnTo>
                                      <a:lnTo>
                                        <a:pt x="1543" y="1470"/>
                                      </a:lnTo>
                                      <a:lnTo>
                                        <a:pt x="1543" y="1441"/>
                                      </a:lnTo>
                                      <a:lnTo>
                                        <a:pt x="1543" y="1417"/>
                                      </a:lnTo>
                                      <a:lnTo>
                                        <a:pt x="1543" y="1387"/>
                                      </a:lnTo>
                                      <a:lnTo>
                                        <a:pt x="1543" y="1375"/>
                                      </a:lnTo>
                                      <a:lnTo>
                                        <a:pt x="1543" y="1369"/>
                                      </a:lnTo>
                                      <a:lnTo>
                                        <a:pt x="1549" y="1357"/>
                                      </a:lnTo>
                                      <a:lnTo>
                                        <a:pt x="1549" y="1351"/>
                                      </a:lnTo>
                                      <a:lnTo>
                                        <a:pt x="1549" y="1339"/>
                                      </a:lnTo>
                                      <a:lnTo>
                                        <a:pt x="1549" y="1328"/>
                                      </a:lnTo>
                                      <a:lnTo>
                                        <a:pt x="1549" y="1310"/>
                                      </a:lnTo>
                                      <a:lnTo>
                                        <a:pt x="1549" y="1298"/>
                                      </a:lnTo>
                                      <a:lnTo>
                                        <a:pt x="1549" y="1274"/>
                                      </a:lnTo>
                                      <a:lnTo>
                                        <a:pt x="1555" y="1232"/>
                                      </a:lnTo>
                                      <a:lnTo>
                                        <a:pt x="1555" y="1179"/>
                                      </a:lnTo>
                                      <a:lnTo>
                                        <a:pt x="1555" y="1131"/>
                                      </a:lnTo>
                                      <a:lnTo>
                                        <a:pt x="1555" y="1089"/>
                                      </a:lnTo>
                                      <a:lnTo>
                                        <a:pt x="1555" y="1066"/>
                                      </a:lnTo>
                                      <a:lnTo>
                                        <a:pt x="1555" y="1048"/>
                                      </a:lnTo>
                                      <a:lnTo>
                                        <a:pt x="1555" y="1030"/>
                                      </a:lnTo>
                                      <a:lnTo>
                                        <a:pt x="1555" y="1012"/>
                                      </a:lnTo>
                                      <a:lnTo>
                                        <a:pt x="1555" y="1000"/>
                                      </a:lnTo>
                                      <a:lnTo>
                                        <a:pt x="1555" y="982"/>
                                      </a:lnTo>
                                      <a:lnTo>
                                        <a:pt x="1555" y="970"/>
                                      </a:lnTo>
                                      <a:lnTo>
                                        <a:pt x="1561" y="952"/>
                                      </a:lnTo>
                                      <a:lnTo>
                                        <a:pt x="1561" y="935"/>
                                      </a:lnTo>
                                      <a:lnTo>
                                        <a:pt x="1561" y="893"/>
                                      </a:lnTo>
                                      <a:lnTo>
                                        <a:pt x="1561" y="839"/>
                                      </a:lnTo>
                                      <a:lnTo>
                                        <a:pt x="1561" y="780"/>
                                      </a:lnTo>
                                      <a:lnTo>
                                        <a:pt x="1561" y="732"/>
                                      </a:lnTo>
                                      <a:lnTo>
                                        <a:pt x="1561" y="690"/>
                                      </a:lnTo>
                                      <a:lnTo>
                                        <a:pt x="1567" y="631"/>
                                      </a:lnTo>
                                      <a:lnTo>
                                        <a:pt x="1567" y="559"/>
                                      </a:lnTo>
                                      <a:lnTo>
                                        <a:pt x="1567" y="476"/>
                                      </a:lnTo>
                                      <a:lnTo>
                                        <a:pt x="1572" y="410"/>
                                      </a:lnTo>
                                      <a:lnTo>
                                        <a:pt x="1572" y="351"/>
                                      </a:lnTo>
                                      <a:lnTo>
                                        <a:pt x="1578" y="268"/>
                                      </a:lnTo>
                                      <a:lnTo>
                                        <a:pt x="1578" y="244"/>
                                      </a:lnTo>
                                      <a:lnTo>
                                        <a:pt x="1584" y="268"/>
                                      </a:lnTo>
                                      <a:lnTo>
                                        <a:pt x="1590" y="279"/>
                                      </a:lnTo>
                                      <a:lnTo>
                                        <a:pt x="1596" y="279"/>
                                      </a:lnTo>
                                      <a:lnTo>
                                        <a:pt x="1602" y="327"/>
                                      </a:lnTo>
                                      <a:lnTo>
                                        <a:pt x="1608" y="452"/>
                                      </a:lnTo>
                                      <a:lnTo>
                                        <a:pt x="1614" y="619"/>
                                      </a:lnTo>
                                      <a:lnTo>
                                        <a:pt x="1620" y="869"/>
                                      </a:lnTo>
                                      <a:lnTo>
                                        <a:pt x="1626" y="1101"/>
                                      </a:lnTo>
                                      <a:lnTo>
                                        <a:pt x="1632" y="1369"/>
                                      </a:lnTo>
                                      <a:lnTo>
                                        <a:pt x="1638" y="1619"/>
                                      </a:lnTo>
                                      <a:lnTo>
                                        <a:pt x="1644" y="1858"/>
                                      </a:lnTo>
                                      <a:lnTo>
                                        <a:pt x="1644" y="2108"/>
                                      </a:lnTo>
                                      <a:lnTo>
                                        <a:pt x="1650" y="2423"/>
                                      </a:lnTo>
                                      <a:lnTo>
                                        <a:pt x="1656" y="2608"/>
                                      </a:lnTo>
                                      <a:lnTo>
                                        <a:pt x="1662" y="2912"/>
                                      </a:lnTo>
                                      <a:lnTo>
                                        <a:pt x="1668" y="3203"/>
                                      </a:lnTo>
                                      <a:lnTo>
                                        <a:pt x="1674" y="3459"/>
                                      </a:lnTo>
                                      <a:lnTo>
                                        <a:pt x="1686" y="3650"/>
                                      </a:lnTo>
                                      <a:lnTo>
                                        <a:pt x="1692" y="3727"/>
                                      </a:lnTo>
                                      <a:lnTo>
                                        <a:pt x="1698" y="3805"/>
                                      </a:lnTo>
                                      <a:lnTo>
                                        <a:pt x="1703" y="3835"/>
                                      </a:lnTo>
                                      <a:lnTo>
                                        <a:pt x="1709" y="3739"/>
                                      </a:lnTo>
                                      <a:lnTo>
                                        <a:pt x="1721" y="3495"/>
                                      </a:lnTo>
                                      <a:lnTo>
                                        <a:pt x="1733" y="3084"/>
                                      </a:lnTo>
                                      <a:lnTo>
                                        <a:pt x="1739" y="2650"/>
                                      </a:lnTo>
                                      <a:lnTo>
                                        <a:pt x="1751" y="2114"/>
                                      </a:lnTo>
                                      <a:lnTo>
                                        <a:pt x="1763" y="1530"/>
                                      </a:lnTo>
                                      <a:lnTo>
                                        <a:pt x="1775" y="1006"/>
                                      </a:lnTo>
                                      <a:lnTo>
                                        <a:pt x="1787" y="607"/>
                                      </a:lnTo>
                                      <a:lnTo>
                                        <a:pt x="1793" y="387"/>
                                      </a:lnTo>
                                      <a:lnTo>
                                        <a:pt x="1805" y="244"/>
                                      </a:lnTo>
                                      <a:lnTo>
                                        <a:pt x="1817" y="256"/>
                                      </a:lnTo>
                                      <a:lnTo>
                                        <a:pt x="1823" y="387"/>
                                      </a:lnTo>
                                      <a:lnTo>
                                        <a:pt x="1834" y="661"/>
                                      </a:lnTo>
                                      <a:lnTo>
                                        <a:pt x="1846" y="1089"/>
                                      </a:lnTo>
                                      <a:lnTo>
                                        <a:pt x="1852" y="1613"/>
                                      </a:lnTo>
                                      <a:lnTo>
                                        <a:pt x="1864" y="2173"/>
                                      </a:lnTo>
                                      <a:lnTo>
                                        <a:pt x="1876" y="2721"/>
                                      </a:lnTo>
                                      <a:lnTo>
                                        <a:pt x="1888" y="3203"/>
                                      </a:lnTo>
                                      <a:lnTo>
                                        <a:pt x="1900" y="3567"/>
                                      </a:lnTo>
                                      <a:lnTo>
                                        <a:pt x="1912" y="3781"/>
                                      </a:lnTo>
                                      <a:lnTo>
                                        <a:pt x="1918" y="3829"/>
                                      </a:lnTo>
                                      <a:lnTo>
                                        <a:pt x="1930" y="3704"/>
                                      </a:lnTo>
                                      <a:lnTo>
                                        <a:pt x="1942" y="3406"/>
                                      </a:lnTo>
                                      <a:lnTo>
                                        <a:pt x="1954" y="2995"/>
                                      </a:lnTo>
                                      <a:lnTo>
                                        <a:pt x="1965" y="2477"/>
                                      </a:lnTo>
                                      <a:lnTo>
                                        <a:pt x="1977" y="1917"/>
                                      </a:lnTo>
                                      <a:lnTo>
                                        <a:pt x="1983" y="1363"/>
                                      </a:lnTo>
                                      <a:lnTo>
                                        <a:pt x="1995" y="881"/>
                                      </a:lnTo>
                                      <a:lnTo>
                                        <a:pt x="2007" y="506"/>
                                      </a:lnTo>
                                      <a:lnTo>
                                        <a:pt x="2019" y="309"/>
                                      </a:lnTo>
                                      <a:lnTo>
                                        <a:pt x="2025" y="232"/>
                                      </a:lnTo>
                                      <a:lnTo>
                                        <a:pt x="2037" y="303"/>
                                      </a:lnTo>
                                      <a:lnTo>
                                        <a:pt x="2049" y="536"/>
                                      </a:lnTo>
                                      <a:lnTo>
                                        <a:pt x="2061" y="923"/>
                                      </a:lnTo>
                                      <a:lnTo>
                                        <a:pt x="2073" y="1417"/>
                                      </a:lnTo>
                                      <a:lnTo>
                                        <a:pt x="2079" y="1971"/>
                                      </a:lnTo>
                                      <a:lnTo>
                                        <a:pt x="2091" y="2530"/>
                                      </a:lnTo>
                                      <a:lnTo>
                                        <a:pt x="2102" y="3043"/>
                                      </a:lnTo>
                                      <a:lnTo>
                                        <a:pt x="2114" y="3453"/>
                                      </a:lnTo>
                                      <a:lnTo>
                                        <a:pt x="2126" y="3727"/>
                                      </a:lnTo>
                                      <a:lnTo>
                                        <a:pt x="2138" y="3835"/>
                                      </a:lnTo>
                                      <a:lnTo>
                                        <a:pt x="2144" y="3763"/>
                                      </a:lnTo>
                                      <a:lnTo>
                                        <a:pt x="2156" y="3525"/>
                                      </a:lnTo>
                                      <a:lnTo>
                                        <a:pt x="2168" y="3144"/>
                                      </a:lnTo>
                                      <a:lnTo>
                                        <a:pt x="2180" y="2650"/>
                                      </a:lnTo>
                                      <a:lnTo>
                                        <a:pt x="2192" y="2096"/>
                                      </a:lnTo>
                                      <a:lnTo>
                                        <a:pt x="2204" y="1536"/>
                                      </a:lnTo>
                                      <a:lnTo>
                                        <a:pt x="2210" y="1024"/>
                                      </a:lnTo>
                                      <a:lnTo>
                                        <a:pt x="2222" y="613"/>
                                      </a:lnTo>
                                      <a:lnTo>
                                        <a:pt x="2233" y="339"/>
                                      </a:lnTo>
                                      <a:lnTo>
                                        <a:pt x="2245" y="232"/>
                                      </a:lnTo>
                                      <a:lnTo>
                                        <a:pt x="2257" y="297"/>
                                      </a:lnTo>
                                      <a:lnTo>
                                        <a:pt x="2269" y="536"/>
                                      </a:lnTo>
                                      <a:lnTo>
                                        <a:pt x="2281" y="923"/>
                                      </a:lnTo>
                                      <a:lnTo>
                                        <a:pt x="2287" y="1417"/>
                                      </a:lnTo>
                                      <a:lnTo>
                                        <a:pt x="2299" y="1965"/>
                                      </a:lnTo>
                                      <a:lnTo>
                                        <a:pt x="2311" y="2530"/>
                                      </a:lnTo>
                                      <a:lnTo>
                                        <a:pt x="2323" y="3043"/>
                                      </a:lnTo>
                                      <a:lnTo>
                                        <a:pt x="2335" y="3453"/>
                                      </a:lnTo>
                                      <a:lnTo>
                                        <a:pt x="2347" y="3727"/>
                                      </a:lnTo>
                                      <a:lnTo>
                                        <a:pt x="2353" y="3835"/>
                                      </a:lnTo>
                                      <a:lnTo>
                                        <a:pt x="2364" y="3763"/>
                                      </a:lnTo>
                                      <a:lnTo>
                                        <a:pt x="2376" y="3525"/>
                                      </a:lnTo>
                                      <a:lnTo>
                                        <a:pt x="2388" y="3144"/>
                                      </a:lnTo>
                                      <a:lnTo>
                                        <a:pt x="2400" y="2650"/>
                                      </a:lnTo>
                                      <a:lnTo>
                                        <a:pt x="2412" y="2096"/>
                                      </a:lnTo>
                                      <a:lnTo>
                                        <a:pt x="2418" y="1530"/>
                                      </a:lnTo>
                                      <a:lnTo>
                                        <a:pt x="2430" y="1024"/>
                                      </a:lnTo>
                                      <a:lnTo>
                                        <a:pt x="2442" y="619"/>
                                      </a:lnTo>
                                      <a:lnTo>
                                        <a:pt x="2454" y="339"/>
                                      </a:lnTo>
                                      <a:lnTo>
                                        <a:pt x="2466" y="226"/>
                                      </a:lnTo>
                                      <a:lnTo>
                                        <a:pt x="2478" y="297"/>
                                      </a:lnTo>
                                      <a:lnTo>
                                        <a:pt x="2484" y="541"/>
                                      </a:lnTo>
                                      <a:lnTo>
                                        <a:pt x="2495" y="923"/>
                                      </a:lnTo>
                                      <a:lnTo>
                                        <a:pt x="2507" y="1417"/>
                                      </a:lnTo>
                                      <a:lnTo>
                                        <a:pt x="2519" y="1965"/>
                                      </a:lnTo>
                                      <a:lnTo>
                                        <a:pt x="2531" y="2530"/>
                                      </a:lnTo>
                                      <a:lnTo>
                                        <a:pt x="2543" y="3043"/>
                                      </a:lnTo>
                                      <a:lnTo>
                                        <a:pt x="2555" y="3453"/>
                                      </a:lnTo>
                                      <a:lnTo>
                                        <a:pt x="2561" y="3727"/>
                                      </a:lnTo>
                                      <a:lnTo>
                                        <a:pt x="2573" y="3835"/>
                                      </a:lnTo>
                                      <a:lnTo>
                                        <a:pt x="2585" y="3763"/>
                                      </a:lnTo>
                                      <a:lnTo>
                                        <a:pt x="2597" y="3525"/>
                                      </a:lnTo>
                                      <a:lnTo>
                                        <a:pt x="2609" y="3144"/>
                                      </a:lnTo>
                                      <a:lnTo>
                                        <a:pt x="2621" y="2650"/>
                                      </a:lnTo>
                                      <a:lnTo>
                                        <a:pt x="2626" y="2096"/>
                                      </a:lnTo>
                                      <a:lnTo>
                                        <a:pt x="2638" y="1536"/>
                                      </a:lnTo>
                                      <a:lnTo>
                                        <a:pt x="2650" y="1030"/>
                                      </a:lnTo>
                                      <a:lnTo>
                                        <a:pt x="2662" y="613"/>
                                      </a:lnTo>
                                      <a:lnTo>
                                        <a:pt x="2674" y="339"/>
                                      </a:lnTo>
                                      <a:lnTo>
                                        <a:pt x="2686" y="232"/>
                                      </a:lnTo>
                                      <a:lnTo>
                                        <a:pt x="2692" y="303"/>
                                      </a:lnTo>
                                      <a:lnTo>
                                        <a:pt x="2704" y="541"/>
                                      </a:lnTo>
                                      <a:lnTo>
                                        <a:pt x="2716" y="923"/>
                                      </a:lnTo>
                                      <a:lnTo>
                                        <a:pt x="2728" y="1417"/>
                                      </a:lnTo>
                                      <a:lnTo>
                                        <a:pt x="2740" y="1971"/>
                                      </a:lnTo>
                                      <a:lnTo>
                                        <a:pt x="2752" y="2530"/>
                                      </a:lnTo>
                                      <a:lnTo>
                                        <a:pt x="2752" y="2542"/>
                                      </a:lnTo>
                                      <a:lnTo>
                                        <a:pt x="2752" y="2548"/>
                                      </a:lnTo>
                                      <a:lnTo>
                                        <a:pt x="2752" y="2554"/>
                                      </a:lnTo>
                                      <a:lnTo>
                                        <a:pt x="2752" y="2566"/>
                                      </a:lnTo>
                                      <a:lnTo>
                                        <a:pt x="2752" y="2572"/>
                                      </a:lnTo>
                                      <a:lnTo>
                                        <a:pt x="2752" y="2578"/>
                                      </a:lnTo>
                                      <a:lnTo>
                                        <a:pt x="2752" y="2590"/>
                                      </a:lnTo>
                                      <a:lnTo>
                                        <a:pt x="2752" y="2596"/>
                                      </a:lnTo>
                                      <a:lnTo>
                                        <a:pt x="2752" y="2608"/>
                                      </a:lnTo>
                                      <a:lnTo>
                                        <a:pt x="2752" y="2614"/>
                                      </a:lnTo>
                                      <a:lnTo>
                                        <a:pt x="2752" y="2620"/>
                                      </a:lnTo>
                                      <a:lnTo>
                                        <a:pt x="2752" y="2632"/>
                                      </a:lnTo>
                                      <a:lnTo>
                                        <a:pt x="2752" y="2638"/>
                                      </a:lnTo>
                                      <a:lnTo>
                                        <a:pt x="2752" y="2644"/>
                                      </a:lnTo>
                                      <a:lnTo>
                                        <a:pt x="2752" y="2655"/>
                                      </a:lnTo>
                                      <a:lnTo>
                                        <a:pt x="2752" y="2661"/>
                                      </a:lnTo>
                                      <a:lnTo>
                                        <a:pt x="2752" y="2667"/>
                                      </a:lnTo>
                                      <a:lnTo>
                                        <a:pt x="2752" y="2679"/>
                                      </a:lnTo>
                                      <a:lnTo>
                                        <a:pt x="2752" y="2685"/>
                                      </a:lnTo>
                                      <a:lnTo>
                                        <a:pt x="2752" y="2691"/>
                                      </a:lnTo>
                                      <a:lnTo>
                                        <a:pt x="2752" y="2703"/>
                                      </a:lnTo>
                                      <a:lnTo>
                                        <a:pt x="2752" y="2709"/>
                                      </a:lnTo>
                                      <a:lnTo>
                                        <a:pt x="2752" y="2715"/>
                                      </a:lnTo>
                                      <a:lnTo>
                                        <a:pt x="2752" y="2727"/>
                                      </a:lnTo>
                                      <a:lnTo>
                                        <a:pt x="2752" y="2733"/>
                                      </a:lnTo>
                                      <a:lnTo>
                                        <a:pt x="2752" y="2739"/>
                                      </a:lnTo>
                                      <a:lnTo>
                                        <a:pt x="2752" y="2751"/>
                                      </a:lnTo>
                                      <a:lnTo>
                                        <a:pt x="2752" y="2757"/>
                                      </a:lnTo>
                                      <a:lnTo>
                                        <a:pt x="2752" y="2763"/>
                                      </a:lnTo>
                                      <a:lnTo>
                                        <a:pt x="2752" y="2775"/>
                                      </a:lnTo>
                                      <a:lnTo>
                                        <a:pt x="2752" y="2781"/>
                                      </a:lnTo>
                                      <a:lnTo>
                                        <a:pt x="2757" y="2786"/>
                                      </a:lnTo>
                                      <a:lnTo>
                                        <a:pt x="2757" y="2792"/>
                                      </a:lnTo>
                                      <a:lnTo>
                                        <a:pt x="2757" y="2804"/>
                                      </a:lnTo>
                                      <a:lnTo>
                                        <a:pt x="2757" y="2810"/>
                                      </a:lnTo>
                                      <a:lnTo>
                                        <a:pt x="2757" y="2816"/>
                                      </a:lnTo>
                                      <a:lnTo>
                                        <a:pt x="2757" y="2828"/>
                                      </a:lnTo>
                                      <a:lnTo>
                                        <a:pt x="2757" y="2834"/>
                                      </a:lnTo>
                                      <a:lnTo>
                                        <a:pt x="2757" y="2840"/>
                                      </a:lnTo>
                                      <a:lnTo>
                                        <a:pt x="2757" y="2846"/>
                                      </a:lnTo>
                                      <a:lnTo>
                                        <a:pt x="2757" y="2858"/>
                                      </a:lnTo>
                                      <a:lnTo>
                                        <a:pt x="2757" y="2864"/>
                                      </a:lnTo>
                                      <a:lnTo>
                                        <a:pt x="2757" y="2870"/>
                                      </a:lnTo>
                                      <a:lnTo>
                                        <a:pt x="2757" y="2876"/>
                                      </a:lnTo>
                                      <a:lnTo>
                                        <a:pt x="2757" y="2888"/>
                                      </a:lnTo>
                                      <a:lnTo>
                                        <a:pt x="2757" y="2894"/>
                                      </a:lnTo>
                                      <a:lnTo>
                                        <a:pt x="2757" y="2900"/>
                                      </a:lnTo>
                                      <a:lnTo>
                                        <a:pt x="2757" y="2906"/>
                                      </a:lnTo>
                                      <a:lnTo>
                                        <a:pt x="2757" y="2917"/>
                                      </a:lnTo>
                                      <a:lnTo>
                                        <a:pt x="2757" y="2923"/>
                                      </a:lnTo>
                                      <a:lnTo>
                                        <a:pt x="2757" y="2929"/>
                                      </a:lnTo>
                                      <a:lnTo>
                                        <a:pt x="2757" y="2935"/>
                                      </a:lnTo>
                                      <a:lnTo>
                                        <a:pt x="2757" y="2947"/>
                                      </a:lnTo>
                                      <a:lnTo>
                                        <a:pt x="2757" y="2953"/>
                                      </a:lnTo>
                                      <a:lnTo>
                                        <a:pt x="2757" y="2959"/>
                                      </a:lnTo>
                                      <a:lnTo>
                                        <a:pt x="2757" y="2965"/>
                                      </a:lnTo>
                                      <a:lnTo>
                                        <a:pt x="2757" y="2971"/>
                                      </a:lnTo>
                                      <a:lnTo>
                                        <a:pt x="2757" y="2983"/>
                                      </a:lnTo>
                                      <a:lnTo>
                                        <a:pt x="2757" y="2989"/>
                                      </a:lnTo>
                                      <a:lnTo>
                                        <a:pt x="2757" y="2995"/>
                                      </a:lnTo>
                                      <a:lnTo>
                                        <a:pt x="2757" y="3001"/>
                                      </a:lnTo>
                                      <a:lnTo>
                                        <a:pt x="2757" y="3007"/>
                                      </a:lnTo>
                                      <a:lnTo>
                                        <a:pt x="2757" y="3019"/>
                                      </a:lnTo>
                                      <a:lnTo>
                                        <a:pt x="2757" y="3025"/>
                                      </a:lnTo>
                                      <a:lnTo>
                                        <a:pt x="2757" y="3031"/>
                                      </a:lnTo>
                                      <a:lnTo>
                                        <a:pt x="2757" y="3037"/>
                                      </a:lnTo>
                                      <a:lnTo>
                                        <a:pt x="2757" y="3043"/>
                                      </a:lnTo>
                                      <a:lnTo>
                                        <a:pt x="2763" y="3048"/>
                                      </a:lnTo>
                                      <a:lnTo>
                                        <a:pt x="2763" y="3060"/>
                                      </a:lnTo>
                                      <a:lnTo>
                                        <a:pt x="2763" y="3066"/>
                                      </a:lnTo>
                                      <a:lnTo>
                                        <a:pt x="2763" y="3072"/>
                                      </a:lnTo>
                                      <a:lnTo>
                                        <a:pt x="2763" y="3078"/>
                                      </a:lnTo>
                                      <a:lnTo>
                                        <a:pt x="2763" y="3084"/>
                                      </a:lnTo>
                                      <a:lnTo>
                                        <a:pt x="2763" y="3090"/>
                                      </a:lnTo>
                                      <a:lnTo>
                                        <a:pt x="2763" y="3096"/>
                                      </a:lnTo>
                                      <a:lnTo>
                                        <a:pt x="2763" y="3108"/>
                                      </a:lnTo>
                                      <a:lnTo>
                                        <a:pt x="2763" y="3114"/>
                                      </a:lnTo>
                                      <a:lnTo>
                                        <a:pt x="2763" y="3120"/>
                                      </a:lnTo>
                                      <a:lnTo>
                                        <a:pt x="2763" y="3126"/>
                                      </a:lnTo>
                                      <a:lnTo>
                                        <a:pt x="2763" y="3132"/>
                                      </a:lnTo>
                                      <a:lnTo>
                                        <a:pt x="2763" y="3138"/>
                                      </a:lnTo>
                                      <a:lnTo>
                                        <a:pt x="2763" y="3144"/>
                                      </a:lnTo>
                                      <a:lnTo>
                                        <a:pt x="2763" y="3150"/>
                                      </a:lnTo>
                                      <a:lnTo>
                                        <a:pt x="2763" y="3156"/>
                                      </a:lnTo>
                                      <a:lnTo>
                                        <a:pt x="2763" y="3168"/>
                                      </a:lnTo>
                                      <a:lnTo>
                                        <a:pt x="2763" y="3174"/>
                                      </a:lnTo>
                                      <a:lnTo>
                                        <a:pt x="2763" y="3179"/>
                                      </a:lnTo>
                                      <a:lnTo>
                                        <a:pt x="2763" y="3185"/>
                                      </a:lnTo>
                                      <a:lnTo>
                                        <a:pt x="2763" y="3191"/>
                                      </a:lnTo>
                                      <a:lnTo>
                                        <a:pt x="2763" y="3197"/>
                                      </a:lnTo>
                                      <a:lnTo>
                                        <a:pt x="2763" y="3203"/>
                                      </a:lnTo>
                                      <a:lnTo>
                                        <a:pt x="2763" y="3209"/>
                                      </a:lnTo>
                                      <a:lnTo>
                                        <a:pt x="2763" y="3215"/>
                                      </a:lnTo>
                                      <a:lnTo>
                                        <a:pt x="2763" y="3221"/>
                                      </a:lnTo>
                                      <a:lnTo>
                                        <a:pt x="2763" y="3227"/>
                                      </a:lnTo>
                                      <a:lnTo>
                                        <a:pt x="2763" y="3233"/>
                                      </a:lnTo>
                                      <a:lnTo>
                                        <a:pt x="2763" y="3239"/>
                                      </a:lnTo>
                                      <a:lnTo>
                                        <a:pt x="2763" y="3245"/>
                                      </a:lnTo>
                                      <a:lnTo>
                                        <a:pt x="2763" y="3251"/>
                                      </a:lnTo>
                                      <a:lnTo>
                                        <a:pt x="2763" y="3257"/>
                                      </a:lnTo>
                                      <a:lnTo>
                                        <a:pt x="2763" y="3269"/>
                                      </a:lnTo>
                                      <a:lnTo>
                                        <a:pt x="2763" y="3275"/>
                                      </a:lnTo>
                                      <a:lnTo>
                                        <a:pt x="2763" y="3281"/>
                                      </a:lnTo>
                                      <a:lnTo>
                                        <a:pt x="2769" y="3287"/>
                                      </a:lnTo>
                                      <a:lnTo>
                                        <a:pt x="2769" y="3293"/>
                                      </a:lnTo>
                                      <a:lnTo>
                                        <a:pt x="2769" y="3299"/>
                                      </a:lnTo>
                                      <a:lnTo>
                                        <a:pt x="2769" y="3305"/>
                                      </a:lnTo>
                                      <a:lnTo>
                                        <a:pt x="2769" y="3310"/>
                                      </a:lnTo>
                                      <a:lnTo>
                                        <a:pt x="2769" y="3316"/>
                                      </a:lnTo>
                                      <a:lnTo>
                                        <a:pt x="2769" y="3322"/>
                                      </a:lnTo>
                                      <a:lnTo>
                                        <a:pt x="2769" y="3328"/>
                                      </a:lnTo>
                                      <a:lnTo>
                                        <a:pt x="2769" y="3334"/>
                                      </a:lnTo>
                                      <a:lnTo>
                                        <a:pt x="2769" y="3340"/>
                                      </a:lnTo>
                                      <a:lnTo>
                                        <a:pt x="2769" y="3346"/>
                                      </a:lnTo>
                                      <a:lnTo>
                                        <a:pt x="2769" y="3352"/>
                                      </a:lnTo>
                                      <a:lnTo>
                                        <a:pt x="2769" y="3358"/>
                                      </a:lnTo>
                                      <a:lnTo>
                                        <a:pt x="2769" y="3364"/>
                                      </a:lnTo>
                                      <a:lnTo>
                                        <a:pt x="2769" y="3370"/>
                                      </a:lnTo>
                                      <a:lnTo>
                                        <a:pt x="2769" y="3376"/>
                                      </a:lnTo>
                                      <a:lnTo>
                                        <a:pt x="2769" y="3382"/>
                                      </a:lnTo>
                                      <a:lnTo>
                                        <a:pt x="2769" y="3388"/>
                                      </a:lnTo>
                                      <a:lnTo>
                                        <a:pt x="2769" y="3394"/>
                                      </a:lnTo>
                                      <a:lnTo>
                                        <a:pt x="2769" y="3400"/>
                                      </a:lnTo>
                                      <a:lnTo>
                                        <a:pt x="2769" y="3406"/>
                                      </a:lnTo>
                                      <a:lnTo>
                                        <a:pt x="2769" y="3412"/>
                                      </a:lnTo>
                                      <a:lnTo>
                                        <a:pt x="2769" y="3418"/>
                                      </a:lnTo>
                                      <a:lnTo>
                                        <a:pt x="2769" y="3424"/>
                                      </a:lnTo>
                                      <a:lnTo>
                                        <a:pt x="2769" y="3430"/>
                                      </a:lnTo>
                                      <a:lnTo>
                                        <a:pt x="2769" y="3436"/>
                                      </a:lnTo>
                                      <a:lnTo>
                                        <a:pt x="2769" y="3442"/>
                                      </a:lnTo>
                                      <a:lnTo>
                                        <a:pt x="2769" y="3447"/>
                                      </a:lnTo>
                                      <a:lnTo>
                                        <a:pt x="2769" y="3453"/>
                                      </a:lnTo>
                                      <a:lnTo>
                                        <a:pt x="2769" y="3459"/>
                                      </a:lnTo>
                                      <a:lnTo>
                                        <a:pt x="2769" y="3465"/>
                                      </a:lnTo>
                                      <a:lnTo>
                                        <a:pt x="2769" y="3471"/>
                                      </a:lnTo>
                                      <a:lnTo>
                                        <a:pt x="2769" y="3477"/>
                                      </a:lnTo>
                                      <a:lnTo>
                                        <a:pt x="2775" y="3483"/>
                                      </a:lnTo>
                                      <a:lnTo>
                                        <a:pt x="2775" y="3489"/>
                                      </a:lnTo>
                                      <a:lnTo>
                                        <a:pt x="2775" y="3495"/>
                                      </a:lnTo>
                                      <a:lnTo>
                                        <a:pt x="2775" y="3501"/>
                                      </a:lnTo>
                                      <a:lnTo>
                                        <a:pt x="2775" y="3507"/>
                                      </a:lnTo>
                                      <a:lnTo>
                                        <a:pt x="2775" y="3513"/>
                                      </a:lnTo>
                                      <a:lnTo>
                                        <a:pt x="2775" y="3519"/>
                                      </a:lnTo>
                                      <a:lnTo>
                                        <a:pt x="2775" y="3525"/>
                                      </a:lnTo>
                                      <a:lnTo>
                                        <a:pt x="2775" y="3531"/>
                                      </a:lnTo>
                                      <a:lnTo>
                                        <a:pt x="2775" y="3537"/>
                                      </a:lnTo>
                                      <a:lnTo>
                                        <a:pt x="2775" y="3543"/>
                                      </a:lnTo>
                                      <a:lnTo>
                                        <a:pt x="2775" y="3549"/>
                                      </a:lnTo>
                                      <a:lnTo>
                                        <a:pt x="2775" y="3555"/>
                                      </a:lnTo>
                                      <a:lnTo>
                                        <a:pt x="2775" y="3561"/>
                                      </a:lnTo>
                                      <a:lnTo>
                                        <a:pt x="2775" y="3567"/>
                                      </a:lnTo>
                                      <a:lnTo>
                                        <a:pt x="2775" y="3573"/>
                                      </a:lnTo>
                                      <a:lnTo>
                                        <a:pt x="2775" y="3578"/>
                                      </a:lnTo>
                                      <a:lnTo>
                                        <a:pt x="2775" y="3584"/>
                                      </a:lnTo>
                                      <a:lnTo>
                                        <a:pt x="2775" y="3590"/>
                                      </a:lnTo>
                                      <a:lnTo>
                                        <a:pt x="2775" y="3596"/>
                                      </a:lnTo>
                                      <a:lnTo>
                                        <a:pt x="2775" y="3602"/>
                                      </a:lnTo>
                                      <a:lnTo>
                                        <a:pt x="2775" y="3608"/>
                                      </a:lnTo>
                                      <a:lnTo>
                                        <a:pt x="2775" y="3614"/>
                                      </a:lnTo>
                                      <a:lnTo>
                                        <a:pt x="2775" y="3620"/>
                                      </a:lnTo>
                                      <a:lnTo>
                                        <a:pt x="2775" y="3626"/>
                                      </a:lnTo>
                                      <a:lnTo>
                                        <a:pt x="2775" y="3632"/>
                                      </a:lnTo>
                                      <a:lnTo>
                                        <a:pt x="2775" y="3638"/>
                                      </a:lnTo>
                                      <a:lnTo>
                                        <a:pt x="2775" y="3644"/>
                                      </a:lnTo>
                                      <a:lnTo>
                                        <a:pt x="2781" y="3650"/>
                                      </a:lnTo>
                                      <a:lnTo>
                                        <a:pt x="2781" y="3656"/>
                                      </a:lnTo>
                                      <a:lnTo>
                                        <a:pt x="2781" y="3662"/>
                                      </a:lnTo>
                                      <a:lnTo>
                                        <a:pt x="2781" y="3668"/>
                                      </a:lnTo>
                                      <a:lnTo>
                                        <a:pt x="2781" y="3674"/>
                                      </a:lnTo>
                                      <a:lnTo>
                                        <a:pt x="2781" y="3680"/>
                                      </a:lnTo>
                                      <a:lnTo>
                                        <a:pt x="2781" y="3686"/>
                                      </a:lnTo>
                                      <a:lnTo>
                                        <a:pt x="2781" y="3692"/>
                                      </a:lnTo>
                                      <a:lnTo>
                                        <a:pt x="2781" y="3698"/>
                                      </a:lnTo>
                                      <a:lnTo>
                                        <a:pt x="2781" y="3704"/>
                                      </a:lnTo>
                                      <a:lnTo>
                                        <a:pt x="2781" y="3709"/>
                                      </a:lnTo>
                                      <a:lnTo>
                                        <a:pt x="2781" y="3715"/>
                                      </a:lnTo>
                                      <a:lnTo>
                                        <a:pt x="2781" y="3721"/>
                                      </a:lnTo>
                                      <a:lnTo>
                                        <a:pt x="2781" y="3727"/>
                                      </a:lnTo>
                                      <a:lnTo>
                                        <a:pt x="2781" y="3733"/>
                                      </a:lnTo>
                                      <a:lnTo>
                                        <a:pt x="2781" y="3739"/>
                                      </a:lnTo>
                                      <a:lnTo>
                                        <a:pt x="2781" y="3745"/>
                                      </a:lnTo>
                                      <a:lnTo>
                                        <a:pt x="2781" y="3751"/>
                                      </a:lnTo>
                                      <a:lnTo>
                                        <a:pt x="2781" y="3757"/>
                                      </a:lnTo>
                                      <a:lnTo>
                                        <a:pt x="2781" y="3763"/>
                                      </a:lnTo>
                                      <a:lnTo>
                                        <a:pt x="2787" y="3763"/>
                                      </a:lnTo>
                                      <a:lnTo>
                                        <a:pt x="2787" y="3769"/>
                                      </a:lnTo>
                                      <a:lnTo>
                                        <a:pt x="2787" y="3775"/>
                                      </a:lnTo>
                                      <a:lnTo>
                                        <a:pt x="2787" y="3781"/>
                                      </a:lnTo>
                                      <a:lnTo>
                                        <a:pt x="2787" y="3787"/>
                                      </a:lnTo>
                                      <a:lnTo>
                                        <a:pt x="2787" y="3793"/>
                                      </a:lnTo>
                                      <a:lnTo>
                                        <a:pt x="2787" y="3799"/>
                                      </a:lnTo>
                                      <a:lnTo>
                                        <a:pt x="2787" y="3805"/>
                                      </a:lnTo>
                                      <a:lnTo>
                                        <a:pt x="2787" y="3811"/>
                                      </a:lnTo>
                                      <a:lnTo>
                                        <a:pt x="2787" y="3817"/>
                                      </a:lnTo>
                                      <a:lnTo>
                                        <a:pt x="2787" y="3823"/>
                                      </a:lnTo>
                                      <a:lnTo>
                                        <a:pt x="2793" y="3823"/>
                                      </a:lnTo>
                                      <a:lnTo>
                                        <a:pt x="2793" y="3829"/>
                                      </a:lnTo>
                                      <a:lnTo>
                                        <a:pt x="2793" y="3835"/>
                                      </a:lnTo>
                                      <a:lnTo>
                                        <a:pt x="2799" y="3835"/>
                                      </a:lnTo>
                                      <a:lnTo>
                                        <a:pt x="2799" y="3829"/>
                                      </a:lnTo>
                                      <a:lnTo>
                                        <a:pt x="2799" y="3823"/>
                                      </a:lnTo>
                                      <a:lnTo>
                                        <a:pt x="2799" y="3817"/>
                                      </a:lnTo>
                                      <a:lnTo>
                                        <a:pt x="2799" y="3811"/>
                                      </a:lnTo>
                                      <a:lnTo>
                                        <a:pt x="2799" y="3805"/>
                                      </a:lnTo>
                                      <a:lnTo>
                                        <a:pt x="2799" y="3799"/>
                                      </a:lnTo>
                                      <a:lnTo>
                                        <a:pt x="2799" y="3793"/>
                                      </a:lnTo>
                                      <a:lnTo>
                                        <a:pt x="2799" y="3787"/>
                                      </a:lnTo>
                                      <a:lnTo>
                                        <a:pt x="2805" y="3787"/>
                                      </a:lnTo>
                                      <a:lnTo>
                                        <a:pt x="2805" y="3781"/>
                                      </a:lnTo>
                                      <a:lnTo>
                                        <a:pt x="2805" y="3775"/>
                                      </a:lnTo>
                                      <a:lnTo>
                                        <a:pt x="2805" y="3769"/>
                                      </a:lnTo>
                                      <a:lnTo>
                                        <a:pt x="2805" y="3763"/>
                                      </a:lnTo>
                                      <a:lnTo>
                                        <a:pt x="2805" y="3757"/>
                                      </a:lnTo>
                                      <a:lnTo>
                                        <a:pt x="2805" y="3751"/>
                                      </a:lnTo>
                                      <a:lnTo>
                                        <a:pt x="2805" y="3745"/>
                                      </a:lnTo>
                                      <a:lnTo>
                                        <a:pt x="2805" y="3739"/>
                                      </a:lnTo>
                                      <a:lnTo>
                                        <a:pt x="2805" y="3733"/>
                                      </a:lnTo>
                                      <a:lnTo>
                                        <a:pt x="2805" y="3727"/>
                                      </a:lnTo>
                                      <a:lnTo>
                                        <a:pt x="2805" y="3721"/>
                                      </a:lnTo>
                                      <a:lnTo>
                                        <a:pt x="2805" y="3715"/>
                                      </a:lnTo>
                                      <a:lnTo>
                                        <a:pt x="2805" y="3709"/>
                                      </a:lnTo>
                                      <a:lnTo>
                                        <a:pt x="2805" y="3704"/>
                                      </a:lnTo>
                                      <a:lnTo>
                                        <a:pt x="2805" y="3698"/>
                                      </a:lnTo>
                                      <a:lnTo>
                                        <a:pt x="2811" y="3698"/>
                                      </a:lnTo>
                                      <a:lnTo>
                                        <a:pt x="2811" y="3692"/>
                                      </a:lnTo>
                                      <a:lnTo>
                                        <a:pt x="2811" y="3686"/>
                                      </a:lnTo>
                                      <a:lnTo>
                                        <a:pt x="2811" y="3680"/>
                                      </a:lnTo>
                                      <a:lnTo>
                                        <a:pt x="2811" y="3674"/>
                                      </a:lnTo>
                                      <a:lnTo>
                                        <a:pt x="2811" y="3668"/>
                                      </a:lnTo>
                                      <a:lnTo>
                                        <a:pt x="2811" y="3662"/>
                                      </a:lnTo>
                                      <a:lnTo>
                                        <a:pt x="2811" y="3656"/>
                                      </a:lnTo>
                                      <a:lnTo>
                                        <a:pt x="2811" y="3650"/>
                                      </a:lnTo>
                                      <a:lnTo>
                                        <a:pt x="2811" y="3644"/>
                                      </a:lnTo>
                                      <a:lnTo>
                                        <a:pt x="2811" y="3638"/>
                                      </a:lnTo>
                                      <a:lnTo>
                                        <a:pt x="2811" y="3632"/>
                                      </a:lnTo>
                                      <a:lnTo>
                                        <a:pt x="2811" y="3626"/>
                                      </a:lnTo>
                                      <a:lnTo>
                                        <a:pt x="2811" y="3620"/>
                                      </a:lnTo>
                                      <a:lnTo>
                                        <a:pt x="2811" y="3614"/>
                                      </a:lnTo>
                                      <a:lnTo>
                                        <a:pt x="2811" y="3608"/>
                                      </a:lnTo>
                                      <a:lnTo>
                                        <a:pt x="2811" y="3602"/>
                                      </a:lnTo>
                                      <a:lnTo>
                                        <a:pt x="2811" y="3596"/>
                                      </a:lnTo>
                                      <a:lnTo>
                                        <a:pt x="2811" y="3590"/>
                                      </a:lnTo>
                                      <a:lnTo>
                                        <a:pt x="2811" y="3584"/>
                                      </a:lnTo>
                                      <a:lnTo>
                                        <a:pt x="2811" y="3578"/>
                                      </a:lnTo>
                                      <a:lnTo>
                                        <a:pt x="2811" y="3573"/>
                                      </a:lnTo>
                                      <a:lnTo>
                                        <a:pt x="2811" y="3567"/>
                                      </a:lnTo>
                                      <a:lnTo>
                                        <a:pt x="2811" y="3561"/>
                                      </a:lnTo>
                                      <a:lnTo>
                                        <a:pt x="2817" y="3561"/>
                                      </a:lnTo>
                                      <a:lnTo>
                                        <a:pt x="2817" y="3555"/>
                                      </a:lnTo>
                                      <a:lnTo>
                                        <a:pt x="2817" y="3549"/>
                                      </a:lnTo>
                                      <a:lnTo>
                                        <a:pt x="2817" y="3543"/>
                                      </a:lnTo>
                                      <a:lnTo>
                                        <a:pt x="2817" y="3537"/>
                                      </a:lnTo>
                                      <a:lnTo>
                                        <a:pt x="2817" y="3531"/>
                                      </a:lnTo>
                                      <a:lnTo>
                                        <a:pt x="2817" y="3525"/>
                                      </a:lnTo>
                                      <a:lnTo>
                                        <a:pt x="2817" y="3519"/>
                                      </a:lnTo>
                                      <a:lnTo>
                                        <a:pt x="2817" y="3513"/>
                                      </a:lnTo>
                                      <a:lnTo>
                                        <a:pt x="2817" y="3507"/>
                                      </a:lnTo>
                                      <a:lnTo>
                                        <a:pt x="2817" y="3501"/>
                                      </a:lnTo>
                                      <a:lnTo>
                                        <a:pt x="2817" y="3495"/>
                                      </a:lnTo>
                                      <a:lnTo>
                                        <a:pt x="2817" y="3489"/>
                                      </a:lnTo>
                                      <a:lnTo>
                                        <a:pt x="2817" y="3483"/>
                                      </a:lnTo>
                                      <a:lnTo>
                                        <a:pt x="2817" y="3477"/>
                                      </a:lnTo>
                                      <a:lnTo>
                                        <a:pt x="2817" y="3471"/>
                                      </a:lnTo>
                                      <a:lnTo>
                                        <a:pt x="2817" y="3465"/>
                                      </a:lnTo>
                                      <a:lnTo>
                                        <a:pt x="2817" y="3459"/>
                                      </a:lnTo>
                                      <a:lnTo>
                                        <a:pt x="2817" y="3453"/>
                                      </a:lnTo>
                                      <a:lnTo>
                                        <a:pt x="2817" y="3447"/>
                                      </a:lnTo>
                                      <a:lnTo>
                                        <a:pt x="2817" y="3442"/>
                                      </a:lnTo>
                                      <a:lnTo>
                                        <a:pt x="2817" y="3436"/>
                                      </a:lnTo>
                                      <a:lnTo>
                                        <a:pt x="2817" y="3430"/>
                                      </a:lnTo>
                                      <a:lnTo>
                                        <a:pt x="2817" y="3424"/>
                                      </a:lnTo>
                                      <a:lnTo>
                                        <a:pt x="2817" y="3418"/>
                                      </a:lnTo>
                                      <a:lnTo>
                                        <a:pt x="2817" y="3412"/>
                                      </a:lnTo>
                                      <a:lnTo>
                                        <a:pt x="2817" y="3406"/>
                                      </a:lnTo>
                                      <a:lnTo>
                                        <a:pt x="2817" y="3400"/>
                                      </a:lnTo>
                                      <a:lnTo>
                                        <a:pt x="2817" y="3394"/>
                                      </a:lnTo>
                                      <a:lnTo>
                                        <a:pt x="2817" y="3388"/>
                                      </a:lnTo>
                                      <a:lnTo>
                                        <a:pt x="2817" y="3382"/>
                                      </a:lnTo>
                                      <a:lnTo>
                                        <a:pt x="2823" y="3376"/>
                                      </a:lnTo>
                                      <a:lnTo>
                                        <a:pt x="2823" y="3370"/>
                                      </a:lnTo>
                                      <a:lnTo>
                                        <a:pt x="2823" y="3364"/>
                                      </a:lnTo>
                                      <a:lnTo>
                                        <a:pt x="2823" y="3358"/>
                                      </a:lnTo>
                                      <a:lnTo>
                                        <a:pt x="2823" y="3352"/>
                                      </a:lnTo>
                                      <a:lnTo>
                                        <a:pt x="2823" y="3346"/>
                                      </a:lnTo>
                                      <a:lnTo>
                                        <a:pt x="2823" y="3340"/>
                                      </a:lnTo>
                                      <a:lnTo>
                                        <a:pt x="2823" y="3334"/>
                                      </a:lnTo>
                                      <a:lnTo>
                                        <a:pt x="2823" y="3328"/>
                                      </a:lnTo>
                                      <a:lnTo>
                                        <a:pt x="2823" y="3322"/>
                                      </a:lnTo>
                                      <a:lnTo>
                                        <a:pt x="2823" y="3316"/>
                                      </a:lnTo>
                                      <a:lnTo>
                                        <a:pt x="2823" y="3310"/>
                                      </a:lnTo>
                                      <a:lnTo>
                                        <a:pt x="2823" y="3305"/>
                                      </a:lnTo>
                                      <a:lnTo>
                                        <a:pt x="2823" y="3299"/>
                                      </a:lnTo>
                                      <a:lnTo>
                                        <a:pt x="2823" y="3293"/>
                                      </a:lnTo>
                                      <a:lnTo>
                                        <a:pt x="2823" y="3287"/>
                                      </a:lnTo>
                                      <a:lnTo>
                                        <a:pt x="2823" y="3281"/>
                                      </a:lnTo>
                                      <a:lnTo>
                                        <a:pt x="2823" y="3275"/>
                                      </a:lnTo>
                                      <a:lnTo>
                                        <a:pt x="2823" y="3269"/>
                                      </a:lnTo>
                                      <a:lnTo>
                                        <a:pt x="2823" y="3263"/>
                                      </a:lnTo>
                                      <a:lnTo>
                                        <a:pt x="2823" y="3251"/>
                                      </a:lnTo>
                                      <a:lnTo>
                                        <a:pt x="2823" y="3245"/>
                                      </a:lnTo>
                                      <a:lnTo>
                                        <a:pt x="2823" y="3239"/>
                                      </a:lnTo>
                                      <a:lnTo>
                                        <a:pt x="2823" y="3233"/>
                                      </a:lnTo>
                                      <a:lnTo>
                                        <a:pt x="2823" y="3227"/>
                                      </a:lnTo>
                                      <a:lnTo>
                                        <a:pt x="2823" y="3221"/>
                                      </a:lnTo>
                                      <a:lnTo>
                                        <a:pt x="2823" y="3215"/>
                                      </a:lnTo>
                                      <a:lnTo>
                                        <a:pt x="2823" y="3209"/>
                                      </a:lnTo>
                                      <a:lnTo>
                                        <a:pt x="2823" y="3203"/>
                                      </a:lnTo>
                                      <a:lnTo>
                                        <a:pt x="2823" y="3197"/>
                                      </a:lnTo>
                                      <a:lnTo>
                                        <a:pt x="2823" y="3191"/>
                                      </a:lnTo>
                                      <a:lnTo>
                                        <a:pt x="2823" y="3179"/>
                                      </a:lnTo>
                                      <a:lnTo>
                                        <a:pt x="2823" y="3174"/>
                                      </a:lnTo>
                                      <a:lnTo>
                                        <a:pt x="2823" y="3168"/>
                                      </a:lnTo>
                                      <a:lnTo>
                                        <a:pt x="2823" y="3162"/>
                                      </a:lnTo>
                                      <a:lnTo>
                                        <a:pt x="2823" y="3156"/>
                                      </a:lnTo>
                                      <a:lnTo>
                                        <a:pt x="2829" y="3150"/>
                                      </a:lnTo>
                                      <a:lnTo>
                                        <a:pt x="2829" y="3144"/>
                                      </a:lnTo>
                                      <a:lnTo>
                                        <a:pt x="2829" y="3138"/>
                                      </a:lnTo>
                                      <a:lnTo>
                                        <a:pt x="2829" y="3126"/>
                                      </a:lnTo>
                                      <a:lnTo>
                                        <a:pt x="2829" y="3120"/>
                                      </a:lnTo>
                                      <a:lnTo>
                                        <a:pt x="2829" y="3114"/>
                                      </a:lnTo>
                                      <a:lnTo>
                                        <a:pt x="2829" y="3108"/>
                                      </a:lnTo>
                                      <a:lnTo>
                                        <a:pt x="2829" y="3102"/>
                                      </a:lnTo>
                                      <a:lnTo>
                                        <a:pt x="2829" y="3096"/>
                                      </a:lnTo>
                                      <a:lnTo>
                                        <a:pt x="2829" y="3090"/>
                                      </a:lnTo>
                                      <a:lnTo>
                                        <a:pt x="2829" y="3078"/>
                                      </a:lnTo>
                                      <a:lnTo>
                                        <a:pt x="2829" y="3072"/>
                                      </a:lnTo>
                                      <a:lnTo>
                                        <a:pt x="2829" y="3066"/>
                                      </a:lnTo>
                                      <a:lnTo>
                                        <a:pt x="2829" y="3060"/>
                                      </a:lnTo>
                                      <a:lnTo>
                                        <a:pt x="2829" y="3054"/>
                                      </a:lnTo>
                                      <a:lnTo>
                                        <a:pt x="2829" y="3043"/>
                                      </a:lnTo>
                                      <a:lnTo>
                                        <a:pt x="2829" y="3037"/>
                                      </a:lnTo>
                                      <a:lnTo>
                                        <a:pt x="2829" y="3031"/>
                                      </a:lnTo>
                                      <a:lnTo>
                                        <a:pt x="2829" y="3025"/>
                                      </a:lnTo>
                                      <a:lnTo>
                                        <a:pt x="2829" y="3019"/>
                                      </a:lnTo>
                                      <a:lnTo>
                                        <a:pt x="2829" y="3007"/>
                                      </a:lnTo>
                                      <a:lnTo>
                                        <a:pt x="2829" y="3001"/>
                                      </a:lnTo>
                                      <a:lnTo>
                                        <a:pt x="2829" y="2995"/>
                                      </a:lnTo>
                                      <a:lnTo>
                                        <a:pt x="2829" y="2989"/>
                                      </a:lnTo>
                                      <a:lnTo>
                                        <a:pt x="2829" y="2983"/>
                                      </a:lnTo>
                                      <a:lnTo>
                                        <a:pt x="2829" y="2971"/>
                                      </a:lnTo>
                                      <a:lnTo>
                                        <a:pt x="2829" y="2965"/>
                                      </a:lnTo>
                                      <a:lnTo>
                                        <a:pt x="2829" y="2959"/>
                                      </a:lnTo>
                                      <a:lnTo>
                                        <a:pt x="2829" y="2953"/>
                                      </a:lnTo>
                                      <a:lnTo>
                                        <a:pt x="2829" y="2941"/>
                                      </a:lnTo>
                                      <a:lnTo>
                                        <a:pt x="2829" y="2935"/>
                                      </a:lnTo>
                                      <a:lnTo>
                                        <a:pt x="2829" y="2929"/>
                                      </a:lnTo>
                                      <a:lnTo>
                                        <a:pt x="2829" y="2923"/>
                                      </a:lnTo>
                                      <a:lnTo>
                                        <a:pt x="2829" y="2912"/>
                                      </a:lnTo>
                                      <a:lnTo>
                                        <a:pt x="2829" y="2906"/>
                                      </a:lnTo>
                                      <a:lnTo>
                                        <a:pt x="2829" y="2900"/>
                                      </a:lnTo>
                                      <a:lnTo>
                                        <a:pt x="2829" y="2894"/>
                                      </a:lnTo>
                                      <a:lnTo>
                                        <a:pt x="2835" y="2882"/>
                                      </a:lnTo>
                                      <a:lnTo>
                                        <a:pt x="2835" y="2876"/>
                                      </a:lnTo>
                                      <a:lnTo>
                                        <a:pt x="2835" y="2870"/>
                                      </a:lnTo>
                                      <a:lnTo>
                                        <a:pt x="2835" y="2858"/>
                                      </a:lnTo>
                                      <a:lnTo>
                                        <a:pt x="2835" y="2852"/>
                                      </a:lnTo>
                                      <a:lnTo>
                                        <a:pt x="2835" y="2846"/>
                                      </a:lnTo>
                                      <a:lnTo>
                                        <a:pt x="2835" y="2840"/>
                                      </a:lnTo>
                                      <a:lnTo>
                                        <a:pt x="2835" y="2828"/>
                                      </a:lnTo>
                                      <a:lnTo>
                                        <a:pt x="2835" y="2822"/>
                                      </a:lnTo>
                                      <a:lnTo>
                                        <a:pt x="2835" y="2816"/>
                                      </a:lnTo>
                                      <a:lnTo>
                                        <a:pt x="2835" y="2804"/>
                                      </a:lnTo>
                                      <a:lnTo>
                                        <a:pt x="2835" y="2798"/>
                                      </a:lnTo>
                                      <a:lnTo>
                                        <a:pt x="2835" y="2792"/>
                                      </a:lnTo>
                                      <a:lnTo>
                                        <a:pt x="2835" y="2786"/>
                                      </a:lnTo>
                                      <a:lnTo>
                                        <a:pt x="2835" y="2775"/>
                                      </a:lnTo>
                                      <a:lnTo>
                                        <a:pt x="2835" y="2769"/>
                                      </a:lnTo>
                                      <a:lnTo>
                                        <a:pt x="2835" y="2763"/>
                                      </a:lnTo>
                                      <a:lnTo>
                                        <a:pt x="2835" y="2751"/>
                                      </a:lnTo>
                                      <a:lnTo>
                                        <a:pt x="2835" y="2745"/>
                                      </a:lnTo>
                                      <a:lnTo>
                                        <a:pt x="2835" y="2739"/>
                                      </a:lnTo>
                                      <a:lnTo>
                                        <a:pt x="2835" y="2727"/>
                                      </a:lnTo>
                                      <a:lnTo>
                                        <a:pt x="2835" y="2721"/>
                                      </a:lnTo>
                                      <a:lnTo>
                                        <a:pt x="2835" y="2715"/>
                                      </a:lnTo>
                                      <a:lnTo>
                                        <a:pt x="2835" y="2703"/>
                                      </a:lnTo>
                                      <a:lnTo>
                                        <a:pt x="2835" y="2697"/>
                                      </a:lnTo>
                                      <a:lnTo>
                                        <a:pt x="2835" y="2691"/>
                                      </a:lnTo>
                                      <a:lnTo>
                                        <a:pt x="2835" y="2679"/>
                                      </a:lnTo>
                                      <a:lnTo>
                                        <a:pt x="2835" y="2673"/>
                                      </a:lnTo>
                                      <a:lnTo>
                                        <a:pt x="2835" y="2667"/>
                                      </a:lnTo>
                                      <a:lnTo>
                                        <a:pt x="2835" y="2661"/>
                                      </a:lnTo>
                                      <a:lnTo>
                                        <a:pt x="2835" y="2650"/>
                                      </a:lnTo>
                                      <a:lnTo>
                                        <a:pt x="2835" y="2644"/>
                                      </a:lnTo>
                                      <a:lnTo>
                                        <a:pt x="2835" y="2638"/>
                                      </a:lnTo>
                                      <a:lnTo>
                                        <a:pt x="2835" y="2626"/>
                                      </a:lnTo>
                                      <a:lnTo>
                                        <a:pt x="2835" y="2620"/>
                                      </a:lnTo>
                                      <a:lnTo>
                                        <a:pt x="2835" y="2608"/>
                                      </a:lnTo>
                                      <a:lnTo>
                                        <a:pt x="2841" y="2602"/>
                                      </a:lnTo>
                                      <a:lnTo>
                                        <a:pt x="2841" y="2596"/>
                                      </a:lnTo>
                                      <a:lnTo>
                                        <a:pt x="2841" y="2590"/>
                                      </a:lnTo>
                                      <a:lnTo>
                                        <a:pt x="2841" y="2584"/>
                                      </a:lnTo>
                                      <a:lnTo>
                                        <a:pt x="2841" y="2578"/>
                                      </a:lnTo>
                                      <a:lnTo>
                                        <a:pt x="2841" y="2572"/>
                                      </a:lnTo>
                                      <a:lnTo>
                                        <a:pt x="2841" y="2560"/>
                                      </a:lnTo>
                                      <a:lnTo>
                                        <a:pt x="2841" y="2554"/>
                                      </a:lnTo>
                                      <a:lnTo>
                                        <a:pt x="2841" y="2548"/>
                                      </a:lnTo>
                                      <a:lnTo>
                                        <a:pt x="2841" y="2536"/>
                                      </a:lnTo>
                                      <a:lnTo>
                                        <a:pt x="2841" y="2530"/>
                                      </a:lnTo>
                                      <a:lnTo>
                                        <a:pt x="2841" y="2519"/>
                                      </a:lnTo>
                                      <a:lnTo>
                                        <a:pt x="2841" y="2513"/>
                                      </a:lnTo>
                                      <a:lnTo>
                                        <a:pt x="2841" y="2507"/>
                                      </a:lnTo>
                                      <a:lnTo>
                                        <a:pt x="2841" y="2495"/>
                                      </a:lnTo>
                                      <a:lnTo>
                                        <a:pt x="2841" y="2489"/>
                                      </a:lnTo>
                                      <a:lnTo>
                                        <a:pt x="2841" y="2483"/>
                                      </a:lnTo>
                                      <a:lnTo>
                                        <a:pt x="2841" y="2471"/>
                                      </a:lnTo>
                                      <a:lnTo>
                                        <a:pt x="2841" y="2465"/>
                                      </a:lnTo>
                                      <a:lnTo>
                                        <a:pt x="2841" y="2459"/>
                                      </a:lnTo>
                                      <a:lnTo>
                                        <a:pt x="2841" y="2447"/>
                                      </a:lnTo>
                                      <a:lnTo>
                                        <a:pt x="2841" y="2441"/>
                                      </a:lnTo>
                                      <a:lnTo>
                                        <a:pt x="2841" y="2429"/>
                                      </a:lnTo>
                                      <a:lnTo>
                                        <a:pt x="2841" y="2423"/>
                                      </a:lnTo>
                                      <a:lnTo>
                                        <a:pt x="2841" y="2417"/>
                                      </a:lnTo>
                                      <a:lnTo>
                                        <a:pt x="2841" y="2405"/>
                                      </a:lnTo>
                                      <a:lnTo>
                                        <a:pt x="2841" y="2399"/>
                                      </a:lnTo>
                                      <a:lnTo>
                                        <a:pt x="2841" y="2387"/>
                                      </a:lnTo>
                                      <a:lnTo>
                                        <a:pt x="2841" y="2382"/>
                                      </a:lnTo>
                                      <a:lnTo>
                                        <a:pt x="2841" y="2376"/>
                                      </a:lnTo>
                                      <a:lnTo>
                                        <a:pt x="2841" y="2364"/>
                                      </a:lnTo>
                                      <a:lnTo>
                                        <a:pt x="2841" y="2358"/>
                                      </a:lnTo>
                                      <a:lnTo>
                                        <a:pt x="2841" y="2352"/>
                                      </a:lnTo>
                                      <a:lnTo>
                                        <a:pt x="2841" y="2340"/>
                                      </a:lnTo>
                                      <a:lnTo>
                                        <a:pt x="2841" y="2334"/>
                                      </a:lnTo>
                                      <a:lnTo>
                                        <a:pt x="2841" y="2322"/>
                                      </a:lnTo>
                                      <a:lnTo>
                                        <a:pt x="2841" y="2316"/>
                                      </a:lnTo>
                                      <a:lnTo>
                                        <a:pt x="2847" y="2310"/>
                                      </a:lnTo>
                                      <a:lnTo>
                                        <a:pt x="2847" y="2298"/>
                                      </a:lnTo>
                                      <a:lnTo>
                                        <a:pt x="2847" y="2292"/>
                                      </a:lnTo>
                                      <a:lnTo>
                                        <a:pt x="2847" y="2280"/>
                                      </a:lnTo>
                                      <a:lnTo>
                                        <a:pt x="2847" y="2274"/>
                                      </a:lnTo>
                                      <a:lnTo>
                                        <a:pt x="2847" y="2268"/>
                                      </a:lnTo>
                                      <a:lnTo>
                                        <a:pt x="2847" y="2256"/>
                                      </a:lnTo>
                                      <a:lnTo>
                                        <a:pt x="2847" y="2251"/>
                                      </a:lnTo>
                                      <a:lnTo>
                                        <a:pt x="2847" y="2239"/>
                                      </a:lnTo>
                                      <a:lnTo>
                                        <a:pt x="2847" y="2233"/>
                                      </a:lnTo>
                                      <a:lnTo>
                                        <a:pt x="2847" y="2227"/>
                                      </a:lnTo>
                                      <a:lnTo>
                                        <a:pt x="2847" y="2215"/>
                                      </a:lnTo>
                                      <a:lnTo>
                                        <a:pt x="2847" y="2209"/>
                                      </a:lnTo>
                                      <a:lnTo>
                                        <a:pt x="2847" y="2197"/>
                                      </a:lnTo>
                                      <a:lnTo>
                                        <a:pt x="2847" y="2191"/>
                                      </a:lnTo>
                                      <a:lnTo>
                                        <a:pt x="2847" y="2185"/>
                                      </a:lnTo>
                                      <a:lnTo>
                                        <a:pt x="2847" y="2173"/>
                                      </a:lnTo>
                                      <a:lnTo>
                                        <a:pt x="2847" y="2167"/>
                                      </a:lnTo>
                                      <a:lnTo>
                                        <a:pt x="2847" y="2155"/>
                                      </a:lnTo>
                                      <a:lnTo>
                                        <a:pt x="2847" y="2149"/>
                                      </a:lnTo>
                                      <a:lnTo>
                                        <a:pt x="2847" y="2137"/>
                                      </a:lnTo>
                                      <a:lnTo>
                                        <a:pt x="2847" y="2131"/>
                                      </a:lnTo>
                                      <a:lnTo>
                                        <a:pt x="2847" y="2125"/>
                                      </a:lnTo>
                                      <a:lnTo>
                                        <a:pt x="2847" y="2114"/>
                                      </a:lnTo>
                                      <a:lnTo>
                                        <a:pt x="2847" y="2108"/>
                                      </a:lnTo>
                                      <a:lnTo>
                                        <a:pt x="2847" y="2096"/>
                                      </a:lnTo>
                                      <a:lnTo>
                                        <a:pt x="2847" y="2090"/>
                                      </a:lnTo>
                                      <a:lnTo>
                                        <a:pt x="2847" y="2084"/>
                                      </a:lnTo>
                                      <a:lnTo>
                                        <a:pt x="2847" y="2072"/>
                                      </a:lnTo>
                                      <a:lnTo>
                                        <a:pt x="2847" y="2066"/>
                                      </a:lnTo>
                                      <a:lnTo>
                                        <a:pt x="2847" y="2054"/>
                                      </a:lnTo>
                                      <a:lnTo>
                                        <a:pt x="2847" y="2048"/>
                                      </a:lnTo>
                                      <a:lnTo>
                                        <a:pt x="2847" y="2036"/>
                                      </a:lnTo>
                                      <a:lnTo>
                                        <a:pt x="2847" y="2030"/>
                                      </a:lnTo>
                                      <a:lnTo>
                                        <a:pt x="2847" y="2024"/>
                                      </a:lnTo>
                                      <a:lnTo>
                                        <a:pt x="2847" y="2012"/>
                                      </a:lnTo>
                                      <a:lnTo>
                                        <a:pt x="2853" y="2006"/>
                                      </a:lnTo>
                                      <a:lnTo>
                                        <a:pt x="2853" y="1994"/>
                                      </a:lnTo>
                                      <a:lnTo>
                                        <a:pt x="2853" y="1989"/>
                                      </a:lnTo>
                                      <a:lnTo>
                                        <a:pt x="2853" y="1983"/>
                                      </a:lnTo>
                                      <a:lnTo>
                                        <a:pt x="2853" y="1971"/>
                                      </a:lnTo>
                                      <a:lnTo>
                                        <a:pt x="2853" y="1965"/>
                                      </a:lnTo>
                                      <a:lnTo>
                                        <a:pt x="2853" y="1953"/>
                                      </a:lnTo>
                                      <a:lnTo>
                                        <a:pt x="2853" y="1947"/>
                                      </a:lnTo>
                                      <a:lnTo>
                                        <a:pt x="2853" y="1935"/>
                                      </a:lnTo>
                                      <a:lnTo>
                                        <a:pt x="2853" y="1929"/>
                                      </a:lnTo>
                                      <a:lnTo>
                                        <a:pt x="2853" y="1923"/>
                                      </a:lnTo>
                                      <a:lnTo>
                                        <a:pt x="2853" y="1911"/>
                                      </a:lnTo>
                                      <a:lnTo>
                                        <a:pt x="2853" y="1905"/>
                                      </a:lnTo>
                                      <a:lnTo>
                                        <a:pt x="2853" y="1893"/>
                                      </a:lnTo>
                                      <a:lnTo>
                                        <a:pt x="2853" y="1887"/>
                                      </a:lnTo>
                                      <a:lnTo>
                                        <a:pt x="2853" y="1875"/>
                                      </a:lnTo>
                                      <a:lnTo>
                                        <a:pt x="2853" y="1869"/>
                                      </a:lnTo>
                                      <a:lnTo>
                                        <a:pt x="2853" y="1863"/>
                                      </a:lnTo>
                                      <a:lnTo>
                                        <a:pt x="2853" y="1852"/>
                                      </a:lnTo>
                                      <a:lnTo>
                                        <a:pt x="2853" y="1846"/>
                                      </a:lnTo>
                                      <a:lnTo>
                                        <a:pt x="2853" y="1834"/>
                                      </a:lnTo>
                                      <a:lnTo>
                                        <a:pt x="2853" y="1828"/>
                                      </a:lnTo>
                                      <a:lnTo>
                                        <a:pt x="2853" y="1816"/>
                                      </a:lnTo>
                                      <a:lnTo>
                                        <a:pt x="2853" y="1810"/>
                                      </a:lnTo>
                                      <a:lnTo>
                                        <a:pt x="2853" y="1804"/>
                                      </a:lnTo>
                                      <a:lnTo>
                                        <a:pt x="2853" y="1792"/>
                                      </a:lnTo>
                                      <a:lnTo>
                                        <a:pt x="2853" y="1786"/>
                                      </a:lnTo>
                                      <a:lnTo>
                                        <a:pt x="2853" y="1774"/>
                                      </a:lnTo>
                                      <a:lnTo>
                                        <a:pt x="2853" y="1768"/>
                                      </a:lnTo>
                                      <a:lnTo>
                                        <a:pt x="2853" y="1762"/>
                                      </a:lnTo>
                                      <a:lnTo>
                                        <a:pt x="2853" y="1750"/>
                                      </a:lnTo>
                                      <a:lnTo>
                                        <a:pt x="2853" y="1744"/>
                                      </a:lnTo>
                                      <a:lnTo>
                                        <a:pt x="2853" y="1732"/>
                                      </a:lnTo>
                                      <a:lnTo>
                                        <a:pt x="2853" y="1727"/>
                                      </a:lnTo>
                                      <a:lnTo>
                                        <a:pt x="2853" y="1715"/>
                                      </a:lnTo>
                                      <a:lnTo>
                                        <a:pt x="2853" y="1709"/>
                                      </a:lnTo>
                                      <a:lnTo>
                                        <a:pt x="2853" y="1703"/>
                                      </a:lnTo>
                                      <a:lnTo>
                                        <a:pt x="2859" y="1691"/>
                                      </a:lnTo>
                                      <a:lnTo>
                                        <a:pt x="2859" y="1685"/>
                                      </a:lnTo>
                                      <a:lnTo>
                                        <a:pt x="2859" y="1673"/>
                                      </a:lnTo>
                                      <a:lnTo>
                                        <a:pt x="2859" y="1667"/>
                                      </a:lnTo>
                                      <a:lnTo>
                                        <a:pt x="2859" y="1661"/>
                                      </a:lnTo>
                                      <a:lnTo>
                                        <a:pt x="2859" y="1649"/>
                                      </a:lnTo>
                                      <a:lnTo>
                                        <a:pt x="2859" y="1643"/>
                                      </a:lnTo>
                                      <a:lnTo>
                                        <a:pt x="2859" y="1631"/>
                                      </a:lnTo>
                                      <a:lnTo>
                                        <a:pt x="2859" y="1625"/>
                                      </a:lnTo>
                                      <a:lnTo>
                                        <a:pt x="2859" y="1619"/>
                                      </a:lnTo>
                                      <a:lnTo>
                                        <a:pt x="2859" y="1607"/>
                                      </a:lnTo>
                                      <a:lnTo>
                                        <a:pt x="2859" y="1601"/>
                                      </a:lnTo>
                                      <a:lnTo>
                                        <a:pt x="2859" y="1590"/>
                                      </a:lnTo>
                                      <a:lnTo>
                                        <a:pt x="2859" y="1584"/>
                                      </a:lnTo>
                                      <a:lnTo>
                                        <a:pt x="2859" y="1578"/>
                                      </a:lnTo>
                                      <a:lnTo>
                                        <a:pt x="2859" y="1566"/>
                                      </a:lnTo>
                                      <a:lnTo>
                                        <a:pt x="2859" y="1560"/>
                                      </a:lnTo>
                                      <a:lnTo>
                                        <a:pt x="2859" y="1554"/>
                                      </a:lnTo>
                                      <a:lnTo>
                                        <a:pt x="2859" y="1542"/>
                                      </a:lnTo>
                                      <a:lnTo>
                                        <a:pt x="2859" y="1536"/>
                                      </a:lnTo>
                                      <a:lnTo>
                                        <a:pt x="2859" y="1524"/>
                                      </a:lnTo>
                                      <a:lnTo>
                                        <a:pt x="2859" y="1518"/>
                                      </a:lnTo>
                                      <a:lnTo>
                                        <a:pt x="2859" y="1512"/>
                                      </a:lnTo>
                                      <a:lnTo>
                                        <a:pt x="2859" y="1500"/>
                                      </a:lnTo>
                                      <a:lnTo>
                                        <a:pt x="2859" y="1494"/>
                                      </a:lnTo>
                                      <a:lnTo>
                                        <a:pt x="2859" y="1488"/>
                                      </a:lnTo>
                                      <a:lnTo>
                                        <a:pt x="2859" y="1476"/>
                                      </a:lnTo>
                                      <a:lnTo>
                                        <a:pt x="2859" y="1470"/>
                                      </a:lnTo>
                                      <a:lnTo>
                                        <a:pt x="2859" y="1459"/>
                                      </a:lnTo>
                                      <a:lnTo>
                                        <a:pt x="2859" y="1453"/>
                                      </a:lnTo>
                                      <a:lnTo>
                                        <a:pt x="2859" y="1447"/>
                                      </a:lnTo>
                                      <a:lnTo>
                                        <a:pt x="2859" y="1435"/>
                                      </a:lnTo>
                                      <a:lnTo>
                                        <a:pt x="2859" y="1429"/>
                                      </a:lnTo>
                                      <a:lnTo>
                                        <a:pt x="2859" y="1423"/>
                                      </a:lnTo>
                                      <a:lnTo>
                                        <a:pt x="2859" y="1411"/>
                                      </a:lnTo>
                                      <a:lnTo>
                                        <a:pt x="2859" y="1405"/>
                                      </a:lnTo>
                                      <a:lnTo>
                                        <a:pt x="2865" y="1399"/>
                                      </a:lnTo>
                                      <a:lnTo>
                                        <a:pt x="2865" y="1387"/>
                                      </a:lnTo>
                                      <a:lnTo>
                                        <a:pt x="2865" y="1381"/>
                                      </a:lnTo>
                                      <a:lnTo>
                                        <a:pt x="2865" y="1375"/>
                                      </a:lnTo>
                                      <a:lnTo>
                                        <a:pt x="2865" y="1363"/>
                                      </a:lnTo>
                                      <a:lnTo>
                                        <a:pt x="2865" y="1357"/>
                                      </a:lnTo>
                                      <a:lnTo>
                                        <a:pt x="2865" y="1351"/>
                                      </a:lnTo>
                                      <a:lnTo>
                                        <a:pt x="2865" y="1339"/>
                                      </a:lnTo>
                                      <a:lnTo>
                                        <a:pt x="2865" y="1333"/>
                                      </a:lnTo>
                                      <a:lnTo>
                                        <a:pt x="2865" y="1328"/>
                                      </a:lnTo>
                                      <a:lnTo>
                                        <a:pt x="2865" y="1316"/>
                                      </a:lnTo>
                                      <a:lnTo>
                                        <a:pt x="2865" y="1310"/>
                                      </a:lnTo>
                                      <a:lnTo>
                                        <a:pt x="2865" y="1304"/>
                                      </a:lnTo>
                                      <a:lnTo>
                                        <a:pt x="2865" y="1292"/>
                                      </a:lnTo>
                                      <a:lnTo>
                                        <a:pt x="2865" y="1286"/>
                                      </a:lnTo>
                                      <a:lnTo>
                                        <a:pt x="2865" y="1280"/>
                                      </a:lnTo>
                                      <a:lnTo>
                                        <a:pt x="2865" y="1268"/>
                                      </a:lnTo>
                                      <a:lnTo>
                                        <a:pt x="2865" y="1262"/>
                                      </a:lnTo>
                                      <a:lnTo>
                                        <a:pt x="2865" y="1256"/>
                                      </a:lnTo>
                                      <a:lnTo>
                                        <a:pt x="2865" y="1244"/>
                                      </a:lnTo>
                                      <a:lnTo>
                                        <a:pt x="2865" y="1238"/>
                                      </a:lnTo>
                                      <a:lnTo>
                                        <a:pt x="2865" y="1232"/>
                                      </a:lnTo>
                                      <a:lnTo>
                                        <a:pt x="2865" y="1226"/>
                                      </a:lnTo>
                                      <a:lnTo>
                                        <a:pt x="2865" y="1214"/>
                                      </a:lnTo>
                                      <a:lnTo>
                                        <a:pt x="2865" y="1208"/>
                                      </a:lnTo>
                                      <a:lnTo>
                                        <a:pt x="2865" y="1202"/>
                                      </a:lnTo>
                                      <a:lnTo>
                                        <a:pt x="2865" y="1191"/>
                                      </a:lnTo>
                                      <a:lnTo>
                                        <a:pt x="2865" y="1185"/>
                                      </a:lnTo>
                                      <a:lnTo>
                                        <a:pt x="2865" y="1179"/>
                                      </a:lnTo>
                                      <a:lnTo>
                                        <a:pt x="2865" y="1173"/>
                                      </a:lnTo>
                                      <a:lnTo>
                                        <a:pt x="2865" y="1161"/>
                                      </a:lnTo>
                                      <a:lnTo>
                                        <a:pt x="2865" y="1155"/>
                                      </a:lnTo>
                                      <a:lnTo>
                                        <a:pt x="2865" y="1149"/>
                                      </a:lnTo>
                                      <a:lnTo>
                                        <a:pt x="2865" y="1143"/>
                                      </a:lnTo>
                                      <a:lnTo>
                                        <a:pt x="2865" y="1131"/>
                                      </a:lnTo>
                                      <a:lnTo>
                                        <a:pt x="2865" y="1125"/>
                                      </a:lnTo>
                                      <a:lnTo>
                                        <a:pt x="2871" y="1119"/>
                                      </a:lnTo>
                                      <a:lnTo>
                                        <a:pt x="2871" y="1113"/>
                                      </a:lnTo>
                                      <a:lnTo>
                                        <a:pt x="2871" y="1107"/>
                                      </a:lnTo>
                                      <a:lnTo>
                                        <a:pt x="2871" y="1095"/>
                                      </a:lnTo>
                                      <a:lnTo>
                                        <a:pt x="2871" y="1089"/>
                                      </a:lnTo>
                                      <a:lnTo>
                                        <a:pt x="2871" y="1083"/>
                                      </a:lnTo>
                                      <a:lnTo>
                                        <a:pt x="2871" y="1077"/>
                                      </a:lnTo>
                                      <a:lnTo>
                                        <a:pt x="2871" y="1071"/>
                                      </a:lnTo>
                                      <a:lnTo>
                                        <a:pt x="2871" y="1060"/>
                                      </a:lnTo>
                                      <a:lnTo>
                                        <a:pt x="2871" y="1054"/>
                                      </a:lnTo>
                                      <a:lnTo>
                                        <a:pt x="2871" y="1048"/>
                                      </a:lnTo>
                                      <a:lnTo>
                                        <a:pt x="2871" y="1042"/>
                                      </a:lnTo>
                                      <a:lnTo>
                                        <a:pt x="2871" y="1036"/>
                                      </a:lnTo>
                                      <a:lnTo>
                                        <a:pt x="2871" y="1024"/>
                                      </a:lnTo>
                                      <a:lnTo>
                                        <a:pt x="2871" y="1018"/>
                                      </a:lnTo>
                                      <a:lnTo>
                                        <a:pt x="2871" y="1012"/>
                                      </a:lnTo>
                                      <a:lnTo>
                                        <a:pt x="2871" y="1006"/>
                                      </a:lnTo>
                                      <a:lnTo>
                                        <a:pt x="2871" y="1000"/>
                                      </a:lnTo>
                                      <a:lnTo>
                                        <a:pt x="2871" y="994"/>
                                      </a:lnTo>
                                      <a:lnTo>
                                        <a:pt x="2871" y="982"/>
                                      </a:lnTo>
                                      <a:lnTo>
                                        <a:pt x="2871" y="976"/>
                                      </a:lnTo>
                                      <a:lnTo>
                                        <a:pt x="2871" y="970"/>
                                      </a:lnTo>
                                      <a:lnTo>
                                        <a:pt x="2871" y="964"/>
                                      </a:lnTo>
                                      <a:lnTo>
                                        <a:pt x="2871" y="958"/>
                                      </a:lnTo>
                                      <a:lnTo>
                                        <a:pt x="2871" y="952"/>
                                      </a:lnTo>
                                      <a:lnTo>
                                        <a:pt x="2871" y="940"/>
                                      </a:lnTo>
                                      <a:lnTo>
                                        <a:pt x="2871" y="935"/>
                                      </a:lnTo>
                                      <a:lnTo>
                                        <a:pt x="2871" y="929"/>
                                      </a:lnTo>
                                      <a:lnTo>
                                        <a:pt x="2871" y="923"/>
                                      </a:lnTo>
                                      <a:lnTo>
                                        <a:pt x="2871" y="917"/>
                                      </a:lnTo>
                                      <a:lnTo>
                                        <a:pt x="2871" y="911"/>
                                      </a:lnTo>
                                      <a:lnTo>
                                        <a:pt x="2871" y="905"/>
                                      </a:lnTo>
                                      <a:lnTo>
                                        <a:pt x="2871" y="899"/>
                                      </a:lnTo>
                                      <a:lnTo>
                                        <a:pt x="2871" y="893"/>
                                      </a:lnTo>
                                      <a:lnTo>
                                        <a:pt x="2871" y="881"/>
                                      </a:lnTo>
                                      <a:lnTo>
                                        <a:pt x="2871" y="875"/>
                                      </a:lnTo>
                                      <a:lnTo>
                                        <a:pt x="2877" y="869"/>
                                      </a:lnTo>
                                      <a:lnTo>
                                        <a:pt x="2877" y="863"/>
                                      </a:lnTo>
                                      <a:lnTo>
                                        <a:pt x="2877" y="857"/>
                                      </a:lnTo>
                                      <a:lnTo>
                                        <a:pt x="2877" y="851"/>
                                      </a:lnTo>
                                      <a:lnTo>
                                        <a:pt x="2877" y="845"/>
                                      </a:lnTo>
                                      <a:lnTo>
                                        <a:pt x="2877" y="839"/>
                                      </a:lnTo>
                                      <a:lnTo>
                                        <a:pt x="2877" y="833"/>
                                      </a:lnTo>
                                      <a:lnTo>
                                        <a:pt x="2877" y="827"/>
                                      </a:lnTo>
                                      <a:lnTo>
                                        <a:pt x="2877" y="821"/>
                                      </a:lnTo>
                                      <a:lnTo>
                                        <a:pt x="2877" y="815"/>
                                      </a:lnTo>
                                      <a:lnTo>
                                        <a:pt x="2877" y="809"/>
                                      </a:lnTo>
                                      <a:lnTo>
                                        <a:pt x="2877" y="804"/>
                                      </a:lnTo>
                                      <a:lnTo>
                                        <a:pt x="2877" y="798"/>
                                      </a:lnTo>
                                      <a:lnTo>
                                        <a:pt x="2877" y="792"/>
                                      </a:lnTo>
                                      <a:lnTo>
                                        <a:pt x="2877" y="786"/>
                                      </a:lnTo>
                                      <a:lnTo>
                                        <a:pt x="2877" y="780"/>
                                      </a:lnTo>
                                      <a:lnTo>
                                        <a:pt x="2877" y="774"/>
                                      </a:lnTo>
                                      <a:lnTo>
                                        <a:pt x="2877" y="768"/>
                                      </a:lnTo>
                                      <a:lnTo>
                                        <a:pt x="2877" y="762"/>
                                      </a:lnTo>
                                      <a:lnTo>
                                        <a:pt x="2877" y="756"/>
                                      </a:lnTo>
                                      <a:lnTo>
                                        <a:pt x="2877" y="750"/>
                                      </a:lnTo>
                                      <a:lnTo>
                                        <a:pt x="2877" y="744"/>
                                      </a:lnTo>
                                      <a:lnTo>
                                        <a:pt x="2877" y="738"/>
                                      </a:lnTo>
                                      <a:lnTo>
                                        <a:pt x="2877" y="732"/>
                                      </a:lnTo>
                                      <a:lnTo>
                                        <a:pt x="2877" y="726"/>
                                      </a:lnTo>
                                      <a:lnTo>
                                        <a:pt x="2877" y="720"/>
                                      </a:lnTo>
                                      <a:lnTo>
                                        <a:pt x="2877" y="714"/>
                                      </a:lnTo>
                                      <a:lnTo>
                                        <a:pt x="2877" y="708"/>
                                      </a:lnTo>
                                      <a:lnTo>
                                        <a:pt x="2877" y="702"/>
                                      </a:lnTo>
                                      <a:lnTo>
                                        <a:pt x="2877" y="696"/>
                                      </a:lnTo>
                                      <a:lnTo>
                                        <a:pt x="2877" y="690"/>
                                      </a:lnTo>
                                      <a:lnTo>
                                        <a:pt x="2877" y="684"/>
                                      </a:lnTo>
                                      <a:lnTo>
                                        <a:pt x="2877" y="678"/>
                                      </a:lnTo>
                                      <a:lnTo>
                                        <a:pt x="2877" y="672"/>
                                      </a:lnTo>
                                      <a:lnTo>
                                        <a:pt x="2877" y="667"/>
                                      </a:lnTo>
                                      <a:lnTo>
                                        <a:pt x="2877" y="661"/>
                                      </a:lnTo>
                                      <a:lnTo>
                                        <a:pt x="2883" y="655"/>
                                      </a:lnTo>
                                      <a:lnTo>
                                        <a:pt x="2883" y="649"/>
                                      </a:lnTo>
                                      <a:lnTo>
                                        <a:pt x="2883" y="643"/>
                                      </a:lnTo>
                                      <a:lnTo>
                                        <a:pt x="2883" y="637"/>
                                      </a:lnTo>
                                      <a:lnTo>
                                        <a:pt x="2883" y="631"/>
                                      </a:lnTo>
                                      <a:lnTo>
                                        <a:pt x="2883" y="625"/>
                                      </a:lnTo>
                                      <a:lnTo>
                                        <a:pt x="2883" y="619"/>
                                      </a:lnTo>
                                      <a:lnTo>
                                        <a:pt x="2883" y="613"/>
                                      </a:lnTo>
                                      <a:lnTo>
                                        <a:pt x="2883" y="607"/>
                                      </a:lnTo>
                                      <a:lnTo>
                                        <a:pt x="2883" y="601"/>
                                      </a:lnTo>
                                      <a:lnTo>
                                        <a:pt x="2883" y="595"/>
                                      </a:lnTo>
                                      <a:lnTo>
                                        <a:pt x="2883" y="589"/>
                                      </a:lnTo>
                                      <a:lnTo>
                                        <a:pt x="2883" y="583"/>
                                      </a:lnTo>
                                      <a:lnTo>
                                        <a:pt x="2883" y="577"/>
                                      </a:lnTo>
                                      <a:lnTo>
                                        <a:pt x="2883" y="571"/>
                                      </a:lnTo>
                                      <a:lnTo>
                                        <a:pt x="2883" y="565"/>
                                      </a:lnTo>
                                      <a:lnTo>
                                        <a:pt x="2883" y="559"/>
                                      </a:lnTo>
                                      <a:lnTo>
                                        <a:pt x="2883" y="553"/>
                                      </a:lnTo>
                                      <a:lnTo>
                                        <a:pt x="2883" y="547"/>
                                      </a:lnTo>
                                      <a:lnTo>
                                        <a:pt x="2883" y="541"/>
                                      </a:lnTo>
                                      <a:lnTo>
                                        <a:pt x="2883" y="536"/>
                                      </a:lnTo>
                                      <a:lnTo>
                                        <a:pt x="2883" y="530"/>
                                      </a:lnTo>
                                      <a:lnTo>
                                        <a:pt x="2883" y="524"/>
                                      </a:lnTo>
                                      <a:lnTo>
                                        <a:pt x="2883" y="518"/>
                                      </a:lnTo>
                                      <a:lnTo>
                                        <a:pt x="2883" y="512"/>
                                      </a:lnTo>
                                      <a:lnTo>
                                        <a:pt x="2883" y="506"/>
                                      </a:lnTo>
                                      <a:lnTo>
                                        <a:pt x="2883" y="500"/>
                                      </a:lnTo>
                                      <a:lnTo>
                                        <a:pt x="2883" y="494"/>
                                      </a:lnTo>
                                      <a:lnTo>
                                        <a:pt x="2883" y="488"/>
                                      </a:lnTo>
                                      <a:lnTo>
                                        <a:pt x="2883" y="482"/>
                                      </a:lnTo>
                                      <a:lnTo>
                                        <a:pt x="2888" y="476"/>
                                      </a:lnTo>
                                      <a:lnTo>
                                        <a:pt x="2888" y="470"/>
                                      </a:lnTo>
                                      <a:lnTo>
                                        <a:pt x="2888" y="464"/>
                                      </a:lnTo>
                                      <a:lnTo>
                                        <a:pt x="2888" y="458"/>
                                      </a:lnTo>
                                      <a:lnTo>
                                        <a:pt x="2888" y="452"/>
                                      </a:lnTo>
                                      <a:lnTo>
                                        <a:pt x="2888" y="446"/>
                                      </a:lnTo>
                                      <a:lnTo>
                                        <a:pt x="2888" y="440"/>
                                      </a:lnTo>
                                      <a:lnTo>
                                        <a:pt x="2888" y="434"/>
                                      </a:lnTo>
                                      <a:lnTo>
                                        <a:pt x="2888" y="428"/>
                                      </a:lnTo>
                                      <a:lnTo>
                                        <a:pt x="2888" y="422"/>
                                      </a:lnTo>
                                      <a:lnTo>
                                        <a:pt x="2888" y="416"/>
                                      </a:lnTo>
                                      <a:lnTo>
                                        <a:pt x="2888" y="410"/>
                                      </a:lnTo>
                                      <a:lnTo>
                                        <a:pt x="2888" y="405"/>
                                      </a:lnTo>
                                      <a:lnTo>
                                        <a:pt x="2888" y="399"/>
                                      </a:lnTo>
                                      <a:lnTo>
                                        <a:pt x="2888" y="393"/>
                                      </a:lnTo>
                                      <a:lnTo>
                                        <a:pt x="2888" y="387"/>
                                      </a:lnTo>
                                      <a:lnTo>
                                        <a:pt x="2888" y="381"/>
                                      </a:lnTo>
                                      <a:lnTo>
                                        <a:pt x="2888" y="375"/>
                                      </a:lnTo>
                                      <a:lnTo>
                                        <a:pt x="2888" y="369"/>
                                      </a:lnTo>
                                      <a:lnTo>
                                        <a:pt x="2888" y="363"/>
                                      </a:lnTo>
                                      <a:lnTo>
                                        <a:pt x="2888" y="357"/>
                                      </a:lnTo>
                                      <a:lnTo>
                                        <a:pt x="2888" y="351"/>
                                      </a:lnTo>
                                      <a:lnTo>
                                        <a:pt x="2888" y="345"/>
                                      </a:lnTo>
                                      <a:lnTo>
                                        <a:pt x="2894" y="345"/>
                                      </a:lnTo>
                                      <a:lnTo>
                                        <a:pt x="2894" y="339"/>
                                      </a:lnTo>
                                      <a:lnTo>
                                        <a:pt x="2894" y="333"/>
                                      </a:lnTo>
                                      <a:lnTo>
                                        <a:pt x="2894" y="327"/>
                                      </a:lnTo>
                                      <a:lnTo>
                                        <a:pt x="2894" y="321"/>
                                      </a:lnTo>
                                      <a:lnTo>
                                        <a:pt x="2894" y="315"/>
                                      </a:lnTo>
                                      <a:lnTo>
                                        <a:pt x="2894" y="309"/>
                                      </a:lnTo>
                                      <a:lnTo>
                                        <a:pt x="2894" y="303"/>
                                      </a:lnTo>
                                      <a:lnTo>
                                        <a:pt x="2894" y="297"/>
                                      </a:lnTo>
                                      <a:lnTo>
                                        <a:pt x="2894" y="291"/>
                                      </a:lnTo>
                                      <a:lnTo>
                                        <a:pt x="2894" y="285"/>
                                      </a:lnTo>
                                      <a:lnTo>
                                        <a:pt x="2894" y="279"/>
                                      </a:lnTo>
                                      <a:lnTo>
                                        <a:pt x="2894" y="274"/>
                                      </a:lnTo>
                                      <a:lnTo>
                                        <a:pt x="2894" y="268"/>
                                      </a:lnTo>
                                      <a:lnTo>
                                        <a:pt x="2894" y="262"/>
                                      </a:lnTo>
                                      <a:lnTo>
                                        <a:pt x="2900" y="262"/>
                                      </a:lnTo>
                                      <a:lnTo>
                                        <a:pt x="2900" y="256"/>
                                      </a:lnTo>
                                      <a:lnTo>
                                        <a:pt x="2900" y="250"/>
                                      </a:lnTo>
                                      <a:lnTo>
                                        <a:pt x="2900" y="244"/>
                                      </a:lnTo>
                                      <a:lnTo>
                                        <a:pt x="2900" y="238"/>
                                      </a:lnTo>
                                      <a:lnTo>
                                        <a:pt x="2900" y="244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0" name="Freeform 62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143760" y="359410"/>
                                  <a:ext cx="34290" cy="2155190"/>
                                </a:xfrm>
                                <a:custGeom>
                                  <a:avLst/>
                                  <a:gdLst>
                                    <a:gd name="T0" fmla="*/ 0 w 54"/>
                                    <a:gd name="T1" fmla="*/ 35 h 3394"/>
                                    <a:gd name="T2" fmla="*/ 0 w 54"/>
                                    <a:gd name="T3" fmla="*/ 77 h 3394"/>
                                    <a:gd name="T4" fmla="*/ 0 w 54"/>
                                    <a:gd name="T5" fmla="*/ 149 h 3394"/>
                                    <a:gd name="T6" fmla="*/ 0 w 54"/>
                                    <a:gd name="T7" fmla="*/ 232 h 3394"/>
                                    <a:gd name="T8" fmla="*/ 0 w 54"/>
                                    <a:gd name="T9" fmla="*/ 333 h 3394"/>
                                    <a:gd name="T10" fmla="*/ 6 w 54"/>
                                    <a:gd name="T11" fmla="*/ 440 h 3394"/>
                                    <a:gd name="T12" fmla="*/ 6 w 54"/>
                                    <a:gd name="T13" fmla="*/ 571 h 3394"/>
                                    <a:gd name="T14" fmla="*/ 6 w 54"/>
                                    <a:gd name="T15" fmla="*/ 714 h 3394"/>
                                    <a:gd name="T16" fmla="*/ 6 w 54"/>
                                    <a:gd name="T17" fmla="*/ 827 h 3394"/>
                                    <a:gd name="T18" fmla="*/ 6 w 54"/>
                                    <a:gd name="T19" fmla="*/ 958 h 3394"/>
                                    <a:gd name="T20" fmla="*/ 6 w 54"/>
                                    <a:gd name="T21" fmla="*/ 1107 h 3394"/>
                                    <a:gd name="T22" fmla="*/ 6 w 54"/>
                                    <a:gd name="T23" fmla="*/ 1209 h 3394"/>
                                    <a:gd name="T24" fmla="*/ 6 w 54"/>
                                    <a:gd name="T25" fmla="*/ 1322 h 3394"/>
                                    <a:gd name="T26" fmla="*/ 6 w 54"/>
                                    <a:gd name="T27" fmla="*/ 1429 h 3394"/>
                                    <a:gd name="T28" fmla="*/ 6 w 54"/>
                                    <a:gd name="T29" fmla="*/ 1506 h 3394"/>
                                    <a:gd name="T30" fmla="*/ 6 w 54"/>
                                    <a:gd name="T31" fmla="*/ 1584 h 3394"/>
                                    <a:gd name="T32" fmla="*/ 6 w 54"/>
                                    <a:gd name="T33" fmla="*/ 1649 h 3394"/>
                                    <a:gd name="T34" fmla="*/ 6 w 54"/>
                                    <a:gd name="T35" fmla="*/ 1703 h 3394"/>
                                    <a:gd name="T36" fmla="*/ 12 w 54"/>
                                    <a:gd name="T37" fmla="*/ 1762 h 3394"/>
                                    <a:gd name="T38" fmla="*/ 12 w 54"/>
                                    <a:gd name="T39" fmla="*/ 1810 h 3394"/>
                                    <a:gd name="T40" fmla="*/ 12 w 54"/>
                                    <a:gd name="T41" fmla="*/ 1870 h 3394"/>
                                    <a:gd name="T42" fmla="*/ 12 w 54"/>
                                    <a:gd name="T43" fmla="*/ 1941 h 3394"/>
                                    <a:gd name="T44" fmla="*/ 12 w 54"/>
                                    <a:gd name="T45" fmla="*/ 2102 h 3394"/>
                                    <a:gd name="T46" fmla="*/ 12 w 54"/>
                                    <a:gd name="T47" fmla="*/ 2275 h 3394"/>
                                    <a:gd name="T48" fmla="*/ 12 w 54"/>
                                    <a:gd name="T49" fmla="*/ 2400 h 3394"/>
                                    <a:gd name="T50" fmla="*/ 18 w 54"/>
                                    <a:gd name="T51" fmla="*/ 2471 h 3394"/>
                                    <a:gd name="T52" fmla="*/ 18 w 54"/>
                                    <a:gd name="T53" fmla="*/ 2537 h 3394"/>
                                    <a:gd name="T54" fmla="*/ 18 w 54"/>
                                    <a:gd name="T55" fmla="*/ 2632 h 3394"/>
                                    <a:gd name="T56" fmla="*/ 18 w 54"/>
                                    <a:gd name="T57" fmla="*/ 2739 h 3394"/>
                                    <a:gd name="T58" fmla="*/ 18 w 54"/>
                                    <a:gd name="T59" fmla="*/ 2816 h 3394"/>
                                    <a:gd name="T60" fmla="*/ 24 w 54"/>
                                    <a:gd name="T61" fmla="*/ 2864 h 3394"/>
                                    <a:gd name="T62" fmla="*/ 24 w 54"/>
                                    <a:gd name="T63" fmla="*/ 2930 h 3394"/>
                                    <a:gd name="T64" fmla="*/ 24 w 54"/>
                                    <a:gd name="T65" fmla="*/ 3061 h 3394"/>
                                    <a:gd name="T66" fmla="*/ 24 w 54"/>
                                    <a:gd name="T67" fmla="*/ 3233 h 3394"/>
                                    <a:gd name="T68" fmla="*/ 24 w 54"/>
                                    <a:gd name="T69" fmla="*/ 3370 h 3394"/>
                                    <a:gd name="T70" fmla="*/ 30 w 54"/>
                                    <a:gd name="T71" fmla="*/ 3376 h 3394"/>
                                    <a:gd name="T72" fmla="*/ 30 w 54"/>
                                    <a:gd name="T73" fmla="*/ 3257 h 3394"/>
                                    <a:gd name="T74" fmla="*/ 30 w 54"/>
                                    <a:gd name="T75" fmla="*/ 3102 h 3394"/>
                                    <a:gd name="T76" fmla="*/ 30 w 54"/>
                                    <a:gd name="T77" fmla="*/ 2953 h 3394"/>
                                    <a:gd name="T78" fmla="*/ 30 w 54"/>
                                    <a:gd name="T79" fmla="*/ 2793 h 3394"/>
                                    <a:gd name="T80" fmla="*/ 36 w 54"/>
                                    <a:gd name="T81" fmla="*/ 2608 h 3394"/>
                                    <a:gd name="T82" fmla="*/ 36 w 54"/>
                                    <a:gd name="T83" fmla="*/ 2411 h 3394"/>
                                    <a:gd name="T84" fmla="*/ 36 w 54"/>
                                    <a:gd name="T85" fmla="*/ 2257 h 3394"/>
                                    <a:gd name="T86" fmla="*/ 36 w 54"/>
                                    <a:gd name="T87" fmla="*/ 2173 h 3394"/>
                                    <a:gd name="T88" fmla="*/ 36 w 54"/>
                                    <a:gd name="T89" fmla="*/ 2132 h 3394"/>
                                    <a:gd name="T90" fmla="*/ 42 w 54"/>
                                    <a:gd name="T91" fmla="*/ 2060 h 3394"/>
                                    <a:gd name="T92" fmla="*/ 42 w 54"/>
                                    <a:gd name="T93" fmla="*/ 1911 h 3394"/>
                                    <a:gd name="T94" fmla="*/ 42 w 54"/>
                                    <a:gd name="T95" fmla="*/ 1715 h 3394"/>
                                    <a:gd name="T96" fmla="*/ 42 w 54"/>
                                    <a:gd name="T97" fmla="*/ 1536 h 3394"/>
                                    <a:gd name="T98" fmla="*/ 42 w 54"/>
                                    <a:gd name="T99" fmla="*/ 1411 h 3394"/>
                                    <a:gd name="T100" fmla="*/ 42 w 54"/>
                                    <a:gd name="T101" fmla="*/ 1322 h 3394"/>
                                    <a:gd name="T102" fmla="*/ 48 w 54"/>
                                    <a:gd name="T103" fmla="*/ 1238 h 3394"/>
                                    <a:gd name="T104" fmla="*/ 48 w 54"/>
                                    <a:gd name="T105" fmla="*/ 1131 h 3394"/>
                                    <a:gd name="T106" fmla="*/ 48 w 54"/>
                                    <a:gd name="T107" fmla="*/ 1012 h 3394"/>
                                    <a:gd name="T108" fmla="*/ 48 w 54"/>
                                    <a:gd name="T109" fmla="*/ 887 h 3394"/>
                                    <a:gd name="T110" fmla="*/ 48 w 54"/>
                                    <a:gd name="T111" fmla="*/ 780 h 3394"/>
                                    <a:gd name="T112" fmla="*/ 54 w 54"/>
                                    <a:gd name="T113" fmla="*/ 691 h 3394"/>
                                    <a:gd name="T114" fmla="*/ 54 w 54"/>
                                    <a:gd name="T115" fmla="*/ 637 h 339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</a:cxnLst>
                                  <a:rect l="0" t="0" r="r" b="b"/>
                                  <a:pathLst>
                                    <a:path w="54" h="3394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18"/>
                                      </a:lnTo>
                                      <a:lnTo>
                                        <a:pt x="0" y="24"/>
                                      </a:lnTo>
                                      <a:lnTo>
                                        <a:pt x="0" y="30"/>
                                      </a:lnTo>
                                      <a:lnTo>
                                        <a:pt x="0" y="35"/>
                                      </a:lnTo>
                                      <a:lnTo>
                                        <a:pt x="0" y="41"/>
                                      </a:lnTo>
                                      <a:lnTo>
                                        <a:pt x="0" y="47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59"/>
                                      </a:lnTo>
                                      <a:lnTo>
                                        <a:pt x="0" y="65"/>
                                      </a:lnTo>
                                      <a:lnTo>
                                        <a:pt x="0" y="71"/>
                                      </a:lnTo>
                                      <a:lnTo>
                                        <a:pt x="0" y="77"/>
                                      </a:lnTo>
                                      <a:lnTo>
                                        <a:pt x="0" y="89"/>
                                      </a:lnTo>
                                      <a:lnTo>
                                        <a:pt x="0" y="101"/>
                                      </a:lnTo>
                                      <a:lnTo>
                                        <a:pt x="0" y="107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0" y="131"/>
                                      </a:lnTo>
                                      <a:lnTo>
                                        <a:pt x="0" y="143"/>
                                      </a:lnTo>
                                      <a:lnTo>
                                        <a:pt x="0" y="149"/>
                                      </a:lnTo>
                                      <a:lnTo>
                                        <a:pt x="0" y="155"/>
                                      </a:lnTo>
                                      <a:lnTo>
                                        <a:pt x="0" y="166"/>
                                      </a:lnTo>
                                      <a:lnTo>
                                        <a:pt x="0" y="178"/>
                                      </a:lnTo>
                                      <a:lnTo>
                                        <a:pt x="0" y="190"/>
                                      </a:lnTo>
                                      <a:lnTo>
                                        <a:pt x="0" y="208"/>
                                      </a:lnTo>
                                      <a:lnTo>
                                        <a:pt x="0" y="220"/>
                                      </a:lnTo>
                                      <a:lnTo>
                                        <a:pt x="0" y="232"/>
                                      </a:lnTo>
                                      <a:lnTo>
                                        <a:pt x="0" y="244"/>
                                      </a:lnTo>
                                      <a:lnTo>
                                        <a:pt x="0" y="256"/>
                                      </a:lnTo>
                                      <a:lnTo>
                                        <a:pt x="0" y="274"/>
                                      </a:lnTo>
                                      <a:lnTo>
                                        <a:pt x="0" y="286"/>
                                      </a:lnTo>
                                      <a:lnTo>
                                        <a:pt x="0" y="297"/>
                                      </a:lnTo>
                                      <a:lnTo>
                                        <a:pt x="0" y="315"/>
                                      </a:lnTo>
                                      <a:lnTo>
                                        <a:pt x="0" y="333"/>
                                      </a:lnTo>
                                      <a:lnTo>
                                        <a:pt x="0" y="351"/>
                                      </a:lnTo>
                                      <a:lnTo>
                                        <a:pt x="0" y="369"/>
                                      </a:lnTo>
                                      <a:lnTo>
                                        <a:pt x="0" y="381"/>
                                      </a:lnTo>
                                      <a:lnTo>
                                        <a:pt x="0" y="393"/>
                                      </a:lnTo>
                                      <a:lnTo>
                                        <a:pt x="0" y="411"/>
                                      </a:lnTo>
                                      <a:lnTo>
                                        <a:pt x="0" y="428"/>
                                      </a:lnTo>
                                      <a:lnTo>
                                        <a:pt x="6" y="440"/>
                                      </a:lnTo>
                                      <a:lnTo>
                                        <a:pt x="6" y="458"/>
                                      </a:lnTo>
                                      <a:lnTo>
                                        <a:pt x="6" y="476"/>
                                      </a:lnTo>
                                      <a:lnTo>
                                        <a:pt x="6" y="494"/>
                                      </a:lnTo>
                                      <a:lnTo>
                                        <a:pt x="6" y="524"/>
                                      </a:lnTo>
                                      <a:lnTo>
                                        <a:pt x="6" y="548"/>
                                      </a:lnTo>
                                      <a:lnTo>
                                        <a:pt x="6" y="560"/>
                                      </a:lnTo>
                                      <a:lnTo>
                                        <a:pt x="6" y="571"/>
                                      </a:lnTo>
                                      <a:lnTo>
                                        <a:pt x="6" y="583"/>
                                      </a:lnTo>
                                      <a:lnTo>
                                        <a:pt x="6" y="607"/>
                                      </a:lnTo>
                                      <a:lnTo>
                                        <a:pt x="6" y="625"/>
                                      </a:lnTo>
                                      <a:lnTo>
                                        <a:pt x="6" y="643"/>
                                      </a:lnTo>
                                      <a:lnTo>
                                        <a:pt x="6" y="661"/>
                                      </a:lnTo>
                                      <a:lnTo>
                                        <a:pt x="6" y="691"/>
                                      </a:lnTo>
                                      <a:lnTo>
                                        <a:pt x="6" y="714"/>
                                      </a:lnTo>
                                      <a:lnTo>
                                        <a:pt x="6" y="732"/>
                                      </a:lnTo>
                                      <a:lnTo>
                                        <a:pt x="6" y="744"/>
                                      </a:lnTo>
                                      <a:lnTo>
                                        <a:pt x="6" y="762"/>
                                      </a:lnTo>
                                      <a:lnTo>
                                        <a:pt x="6" y="774"/>
                                      </a:lnTo>
                                      <a:lnTo>
                                        <a:pt x="6" y="792"/>
                                      </a:lnTo>
                                      <a:lnTo>
                                        <a:pt x="6" y="810"/>
                                      </a:lnTo>
                                      <a:lnTo>
                                        <a:pt x="6" y="827"/>
                                      </a:lnTo>
                                      <a:lnTo>
                                        <a:pt x="6" y="845"/>
                                      </a:lnTo>
                                      <a:lnTo>
                                        <a:pt x="6" y="869"/>
                                      </a:lnTo>
                                      <a:lnTo>
                                        <a:pt x="6" y="899"/>
                                      </a:lnTo>
                                      <a:lnTo>
                                        <a:pt x="6" y="923"/>
                                      </a:lnTo>
                                      <a:lnTo>
                                        <a:pt x="6" y="935"/>
                                      </a:lnTo>
                                      <a:lnTo>
                                        <a:pt x="6" y="947"/>
                                      </a:lnTo>
                                      <a:lnTo>
                                        <a:pt x="6" y="958"/>
                                      </a:lnTo>
                                      <a:lnTo>
                                        <a:pt x="6" y="976"/>
                                      </a:lnTo>
                                      <a:lnTo>
                                        <a:pt x="6" y="994"/>
                                      </a:lnTo>
                                      <a:lnTo>
                                        <a:pt x="6" y="1018"/>
                                      </a:lnTo>
                                      <a:lnTo>
                                        <a:pt x="6" y="1042"/>
                                      </a:lnTo>
                                      <a:lnTo>
                                        <a:pt x="6" y="1066"/>
                                      </a:lnTo>
                                      <a:lnTo>
                                        <a:pt x="6" y="1089"/>
                                      </a:lnTo>
                                      <a:lnTo>
                                        <a:pt x="6" y="1107"/>
                                      </a:lnTo>
                                      <a:lnTo>
                                        <a:pt x="6" y="1119"/>
                                      </a:lnTo>
                                      <a:lnTo>
                                        <a:pt x="6" y="1131"/>
                                      </a:lnTo>
                                      <a:lnTo>
                                        <a:pt x="6" y="1149"/>
                                      </a:lnTo>
                                      <a:lnTo>
                                        <a:pt x="6" y="1161"/>
                                      </a:lnTo>
                                      <a:lnTo>
                                        <a:pt x="6" y="1179"/>
                                      </a:lnTo>
                                      <a:lnTo>
                                        <a:pt x="6" y="1197"/>
                                      </a:lnTo>
                                      <a:lnTo>
                                        <a:pt x="6" y="1209"/>
                                      </a:lnTo>
                                      <a:lnTo>
                                        <a:pt x="6" y="1232"/>
                                      </a:lnTo>
                                      <a:lnTo>
                                        <a:pt x="6" y="1256"/>
                                      </a:lnTo>
                                      <a:lnTo>
                                        <a:pt x="6" y="1274"/>
                                      </a:lnTo>
                                      <a:lnTo>
                                        <a:pt x="6" y="1292"/>
                                      </a:lnTo>
                                      <a:lnTo>
                                        <a:pt x="6" y="1298"/>
                                      </a:lnTo>
                                      <a:lnTo>
                                        <a:pt x="6" y="1310"/>
                                      </a:lnTo>
                                      <a:lnTo>
                                        <a:pt x="6" y="1322"/>
                                      </a:lnTo>
                                      <a:lnTo>
                                        <a:pt x="6" y="1340"/>
                                      </a:lnTo>
                                      <a:lnTo>
                                        <a:pt x="6" y="1351"/>
                                      </a:lnTo>
                                      <a:lnTo>
                                        <a:pt x="6" y="1363"/>
                                      </a:lnTo>
                                      <a:lnTo>
                                        <a:pt x="6" y="1381"/>
                                      </a:lnTo>
                                      <a:lnTo>
                                        <a:pt x="6" y="1399"/>
                                      </a:lnTo>
                                      <a:lnTo>
                                        <a:pt x="6" y="1423"/>
                                      </a:lnTo>
                                      <a:lnTo>
                                        <a:pt x="6" y="1429"/>
                                      </a:lnTo>
                                      <a:lnTo>
                                        <a:pt x="6" y="1441"/>
                                      </a:lnTo>
                                      <a:lnTo>
                                        <a:pt x="6" y="1447"/>
                                      </a:lnTo>
                                      <a:lnTo>
                                        <a:pt x="6" y="1459"/>
                                      </a:lnTo>
                                      <a:lnTo>
                                        <a:pt x="6" y="1477"/>
                                      </a:lnTo>
                                      <a:lnTo>
                                        <a:pt x="6" y="1488"/>
                                      </a:lnTo>
                                      <a:lnTo>
                                        <a:pt x="6" y="1494"/>
                                      </a:lnTo>
                                      <a:lnTo>
                                        <a:pt x="6" y="1506"/>
                                      </a:lnTo>
                                      <a:lnTo>
                                        <a:pt x="6" y="1518"/>
                                      </a:lnTo>
                                      <a:lnTo>
                                        <a:pt x="6" y="1530"/>
                                      </a:lnTo>
                                      <a:lnTo>
                                        <a:pt x="6" y="1542"/>
                                      </a:lnTo>
                                      <a:lnTo>
                                        <a:pt x="6" y="1554"/>
                                      </a:lnTo>
                                      <a:lnTo>
                                        <a:pt x="6" y="1560"/>
                                      </a:lnTo>
                                      <a:lnTo>
                                        <a:pt x="6" y="1572"/>
                                      </a:lnTo>
                                      <a:lnTo>
                                        <a:pt x="6" y="1584"/>
                                      </a:lnTo>
                                      <a:lnTo>
                                        <a:pt x="6" y="1596"/>
                                      </a:lnTo>
                                      <a:lnTo>
                                        <a:pt x="6" y="1602"/>
                                      </a:lnTo>
                                      <a:lnTo>
                                        <a:pt x="6" y="1614"/>
                                      </a:lnTo>
                                      <a:lnTo>
                                        <a:pt x="6" y="1619"/>
                                      </a:lnTo>
                                      <a:lnTo>
                                        <a:pt x="6" y="1625"/>
                                      </a:lnTo>
                                      <a:lnTo>
                                        <a:pt x="6" y="1637"/>
                                      </a:lnTo>
                                      <a:lnTo>
                                        <a:pt x="6" y="1649"/>
                                      </a:lnTo>
                                      <a:lnTo>
                                        <a:pt x="6" y="1655"/>
                                      </a:lnTo>
                                      <a:lnTo>
                                        <a:pt x="6" y="1667"/>
                                      </a:lnTo>
                                      <a:lnTo>
                                        <a:pt x="6" y="1679"/>
                                      </a:lnTo>
                                      <a:lnTo>
                                        <a:pt x="6" y="1685"/>
                                      </a:lnTo>
                                      <a:lnTo>
                                        <a:pt x="6" y="1691"/>
                                      </a:lnTo>
                                      <a:lnTo>
                                        <a:pt x="6" y="1697"/>
                                      </a:lnTo>
                                      <a:lnTo>
                                        <a:pt x="6" y="1703"/>
                                      </a:lnTo>
                                      <a:lnTo>
                                        <a:pt x="6" y="1709"/>
                                      </a:lnTo>
                                      <a:lnTo>
                                        <a:pt x="12" y="1715"/>
                                      </a:lnTo>
                                      <a:lnTo>
                                        <a:pt x="12" y="1721"/>
                                      </a:lnTo>
                                      <a:lnTo>
                                        <a:pt x="12" y="1733"/>
                                      </a:lnTo>
                                      <a:lnTo>
                                        <a:pt x="12" y="1739"/>
                                      </a:lnTo>
                                      <a:lnTo>
                                        <a:pt x="12" y="1756"/>
                                      </a:lnTo>
                                      <a:lnTo>
                                        <a:pt x="12" y="1762"/>
                                      </a:lnTo>
                                      <a:lnTo>
                                        <a:pt x="12" y="1768"/>
                                      </a:lnTo>
                                      <a:lnTo>
                                        <a:pt x="12" y="1774"/>
                                      </a:lnTo>
                                      <a:lnTo>
                                        <a:pt x="12" y="1780"/>
                                      </a:lnTo>
                                      <a:lnTo>
                                        <a:pt x="12" y="1786"/>
                                      </a:lnTo>
                                      <a:lnTo>
                                        <a:pt x="12" y="1792"/>
                                      </a:lnTo>
                                      <a:lnTo>
                                        <a:pt x="12" y="1798"/>
                                      </a:lnTo>
                                      <a:lnTo>
                                        <a:pt x="12" y="1810"/>
                                      </a:lnTo>
                                      <a:lnTo>
                                        <a:pt x="12" y="1822"/>
                                      </a:lnTo>
                                      <a:lnTo>
                                        <a:pt x="12" y="1828"/>
                                      </a:lnTo>
                                      <a:lnTo>
                                        <a:pt x="12" y="1834"/>
                                      </a:lnTo>
                                      <a:lnTo>
                                        <a:pt x="12" y="1846"/>
                                      </a:lnTo>
                                      <a:lnTo>
                                        <a:pt x="12" y="1852"/>
                                      </a:lnTo>
                                      <a:lnTo>
                                        <a:pt x="12" y="1864"/>
                                      </a:lnTo>
                                      <a:lnTo>
                                        <a:pt x="12" y="1870"/>
                                      </a:lnTo>
                                      <a:lnTo>
                                        <a:pt x="12" y="1876"/>
                                      </a:lnTo>
                                      <a:lnTo>
                                        <a:pt x="12" y="1881"/>
                                      </a:lnTo>
                                      <a:lnTo>
                                        <a:pt x="12" y="1887"/>
                                      </a:lnTo>
                                      <a:lnTo>
                                        <a:pt x="12" y="1899"/>
                                      </a:lnTo>
                                      <a:lnTo>
                                        <a:pt x="12" y="1911"/>
                                      </a:lnTo>
                                      <a:lnTo>
                                        <a:pt x="12" y="1923"/>
                                      </a:lnTo>
                                      <a:lnTo>
                                        <a:pt x="12" y="1941"/>
                                      </a:lnTo>
                                      <a:lnTo>
                                        <a:pt x="12" y="1965"/>
                                      </a:lnTo>
                                      <a:lnTo>
                                        <a:pt x="12" y="1983"/>
                                      </a:lnTo>
                                      <a:lnTo>
                                        <a:pt x="12" y="2001"/>
                                      </a:lnTo>
                                      <a:lnTo>
                                        <a:pt x="12" y="2030"/>
                                      </a:lnTo>
                                      <a:lnTo>
                                        <a:pt x="12" y="2054"/>
                                      </a:lnTo>
                                      <a:lnTo>
                                        <a:pt x="12" y="2078"/>
                                      </a:lnTo>
                                      <a:lnTo>
                                        <a:pt x="12" y="2102"/>
                                      </a:lnTo>
                                      <a:lnTo>
                                        <a:pt x="12" y="2126"/>
                                      </a:lnTo>
                                      <a:lnTo>
                                        <a:pt x="12" y="2149"/>
                                      </a:lnTo>
                                      <a:lnTo>
                                        <a:pt x="12" y="2179"/>
                                      </a:lnTo>
                                      <a:lnTo>
                                        <a:pt x="12" y="2203"/>
                                      </a:lnTo>
                                      <a:lnTo>
                                        <a:pt x="12" y="2227"/>
                                      </a:lnTo>
                                      <a:lnTo>
                                        <a:pt x="12" y="2251"/>
                                      </a:lnTo>
                                      <a:lnTo>
                                        <a:pt x="12" y="2275"/>
                                      </a:lnTo>
                                      <a:lnTo>
                                        <a:pt x="12" y="2292"/>
                                      </a:lnTo>
                                      <a:lnTo>
                                        <a:pt x="12" y="2316"/>
                                      </a:lnTo>
                                      <a:lnTo>
                                        <a:pt x="12" y="2334"/>
                                      </a:lnTo>
                                      <a:lnTo>
                                        <a:pt x="12" y="2352"/>
                                      </a:lnTo>
                                      <a:lnTo>
                                        <a:pt x="12" y="2370"/>
                                      </a:lnTo>
                                      <a:lnTo>
                                        <a:pt x="12" y="2382"/>
                                      </a:lnTo>
                                      <a:lnTo>
                                        <a:pt x="12" y="2400"/>
                                      </a:lnTo>
                                      <a:lnTo>
                                        <a:pt x="12" y="2411"/>
                                      </a:lnTo>
                                      <a:lnTo>
                                        <a:pt x="12" y="2423"/>
                                      </a:lnTo>
                                      <a:lnTo>
                                        <a:pt x="18" y="2435"/>
                                      </a:lnTo>
                                      <a:lnTo>
                                        <a:pt x="18" y="2441"/>
                                      </a:lnTo>
                                      <a:lnTo>
                                        <a:pt x="18" y="2453"/>
                                      </a:lnTo>
                                      <a:lnTo>
                                        <a:pt x="18" y="2465"/>
                                      </a:lnTo>
                                      <a:lnTo>
                                        <a:pt x="18" y="2471"/>
                                      </a:lnTo>
                                      <a:lnTo>
                                        <a:pt x="18" y="2483"/>
                                      </a:lnTo>
                                      <a:lnTo>
                                        <a:pt x="18" y="2489"/>
                                      </a:lnTo>
                                      <a:lnTo>
                                        <a:pt x="18" y="2495"/>
                                      </a:lnTo>
                                      <a:lnTo>
                                        <a:pt x="18" y="2507"/>
                                      </a:lnTo>
                                      <a:lnTo>
                                        <a:pt x="18" y="2519"/>
                                      </a:lnTo>
                                      <a:lnTo>
                                        <a:pt x="18" y="2525"/>
                                      </a:lnTo>
                                      <a:lnTo>
                                        <a:pt x="18" y="2537"/>
                                      </a:lnTo>
                                      <a:lnTo>
                                        <a:pt x="18" y="2548"/>
                                      </a:lnTo>
                                      <a:lnTo>
                                        <a:pt x="18" y="2560"/>
                                      </a:lnTo>
                                      <a:lnTo>
                                        <a:pt x="18" y="2572"/>
                                      </a:lnTo>
                                      <a:lnTo>
                                        <a:pt x="18" y="2584"/>
                                      </a:lnTo>
                                      <a:lnTo>
                                        <a:pt x="18" y="2602"/>
                                      </a:lnTo>
                                      <a:lnTo>
                                        <a:pt x="18" y="2614"/>
                                      </a:lnTo>
                                      <a:lnTo>
                                        <a:pt x="18" y="2632"/>
                                      </a:lnTo>
                                      <a:lnTo>
                                        <a:pt x="18" y="2644"/>
                                      </a:lnTo>
                                      <a:lnTo>
                                        <a:pt x="18" y="2662"/>
                                      </a:lnTo>
                                      <a:lnTo>
                                        <a:pt x="18" y="2673"/>
                                      </a:lnTo>
                                      <a:lnTo>
                                        <a:pt x="18" y="2691"/>
                                      </a:lnTo>
                                      <a:lnTo>
                                        <a:pt x="18" y="2709"/>
                                      </a:lnTo>
                                      <a:lnTo>
                                        <a:pt x="18" y="2721"/>
                                      </a:lnTo>
                                      <a:lnTo>
                                        <a:pt x="18" y="2739"/>
                                      </a:lnTo>
                                      <a:lnTo>
                                        <a:pt x="18" y="2751"/>
                                      </a:lnTo>
                                      <a:lnTo>
                                        <a:pt x="18" y="2763"/>
                                      </a:lnTo>
                                      <a:lnTo>
                                        <a:pt x="18" y="2775"/>
                                      </a:lnTo>
                                      <a:lnTo>
                                        <a:pt x="18" y="2787"/>
                                      </a:lnTo>
                                      <a:lnTo>
                                        <a:pt x="18" y="2799"/>
                                      </a:lnTo>
                                      <a:lnTo>
                                        <a:pt x="18" y="2804"/>
                                      </a:lnTo>
                                      <a:lnTo>
                                        <a:pt x="18" y="2816"/>
                                      </a:lnTo>
                                      <a:lnTo>
                                        <a:pt x="18" y="2822"/>
                                      </a:lnTo>
                                      <a:lnTo>
                                        <a:pt x="18" y="2828"/>
                                      </a:lnTo>
                                      <a:lnTo>
                                        <a:pt x="18" y="2840"/>
                                      </a:lnTo>
                                      <a:lnTo>
                                        <a:pt x="24" y="2846"/>
                                      </a:lnTo>
                                      <a:lnTo>
                                        <a:pt x="24" y="2852"/>
                                      </a:lnTo>
                                      <a:lnTo>
                                        <a:pt x="24" y="2858"/>
                                      </a:lnTo>
                                      <a:lnTo>
                                        <a:pt x="24" y="2864"/>
                                      </a:lnTo>
                                      <a:lnTo>
                                        <a:pt x="24" y="2870"/>
                                      </a:lnTo>
                                      <a:lnTo>
                                        <a:pt x="24" y="2876"/>
                                      </a:lnTo>
                                      <a:lnTo>
                                        <a:pt x="24" y="2882"/>
                                      </a:lnTo>
                                      <a:lnTo>
                                        <a:pt x="24" y="2894"/>
                                      </a:lnTo>
                                      <a:lnTo>
                                        <a:pt x="24" y="2906"/>
                                      </a:lnTo>
                                      <a:lnTo>
                                        <a:pt x="24" y="2912"/>
                                      </a:lnTo>
                                      <a:lnTo>
                                        <a:pt x="24" y="2930"/>
                                      </a:lnTo>
                                      <a:lnTo>
                                        <a:pt x="24" y="2941"/>
                                      </a:lnTo>
                                      <a:lnTo>
                                        <a:pt x="24" y="2959"/>
                                      </a:lnTo>
                                      <a:lnTo>
                                        <a:pt x="24" y="2977"/>
                                      </a:lnTo>
                                      <a:lnTo>
                                        <a:pt x="24" y="2995"/>
                                      </a:lnTo>
                                      <a:lnTo>
                                        <a:pt x="24" y="3013"/>
                                      </a:lnTo>
                                      <a:lnTo>
                                        <a:pt x="24" y="3037"/>
                                      </a:lnTo>
                                      <a:lnTo>
                                        <a:pt x="24" y="3061"/>
                                      </a:lnTo>
                                      <a:lnTo>
                                        <a:pt x="24" y="3084"/>
                                      </a:lnTo>
                                      <a:lnTo>
                                        <a:pt x="24" y="3108"/>
                                      </a:lnTo>
                                      <a:lnTo>
                                        <a:pt x="24" y="3132"/>
                                      </a:lnTo>
                                      <a:lnTo>
                                        <a:pt x="24" y="3156"/>
                                      </a:lnTo>
                                      <a:lnTo>
                                        <a:pt x="24" y="3186"/>
                                      </a:lnTo>
                                      <a:lnTo>
                                        <a:pt x="24" y="3209"/>
                                      </a:lnTo>
                                      <a:lnTo>
                                        <a:pt x="24" y="3233"/>
                                      </a:lnTo>
                                      <a:lnTo>
                                        <a:pt x="24" y="3257"/>
                                      </a:lnTo>
                                      <a:lnTo>
                                        <a:pt x="24" y="3281"/>
                                      </a:lnTo>
                                      <a:lnTo>
                                        <a:pt x="24" y="3305"/>
                                      </a:lnTo>
                                      <a:lnTo>
                                        <a:pt x="24" y="3323"/>
                                      </a:lnTo>
                                      <a:lnTo>
                                        <a:pt x="24" y="3340"/>
                                      </a:lnTo>
                                      <a:lnTo>
                                        <a:pt x="24" y="3352"/>
                                      </a:lnTo>
                                      <a:lnTo>
                                        <a:pt x="24" y="3370"/>
                                      </a:lnTo>
                                      <a:lnTo>
                                        <a:pt x="24" y="3376"/>
                                      </a:lnTo>
                                      <a:lnTo>
                                        <a:pt x="24" y="3388"/>
                                      </a:lnTo>
                                      <a:lnTo>
                                        <a:pt x="24" y="3394"/>
                                      </a:lnTo>
                                      <a:lnTo>
                                        <a:pt x="30" y="3394"/>
                                      </a:lnTo>
                                      <a:lnTo>
                                        <a:pt x="30" y="3388"/>
                                      </a:lnTo>
                                      <a:lnTo>
                                        <a:pt x="30" y="3382"/>
                                      </a:lnTo>
                                      <a:lnTo>
                                        <a:pt x="30" y="3376"/>
                                      </a:lnTo>
                                      <a:lnTo>
                                        <a:pt x="30" y="3364"/>
                                      </a:lnTo>
                                      <a:lnTo>
                                        <a:pt x="30" y="3346"/>
                                      </a:lnTo>
                                      <a:lnTo>
                                        <a:pt x="30" y="3334"/>
                                      </a:lnTo>
                                      <a:lnTo>
                                        <a:pt x="30" y="3317"/>
                                      </a:lnTo>
                                      <a:lnTo>
                                        <a:pt x="30" y="3299"/>
                                      </a:lnTo>
                                      <a:lnTo>
                                        <a:pt x="30" y="3281"/>
                                      </a:lnTo>
                                      <a:lnTo>
                                        <a:pt x="30" y="3257"/>
                                      </a:lnTo>
                                      <a:lnTo>
                                        <a:pt x="30" y="3239"/>
                                      </a:lnTo>
                                      <a:lnTo>
                                        <a:pt x="30" y="3215"/>
                                      </a:lnTo>
                                      <a:lnTo>
                                        <a:pt x="30" y="3192"/>
                                      </a:lnTo>
                                      <a:lnTo>
                                        <a:pt x="30" y="3174"/>
                                      </a:lnTo>
                                      <a:lnTo>
                                        <a:pt x="30" y="3150"/>
                                      </a:lnTo>
                                      <a:lnTo>
                                        <a:pt x="30" y="3126"/>
                                      </a:lnTo>
                                      <a:lnTo>
                                        <a:pt x="30" y="3102"/>
                                      </a:lnTo>
                                      <a:lnTo>
                                        <a:pt x="30" y="3078"/>
                                      </a:lnTo>
                                      <a:lnTo>
                                        <a:pt x="30" y="3061"/>
                                      </a:lnTo>
                                      <a:lnTo>
                                        <a:pt x="30" y="3037"/>
                                      </a:lnTo>
                                      <a:lnTo>
                                        <a:pt x="30" y="3013"/>
                                      </a:lnTo>
                                      <a:lnTo>
                                        <a:pt x="30" y="2995"/>
                                      </a:lnTo>
                                      <a:lnTo>
                                        <a:pt x="30" y="2971"/>
                                      </a:lnTo>
                                      <a:lnTo>
                                        <a:pt x="30" y="2953"/>
                                      </a:lnTo>
                                      <a:lnTo>
                                        <a:pt x="30" y="2930"/>
                                      </a:lnTo>
                                      <a:lnTo>
                                        <a:pt x="30" y="2906"/>
                                      </a:lnTo>
                                      <a:lnTo>
                                        <a:pt x="30" y="2888"/>
                                      </a:lnTo>
                                      <a:lnTo>
                                        <a:pt x="30" y="2864"/>
                                      </a:lnTo>
                                      <a:lnTo>
                                        <a:pt x="30" y="2840"/>
                                      </a:lnTo>
                                      <a:lnTo>
                                        <a:pt x="30" y="2816"/>
                                      </a:lnTo>
                                      <a:lnTo>
                                        <a:pt x="30" y="2793"/>
                                      </a:lnTo>
                                      <a:lnTo>
                                        <a:pt x="30" y="2769"/>
                                      </a:lnTo>
                                      <a:lnTo>
                                        <a:pt x="30" y="2745"/>
                                      </a:lnTo>
                                      <a:lnTo>
                                        <a:pt x="30" y="2715"/>
                                      </a:lnTo>
                                      <a:lnTo>
                                        <a:pt x="30" y="2691"/>
                                      </a:lnTo>
                                      <a:lnTo>
                                        <a:pt x="36" y="2662"/>
                                      </a:lnTo>
                                      <a:lnTo>
                                        <a:pt x="36" y="2638"/>
                                      </a:lnTo>
                                      <a:lnTo>
                                        <a:pt x="36" y="2608"/>
                                      </a:lnTo>
                                      <a:lnTo>
                                        <a:pt x="36" y="2578"/>
                                      </a:lnTo>
                                      <a:lnTo>
                                        <a:pt x="36" y="2548"/>
                                      </a:lnTo>
                                      <a:lnTo>
                                        <a:pt x="36" y="2519"/>
                                      </a:lnTo>
                                      <a:lnTo>
                                        <a:pt x="36" y="2495"/>
                                      </a:lnTo>
                                      <a:lnTo>
                                        <a:pt x="36" y="2465"/>
                                      </a:lnTo>
                                      <a:lnTo>
                                        <a:pt x="36" y="2435"/>
                                      </a:lnTo>
                                      <a:lnTo>
                                        <a:pt x="36" y="2411"/>
                                      </a:lnTo>
                                      <a:lnTo>
                                        <a:pt x="36" y="2382"/>
                                      </a:lnTo>
                                      <a:lnTo>
                                        <a:pt x="36" y="2358"/>
                                      </a:lnTo>
                                      <a:lnTo>
                                        <a:pt x="36" y="2334"/>
                                      </a:lnTo>
                                      <a:lnTo>
                                        <a:pt x="36" y="2316"/>
                                      </a:lnTo>
                                      <a:lnTo>
                                        <a:pt x="36" y="2292"/>
                                      </a:lnTo>
                                      <a:lnTo>
                                        <a:pt x="36" y="2275"/>
                                      </a:lnTo>
                                      <a:lnTo>
                                        <a:pt x="36" y="2257"/>
                                      </a:lnTo>
                                      <a:lnTo>
                                        <a:pt x="36" y="2239"/>
                                      </a:lnTo>
                                      <a:lnTo>
                                        <a:pt x="36" y="2227"/>
                                      </a:lnTo>
                                      <a:lnTo>
                                        <a:pt x="36" y="2215"/>
                                      </a:lnTo>
                                      <a:lnTo>
                                        <a:pt x="36" y="2203"/>
                                      </a:lnTo>
                                      <a:lnTo>
                                        <a:pt x="36" y="2191"/>
                                      </a:lnTo>
                                      <a:lnTo>
                                        <a:pt x="36" y="2185"/>
                                      </a:lnTo>
                                      <a:lnTo>
                                        <a:pt x="36" y="2173"/>
                                      </a:lnTo>
                                      <a:lnTo>
                                        <a:pt x="36" y="2167"/>
                                      </a:lnTo>
                                      <a:lnTo>
                                        <a:pt x="36" y="2161"/>
                                      </a:lnTo>
                                      <a:lnTo>
                                        <a:pt x="36" y="2155"/>
                                      </a:lnTo>
                                      <a:lnTo>
                                        <a:pt x="36" y="2149"/>
                                      </a:lnTo>
                                      <a:lnTo>
                                        <a:pt x="36" y="2143"/>
                                      </a:lnTo>
                                      <a:lnTo>
                                        <a:pt x="36" y="2138"/>
                                      </a:lnTo>
                                      <a:lnTo>
                                        <a:pt x="36" y="2132"/>
                                      </a:lnTo>
                                      <a:lnTo>
                                        <a:pt x="36" y="2126"/>
                                      </a:lnTo>
                                      <a:lnTo>
                                        <a:pt x="36" y="2120"/>
                                      </a:lnTo>
                                      <a:lnTo>
                                        <a:pt x="36" y="2108"/>
                                      </a:lnTo>
                                      <a:lnTo>
                                        <a:pt x="36" y="2096"/>
                                      </a:lnTo>
                                      <a:lnTo>
                                        <a:pt x="36" y="2084"/>
                                      </a:lnTo>
                                      <a:lnTo>
                                        <a:pt x="36" y="2072"/>
                                      </a:lnTo>
                                      <a:lnTo>
                                        <a:pt x="42" y="2060"/>
                                      </a:lnTo>
                                      <a:lnTo>
                                        <a:pt x="42" y="2042"/>
                                      </a:lnTo>
                                      <a:lnTo>
                                        <a:pt x="42" y="2024"/>
                                      </a:lnTo>
                                      <a:lnTo>
                                        <a:pt x="42" y="2001"/>
                                      </a:lnTo>
                                      <a:lnTo>
                                        <a:pt x="42" y="1983"/>
                                      </a:lnTo>
                                      <a:lnTo>
                                        <a:pt x="42" y="1959"/>
                                      </a:lnTo>
                                      <a:lnTo>
                                        <a:pt x="42" y="1935"/>
                                      </a:lnTo>
                                      <a:lnTo>
                                        <a:pt x="42" y="1911"/>
                                      </a:lnTo>
                                      <a:lnTo>
                                        <a:pt x="42" y="1881"/>
                                      </a:lnTo>
                                      <a:lnTo>
                                        <a:pt x="42" y="1858"/>
                                      </a:lnTo>
                                      <a:lnTo>
                                        <a:pt x="42" y="1828"/>
                                      </a:lnTo>
                                      <a:lnTo>
                                        <a:pt x="42" y="1804"/>
                                      </a:lnTo>
                                      <a:lnTo>
                                        <a:pt x="42" y="1774"/>
                                      </a:lnTo>
                                      <a:lnTo>
                                        <a:pt x="42" y="1745"/>
                                      </a:lnTo>
                                      <a:lnTo>
                                        <a:pt x="42" y="1715"/>
                                      </a:lnTo>
                                      <a:lnTo>
                                        <a:pt x="42" y="1691"/>
                                      </a:lnTo>
                                      <a:lnTo>
                                        <a:pt x="42" y="1661"/>
                                      </a:lnTo>
                                      <a:lnTo>
                                        <a:pt x="42" y="1637"/>
                                      </a:lnTo>
                                      <a:lnTo>
                                        <a:pt x="42" y="1608"/>
                                      </a:lnTo>
                                      <a:lnTo>
                                        <a:pt x="42" y="1584"/>
                                      </a:lnTo>
                                      <a:lnTo>
                                        <a:pt x="42" y="1560"/>
                                      </a:lnTo>
                                      <a:lnTo>
                                        <a:pt x="42" y="1536"/>
                                      </a:lnTo>
                                      <a:lnTo>
                                        <a:pt x="42" y="1518"/>
                                      </a:lnTo>
                                      <a:lnTo>
                                        <a:pt x="42" y="1494"/>
                                      </a:lnTo>
                                      <a:lnTo>
                                        <a:pt x="42" y="1477"/>
                                      </a:lnTo>
                                      <a:lnTo>
                                        <a:pt x="42" y="1459"/>
                                      </a:lnTo>
                                      <a:lnTo>
                                        <a:pt x="42" y="1441"/>
                                      </a:lnTo>
                                      <a:lnTo>
                                        <a:pt x="42" y="1423"/>
                                      </a:lnTo>
                                      <a:lnTo>
                                        <a:pt x="42" y="1411"/>
                                      </a:lnTo>
                                      <a:lnTo>
                                        <a:pt x="42" y="1393"/>
                                      </a:lnTo>
                                      <a:lnTo>
                                        <a:pt x="42" y="1381"/>
                                      </a:lnTo>
                                      <a:lnTo>
                                        <a:pt x="42" y="1369"/>
                                      </a:lnTo>
                                      <a:lnTo>
                                        <a:pt x="42" y="1357"/>
                                      </a:lnTo>
                                      <a:lnTo>
                                        <a:pt x="42" y="1346"/>
                                      </a:lnTo>
                                      <a:lnTo>
                                        <a:pt x="42" y="1334"/>
                                      </a:lnTo>
                                      <a:lnTo>
                                        <a:pt x="42" y="1322"/>
                                      </a:lnTo>
                                      <a:lnTo>
                                        <a:pt x="48" y="1310"/>
                                      </a:lnTo>
                                      <a:lnTo>
                                        <a:pt x="48" y="1298"/>
                                      </a:lnTo>
                                      <a:lnTo>
                                        <a:pt x="48" y="1286"/>
                                      </a:lnTo>
                                      <a:lnTo>
                                        <a:pt x="48" y="1274"/>
                                      </a:lnTo>
                                      <a:lnTo>
                                        <a:pt x="48" y="1262"/>
                                      </a:lnTo>
                                      <a:lnTo>
                                        <a:pt x="48" y="1250"/>
                                      </a:lnTo>
                                      <a:lnTo>
                                        <a:pt x="48" y="1238"/>
                                      </a:lnTo>
                                      <a:lnTo>
                                        <a:pt x="48" y="1220"/>
                                      </a:lnTo>
                                      <a:lnTo>
                                        <a:pt x="48" y="1209"/>
                                      </a:lnTo>
                                      <a:lnTo>
                                        <a:pt x="48" y="1191"/>
                                      </a:lnTo>
                                      <a:lnTo>
                                        <a:pt x="48" y="1179"/>
                                      </a:lnTo>
                                      <a:lnTo>
                                        <a:pt x="48" y="1161"/>
                                      </a:lnTo>
                                      <a:lnTo>
                                        <a:pt x="48" y="1149"/>
                                      </a:lnTo>
                                      <a:lnTo>
                                        <a:pt x="48" y="1131"/>
                                      </a:lnTo>
                                      <a:lnTo>
                                        <a:pt x="48" y="1113"/>
                                      </a:lnTo>
                                      <a:lnTo>
                                        <a:pt x="48" y="1095"/>
                                      </a:lnTo>
                                      <a:lnTo>
                                        <a:pt x="48" y="1078"/>
                                      </a:lnTo>
                                      <a:lnTo>
                                        <a:pt x="48" y="1066"/>
                                      </a:lnTo>
                                      <a:lnTo>
                                        <a:pt x="48" y="1048"/>
                                      </a:lnTo>
                                      <a:lnTo>
                                        <a:pt x="48" y="1030"/>
                                      </a:lnTo>
                                      <a:lnTo>
                                        <a:pt x="48" y="1012"/>
                                      </a:lnTo>
                                      <a:lnTo>
                                        <a:pt x="48" y="994"/>
                                      </a:lnTo>
                                      <a:lnTo>
                                        <a:pt x="48" y="976"/>
                                      </a:lnTo>
                                      <a:lnTo>
                                        <a:pt x="48" y="958"/>
                                      </a:lnTo>
                                      <a:lnTo>
                                        <a:pt x="48" y="941"/>
                                      </a:lnTo>
                                      <a:lnTo>
                                        <a:pt x="48" y="923"/>
                                      </a:lnTo>
                                      <a:lnTo>
                                        <a:pt x="48" y="905"/>
                                      </a:lnTo>
                                      <a:lnTo>
                                        <a:pt x="48" y="887"/>
                                      </a:lnTo>
                                      <a:lnTo>
                                        <a:pt x="48" y="875"/>
                                      </a:lnTo>
                                      <a:lnTo>
                                        <a:pt x="48" y="857"/>
                                      </a:lnTo>
                                      <a:lnTo>
                                        <a:pt x="48" y="839"/>
                                      </a:lnTo>
                                      <a:lnTo>
                                        <a:pt x="48" y="822"/>
                                      </a:lnTo>
                                      <a:lnTo>
                                        <a:pt x="48" y="810"/>
                                      </a:lnTo>
                                      <a:lnTo>
                                        <a:pt x="48" y="792"/>
                                      </a:lnTo>
                                      <a:lnTo>
                                        <a:pt x="48" y="780"/>
                                      </a:lnTo>
                                      <a:lnTo>
                                        <a:pt x="48" y="762"/>
                                      </a:lnTo>
                                      <a:lnTo>
                                        <a:pt x="54" y="750"/>
                                      </a:lnTo>
                                      <a:lnTo>
                                        <a:pt x="54" y="738"/>
                                      </a:lnTo>
                                      <a:lnTo>
                                        <a:pt x="54" y="726"/>
                                      </a:lnTo>
                                      <a:lnTo>
                                        <a:pt x="54" y="714"/>
                                      </a:lnTo>
                                      <a:lnTo>
                                        <a:pt x="54" y="702"/>
                                      </a:lnTo>
                                      <a:lnTo>
                                        <a:pt x="54" y="691"/>
                                      </a:lnTo>
                                      <a:lnTo>
                                        <a:pt x="54" y="679"/>
                                      </a:lnTo>
                                      <a:lnTo>
                                        <a:pt x="54" y="673"/>
                                      </a:lnTo>
                                      <a:lnTo>
                                        <a:pt x="54" y="667"/>
                                      </a:lnTo>
                                      <a:lnTo>
                                        <a:pt x="54" y="655"/>
                                      </a:lnTo>
                                      <a:lnTo>
                                        <a:pt x="54" y="649"/>
                                      </a:lnTo>
                                      <a:lnTo>
                                        <a:pt x="54" y="643"/>
                                      </a:lnTo>
                                      <a:lnTo>
                                        <a:pt x="54" y="637"/>
                                      </a:lnTo>
                                      <a:lnTo>
                                        <a:pt x="54" y="643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1" name="Freeform 624"/>
                              <wps:cNvSpPr>
                                <a:spLocks/>
                              </wps:cNvSpPr>
                              <wps:spPr bwMode="auto">
                                <a:xfrm>
                                  <a:off x="2178050" y="767715"/>
                                  <a:ext cx="34290" cy="1550035"/>
                                </a:xfrm>
                                <a:custGeom>
                                  <a:avLst/>
                                  <a:gdLst>
                                    <a:gd name="T0" fmla="*/ 0 w 54"/>
                                    <a:gd name="T1" fmla="*/ 30 h 2441"/>
                                    <a:gd name="T2" fmla="*/ 0 w 54"/>
                                    <a:gd name="T3" fmla="*/ 89 h 2441"/>
                                    <a:gd name="T4" fmla="*/ 0 w 54"/>
                                    <a:gd name="T5" fmla="*/ 167 h 2441"/>
                                    <a:gd name="T6" fmla="*/ 6 w 54"/>
                                    <a:gd name="T7" fmla="*/ 250 h 2441"/>
                                    <a:gd name="T8" fmla="*/ 6 w 54"/>
                                    <a:gd name="T9" fmla="*/ 333 h 2441"/>
                                    <a:gd name="T10" fmla="*/ 6 w 54"/>
                                    <a:gd name="T11" fmla="*/ 417 h 2441"/>
                                    <a:gd name="T12" fmla="*/ 6 w 54"/>
                                    <a:gd name="T13" fmla="*/ 494 h 2441"/>
                                    <a:gd name="T14" fmla="*/ 6 w 54"/>
                                    <a:gd name="T15" fmla="*/ 560 h 2441"/>
                                    <a:gd name="T16" fmla="*/ 6 w 54"/>
                                    <a:gd name="T17" fmla="*/ 613 h 2441"/>
                                    <a:gd name="T18" fmla="*/ 6 w 54"/>
                                    <a:gd name="T19" fmla="*/ 661 h 2441"/>
                                    <a:gd name="T20" fmla="*/ 12 w 54"/>
                                    <a:gd name="T21" fmla="*/ 703 h 2441"/>
                                    <a:gd name="T22" fmla="*/ 12 w 54"/>
                                    <a:gd name="T23" fmla="*/ 732 h 2441"/>
                                    <a:gd name="T24" fmla="*/ 12 w 54"/>
                                    <a:gd name="T25" fmla="*/ 774 h 2441"/>
                                    <a:gd name="T26" fmla="*/ 12 w 54"/>
                                    <a:gd name="T27" fmla="*/ 822 h 2441"/>
                                    <a:gd name="T28" fmla="*/ 12 w 54"/>
                                    <a:gd name="T29" fmla="*/ 881 h 2441"/>
                                    <a:gd name="T30" fmla="*/ 12 w 54"/>
                                    <a:gd name="T31" fmla="*/ 947 h 2441"/>
                                    <a:gd name="T32" fmla="*/ 12 w 54"/>
                                    <a:gd name="T33" fmla="*/ 1018 h 2441"/>
                                    <a:gd name="T34" fmla="*/ 12 w 54"/>
                                    <a:gd name="T35" fmla="*/ 1090 h 2441"/>
                                    <a:gd name="T36" fmla="*/ 18 w 54"/>
                                    <a:gd name="T37" fmla="*/ 1161 h 2441"/>
                                    <a:gd name="T38" fmla="*/ 18 w 54"/>
                                    <a:gd name="T39" fmla="*/ 1238 h 2441"/>
                                    <a:gd name="T40" fmla="*/ 18 w 54"/>
                                    <a:gd name="T41" fmla="*/ 1328 h 2441"/>
                                    <a:gd name="T42" fmla="*/ 18 w 54"/>
                                    <a:gd name="T43" fmla="*/ 1429 h 2441"/>
                                    <a:gd name="T44" fmla="*/ 18 w 54"/>
                                    <a:gd name="T45" fmla="*/ 1536 h 2441"/>
                                    <a:gd name="T46" fmla="*/ 18 w 54"/>
                                    <a:gd name="T47" fmla="*/ 1643 h 2441"/>
                                    <a:gd name="T48" fmla="*/ 18 w 54"/>
                                    <a:gd name="T49" fmla="*/ 1757 h 2441"/>
                                    <a:gd name="T50" fmla="*/ 24 w 54"/>
                                    <a:gd name="T51" fmla="*/ 1870 h 2441"/>
                                    <a:gd name="T52" fmla="*/ 24 w 54"/>
                                    <a:gd name="T53" fmla="*/ 1983 h 2441"/>
                                    <a:gd name="T54" fmla="*/ 24 w 54"/>
                                    <a:gd name="T55" fmla="*/ 2096 h 2441"/>
                                    <a:gd name="T56" fmla="*/ 24 w 54"/>
                                    <a:gd name="T57" fmla="*/ 2215 h 2441"/>
                                    <a:gd name="T58" fmla="*/ 24 w 54"/>
                                    <a:gd name="T59" fmla="*/ 2316 h 2441"/>
                                    <a:gd name="T60" fmla="*/ 24 w 54"/>
                                    <a:gd name="T61" fmla="*/ 2394 h 2441"/>
                                    <a:gd name="T62" fmla="*/ 24 w 54"/>
                                    <a:gd name="T63" fmla="*/ 2435 h 2441"/>
                                    <a:gd name="T64" fmla="*/ 30 w 54"/>
                                    <a:gd name="T65" fmla="*/ 2423 h 2441"/>
                                    <a:gd name="T66" fmla="*/ 30 w 54"/>
                                    <a:gd name="T67" fmla="*/ 2388 h 2441"/>
                                    <a:gd name="T68" fmla="*/ 30 w 54"/>
                                    <a:gd name="T69" fmla="*/ 2328 h 2441"/>
                                    <a:gd name="T70" fmla="*/ 30 w 54"/>
                                    <a:gd name="T71" fmla="*/ 2251 h 2441"/>
                                    <a:gd name="T72" fmla="*/ 30 w 54"/>
                                    <a:gd name="T73" fmla="*/ 2167 h 2441"/>
                                    <a:gd name="T74" fmla="*/ 30 w 54"/>
                                    <a:gd name="T75" fmla="*/ 2078 h 2441"/>
                                    <a:gd name="T76" fmla="*/ 30 w 54"/>
                                    <a:gd name="T77" fmla="*/ 1989 h 2441"/>
                                    <a:gd name="T78" fmla="*/ 36 w 54"/>
                                    <a:gd name="T79" fmla="*/ 1917 h 2441"/>
                                    <a:gd name="T80" fmla="*/ 36 w 54"/>
                                    <a:gd name="T81" fmla="*/ 1864 h 2441"/>
                                    <a:gd name="T82" fmla="*/ 36 w 54"/>
                                    <a:gd name="T83" fmla="*/ 1834 h 2441"/>
                                    <a:gd name="T84" fmla="*/ 36 w 54"/>
                                    <a:gd name="T85" fmla="*/ 1804 h 2441"/>
                                    <a:gd name="T86" fmla="*/ 36 w 54"/>
                                    <a:gd name="T87" fmla="*/ 1763 h 2441"/>
                                    <a:gd name="T88" fmla="*/ 36 w 54"/>
                                    <a:gd name="T89" fmla="*/ 1703 h 2441"/>
                                    <a:gd name="T90" fmla="*/ 42 w 54"/>
                                    <a:gd name="T91" fmla="*/ 1626 h 2441"/>
                                    <a:gd name="T92" fmla="*/ 42 w 54"/>
                                    <a:gd name="T93" fmla="*/ 1554 h 2441"/>
                                    <a:gd name="T94" fmla="*/ 42 w 54"/>
                                    <a:gd name="T95" fmla="*/ 1500 h 2441"/>
                                    <a:gd name="T96" fmla="*/ 42 w 54"/>
                                    <a:gd name="T97" fmla="*/ 1471 h 2441"/>
                                    <a:gd name="T98" fmla="*/ 42 w 54"/>
                                    <a:gd name="T99" fmla="*/ 1441 h 2441"/>
                                    <a:gd name="T100" fmla="*/ 42 w 54"/>
                                    <a:gd name="T101" fmla="*/ 1393 h 2441"/>
                                    <a:gd name="T102" fmla="*/ 48 w 54"/>
                                    <a:gd name="T103" fmla="*/ 1310 h 2441"/>
                                    <a:gd name="T104" fmla="*/ 48 w 54"/>
                                    <a:gd name="T105" fmla="*/ 1209 h 2441"/>
                                    <a:gd name="T106" fmla="*/ 48 w 54"/>
                                    <a:gd name="T107" fmla="*/ 1096 h 2441"/>
                                    <a:gd name="T108" fmla="*/ 48 w 54"/>
                                    <a:gd name="T109" fmla="*/ 976 h 2441"/>
                                    <a:gd name="T110" fmla="*/ 48 w 54"/>
                                    <a:gd name="T111" fmla="*/ 857 h 2441"/>
                                    <a:gd name="T112" fmla="*/ 48 w 54"/>
                                    <a:gd name="T113" fmla="*/ 726 h 2441"/>
                                    <a:gd name="T114" fmla="*/ 48 w 54"/>
                                    <a:gd name="T115" fmla="*/ 583 h 2441"/>
                                    <a:gd name="T116" fmla="*/ 54 w 54"/>
                                    <a:gd name="T117" fmla="*/ 429 h 2441"/>
                                    <a:gd name="T118" fmla="*/ 54 w 54"/>
                                    <a:gd name="T119" fmla="*/ 280 h 2441"/>
                                    <a:gd name="T120" fmla="*/ 54 w 54"/>
                                    <a:gd name="T121" fmla="*/ 155 h 2441"/>
                                    <a:gd name="T122" fmla="*/ 54 w 54"/>
                                    <a:gd name="T123" fmla="*/ 77 h 2441"/>
                                    <a:gd name="T124" fmla="*/ 54 w 54"/>
                                    <a:gd name="T125" fmla="*/ 53 h 244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  <a:cxn ang="0">
                                      <a:pos x="T118" y="T119"/>
                                    </a:cxn>
                                    <a:cxn ang="0">
                                      <a:pos x="T120" y="T121"/>
                                    </a:cxn>
                                    <a:cxn ang="0">
                                      <a:pos x="T122" y="T123"/>
                                    </a:cxn>
                                    <a:cxn ang="0">
                                      <a:pos x="T124" y="T125"/>
                                    </a:cxn>
                                  </a:cxnLst>
                                  <a:rect l="0" t="0" r="r" b="b"/>
                                  <a:pathLst>
                                    <a:path w="54" h="2441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8"/>
                                      </a:lnTo>
                                      <a:lnTo>
                                        <a:pt x="0" y="24"/>
                                      </a:lnTo>
                                      <a:lnTo>
                                        <a:pt x="0" y="30"/>
                                      </a:lnTo>
                                      <a:lnTo>
                                        <a:pt x="0" y="42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65"/>
                                      </a:lnTo>
                                      <a:lnTo>
                                        <a:pt x="0" y="77"/>
                                      </a:lnTo>
                                      <a:lnTo>
                                        <a:pt x="0" y="89"/>
                                      </a:lnTo>
                                      <a:lnTo>
                                        <a:pt x="0" y="101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0" y="131"/>
                                      </a:lnTo>
                                      <a:lnTo>
                                        <a:pt x="0" y="149"/>
                                      </a:lnTo>
                                      <a:lnTo>
                                        <a:pt x="0" y="167"/>
                                      </a:lnTo>
                                      <a:lnTo>
                                        <a:pt x="0" y="184"/>
                                      </a:lnTo>
                                      <a:lnTo>
                                        <a:pt x="0" y="196"/>
                                      </a:lnTo>
                                      <a:lnTo>
                                        <a:pt x="0" y="214"/>
                                      </a:lnTo>
                                      <a:lnTo>
                                        <a:pt x="6" y="232"/>
                                      </a:lnTo>
                                      <a:lnTo>
                                        <a:pt x="6" y="250"/>
                                      </a:lnTo>
                                      <a:lnTo>
                                        <a:pt x="6" y="268"/>
                                      </a:lnTo>
                                      <a:lnTo>
                                        <a:pt x="6" y="286"/>
                                      </a:lnTo>
                                      <a:lnTo>
                                        <a:pt x="6" y="304"/>
                                      </a:lnTo>
                                      <a:lnTo>
                                        <a:pt x="6" y="321"/>
                                      </a:lnTo>
                                      <a:lnTo>
                                        <a:pt x="6" y="333"/>
                                      </a:lnTo>
                                      <a:lnTo>
                                        <a:pt x="6" y="351"/>
                                      </a:lnTo>
                                      <a:lnTo>
                                        <a:pt x="6" y="369"/>
                                      </a:lnTo>
                                      <a:lnTo>
                                        <a:pt x="6" y="387"/>
                                      </a:lnTo>
                                      <a:lnTo>
                                        <a:pt x="6" y="399"/>
                                      </a:lnTo>
                                      <a:lnTo>
                                        <a:pt x="6" y="417"/>
                                      </a:lnTo>
                                      <a:lnTo>
                                        <a:pt x="6" y="435"/>
                                      </a:lnTo>
                                      <a:lnTo>
                                        <a:pt x="6" y="446"/>
                                      </a:lnTo>
                                      <a:lnTo>
                                        <a:pt x="6" y="464"/>
                                      </a:lnTo>
                                      <a:lnTo>
                                        <a:pt x="6" y="476"/>
                                      </a:lnTo>
                                      <a:lnTo>
                                        <a:pt x="6" y="494"/>
                                      </a:lnTo>
                                      <a:lnTo>
                                        <a:pt x="6" y="506"/>
                                      </a:lnTo>
                                      <a:lnTo>
                                        <a:pt x="6" y="518"/>
                                      </a:lnTo>
                                      <a:lnTo>
                                        <a:pt x="6" y="530"/>
                                      </a:lnTo>
                                      <a:lnTo>
                                        <a:pt x="6" y="548"/>
                                      </a:lnTo>
                                      <a:lnTo>
                                        <a:pt x="6" y="560"/>
                                      </a:lnTo>
                                      <a:lnTo>
                                        <a:pt x="6" y="572"/>
                                      </a:lnTo>
                                      <a:lnTo>
                                        <a:pt x="6" y="583"/>
                                      </a:lnTo>
                                      <a:lnTo>
                                        <a:pt x="6" y="595"/>
                                      </a:lnTo>
                                      <a:lnTo>
                                        <a:pt x="6" y="607"/>
                                      </a:lnTo>
                                      <a:lnTo>
                                        <a:pt x="6" y="613"/>
                                      </a:lnTo>
                                      <a:lnTo>
                                        <a:pt x="6" y="625"/>
                                      </a:lnTo>
                                      <a:lnTo>
                                        <a:pt x="6" y="637"/>
                                      </a:lnTo>
                                      <a:lnTo>
                                        <a:pt x="6" y="643"/>
                                      </a:lnTo>
                                      <a:lnTo>
                                        <a:pt x="6" y="655"/>
                                      </a:lnTo>
                                      <a:lnTo>
                                        <a:pt x="6" y="661"/>
                                      </a:lnTo>
                                      <a:lnTo>
                                        <a:pt x="6" y="673"/>
                                      </a:lnTo>
                                      <a:lnTo>
                                        <a:pt x="6" y="679"/>
                                      </a:lnTo>
                                      <a:lnTo>
                                        <a:pt x="6" y="685"/>
                                      </a:lnTo>
                                      <a:lnTo>
                                        <a:pt x="6" y="691"/>
                                      </a:lnTo>
                                      <a:lnTo>
                                        <a:pt x="12" y="703"/>
                                      </a:lnTo>
                                      <a:lnTo>
                                        <a:pt x="12" y="708"/>
                                      </a:lnTo>
                                      <a:lnTo>
                                        <a:pt x="12" y="714"/>
                                      </a:lnTo>
                                      <a:lnTo>
                                        <a:pt x="12" y="720"/>
                                      </a:lnTo>
                                      <a:lnTo>
                                        <a:pt x="12" y="726"/>
                                      </a:lnTo>
                                      <a:lnTo>
                                        <a:pt x="12" y="732"/>
                                      </a:lnTo>
                                      <a:lnTo>
                                        <a:pt x="12" y="744"/>
                                      </a:lnTo>
                                      <a:lnTo>
                                        <a:pt x="12" y="750"/>
                                      </a:lnTo>
                                      <a:lnTo>
                                        <a:pt x="12" y="756"/>
                                      </a:lnTo>
                                      <a:lnTo>
                                        <a:pt x="12" y="762"/>
                                      </a:lnTo>
                                      <a:lnTo>
                                        <a:pt x="12" y="774"/>
                                      </a:lnTo>
                                      <a:lnTo>
                                        <a:pt x="12" y="780"/>
                                      </a:lnTo>
                                      <a:lnTo>
                                        <a:pt x="12" y="792"/>
                                      </a:lnTo>
                                      <a:lnTo>
                                        <a:pt x="12" y="798"/>
                                      </a:lnTo>
                                      <a:lnTo>
                                        <a:pt x="12" y="810"/>
                                      </a:lnTo>
                                      <a:lnTo>
                                        <a:pt x="12" y="822"/>
                                      </a:lnTo>
                                      <a:lnTo>
                                        <a:pt x="12" y="834"/>
                                      </a:lnTo>
                                      <a:lnTo>
                                        <a:pt x="12" y="840"/>
                                      </a:lnTo>
                                      <a:lnTo>
                                        <a:pt x="12" y="851"/>
                                      </a:lnTo>
                                      <a:lnTo>
                                        <a:pt x="12" y="863"/>
                                      </a:lnTo>
                                      <a:lnTo>
                                        <a:pt x="12" y="881"/>
                                      </a:lnTo>
                                      <a:lnTo>
                                        <a:pt x="12" y="893"/>
                                      </a:lnTo>
                                      <a:lnTo>
                                        <a:pt x="12" y="905"/>
                                      </a:lnTo>
                                      <a:lnTo>
                                        <a:pt x="12" y="917"/>
                                      </a:lnTo>
                                      <a:lnTo>
                                        <a:pt x="12" y="935"/>
                                      </a:lnTo>
                                      <a:lnTo>
                                        <a:pt x="12" y="947"/>
                                      </a:lnTo>
                                      <a:lnTo>
                                        <a:pt x="12" y="959"/>
                                      </a:lnTo>
                                      <a:lnTo>
                                        <a:pt x="12" y="976"/>
                                      </a:lnTo>
                                      <a:lnTo>
                                        <a:pt x="12" y="988"/>
                                      </a:lnTo>
                                      <a:lnTo>
                                        <a:pt x="12" y="1000"/>
                                      </a:lnTo>
                                      <a:lnTo>
                                        <a:pt x="12" y="1018"/>
                                      </a:lnTo>
                                      <a:lnTo>
                                        <a:pt x="12" y="1030"/>
                                      </a:lnTo>
                                      <a:lnTo>
                                        <a:pt x="12" y="1042"/>
                                      </a:lnTo>
                                      <a:lnTo>
                                        <a:pt x="12" y="1060"/>
                                      </a:lnTo>
                                      <a:lnTo>
                                        <a:pt x="12" y="1072"/>
                                      </a:lnTo>
                                      <a:lnTo>
                                        <a:pt x="12" y="1090"/>
                                      </a:lnTo>
                                      <a:lnTo>
                                        <a:pt x="12" y="1102"/>
                                      </a:lnTo>
                                      <a:lnTo>
                                        <a:pt x="18" y="1113"/>
                                      </a:lnTo>
                                      <a:lnTo>
                                        <a:pt x="18" y="1131"/>
                                      </a:lnTo>
                                      <a:lnTo>
                                        <a:pt x="18" y="1143"/>
                                      </a:lnTo>
                                      <a:lnTo>
                                        <a:pt x="18" y="1161"/>
                                      </a:lnTo>
                                      <a:lnTo>
                                        <a:pt x="18" y="1173"/>
                                      </a:lnTo>
                                      <a:lnTo>
                                        <a:pt x="18" y="1191"/>
                                      </a:lnTo>
                                      <a:lnTo>
                                        <a:pt x="18" y="1203"/>
                                      </a:lnTo>
                                      <a:lnTo>
                                        <a:pt x="18" y="1221"/>
                                      </a:lnTo>
                                      <a:lnTo>
                                        <a:pt x="18" y="1238"/>
                                      </a:lnTo>
                                      <a:lnTo>
                                        <a:pt x="18" y="1256"/>
                                      </a:lnTo>
                                      <a:lnTo>
                                        <a:pt x="18" y="1274"/>
                                      </a:lnTo>
                                      <a:lnTo>
                                        <a:pt x="18" y="1292"/>
                                      </a:lnTo>
                                      <a:lnTo>
                                        <a:pt x="18" y="1310"/>
                                      </a:lnTo>
                                      <a:lnTo>
                                        <a:pt x="18" y="1328"/>
                                      </a:lnTo>
                                      <a:lnTo>
                                        <a:pt x="18" y="1346"/>
                                      </a:lnTo>
                                      <a:lnTo>
                                        <a:pt x="18" y="1364"/>
                                      </a:lnTo>
                                      <a:lnTo>
                                        <a:pt x="18" y="1387"/>
                                      </a:lnTo>
                                      <a:lnTo>
                                        <a:pt x="18" y="1405"/>
                                      </a:lnTo>
                                      <a:lnTo>
                                        <a:pt x="18" y="1429"/>
                                      </a:lnTo>
                                      <a:lnTo>
                                        <a:pt x="18" y="1447"/>
                                      </a:lnTo>
                                      <a:lnTo>
                                        <a:pt x="18" y="1471"/>
                                      </a:lnTo>
                                      <a:lnTo>
                                        <a:pt x="18" y="1489"/>
                                      </a:lnTo>
                                      <a:lnTo>
                                        <a:pt x="18" y="1512"/>
                                      </a:lnTo>
                                      <a:lnTo>
                                        <a:pt x="18" y="1536"/>
                                      </a:lnTo>
                                      <a:lnTo>
                                        <a:pt x="18" y="1554"/>
                                      </a:lnTo>
                                      <a:lnTo>
                                        <a:pt x="18" y="1578"/>
                                      </a:lnTo>
                                      <a:lnTo>
                                        <a:pt x="18" y="1602"/>
                                      </a:lnTo>
                                      <a:lnTo>
                                        <a:pt x="18" y="1626"/>
                                      </a:lnTo>
                                      <a:lnTo>
                                        <a:pt x="18" y="1643"/>
                                      </a:lnTo>
                                      <a:lnTo>
                                        <a:pt x="18" y="1667"/>
                                      </a:lnTo>
                                      <a:lnTo>
                                        <a:pt x="18" y="1691"/>
                                      </a:lnTo>
                                      <a:lnTo>
                                        <a:pt x="18" y="1715"/>
                                      </a:lnTo>
                                      <a:lnTo>
                                        <a:pt x="18" y="1733"/>
                                      </a:lnTo>
                                      <a:lnTo>
                                        <a:pt x="18" y="1757"/>
                                      </a:lnTo>
                                      <a:lnTo>
                                        <a:pt x="18" y="1780"/>
                                      </a:lnTo>
                                      <a:lnTo>
                                        <a:pt x="18" y="1798"/>
                                      </a:lnTo>
                                      <a:lnTo>
                                        <a:pt x="24" y="1822"/>
                                      </a:lnTo>
                                      <a:lnTo>
                                        <a:pt x="24" y="1846"/>
                                      </a:lnTo>
                                      <a:lnTo>
                                        <a:pt x="24" y="1870"/>
                                      </a:lnTo>
                                      <a:lnTo>
                                        <a:pt x="24" y="1888"/>
                                      </a:lnTo>
                                      <a:lnTo>
                                        <a:pt x="24" y="1911"/>
                                      </a:lnTo>
                                      <a:lnTo>
                                        <a:pt x="24" y="1935"/>
                                      </a:lnTo>
                                      <a:lnTo>
                                        <a:pt x="24" y="1959"/>
                                      </a:lnTo>
                                      <a:lnTo>
                                        <a:pt x="24" y="1983"/>
                                      </a:lnTo>
                                      <a:lnTo>
                                        <a:pt x="24" y="2007"/>
                                      </a:lnTo>
                                      <a:lnTo>
                                        <a:pt x="24" y="2030"/>
                                      </a:lnTo>
                                      <a:lnTo>
                                        <a:pt x="24" y="2048"/>
                                      </a:lnTo>
                                      <a:lnTo>
                                        <a:pt x="24" y="2072"/>
                                      </a:lnTo>
                                      <a:lnTo>
                                        <a:pt x="24" y="2096"/>
                                      </a:lnTo>
                                      <a:lnTo>
                                        <a:pt x="24" y="2120"/>
                                      </a:lnTo>
                                      <a:lnTo>
                                        <a:pt x="24" y="2144"/>
                                      </a:lnTo>
                                      <a:lnTo>
                                        <a:pt x="24" y="2167"/>
                                      </a:lnTo>
                                      <a:lnTo>
                                        <a:pt x="24" y="2191"/>
                                      </a:lnTo>
                                      <a:lnTo>
                                        <a:pt x="24" y="2215"/>
                                      </a:lnTo>
                                      <a:lnTo>
                                        <a:pt x="24" y="2233"/>
                                      </a:lnTo>
                                      <a:lnTo>
                                        <a:pt x="24" y="2257"/>
                                      </a:lnTo>
                                      <a:lnTo>
                                        <a:pt x="24" y="2275"/>
                                      </a:lnTo>
                                      <a:lnTo>
                                        <a:pt x="24" y="2298"/>
                                      </a:lnTo>
                                      <a:lnTo>
                                        <a:pt x="24" y="2316"/>
                                      </a:lnTo>
                                      <a:lnTo>
                                        <a:pt x="24" y="2334"/>
                                      </a:lnTo>
                                      <a:lnTo>
                                        <a:pt x="24" y="2352"/>
                                      </a:lnTo>
                                      <a:lnTo>
                                        <a:pt x="24" y="2364"/>
                                      </a:lnTo>
                                      <a:lnTo>
                                        <a:pt x="24" y="2376"/>
                                      </a:lnTo>
                                      <a:lnTo>
                                        <a:pt x="24" y="2394"/>
                                      </a:lnTo>
                                      <a:lnTo>
                                        <a:pt x="24" y="2400"/>
                                      </a:lnTo>
                                      <a:lnTo>
                                        <a:pt x="24" y="2412"/>
                                      </a:lnTo>
                                      <a:lnTo>
                                        <a:pt x="24" y="2418"/>
                                      </a:lnTo>
                                      <a:lnTo>
                                        <a:pt x="24" y="2429"/>
                                      </a:lnTo>
                                      <a:lnTo>
                                        <a:pt x="24" y="2435"/>
                                      </a:lnTo>
                                      <a:lnTo>
                                        <a:pt x="24" y="2441"/>
                                      </a:lnTo>
                                      <a:lnTo>
                                        <a:pt x="30" y="2441"/>
                                      </a:lnTo>
                                      <a:lnTo>
                                        <a:pt x="30" y="2435"/>
                                      </a:lnTo>
                                      <a:lnTo>
                                        <a:pt x="30" y="2429"/>
                                      </a:lnTo>
                                      <a:lnTo>
                                        <a:pt x="30" y="2423"/>
                                      </a:lnTo>
                                      <a:lnTo>
                                        <a:pt x="30" y="2418"/>
                                      </a:lnTo>
                                      <a:lnTo>
                                        <a:pt x="30" y="2412"/>
                                      </a:lnTo>
                                      <a:lnTo>
                                        <a:pt x="30" y="2406"/>
                                      </a:lnTo>
                                      <a:lnTo>
                                        <a:pt x="30" y="2394"/>
                                      </a:lnTo>
                                      <a:lnTo>
                                        <a:pt x="30" y="2388"/>
                                      </a:lnTo>
                                      <a:lnTo>
                                        <a:pt x="30" y="2376"/>
                                      </a:lnTo>
                                      <a:lnTo>
                                        <a:pt x="30" y="2364"/>
                                      </a:lnTo>
                                      <a:lnTo>
                                        <a:pt x="30" y="2352"/>
                                      </a:lnTo>
                                      <a:lnTo>
                                        <a:pt x="30" y="2340"/>
                                      </a:lnTo>
                                      <a:lnTo>
                                        <a:pt x="30" y="2328"/>
                                      </a:lnTo>
                                      <a:lnTo>
                                        <a:pt x="30" y="2310"/>
                                      </a:lnTo>
                                      <a:lnTo>
                                        <a:pt x="30" y="2298"/>
                                      </a:lnTo>
                                      <a:lnTo>
                                        <a:pt x="30" y="2287"/>
                                      </a:lnTo>
                                      <a:lnTo>
                                        <a:pt x="30" y="2269"/>
                                      </a:lnTo>
                                      <a:lnTo>
                                        <a:pt x="30" y="2251"/>
                                      </a:lnTo>
                                      <a:lnTo>
                                        <a:pt x="30" y="2239"/>
                                      </a:lnTo>
                                      <a:lnTo>
                                        <a:pt x="30" y="2221"/>
                                      </a:lnTo>
                                      <a:lnTo>
                                        <a:pt x="30" y="2203"/>
                                      </a:lnTo>
                                      <a:lnTo>
                                        <a:pt x="30" y="2185"/>
                                      </a:lnTo>
                                      <a:lnTo>
                                        <a:pt x="30" y="2167"/>
                                      </a:lnTo>
                                      <a:lnTo>
                                        <a:pt x="30" y="2150"/>
                                      </a:lnTo>
                                      <a:lnTo>
                                        <a:pt x="30" y="2132"/>
                                      </a:lnTo>
                                      <a:lnTo>
                                        <a:pt x="30" y="2114"/>
                                      </a:lnTo>
                                      <a:lnTo>
                                        <a:pt x="30" y="2096"/>
                                      </a:lnTo>
                                      <a:lnTo>
                                        <a:pt x="30" y="2078"/>
                                      </a:lnTo>
                                      <a:lnTo>
                                        <a:pt x="30" y="2060"/>
                                      </a:lnTo>
                                      <a:lnTo>
                                        <a:pt x="30" y="2042"/>
                                      </a:lnTo>
                                      <a:lnTo>
                                        <a:pt x="30" y="2025"/>
                                      </a:lnTo>
                                      <a:lnTo>
                                        <a:pt x="30" y="2007"/>
                                      </a:lnTo>
                                      <a:lnTo>
                                        <a:pt x="30" y="1989"/>
                                      </a:lnTo>
                                      <a:lnTo>
                                        <a:pt x="30" y="1971"/>
                                      </a:lnTo>
                                      <a:lnTo>
                                        <a:pt x="36" y="1959"/>
                                      </a:lnTo>
                                      <a:lnTo>
                                        <a:pt x="36" y="1941"/>
                                      </a:lnTo>
                                      <a:lnTo>
                                        <a:pt x="36" y="1929"/>
                                      </a:lnTo>
                                      <a:lnTo>
                                        <a:pt x="36" y="1917"/>
                                      </a:lnTo>
                                      <a:lnTo>
                                        <a:pt x="36" y="1905"/>
                                      </a:lnTo>
                                      <a:lnTo>
                                        <a:pt x="36" y="1894"/>
                                      </a:lnTo>
                                      <a:lnTo>
                                        <a:pt x="36" y="1882"/>
                                      </a:lnTo>
                                      <a:lnTo>
                                        <a:pt x="36" y="1876"/>
                                      </a:lnTo>
                                      <a:lnTo>
                                        <a:pt x="36" y="1864"/>
                                      </a:lnTo>
                                      <a:lnTo>
                                        <a:pt x="36" y="1858"/>
                                      </a:lnTo>
                                      <a:lnTo>
                                        <a:pt x="36" y="1852"/>
                                      </a:lnTo>
                                      <a:lnTo>
                                        <a:pt x="36" y="1846"/>
                                      </a:lnTo>
                                      <a:lnTo>
                                        <a:pt x="36" y="1840"/>
                                      </a:lnTo>
                                      <a:lnTo>
                                        <a:pt x="36" y="1834"/>
                                      </a:lnTo>
                                      <a:lnTo>
                                        <a:pt x="36" y="1828"/>
                                      </a:lnTo>
                                      <a:lnTo>
                                        <a:pt x="36" y="1822"/>
                                      </a:lnTo>
                                      <a:lnTo>
                                        <a:pt x="36" y="1816"/>
                                      </a:lnTo>
                                      <a:lnTo>
                                        <a:pt x="36" y="1810"/>
                                      </a:lnTo>
                                      <a:lnTo>
                                        <a:pt x="36" y="1804"/>
                                      </a:lnTo>
                                      <a:lnTo>
                                        <a:pt x="36" y="1798"/>
                                      </a:lnTo>
                                      <a:lnTo>
                                        <a:pt x="36" y="1792"/>
                                      </a:lnTo>
                                      <a:lnTo>
                                        <a:pt x="36" y="1780"/>
                                      </a:lnTo>
                                      <a:lnTo>
                                        <a:pt x="36" y="1774"/>
                                      </a:lnTo>
                                      <a:lnTo>
                                        <a:pt x="36" y="1763"/>
                                      </a:lnTo>
                                      <a:lnTo>
                                        <a:pt x="36" y="1757"/>
                                      </a:lnTo>
                                      <a:lnTo>
                                        <a:pt x="36" y="1745"/>
                                      </a:lnTo>
                                      <a:lnTo>
                                        <a:pt x="36" y="1727"/>
                                      </a:lnTo>
                                      <a:lnTo>
                                        <a:pt x="36" y="1715"/>
                                      </a:lnTo>
                                      <a:lnTo>
                                        <a:pt x="36" y="1703"/>
                                      </a:lnTo>
                                      <a:lnTo>
                                        <a:pt x="36" y="1685"/>
                                      </a:lnTo>
                                      <a:lnTo>
                                        <a:pt x="36" y="1673"/>
                                      </a:lnTo>
                                      <a:lnTo>
                                        <a:pt x="36" y="1655"/>
                                      </a:lnTo>
                                      <a:lnTo>
                                        <a:pt x="42" y="1643"/>
                                      </a:lnTo>
                                      <a:lnTo>
                                        <a:pt x="42" y="1626"/>
                                      </a:lnTo>
                                      <a:lnTo>
                                        <a:pt x="42" y="1608"/>
                                      </a:lnTo>
                                      <a:lnTo>
                                        <a:pt x="42" y="1596"/>
                                      </a:lnTo>
                                      <a:lnTo>
                                        <a:pt x="42" y="1578"/>
                                      </a:lnTo>
                                      <a:lnTo>
                                        <a:pt x="42" y="1566"/>
                                      </a:lnTo>
                                      <a:lnTo>
                                        <a:pt x="42" y="1554"/>
                                      </a:lnTo>
                                      <a:lnTo>
                                        <a:pt x="42" y="1542"/>
                                      </a:lnTo>
                                      <a:lnTo>
                                        <a:pt x="42" y="1530"/>
                                      </a:lnTo>
                                      <a:lnTo>
                                        <a:pt x="42" y="1518"/>
                                      </a:lnTo>
                                      <a:lnTo>
                                        <a:pt x="42" y="1512"/>
                                      </a:lnTo>
                                      <a:lnTo>
                                        <a:pt x="42" y="1500"/>
                                      </a:lnTo>
                                      <a:lnTo>
                                        <a:pt x="42" y="1495"/>
                                      </a:lnTo>
                                      <a:lnTo>
                                        <a:pt x="42" y="1489"/>
                                      </a:lnTo>
                                      <a:lnTo>
                                        <a:pt x="42" y="1483"/>
                                      </a:lnTo>
                                      <a:lnTo>
                                        <a:pt x="42" y="1477"/>
                                      </a:lnTo>
                                      <a:lnTo>
                                        <a:pt x="42" y="1471"/>
                                      </a:lnTo>
                                      <a:lnTo>
                                        <a:pt x="42" y="1465"/>
                                      </a:lnTo>
                                      <a:lnTo>
                                        <a:pt x="42" y="1459"/>
                                      </a:lnTo>
                                      <a:lnTo>
                                        <a:pt x="42" y="1453"/>
                                      </a:lnTo>
                                      <a:lnTo>
                                        <a:pt x="42" y="1447"/>
                                      </a:lnTo>
                                      <a:lnTo>
                                        <a:pt x="42" y="1441"/>
                                      </a:lnTo>
                                      <a:lnTo>
                                        <a:pt x="42" y="1429"/>
                                      </a:lnTo>
                                      <a:lnTo>
                                        <a:pt x="42" y="1423"/>
                                      </a:lnTo>
                                      <a:lnTo>
                                        <a:pt x="42" y="1411"/>
                                      </a:lnTo>
                                      <a:lnTo>
                                        <a:pt x="42" y="1405"/>
                                      </a:lnTo>
                                      <a:lnTo>
                                        <a:pt x="42" y="1393"/>
                                      </a:lnTo>
                                      <a:lnTo>
                                        <a:pt x="42" y="1375"/>
                                      </a:lnTo>
                                      <a:lnTo>
                                        <a:pt x="42" y="1364"/>
                                      </a:lnTo>
                                      <a:lnTo>
                                        <a:pt x="42" y="1346"/>
                                      </a:lnTo>
                                      <a:lnTo>
                                        <a:pt x="48" y="1328"/>
                                      </a:lnTo>
                                      <a:lnTo>
                                        <a:pt x="48" y="1310"/>
                                      </a:lnTo>
                                      <a:lnTo>
                                        <a:pt x="48" y="1292"/>
                                      </a:lnTo>
                                      <a:lnTo>
                                        <a:pt x="48" y="1274"/>
                                      </a:lnTo>
                                      <a:lnTo>
                                        <a:pt x="48" y="1256"/>
                                      </a:lnTo>
                                      <a:lnTo>
                                        <a:pt x="48" y="1233"/>
                                      </a:lnTo>
                                      <a:lnTo>
                                        <a:pt x="48" y="1209"/>
                                      </a:lnTo>
                                      <a:lnTo>
                                        <a:pt x="48" y="1191"/>
                                      </a:lnTo>
                                      <a:lnTo>
                                        <a:pt x="48" y="1167"/>
                                      </a:lnTo>
                                      <a:lnTo>
                                        <a:pt x="48" y="1143"/>
                                      </a:lnTo>
                                      <a:lnTo>
                                        <a:pt x="48" y="1119"/>
                                      </a:lnTo>
                                      <a:lnTo>
                                        <a:pt x="48" y="1096"/>
                                      </a:lnTo>
                                      <a:lnTo>
                                        <a:pt x="48" y="1072"/>
                                      </a:lnTo>
                                      <a:lnTo>
                                        <a:pt x="48" y="1048"/>
                                      </a:lnTo>
                                      <a:lnTo>
                                        <a:pt x="48" y="1024"/>
                                      </a:lnTo>
                                      <a:lnTo>
                                        <a:pt x="48" y="1000"/>
                                      </a:lnTo>
                                      <a:lnTo>
                                        <a:pt x="48" y="976"/>
                                      </a:lnTo>
                                      <a:lnTo>
                                        <a:pt x="48" y="953"/>
                                      </a:lnTo>
                                      <a:lnTo>
                                        <a:pt x="48" y="929"/>
                                      </a:lnTo>
                                      <a:lnTo>
                                        <a:pt x="48" y="905"/>
                                      </a:lnTo>
                                      <a:lnTo>
                                        <a:pt x="48" y="881"/>
                                      </a:lnTo>
                                      <a:lnTo>
                                        <a:pt x="48" y="857"/>
                                      </a:lnTo>
                                      <a:lnTo>
                                        <a:pt x="48" y="834"/>
                                      </a:lnTo>
                                      <a:lnTo>
                                        <a:pt x="48" y="804"/>
                                      </a:lnTo>
                                      <a:lnTo>
                                        <a:pt x="48" y="780"/>
                                      </a:lnTo>
                                      <a:lnTo>
                                        <a:pt x="48" y="750"/>
                                      </a:lnTo>
                                      <a:lnTo>
                                        <a:pt x="48" y="726"/>
                                      </a:lnTo>
                                      <a:lnTo>
                                        <a:pt x="48" y="697"/>
                                      </a:lnTo>
                                      <a:lnTo>
                                        <a:pt x="48" y="667"/>
                                      </a:lnTo>
                                      <a:lnTo>
                                        <a:pt x="48" y="643"/>
                                      </a:lnTo>
                                      <a:lnTo>
                                        <a:pt x="48" y="613"/>
                                      </a:lnTo>
                                      <a:lnTo>
                                        <a:pt x="48" y="583"/>
                                      </a:lnTo>
                                      <a:lnTo>
                                        <a:pt x="48" y="554"/>
                                      </a:lnTo>
                                      <a:lnTo>
                                        <a:pt x="48" y="518"/>
                                      </a:lnTo>
                                      <a:lnTo>
                                        <a:pt x="48" y="488"/>
                                      </a:lnTo>
                                      <a:lnTo>
                                        <a:pt x="48" y="458"/>
                                      </a:lnTo>
                                      <a:lnTo>
                                        <a:pt x="54" y="429"/>
                                      </a:lnTo>
                                      <a:lnTo>
                                        <a:pt x="54" y="399"/>
                                      </a:lnTo>
                                      <a:lnTo>
                                        <a:pt x="54" y="363"/>
                                      </a:lnTo>
                                      <a:lnTo>
                                        <a:pt x="54" y="333"/>
                                      </a:lnTo>
                                      <a:lnTo>
                                        <a:pt x="54" y="304"/>
                                      </a:lnTo>
                                      <a:lnTo>
                                        <a:pt x="54" y="280"/>
                                      </a:lnTo>
                                      <a:lnTo>
                                        <a:pt x="54" y="250"/>
                                      </a:lnTo>
                                      <a:lnTo>
                                        <a:pt x="54" y="226"/>
                                      </a:lnTo>
                                      <a:lnTo>
                                        <a:pt x="54" y="196"/>
                                      </a:lnTo>
                                      <a:lnTo>
                                        <a:pt x="54" y="179"/>
                                      </a:lnTo>
                                      <a:lnTo>
                                        <a:pt x="54" y="155"/>
                                      </a:lnTo>
                                      <a:lnTo>
                                        <a:pt x="54" y="137"/>
                                      </a:lnTo>
                                      <a:lnTo>
                                        <a:pt x="54" y="119"/>
                                      </a:lnTo>
                                      <a:lnTo>
                                        <a:pt x="54" y="101"/>
                                      </a:lnTo>
                                      <a:lnTo>
                                        <a:pt x="54" y="89"/>
                                      </a:lnTo>
                                      <a:lnTo>
                                        <a:pt x="54" y="77"/>
                                      </a:lnTo>
                                      <a:lnTo>
                                        <a:pt x="54" y="65"/>
                                      </a:lnTo>
                                      <a:lnTo>
                                        <a:pt x="54" y="59"/>
                                      </a:lnTo>
                                      <a:lnTo>
                                        <a:pt x="54" y="53"/>
                                      </a:lnTo>
                                      <a:lnTo>
                                        <a:pt x="54" y="48"/>
                                      </a:lnTo>
                                      <a:lnTo>
                                        <a:pt x="54" y="53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2" name="Freeform 625"/>
                              <wps:cNvSpPr>
                                <a:spLocks/>
                              </wps:cNvSpPr>
                              <wps:spPr bwMode="auto">
                                <a:xfrm>
                                  <a:off x="2212340" y="801370"/>
                                  <a:ext cx="18415" cy="1169035"/>
                                </a:xfrm>
                                <a:custGeom>
                                  <a:avLst/>
                                  <a:gdLst>
                                    <a:gd name="T0" fmla="*/ 0 w 29"/>
                                    <a:gd name="T1" fmla="*/ 12 h 1841"/>
                                    <a:gd name="T2" fmla="*/ 0 w 29"/>
                                    <a:gd name="T3" fmla="*/ 36 h 1841"/>
                                    <a:gd name="T4" fmla="*/ 0 w 29"/>
                                    <a:gd name="T5" fmla="*/ 60 h 1841"/>
                                    <a:gd name="T6" fmla="*/ 0 w 29"/>
                                    <a:gd name="T7" fmla="*/ 84 h 1841"/>
                                    <a:gd name="T8" fmla="*/ 6 w 29"/>
                                    <a:gd name="T9" fmla="*/ 108 h 1841"/>
                                    <a:gd name="T10" fmla="*/ 6 w 29"/>
                                    <a:gd name="T11" fmla="*/ 126 h 1841"/>
                                    <a:gd name="T12" fmla="*/ 6 w 29"/>
                                    <a:gd name="T13" fmla="*/ 143 h 1841"/>
                                    <a:gd name="T14" fmla="*/ 6 w 29"/>
                                    <a:gd name="T15" fmla="*/ 161 h 1841"/>
                                    <a:gd name="T16" fmla="*/ 6 w 29"/>
                                    <a:gd name="T17" fmla="*/ 179 h 1841"/>
                                    <a:gd name="T18" fmla="*/ 6 w 29"/>
                                    <a:gd name="T19" fmla="*/ 197 h 1841"/>
                                    <a:gd name="T20" fmla="*/ 6 w 29"/>
                                    <a:gd name="T21" fmla="*/ 221 h 1841"/>
                                    <a:gd name="T22" fmla="*/ 6 w 29"/>
                                    <a:gd name="T23" fmla="*/ 251 h 1841"/>
                                    <a:gd name="T24" fmla="*/ 6 w 29"/>
                                    <a:gd name="T25" fmla="*/ 274 h 1841"/>
                                    <a:gd name="T26" fmla="*/ 6 w 29"/>
                                    <a:gd name="T27" fmla="*/ 304 h 1841"/>
                                    <a:gd name="T28" fmla="*/ 6 w 29"/>
                                    <a:gd name="T29" fmla="*/ 328 h 1841"/>
                                    <a:gd name="T30" fmla="*/ 6 w 29"/>
                                    <a:gd name="T31" fmla="*/ 352 h 1841"/>
                                    <a:gd name="T32" fmla="*/ 11 w 29"/>
                                    <a:gd name="T33" fmla="*/ 370 h 1841"/>
                                    <a:gd name="T34" fmla="*/ 11 w 29"/>
                                    <a:gd name="T35" fmla="*/ 388 h 1841"/>
                                    <a:gd name="T36" fmla="*/ 11 w 29"/>
                                    <a:gd name="T37" fmla="*/ 405 h 1841"/>
                                    <a:gd name="T38" fmla="*/ 11 w 29"/>
                                    <a:gd name="T39" fmla="*/ 423 h 1841"/>
                                    <a:gd name="T40" fmla="*/ 11 w 29"/>
                                    <a:gd name="T41" fmla="*/ 447 h 1841"/>
                                    <a:gd name="T42" fmla="*/ 11 w 29"/>
                                    <a:gd name="T43" fmla="*/ 477 h 1841"/>
                                    <a:gd name="T44" fmla="*/ 11 w 29"/>
                                    <a:gd name="T45" fmla="*/ 513 h 1841"/>
                                    <a:gd name="T46" fmla="*/ 11 w 29"/>
                                    <a:gd name="T47" fmla="*/ 548 h 1841"/>
                                    <a:gd name="T48" fmla="*/ 11 w 29"/>
                                    <a:gd name="T49" fmla="*/ 596 h 1841"/>
                                    <a:gd name="T50" fmla="*/ 11 w 29"/>
                                    <a:gd name="T51" fmla="*/ 638 h 1841"/>
                                    <a:gd name="T52" fmla="*/ 11 w 29"/>
                                    <a:gd name="T53" fmla="*/ 685 h 1841"/>
                                    <a:gd name="T54" fmla="*/ 17 w 29"/>
                                    <a:gd name="T55" fmla="*/ 727 h 1841"/>
                                    <a:gd name="T56" fmla="*/ 17 w 29"/>
                                    <a:gd name="T57" fmla="*/ 763 h 1841"/>
                                    <a:gd name="T58" fmla="*/ 17 w 29"/>
                                    <a:gd name="T59" fmla="*/ 792 h 1841"/>
                                    <a:gd name="T60" fmla="*/ 17 w 29"/>
                                    <a:gd name="T61" fmla="*/ 822 h 1841"/>
                                    <a:gd name="T62" fmla="*/ 17 w 29"/>
                                    <a:gd name="T63" fmla="*/ 852 h 1841"/>
                                    <a:gd name="T64" fmla="*/ 17 w 29"/>
                                    <a:gd name="T65" fmla="*/ 876 h 1841"/>
                                    <a:gd name="T66" fmla="*/ 17 w 29"/>
                                    <a:gd name="T67" fmla="*/ 900 h 1841"/>
                                    <a:gd name="T68" fmla="*/ 17 w 29"/>
                                    <a:gd name="T69" fmla="*/ 923 h 1841"/>
                                    <a:gd name="T70" fmla="*/ 17 w 29"/>
                                    <a:gd name="T71" fmla="*/ 953 h 1841"/>
                                    <a:gd name="T72" fmla="*/ 17 w 29"/>
                                    <a:gd name="T73" fmla="*/ 989 h 1841"/>
                                    <a:gd name="T74" fmla="*/ 17 w 29"/>
                                    <a:gd name="T75" fmla="*/ 1025 h 1841"/>
                                    <a:gd name="T76" fmla="*/ 17 w 29"/>
                                    <a:gd name="T77" fmla="*/ 1072 h 1841"/>
                                    <a:gd name="T78" fmla="*/ 23 w 29"/>
                                    <a:gd name="T79" fmla="*/ 1126 h 1841"/>
                                    <a:gd name="T80" fmla="*/ 23 w 29"/>
                                    <a:gd name="T81" fmla="*/ 1185 h 1841"/>
                                    <a:gd name="T82" fmla="*/ 23 w 29"/>
                                    <a:gd name="T83" fmla="*/ 1251 h 1841"/>
                                    <a:gd name="T84" fmla="*/ 23 w 29"/>
                                    <a:gd name="T85" fmla="*/ 1322 h 1841"/>
                                    <a:gd name="T86" fmla="*/ 23 w 29"/>
                                    <a:gd name="T87" fmla="*/ 1400 h 1841"/>
                                    <a:gd name="T88" fmla="*/ 23 w 29"/>
                                    <a:gd name="T89" fmla="*/ 1471 h 1841"/>
                                    <a:gd name="T90" fmla="*/ 23 w 29"/>
                                    <a:gd name="T91" fmla="*/ 1549 h 1841"/>
                                    <a:gd name="T92" fmla="*/ 23 w 29"/>
                                    <a:gd name="T93" fmla="*/ 1614 h 1841"/>
                                    <a:gd name="T94" fmla="*/ 23 w 29"/>
                                    <a:gd name="T95" fmla="*/ 1674 h 1841"/>
                                    <a:gd name="T96" fmla="*/ 23 w 29"/>
                                    <a:gd name="T97" fmla="*/ 1727 h 1841"/>
                                    <a:gd name="T98" fmla="*/ 23 w 29"/>
                                    <a:gd name="T99" fmla="*/ 1769 h 1841"/>
                                    <a:gd name="T100" fmla="*/ 23 w 29"/>
                                    <a:gd name="T101" fmla="*/ 1799 h 1841"/>
                                    <a:gd name="T102" fmla="*/ 29 w 29"/>
                                    <a:gd name="T103" fmla="*/ 1823 h 1841"/>
                                    <a:gd name="T104" fmla="*/ 29 w 29"/>
                                    <a:gd name="T105" fmla="*/ 1841 h 184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</a:cxnLst>
                                  <a:rect l="0" t="0" r="r" b="b"/>
                                  <a:pathLst>
                                    <a:path w="29" h="1841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24"/>
                                      </a:lnTo>
                                      <a:lnTo>
                                        <a:pt x="0" y="30"/>
                                      </a:lnTo>
                                      <a:lnTo>
                                        <a:pt x="0" y="36"/>
                                      </a:lnTo>
                                      <a:lnTo>
                                        <a:pt x="0" y="48"/>
                                      </a:lnTo>
                                      <a:lnTo>
                                        <a:pt x="0" y="54"/>
                                      </a:lnTo>
                                      <a:lnTo>
                                        <a:pt x="0" y="60"/>
                                      </a:lnTo>
                                      <a:lnTo>
                                        <a:pt x="0" y="72"/>
                                      </a:lnTo>
                                      <a:lnTo>
                                        <a:pt x="0" y="78"/>
                                      </a:lnTo>
                                      <a:lnTo>
                                        <a:pt x="0" y="84"/>
                                      </a:lnTo>
                                      <a:lnTo>
                                        <a:pt x="6" y="96"/>
                                      </a:lnTo>
                                      <a:lnTo>
                                        <a:pt x="6" y="102"/>
                                      </a:lnTo>
                                      <a:lnTo>
                                        <a:pt x="6" y="108"/>
                                      </a:lnTo>
                                      <a:lnTo>
                                        <a:pt x="6" y="114"/>
                                      </a:lnTo>
                                      <a:lnTo>
                                        <a:pt x="6" y="120"/>
                                      </a:lnTo>
                                      <a:lnTo>
                                        <a:pt x="6" y="126"/>
                                      </a:lnTo>
                                      <a:lnTo>
                                        <a:pt x="6" y="131"/>
                                      </a:lnTo>
                                      <a:lnTo>
                                        <a:pt x="6" y="137"/>
                                      </a:lnTo>
                                      <a:lnTo>
                                        <a:pt x="6" y="143"/>
                                      </a:lnTo>
                                      <a:lnTo>
                                        <a:pt x="6" y="149"/>
                                      </a:lnTo>
                                      <a:lnTo>
                                        <a:pt x="6" y="155"/>
                                      </a:lnTo>
                                      <a:lnTo>
                                        <a:pt x="6" y="161"/>
                                      </a:lnTo>
                                      <a:lnTo>
                                        <a:pt x="6" y="167"/>
                                      </a:lnTo>
                                      <a:lnTo>
                                        <a:pt x="6" y="173"/>
                                      </a:lnTo>
                                      <a:lnTo>
                                        <a:pt x="6" y="179"/>
                                      </a:lnTo>
                                      <a:lnTo>
                                        <a:pt x="6" y="185"/>
                                      </a:lnTo>
                                      <a:lnTo>
                                        <a:pt x="6" y="191"/>
                                      </a:lnTo>
                                      <a:lnTo>
                                        <a:pt x="6" y="197"/>
                                      </a:lnTo>
                                      <a:lnTo>
                                        <a:pt x="6" y="209"/>
                                      </a:lnTo>
                                      <a:lnTo>
                                        <a:pt x="6" y="215"/>
                                      </a:lnTo>
                                      <a:lnTo>
                                        <a:pt x="6" y="221"/>
                                      </a:lnTo>
                                      <a:lnTo>
                                        <a:pt x="6" y="233"/>
                                      </a:lnTo>
                                      <a:lnTo>
                                        <a:pt x="6" y="239"/>
                                      </a:lnTo>
                                      <a:lnTo>
                                        <a:pt x="6" y="251"/>
                                      </a:lnTo>
                                      <a:lnTo>
                                        <a:pt x="6" y="257"/>
                                      </a:lnTo>
                                      <a:lnTo>
                                        <a:pt x="6" y="268"/>
                                      </a:lnTo>
                                      <a:lnTo>
                                        <a:pt x="6" y="274"/>
                                      </a:lnTo>
                                      <a:lnTo>
                                        <a:pt x="6" y="286"/>
                                      </a:lnTo>
                                      <a:lnTo>
                                        <a:pt x="6" y="292"/>
                                      </a:lnTo>
                                      <a:lnTo>
                                        <a:pt x="6" y="304"/>
                                      </a:lnTo>
                                      <a:lnTo>
                                        <a:pt x="6" y="310"/>
                                      </a:lnTo>
                                      <a:lnTo>
                                        <a:pt x="6" y="322"/>
                                      </a:lnTo>
                                      <a:lnTo>
                                        <a:pt x="6" y="328"/>
                                      </a:lnTo>
                                      <a:lnTo>
                                        <a:pt x="6" y="334"/>
                                      </a:lnTo>
                                      <a:lnTo>
                                        <a:pt x="6" y="346"/>
                                      </a:lnTo>
                                      <a:lnTo>
                                        <a:pt x="6" y="352"/>
                                      </a:lnTo>
                                      <a:lnTo>
                                        <a:pt x="11" y="358"/>
                                      </a:lnTo>
                                      <a:lnTo>
                                        <a:pt x="11" y="364"/>
                                      </a:lnTo>
                                      <a:lnTo>
                                        <a:pt x="11" y="370"/>
                                      </a:lnTo>
                                      <a:lnTo>
                                        <a:pt x="11" y="376"/>
                                      </a:lnTo>
                                      <a:lnTo>
                                        <a:pt x="11" y="382"/>
                                      </a:lnTo>
                                      <a:lnTo>
                                        <a:pt x="11" y="388"/>
                                      </a:lnTo>
                                      <a:lnTo>
                                        <a:pt x="11" y="393"/>
                                      </a:lnTo>
                                      <a:lnTo>
                                        <a:pt x="11" y="399"/>
                                      </a:lnTo>
                                      <a:lnTo>
                                        <a:pt x="11" y="405"/>
                                      </a:lnTo>
                                      <a:lnTo>
                                        <a:pt x="11" y="411"/>
                                      </a:lnTo>
                                      <a:lnTo>
                                        <a:pt x="11" y="417"/>
                                      </a:lnTo>
                                      <a:lnTo>
                                        <a:pt x="11" y="423"/>
                                      </a:lnTo>
                                      <a:lnTo>
                                        <a:pt x="11" y="429"/>
                                      </a:lnTo>
                                      <a:lnTo>
                                        <a:pt x="11" y="441"/>
                                      </a:lnTo>
                                      <a:lnTo>
                                        <a:pt x="11" y="447"/>
                                      </a:lnTo>
                                      <a:lnTo>
                                        <a:pt x="11" y="453"/>
                                      </a:lnTo>
                                      <a:lnTo>
                                        <a:pt x="11" y="465"/>
                                      </a:lnTo>
                                      <a:lnTo>
                                        <a:pt x="11" y="477"/>
                                      </a:lnTo>
                                      <a:lnTo>
                                        <a:pt x="11" y="489"/>
                                      </a:lnTo>
                                      <a:lnTo>
                                        <a:pt x="11" y="495"/>
                                      </a:lnTo>
                                      <a:lnTo>
                                        <a:pt x="11" y="513"/>
                                      </a:lnTo>
                                      <a:lnTo>
                                        <a:pt x="11" y="524"/>
                                      </a:lnTo>
                                      <a:lnTo>
                                        <a:pt x="11" y="536"/>
                                      </a:lnTo>
                                      <a:lnTo>
                                        <a:pt x="11" y="548"/>
                                      </a:lnTo>
                                      <a:lnTo>
                                        <a:pt x="11" y="566"/>
                                      </a:lnTo>
                                      <a:lnTo>
                                        <a:pt x="11" y="578"/>
                                      </a:lnTo>
                                      <a:lnTo>
                                        <a:pt x="11" y="596"/>
                                      </a:lnTo>
                                      <a:lnTo>
                                        <a:pt x="11" y="608"/>
                                      </a:lnTo>
                                      <a:lnTo>
                                        <a:pt x="11" y="626"/>
                                      </a:lnTo>
                                      <a:lnTo>
                                        <a:pt x="11" y="638"/>
                                      </a:lnTo>
                                      <a:lnTo>
                                        <a:pt x="11" y="655"/>
                                      </a:lnTo>
                                      <a:lnTo>
                                        <a:pt x="11" y="667"/>
                                      </a:lnTo>
                                      <a:lnTo>
                                        <a:pt x="11" y="685"/>
                                      </a:lnTo>
                                      <a:lnTo>
                                        <a:pt x="11" y="697"/>
                                      </a:lnTo>
                                      <a:lnTo>
                                        <a:pt x="11" y="709"/>
                                      </a:lnTo>
                                      <a:lnTo>
                                        <a:pt x="17" y="727"/>
                                      </a:lnTo>
                                      <a:lnTo>
                                        <a:pt x="17" y="739"/>
                                      </a:lnTo>
                                      <a:lnTo>
                                        <a:pt x="17" y="751"/>
                                      </a:lnTo>
                                      <a:lnTo>
                                        <a:pt x="17" y="763"/>
                                      </a:lnTo>
                                      <a:lnTo>
                                        <a:pt x="17" y="775"/>
                                      </a:lnTo>
                                      <a:lnTo>
                                        <a:pt x="17" y="787"/>
                                      </a:lnTo>
                                      <a:lnTo>
                                        <a:pt x="17" y="792"/>
                                      </a:lnTo>
                                      <a:lnTo>
                                        <a:pt x="17" y="804"/>
                                      </a:lnTo>
                                      <a:lnTo>
                                        <a:pt x="17" y="816"/>
                                      </a:lnTo>
                                      <a:lnTo>
                                        <a:pt x="17" y="822"/>
                                      </a:lnTo>
                                      <a:lnTo>
                                        <a:pt x="17" y="834"/>
                                      </a:lnTo>
                                      <a:lnTo>
                                        <a:pt x="17" y="840"/>
                                      </a:lnTo>
                                      <a:lnTo>
                                        <a:pt x="17" y="852"/>
                                      </a:lnTo>
                                      <a:lnTo>
                                        <a:pt x="17" y="858"/>
                                      </a:lnTo>
                                      <a:lnTo>
                                        <a:pt x="17" y="864"/>
                                      </a:lnTo>
                                      <a:lnTo>
                                        <a:pt x="17" y="876"/>
                                      </a:lnTo>
                                      <a:lnTo>
                                        <a:pt x="17" y="882"/>
                                      </a:lnTo>
                                      <a:lnTo>
                                        <a:pt x="17" y="888"/>
                                      </a:lnTo>
                                      <a:lnTo>
                                        <a:pt x="17" y="900"/>
                                      </a:lnTo>
                                      <a:lnTo>
                                        <a:pt x="17" y="906"/>
                                      </a:lnTo>
                                      <a:lnTo>
                                        <a:pt x="17" y="918"/>
                                      </a:lnTo>
                                      <a:lnTo>
                                        <a:pt x="17" y="923"/>
                                      </a:lnTo>
                                      <a:lnTo>
                                        <a:pt x="17" y="935"/>
                                      </a:lnTo>
                                      <a:lnTo>
                                        <a:pt x="17" y="941"/>
                                      </a:lnTo>
                                      <a:lnTo>
                                        <a:pt x="17" y="953"/>
                                      </a:lnTo>
                                      <a:lnTo>
                                        <a:pt x="17" y="965"/>
                                      </a:lnTo>
                                      <a:lnTo>
                                        <a:pt x="17" y="977"/>
                                      </a:lnTo>
                                      <a:lnTo>
                                        <a:pt x="17" y="989"/>
                                      </a:lnTo>
                                      <a:lnTo>
                                        <a:pt x="17" y="1001"/>
                                      </a:lnTo>
                                      <a:lnTo>
                                        <a:pt x="17" y="1013"/>
                                      </a:lnTo>
                                      <a:lnTo>
                                        <a:pt x="17" y="1025"/>
                                      </a:lnTo>
                                      <a:lnTo>
                                        <a:pt x="17" y="1043"/>
                                      </a:lnTo>
                                      <a:lnTo>
                                        <a:pt x="17" y="1060"/>
                                      </a:lnTo>
                                      <a:lnTo>
                                        <a:pt x="17" y="1072"/>
                                      </a:lnTo>
                                      <a:lnTo>
                                        <a:pt x="17" y="1090"/>
                                      </a:lnTo>
                                      <a:lnTo>
                                        <a:pt x="17" y="1108"/>
                                      </a:lnTo>
                                      <a:lnTo>
                                        <a:pt x="23" y="1126"/>
                                      </a:lnTo>
                                      <a:lnTo>
                                        <a:pt x="23" y="1144"/>
                                      </a:lnTo>
                                      <a:lnTo>
                                        <a:pt x="23" y="1168"/>
                                      </a:lnTo>
                                      <a:lnTo>
                                        <a:pt x="23" y="1185"/>
                                      </a:lnTo>
                                      <a:lnTo>
                                        <a:pt x="23" y="1209"/>
                                      </a:lnTo>
                                      <a:lnTo>
                                        <a:pt x="23" y="1233"/>
                                      </a:lnTo>
                                      <a:lnTo>
                                        <a:pt x="23" y="1251"/>
                                      </a:lnTo>
                                      <a:lnTo>
                                        <a:pt x="23" y="1275"/>
                                      </a:lnTo>
                                      <a:lnTo>
                                        <a:pt x="23" y="1299"/>
                                      </a:lnTo>
                                      <a:lnTo>
                                        <a:pt x="23" y="1322"/>
                                      </a:lnTo>
                                      <a:lnTo>
                                        <a:pt x="23" y="1346"/>
                                      </a:lnTo>
                                      <a:lnTo>
                                        <a:pt x="23" y="1376"/>
                                      </a:lnTo>
                                      <a:lnTo>
                                        <a:pt x="23" y="1400"/>
                                      </a:lnTo>
                                      <a:lnTo>
                                        <a:pt x="23" y="1424"/>
                                      </a:lnTo>
                                      <a:lnTo>
                                        <a:pt x="23" y="1447"/>
                                      </a:lnTo>
                                      <a:lnTo>
                                        <a:pt x="23" y="1471"/>
                                      </a:lnTo>
                                      <a:lnTo>
                                        <a:pt x="23" y="1501"/>
                                      </a:lnTo>
                                      <a:lnTo>
                                        <a:pt x="23" y="1525"/>
                                      </a:lnTo>
                                      <a:lnTo>
                                        <a:pt x="23" y="1549"/>
                                      </a:lnTo>
                                      <a:lnTo>
                                        <a:pt x="23" y="1573"/>
                                      </a:lnTo>
                                      <a:lnTo>
                                        <a:pt x="23" y="1590"/>
                                      </a:lnTo>
                                      <a:lnTo>
                                        <a:pt x="23" y="1614"/>
                                      </a:lnTo>
                                      <a:lnTo>
                                        <a:pt x="23" y="1638"/>
                                      </a:lnTo>
                                      <a:lnTo>
                                        <a:pt x="23" y="1656"/>
                                      </a:lnTo>
                                      <a:lnTo>
                                        <a:pt x="23" y="1674"/>
                                      </a:lnTo>
                                      <a:lnTo>
                                        <a:pt x="23" y="1692"/>
                                      </a:lnTo>
                                      <a:lnTo>
                                        <a:pt x="23" y="1710"/>
                                      </a:lnTo>
                                      <a:lnTo>
                                        <a:pt x="23" y="1727"/>
                                      </a:lnTo>
                                      <a:lnTo>
                                        <a:pt x="23" y="1745"/>
                                      </a:lnTo>
                                      <a:lnTo>
                                        <a:pt x="23" y="1757"/>
                                      </a:lnTo>
                                      <a:lnTo>
                                        <a:pt x="23" y="1769"/>
                                      </a:lnTo>
                                      <a:lnTo>
                                        <a:pt x="23" y="1781"/>
                                      </a:lnTo>
                                      <a:lnTo>
                                        <a:pt x="23" y="1793"/>
                                      </a:lnTo>
                                      <a:lnTo>
                                        <a:pt x="23" y="1799"/>
                                      </a:lnTo>
                                      <a:lnTo>
                                        <a:pt x="23" y="1811"/>
                                      </a:lnTo>
                                      <a:lnTo>
                                        <a:pt x="23" y="1817"/>
                                      </a:lnTo>
                                      <a:lnTo>
                                        <a:pt x="29" y="1823"/>
                                      </a:lnTo>
                                      <a:lnTo>
                                        <a:pt x="29" y="1829"/>
                                      </a:lnTo>
                                      <a:lnTo>
                                        <a:pt x="29" y="1835"/>
                                      </a:lnTo>
                                      <a:lnTo>
                                        <a:pt x="29" y="1841"/>
                                      </a:lnTo>
                                      <a:lnTo>
                                        <a:pt x="29" y="1835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3" name="Freeform 626"/>
                              <wps:cNvSpPr>
                                <a:spLocks/>
                              </wps:cNvSpPr>
                              <wps:spPr bwMode="auto">
                                <a:xfrm>
                                  <a:off x="2230755" y="1951355"/>
                                  <a:ext cx="3810" cy="15240"/>
                                </a:xfrm>
                                <a:custGeom>
                                  <a:avLst/>
                                  <a:gdLst>
                                    <a:gd name="T0" fmla="*/ 0 w 6"/>
                                    <a:gd name="T1" fmla="*/ 24 h 24"/>
                                    <a:gd name="T2" fmla="*/ 0 w 6"/>
                                    <a:gd name="T3" fmla="*/ 18 h 24"/>
                                    <a:gd name="T4" fmla="*/ 0 w 6"/>
                                    <a:gd name="T5" fmla="*/ 12 h 24"/>
                                    <a:gd name="T6" fmla="*/ 0 w 6"/>
                                    <a:gd name="T7" fmla="*/ 6 h 24"/>
                                    <a:gd name="T8" fmla="*/ 0 w 6"/>
                                    <a:gd name="T9" fmla="*/ 0 h 24"/>
                                    <a:gd name="T10" fmla="*/ 6 w 6"/>
                                    <a:gd name="T11" fmla="*/ 0 h 24"/>
                                    <a:gd name="T12" fmla="*/ 6 w 6"/>
                                    <a:gd name="T13" fmla="*/ 6 h 24"/>
                                    <a:gd name="T14" fmla="*/ 6 w 6"/>
                                    <a:gd name="T15" fmla="*/ 12 h 24"/>
                                    <a:gd name="T16" fmla="*/ 6 w 6"/>
                                    <a:gd name="T17" fmla="*/ 18 h 24"/>
                                    <a:gd name="T18" fmla="*/ 6 w 6"/>
                                    <a:gd name="T19" fmla="*/ 12 h 2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</a:cxnLst>
                                  <a:rect l="0" t="0" r="r" b="b"/>
                                  <a:pathLst>
                                    <a:path w="6" h="24">
                                      <a:moveTo>
                                        <a:pt x="0" y="24"/>
                                      </a:moveTo>
                                      <a:lnTo>
                                        <a:pt x="0" y="18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6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6" y="0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12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4" name="Freeform 627"/>
                              <wps:cNvSpPr>
                                <a:spLocks/>
                              </wps:cNvSpPr>
                              <wps:spPr bwMode="auto">
                                <a:xfrm>
                                  <a:off x="2234565" y="1009650"/>
                                  <a:ext cx="15240" cy="949325"/>
                                </a:xfrm>
                                <a:custGeom>
                                  <a:avLst/>
                                  <a:gdLst>
                                    <a:gd name="T0" fmla="*/ 0 w 24"/>
                                    <a:gd name="T1" fmla="*/ 1489 h 1495"/>
                                    <a:gd name="T2" fmla="*/ 0 w 24"/>
                                    <a:gd name="T3" fmla="*/ 1477 h 1495"/>
                                    <a:gd name="T4" fmla="*/ 0 w 24"/>
                                    <a:gd name="T5" fmla="*/ 1465 h 1495"/>
                                    <a:gd name="T6" fmla="*/ 0 w 24"/>
                                    <a:gd name="T7" fmla="*/ 1453 h 1495"/>
                                    <a:gd name="T8" fmla="*/ 0 w 24"/>
                                    <a:gd name="T9" fmla="*/ 1435 h 1495"/>
                                    <a:gd name="T10" fmla="*/ 0 w 24"/>
                                    <a:gd name="T11" fmla="*/ 1411 h 1495"/>
                                    <a:gd name="T12" fmla="*/ 0 w 24"/>
                                    <a:gd name="T13" fmla="*/ 1387 h 1495"/>
                                    <a:gd name="T14" fmla="*/ 0 w 24"/>
                                    <a:gd name="T15" fmla="*/ 1364 h 1495"/>
                                    <a:gd name="T16" fmla="*/ 6 w 24"/>
                                    <a:gd name="T17" fmla="*/ 1340 h 1495"/>
                                    <a:gd name="T18" fmla="*/ 6 w 24"/>
                                    <a:gd name="T19" fmla="*/ 1316 h 1495"/>
                                    <a:gd name="T20" fmla="*/ 6 w 24"/>
                                    <a:gd name="T21" fmla="*/ 1286 h 1495"/>
                                    <a:gd name="T22" fmla="*/ 6 w 24"/>
                                    <a:gd name="T23" fmla="*/ 1262 h 1495"/>
                                    <a:gd name="T24" fmla="*/ 6 w 24"/>
                                    <a:gd name="T25" fmla="*/ 1239 h 1495"/>
                                    <a:gd name="T26" fmla="*/ 6 w 24"/>
                                    <a:gd name="T27" fmla="*/ 1209 h 1495"/>
                                    <a:gd name="T28" fmla="*/ 6 w 24"/>
                                    <a:gd name="T29" fmla="*/ 1185 h 1495"/>
                                    <a:gd name="T30" fmla="*/ 6 w 24"/>
                                    <a:gd name="T31" fmla="*/ 1161 h 1495"/>
                                    <a:gd name="T32" fmla="*/ 6 w 24"/>
                                    <a:gd name="T33" fmla="*/ 1137 h 1495"/>
                                    <a:gd name="T34" fmla="*/ 6 w 24"/>
                                    <a:gd name="T35" fmla="*/ 1114 h 1495"/>
                                    <a:gd name="T36" fmla="*/ 6 w 24"/>
                                    <a:gd name="T37" fmla="*/ 1090 h 1495"/>
                                    <a:gd name="T38" fmla="*/ 6 w 24"/>
                                    <a:gd name="T39" fmla="*/ 1066 h 1495"/>
                                    <a:gd name="T40" fmla="*/ 6 w 24"/>
                                    <a:gd name="T41" fmla="*/ 1036 h 1495"/>
                                    <a:gd name="T42" fmla="*/ 6 w 24"/>
                                    <a:gd name="T43" fmla="*/ 1012 h 1495"/>
                                    <a:gd name="T44" fmla="*/ 6 w 24"/>
                                    <a:gd name="T45" fmla="*/ 983 h 1495"/>
                                    <a:gd name="T46" fmla="*/ 6 w 24"/>
                                    <a:gd name="T47" fmla="*/ 959 h 1495"/>
                                    <a:gd name="T48" fmla="*/ 6 w 24"/>
                                    <a:gd name="T49" fmla="*/ 929 h 1495"/>
                                    <a:gd name="T50" fmla="*/ 6 w 24"/>
                                    <a:gd name="T51" fmla="*/ 899 h 1495"/>
                                    <a:gd name="T52" fmla="*/ 12 w 24"/>
                                    <a:gd name="T53" fmla="*/ 863 h 1495"/>
                                    <a:gd name="T54" fmla="*/ 12 w 24"/>
                                    <a:gd name="T55" fmla="*/ 834 h 1495"/>
                                    <a:gd name="T56" fmla="*/ 12 w 24"/>
                                    <a:gd name="T57" fmla="*/ 804 h 1495"/>
                                    <a:gd name="T58" fmla="*/ 12 w 24"/>
                                    <a:gd name="T59" fmla="*/ 768 h 1495"/>
                                    <a:gd name="T60" fmla="*/ 12 w 24"/>
                                    <a:gd name="T61" fmla="*/ 738 h 1495"/>
                                    <a:gd name="T62" fmla="*/ 12 w 24"/>
                                    <a:gd name="T63" fmla="*/ 703 h 1495"/>
                                    <a:gd name="T64" fmla="*/ 12 w 24"/>
                                    <a:gd name="T65" fmla="*/ 667 h 1495"/>
                                    <a:gd name="T66" fmla="*/ 12 w 24"/>
                                    <a:gd name="T67" fmla="*/ 631 h 1495"/>
                                    <a:gd name="T68" fmla="*/ 12 w 24"/>
                                    <a:gd name="T69" fmla="*/ 595 h 1495"/>
                                    <a:gd name="T70" fmla="*/ 12 w 24"/>
                                    <a:gd name="T71" fmla="*/ 560 h 1495"/>
                                    <a:gd name="T72" fmla="*/ 12 w 24"/>
                                    <a:gd name="T73" fmla="*/ 518 h 1495"/>
                                    <a:gd name="T74" fmla="*/ 12 w 24"/>
                                    <a:gd name="T75" fmla="*/ 476 h 1495"/>
                                    <a:gd name="T76" fmla="*/ 12 w 24"/>
                                    <a:gd name="T77" fmla="*/ 435 h 1495"/>
                                    <a:gd name="T78" fmla="*/ 12 w 24"/>
                                    <a:gd name="T79" fmla="*/ 393 h 1495"/>
                                    <a:gd name="T80" fmla="*/ 12 w 24"/>
                                    <a:gd name="T81" fmla="*/ 351 h 1495"/>
                                    <a:gd name="T82" fmla="*/ 12 w 24"/>
                                    <a:gd name="T83" fmla="*/ 316 h 1495"/>
                                    <a:gd name="T84" fmla="*/ 12 w 24"/>
                                    <a:gd name="T85" fmla="*/ 274 h 1495"/>
                                    <a:gd name="T86" fmla="*/ 12 w 24"/>
                                    <a:gd name="T87" fmla="*/ 238 h 1495"/>
                                    <a:gd name="T88" fmla="*/ 18 w 24"/>
                                    <a:gd name="T89" fmla="*/ 202 h 1495"/>
                                    <a:gd name="T90" fmla="*/ 18 w 24"/>
                                    <a:gd name="T91" fmla="*/ 167 h 1495"/>
                                    <a:gd name="T92" fmla="*/ 18 w 24"/>
                                    <a:gd name="T93" fmla="*/ 137 h 1495"/>
                                    <a:gd name="T94" fmla="*/ 18 w 24"/>
                                    <a:gd name="T95" fmla="*/ 113 h 1495"/>
                                    <a:gd name="T96" fmla="*/ 18 w 24"/>
                                    <a:gd name="T97" fmla="*/ 89 h 1495"/>
                                    <a:gd name="T98" fmla="*/ 18 w 24"/>
                                    <a:gd name="T99" fmla="*/ 71 h 1495"/>
                                    <a:gd name="T100" fmla="*/ 18 w 24"/>
                                    <a:gd name="T101" fmla="*/ 54 h 1495"/>
                                    <a:gd name="T102" fmla="*/ 18 w 24"/>
                                    <a:gd name="T103" fmla="*/ 42 h 1495"/>
                                    <a:gd name="T104" fmla="*/ 18 w 24"/>
                                    <a:gd name="T105" fmla="*/ 30 h 1495"/>
                                    <a:gd name="T106" fmla="*/ 18 w 24"/>
                                    <a:gd name="T107" fmla="*/ 18 h 1495"/>
                                    <a:gd name="T108" fmla="*/ 18 w 24"/>
                                    <a:gd name="T109" fmla="*/ 6 h 1495"/>
                                    <a:gd name="T110" fmla="*/ 24 w 24"/>
                                    <a:gd name="T111" fmla="*/ 0 h 1495"/>
                                    <a:gd name="T112" fmla="*/ 24 w 24"/>
                                    <a:gd name="T113" fmla="*/ 12 h 1495"/>
                                    <a:gd name="T114" fmla="*/ 24 w 24"/>
                                    <a:gd name="T115" fmla="*/ 24 h 1495"/>
                                    <a:gd name="T116" fmla="*/ 24 w 24"/>
                                    <a:gd name="T117" fmla="*/ 36 h 1495"/>
                                    <a:gd name="T118" fmla="*/ 24 w 24"/>
                                    <a:gd name="T119" fmla="*/ 48 h 1495"/>
                                    <a:gd name="T120" fmla="*/ 24 w 24"/>
                                    <a:gd name="T121" fmla="*/ 60 h 149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  <a:cxn ang="0">
                                      <a:pos x="T118" y="T119"/>
                                    </a:cxn>
                                    <a:cxn ang="0">
                                      <a:pos x="T120" y="T121"/>
                                    </a:cxn>
                                  </a:cxnLst>
                                  <a:rect l="0" t="0" r="r" b="b"/>
                                  <a:pathLst>
                                    <a:path w="24" h="1495">
                                      <a:moveTo>
                                        <a:pt x="0" y="1495"/>
                                      </a:moveTo>
                                      <a:lnTo>
                                        <a:pt x="0" y="1489"/>
                                      </a:lnTo>
                                      <a:lnTo>
                                        <a:pt x="0" y="1483"/>
                                      </a:lnTo>
                                      <a:lnTo>
                                        <a:pt x="0" y="1477"/>
                                      </a:lnTo>
                                      <a:lnTo>
                                        <a:pt x="0" y="1471"/>
                                      </a:lnTo>
                                      <a:lnTo>
                                        <a:pt x="0" y="1465"/>
                                      </a:lnTo>
                                      <a:lnTo>
                                        <a:pt x="0" y="1459"/>
                                      </a:lnTo>
                                      <a:lnTo>
                                        <a:pt x="0" y="1453"/>
                                      </a:lnTo>
                                      <a:lnTo>
                                        <a:pt x="0" y="1441"/>
                                      </a:lnTo>
                                      <a:lnTo>
                                        <a:pt x="0" y="1435"/>
                                      </a:lnTo>
                                      <a:lnTo>
                                        <a:pt x="0" y="1423"/>
                                      </a:lnTo>
                                      <a:lnTo>
                                        <a:pt x="0" y="1411"/>
                                      </a:lnTo>
                                      <a:lnTo>
                                        <a:pt x="0" y="1399"/>
                                      </a:lnTo>
                                      <a:lnTo>
                                        <a:pt x="0" y="1387"/>
                                      </a:lnTo>
                                      <a:lnTo>
                                        <a:pt x="0" y="1382"/>
                                      </a:lnTo>
                                      <a:lnTo>
                                        <a:pt x="0" y="1364"/>
                                      </a:lnTo>
                                      <a:lnTo>
                                        <a:pt x="6" y="1352"/>
                                      </a:lnTo>
                                      <a:lnTo>
                                        <a:pt x="6" y="1340"/>
                                      </a:lnTo>
                                      <a:lnTo>
                                        <a:pt x="6" y="1328"/>
                                      </a:lnTo>
                                      <a:lnTo>
                                        <a:pt x="6" y="1316"/>
                                      </a:lnTo>
                                      <a:lnTo>
                                        <a:pt x="6" y="1304"/>
                                      </a:lnTo>
                                      <a:lnTo>
                                        <a:pt x="6" y="1286"/>
                                      </a:lnTo>
                                      <a:lnTo>
                                        <a:pt x="6" y="1274"/>
                                      </a:lnTo>
                                      <a:lnTo>
                                        <a:pt x="6" y="1262"/>
                                      </a:lnTo>
                                      <a:lnTo>
                                        <a:pt x="6" y="1251"/>
                                      </a:lnTo>
                                      <a:lnTo>
                                        <a:pt x="6" y="1239"/>
                                      </a:lnTo>
                                      <a:lnTo>
                                        <a:pt x="6" y="1227"/>
                                      </a:lnTo>
                                      <a:lnTo>
                                        <a:pt x="6" y="1209"/>
                                      </a:lnTo>
                                      <a:lnTo>
                                        <a:pt x="6" y="1197"/>
                                      </a:lnTo>
                                      <a:lnTo>
                                        <a:pt x="6" y="1185"/>
                                      </a:lnTo>
                                      <a:lnTo>
                                        <a:pt x="6" y="1173"/>
                                      </a:lnTo>
                                      <a:lnTo>
                                        <a:pt x="6" y="1161"/>
                                      </a:lnTo>
                                      <a:lnTo>
                                        <a:pt x="6" y="1149"/>
                                      </a:lnTo>
                                      <a:lnTo>
                                        <a:pt x="6" y="1137"/>
                                      </a:lnTo>
                                      <a:lnTo>
                                        <a:pt x="6" y="1125"/>
                                      </a:lnTo>
                                      <a:lnTo>
                                        <a:pt x="6" y="1114"/>
                                      </a:lnTo>
                                      <a:lnTo>
                                        <a:pt x="6" y="1102"/>
                                      </a:lnTo>
                                      <a:lnTo>
                                        <a:pt x="6" y="1090"/>
                                      </a:lnTo>
                                      <a:lnTo>
                                        <a:pt x="6" y="1078"/>
                                      </a:lnTo>
                                      <a:lnTo>
                                        <a:pt x="6" y="1066"/>
                                      </a:lnTo>
                                      <a:lnTo>
                                        <a:pt x="6" y="1048"/>
                                      </a:lnTo>
                                      <a:lnTo>
                                        <a:pt x="6" y="1036"/>
                                      </a:lnTo>
                                      <a:lnTo>
                                        <a:pt x="6" y="1024"/>
                                      </a:lnTo>
                                      <a:lnTo>
                                        <a:pt x="6" y="1012"/>
                                      </a:lnTo>
                                      <a:lnTo>
                                        <a:pt x="6" y="1000"/>
                                      </a:lnTo>
                                      <a:lnTo>
                                        <a:pt x="6" y="983"/>
                                      </a:lnTo>
                                      <a:lnTo>
                                        <a:pt x="6" y="971"/>
                                      </a:lnTo>
                                      <a:lnTo>
                                        <a:pt x="6" y="959"/>
                                      </a:lnTo>
                                      <a:lnTo>
                                        <a:pt x="6" y="941"/>
                                      </a:lnTo>
                                      <a:lnTo>
                                        <a:pt x="6" y="929"/>
                                      </a:lnTo>
                                      <a:lnTo>
                                        <a:pt x="6" y="911"/>
                                      </a:lnTo>
                                      <a:lnTo>
                                        <a:pt x="6" y="899"/>
                                      </a:lnTo>
                                      <a:lnTo>
                                        <a:pt x="12" y="881"/>
                                      </a:lnTo>
                                      <a:lnTo>
                                        <a:pt x="12" y="863"/>
                                      </a:lnTo>
                                      <a:lnTo>
                                        <a:pt x="12" y="852"/>
                                      </a:lnTo>
                                      <a:lnTo>
                                        <a:pt x="12" y="834"/>
                                      </a:lnTo>
                                      <a:lnTo>
                                        <a:pt x="12" y="822"/>
                                      </a:lnTo>
                                      <a:lnTo>
                                        <a:pt x="12" y="804"/>
                                      </a:lnTo>
                                      <a:lnTo>
                                        <a:pt x="12" y="786"/>
                                      </a:lnTo>
                                      <a:lnTo>
                                        <a:pt x="12" y="768"/>
                                      </a:lnTo>
                                      <a:lnTo>
                                        <a:pt x="12" y="756"/>
                                      </a:lnTo>
                                      <a:lnTo>
                                        <a:pt x="12" y="738"/>
                                      </a:lnTo>
                                      <a:lnTo>
                                        <a:pt x="12" y="721"/>
                                      </a:lnTo>
                                      <a:lnTo>
                                        <a:pt x="12" y="703"/>
                                      </a:lnTo>
                                      <a:lnTo>
                                        <a:pt x="12" y="685"/>
                                      </a:lnTo>
                                      <a:lnTo>
                                        <a:pt x="12" y="667"/>
                                      </a:lnTo>
                                      <a:lnTo>
                                        <a:pt x="12" y="649"/>
                                      </a:lnTo>
                                      <a:lnTo>
                                        <a:pt x="12" y="631"/>
                                      </a:lnTo>
                                      <a:lnTo>
                                        <a:pt x="12" y="613"/>
                                      </a:lnTo>
                                      <a:lnTo>
                                        <a:pt x="12" y="595"/>
                                      </a:lnTo>
                                      <a:lnTo>
                                        <a:pt x="12" y="578"/>
                                      </a:lnTo>
                                      <a:lnTo>
                                        <a:pt x="12" y="560"/>
                                      </a:lnTo>
                                      <a:lnTo>
                                        <a:pt x="12" y="536"/>
                                      </a:lnTo>
                                      <a:lnTo>
                                        <a:pt x="12" y="518"/>
                                      </a:lnTo>
                                      <a:lnTo>
                                        <a:pt x="12" y="500"/>
                                      </a:lnTo>
                                      <a:lnTo>
                                        <a:pt x="12" y="476"/>
                                      </a:lnTo>
                                      <a:lnTo>
                                        <a:pt x="12" y="459"/>
                                      </a:lnTo>
                                      <a:lnTo>
                                        <a:pt x="12" y="435"/>
                                      </a:lnTo>
                                      <a:lnTo>
                                        <a:pt x="12" y="417"/>
                                      </a:lnTo>
                                      <a:lnTo>
                                        <a:pt x="12" y="393"/>
                                      </a:lnTo>
                                      <a:lnTo>
                                        <a:pt x="12" y="375"/>
                                      </a:lnTo>
                                      <a:lnTo>
                                        <a:pt x="12" y="351"/>
                                      </a:lnTo>
                                      <a:lnTo>
                                        <a:pt x="12" y="333"/>
                                      </a:lnTo>
                                      <a:lnTo>
                                        <a:pt x="12" y="316"/>
                                      </a:lnTo>
                                      <a:lnTo>
                                        <a:pt x="12" y="292"/>
                                      </a:lnTo>
                                      <a:lnTo>
                                        <a:pt x="12" y="274"/>
                                      </a:lnTo>
                                      <a:lnTo>
                                        <a:pt x="12" y="256"/>
                                      </a:lnTo>
                                      <a:lnTo>
                                        <a:pt x="12" y="238"/>
                                      </a:lnTo>
                                      <a:lnTo>
                                        <a:pt x="18" y="220"/>
                                      </a:lnTo>
                                      <a:lnTo>
                                        <a:pt x="18" y="202"/>
                                      </a:lnTo>
                                      <a:lnTo>
                                        <a:pt x="18" y="185"/>
                                      </a:lnTo>
                                      <a:lnTo>
                                        <a:pt x="18" y="167"/>
                                      </a:lnTo>
                                      <a:lnTo>
                                        <a:pt x="18" y="155"/>
                                      </a:lnTo>
                                      <a:lnTo>
                                        <a:pt x="18" y="137"/>
                                      </a:lnTo>
                                      <a:lnTo>
                                        <a:pt x="18" y="125"/>
                                      </a:lnTo>
                                      <a:lnTo>
                                        <a:pt x="18" y="113"/>
                                      </a:lnTo>
                                      <a:lnTo>
                                        <a:pt x="18" y="101"/>
                                      </a:lnTo>
                                      <a:lnTo>
                                        <a:pt x="18" y="89"/>
                                      </a:lnTo>
                                      <a:lnTo>
                                        <a:pt x="18" y="77"/>
                                      </a:lnTo>
                                      <a:lnTo>
                                        <a:pt x="18" y="71"/>
                                      </a:lnTo>
                                      <a:lnTo>
                                        <a:pt x="18" y="60"/>
                                      </a:lnTo>
                                      <a:lnTo>
                                        <a:pt x="18" y="54"/>
                                      </a:lnTo>
                                      <a:lnTo>
                                        <a:pt x="18" y="48"/>
                                      </a:lnTo>
                                      <a:lnTo>
                                        <a:pt x="18" y="42"/>
                                      </a:lnTo>
                                      <a:lnTo>
                                        <a:pt x="18" y="36"/>
                                      </a:lnTo>
                                      <a:lnTo>
                                        <a:pt x="18" y="30"/>
                                      </a:lnTo>
                                      <a:lnTo>
                                        <a:pt x="18" y="24"/>
                                      </a:lnTo>
                                      <a:lnTo>
                                        <a:pt x="18" y="18"/>
                                      </a:lnTo>
                                      <a:lnTo>
                                        <a:pt x="18" y="12"/>
                                      </a:lnTo>
                                      <a:lnTo>
                                        <a:pt x="18" y="6"/>
                                      </a:lnTo>
                                      <a:lnTo>
                                        <a:pt x="18" y="0"/>
                                      </a:lnTo>
                                      <a:lnTo>
                                        <a:pt x="24" y="0"/>
                                      </a:lnTo>
                                      <a:lnTo>
                                        <a:pt x="24" y="6"/>
                                      </a:lnTo>
                                      <a:lnTo>
                                        <a:pt x="24" y="12"/>
                                      </a:lnTo>
                                      <a:lnTo>
                                        <a:pt x="24" y="18"/>
                                      </a:lnTo>
                                      <a:lnTo>
                                        <a:pt x="24" y="24"/>
                                      </a:lnTo>
                                      <a:lnTo>
                                        <a:pt x="24" y="30"/>
                                      </a:lnTo>
                                      <a:lnTo>
                                        <a:pt x="24" y="36"/>
                                      </a:lnTo>
                                      <a:lnTo>
                                        <a:pt x="24" y="42"/>
                                      </a:lnTo>
                                      <a:lnTo>
                                        <a:pt x="24" y="48"/>
                                      </a:lnTo>
                                      <a:lnTo>
                                        <a:pt x="24" y="54"/>
                                      </a:lnTo>
                                      <a:lnTo>
                                        <a:pt x="24" y="60"/>
                                      </a:lnTo>
                                      <a:lnTo>
                                        <a:pt x="24" y="54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5" name="Freeform 628"/>
                              <wps:cNvSpPr>
                                <a:spLocks/>
                              </wps:cNvSpPr>
                              <wps:spPr bwMode="auto">
                                <a:xfrm>
                                  <a:off x="2249805" y="982980"/>
                                  <a:ext cx="3810" cy="60960"/>
                                </a:xfrm>
                                <a:custGeom>
                                  <a:avLst/>
                                  <a:gdLst>
                                    <a:gd name="T0" fmla="*/ 0 w 6"/>
                                    <a:gd name="T1" fmla="*/ 96 h 96"/>
                                    <a:gd name="T2" fmla="*/ 0 w 6"/>
                                    <a:gd name="T3" fmla="*/ 90 h 96"/>
                                    <a:gd name="T4" fmla="*/ 0 w 6"/>
                                    <a:gd name="T5" fmla="*/ 84 h 96"/>
                                    <a:gd name="T6" fmla="*/ 0 w 6"/>
                                    <a:gd name="T7" fmla="*/ 78 h 96"/>
                                    <a:gd name="T8" fmla="*/ 0 w 6"/>
                                    <a:gd name="T9" fmla="*/ 72 h 96"/>
                                    <a:gd name="T10" fmla="*/ 0 w 6"/>
                                    <a:gd name="T11" fmla="*/ 66 h 96"/>
                                    <a:gd name="T12" fmla="*/ 0 w 6"/>
                                    <a:gd name="T13" fmla="*/ 60 h 96"/>
                                    <a:gd name="T14" fmla="*/ 0 w 6"/>
                                    <a:gd name="T15" fmla="*/ 54 h 96"/>
                                    <a:gd name="T16" fmla="*/ 0 w 6"/>
                                    <a:gd name="T17" fmla="*/ 48 h 96"/>
                                    <a:gd name="T18" fmla="*/ 0 w 6"/>
                                    <a:gd name="T19" fmla="*/ 42 h 96"/>
                                    <a:gd name="T20" fmla="*/ 0 w 6"/>
                                    <a:gd name="T21" fmla="*/ 36 h 96"/>
                                    <a:gd name="T22" fmla="*/ 6 w 6"/>
                                    <a:gd name="T23" fmla="*/ 30 h 96"/>
                                    <a:gd name="T24" fmla="*/ 6 w 6"/>
                                    <a:gd name="T25" fmla="*/ 24 h 96"/>
                                    <a:gd name="T26" fmla="*/ 6 w 6"/>
                                    <a:gd name="T27" fmla="*/ 18 h 96"/>
                                    <a:gd name="T28" fmla="*/ 6 w 6"/>
                                    <a:gd name="T29" fmla="*/ 12 h 96"/>
                                    <a:gd name="T30" fmla="*/ 6 w 6"/>
                                    <a:gd name="T31" fmla="*/ 6 h 96"/>
                                    <a:gd name="T32" fmla="*/ 6 w 6"/>
                                    <a:gd name="T33" fmla="*/ 0 h 96"/>
                                    <a:gd name="T34" fmla="*/ 6 w 6"/>
                                    <a:gd name="T35" fmla="*/ 6 h 9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</a:cxnLst>
                                  <a:rect l="0" t="0" r="r" b="b"/>
                                  <a:pathLst>
                                    <a:path w="6" h="96">
                                      <a:moveTo>
                                        <a:pt x="0" y="96"/>
                                      </a:moveTo>
                                      <a:lnTo>
                                        <a:pt x="0" y="90"/>
                                      </a:lnTo>
                                      <a:lnTo>
                                        <a:pt x="0" y="84"/>
                                      </a:lnTo>
                                      <a:lnTo>
                                        <a:pt x="0" y="78"/>
                                      </a:lnTo>
                                      <a:lnTo>
                                        <a:pt x="0" y="72"/>
                                      </a:lnTo>
                                      <a:lnTo>
                                        <a:pt x="0" y="66"/>
                                      </a:lnTo>
                                      <a:lnTo>
                                        <a:pt x="0" y="60"/>
                                      </a:lnTo>
                                      <a:lnTo>
                                        <a:pt x="0" y="54"/>
                                      </a:lnTo>
                                      <a:lnTo>
                                        <a:pt x="0" y="48"/>
                                      </a:lnTo>
                                      <a:lnTo>
                                        <a:pt x="0" y="42"/>
                                      </a:lnTo>
                                      <a:lnTo>
                                        <a:pt x="0" y="36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0"/>
                                      </a:lnTo>
                                      <a:lnTo>
                                        <a:pt x="6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6" name="Freeform 629"/>
                              <wps:cNvSpPr>
                                <a:spLocks/>
                              </wps:cNvSpPr>
                              <wps:spPr bwMode="auto">
                                <a:xfrm>
                                  <a:off x="2253615" y="986790"/>
                                  <a:ext cx="11430" cy="779145"/>
                                </a:xfrm>
                                <a:custGeom>
                                  <a:avLst/>
                                  <a:gdLst>
                                    <a:gd name="T0" fmla="*/ 0 w 18"/>
                                    <a:gd name="T1" fmla="*/ 6 h 1227"/>
                                    <a:gd name="T2" fmla="*/ 0 w 18"/>
                                    <a:gd name="T3" fmla="*/ 18 h 1227"/>
                                    <a:gd name="T4" fmla="*/ 0 w 18"/>
                                    <a:gd name="T5" fmla="*/ 30 h 1227"/>
                                    <a:gd name="T6" fmla="*/ 0 w 18"/>
                                    <a:gd name="T7" fmla="*/ 42 h 1227"/>
                                    <a:gd name="T8" fmla="*/ 0 w 18"/>
                                    <a:gd name="T9" fmla="*/ 54 h 1227"/>
                                    <a:gd name="T10" fmla="*/ 0 w 18"/>
                                    <a:gd name="T11" fmla="*/ 66 h 1227"/>
                                    <a:gd name="T12" fmla="*/ 0 w 18"/>
                                    <a:gd name="T13" fmla="*/ 78 h 1227"/>
                                    <a:gd name="T14" fmla="*/ 0 w 18"/>
                                    <a:gd name="T15" fmla="*/ 90 h 1227"/>
                                    <a:gd name="T16" fmla="*/ 6 w 18"/>
                                    <a:gd name="T17" fmla="*/ 96 h 1227"/>
                                    <a:gd name="T18" fmla="*/ 6 w 18"/>
                                    <a:gd name="T19" fmla="*/ 107 h 1227"/>
                                    <a:gd name="T20" fmla="*/ 6 w 18"/>
                                    <a:gd name="T21" fmla="*/ 119 h 1227"/>
                                    <a:gd name="T22" fmla="*/ 6 w 18"/>
                                    <a:gd name="T23" fmla="*/ 131 h 1227"/>
                                    <a:gd name="T24" fmla="*/ 6 w 18"/>
                                    <a:gd name="T25" fmla="*/ 149 h 1227"/>
                                    <a:gd name="T26" fmla="*/ 6 w 18"/>
                                    <a:gd name="T27" fmla="*/ 173 h 1227"/>
                                    <a:gd name="T28" fmla="*/ 6 w 18"/>
                                    <a:gd name="T29" fmla="*/ 203 h 1227"/>
                                    <a:gd name="T30" fmla="*/ 6 w 18"/>
                                    <a:gd name="T31" fmla="*/ 232 h 1227"/>
                                    <a:gd name="T32" fmla="*/ 6 w 18"/>
                                    <a:gd name="T33" fmla="*/ 268 h 1227"/>
                                    <a:gd name="T34" fmla="*/ 6 w 18"/>
                                    <a:gd name="T35" fmla="*/ 304 h 1227"/>
                                    <a:gd name="T36" fmla="*/ 6 w 18"/>
                                    <a:gd name="T37" fmla="*/ 346 h 1227"/>
                                    <a:gd name="T38" fmla="*/ 6 w 18"/>
                                    <a:gd name="T39" fmla="*/ 393 h 1227"/>
                                    <a:gd name="T40" fmla="*/ 6 w 18"/>
                                    <a:gd name="T41" fmla="*/ 435 h 1227"/>
                                    <a:gd name="T42" fmla="*/ 6 w 18"/>
                                    <a:gd name="T43" fmla="*/ 483 h 1227"/>
                                    <a:gd name="T44" fmla="*/ 6 w 18"/>
                                    <a:gd name="T45" fmla="*/ 524 h 1227"/>
                                    <a:gd name="T46" fmla="*/ 6 w 18"/>
                                    <a:gd name="T47" fmla="*/ 572 h 1227"/>
                                    <a:gd name="T48" fmla="*/ 12 w 18"/>
                                    <a:gd name="T49" fmla="*/ 620 h 1227"/>
                                    <a:gd name="T50" fmla="*/ 12 w 18"/>
                                    <a:gd name="T51" fmla="*/ 661 h 1227"/>
                                    <a:gd name="T52" fmla="*/ 12 w 18"/>
                                    <a:gd name="T53" fmla="*/ 703 h 1227"/>
                                    <a:gd name="T54" fmla="*/ 12 w 18"/>
                                    <a:gd name="T55" fmla="*/ 751 h 1227"/>
                                    <a:gd name="T56" fmla="*/ 12 w 18"/>
                                    <a:gd name="T57" fmla="*/ 792 h 1227"/>
                                    <a:gd name="T58" fmla="*/ 12 w 18"/>
                                    <a:gd name="T59" fmla="*/ 840 h 1227"/>
                                    <a:gd name="T60" fmla="*/ 12 w 18"/>
                                    <a:gd name="T61" fmla="*/ 882 h 1227"/>
                                    <a:gd name="T62" fmla="*/ 12 w 18"/>
                                    <a:gd name="T63" fmla="*/ 923 h 1227"/>
                                    <a:gd name="T64" fmla="*/ 12 w 18"/>
                                    <a:gd name="T65" fmla="*/ 965 h 1227"/>
                                    <a:gd name="T66" fmla="*/ 12 w 18"/>
                                    <a:gd name="T67" fmla="*/ 1007 h 1227"/>
                                    <a:gd name="T68" fmla="*/ 12 w 18"/>
                                    <a:gd name="T69" fmla="*/ 1042 h 1227"/>
                                    <a:gd name="T70" fmla="*/ 12 w 18"/>
                                    <a:gd name="T71" fmla="*/ 1078 h 1227"/>
                                    <a:gd name="T72" fmla="*/ 12 w 18"/>
                                    <a:gd name="T73" fmla="*/ 1114 h 1227"/>
                                    <a:gd name="T74" fmla="*/ 12 w 18"/>
                                    <a:gd name="T75" fmla="*/ 1144 h 1227"/>
                                    <a:gd name="T76" fmla="*/ 12 w 18"/>
                                    <a:gd name="T77" fmla="*/ 1167 h 1227"/>
                                    <a:gd name="T78" fmla="*/ 12 w 18"/>
                                    <a:gd name="T79" fmla="*/ 1185 h 1227"/>
                                    <a:gd name="T80" fmla="*/ 12 w 18"/>
                                    <a:gd name="T81" fmla="*/ 1203 h 1227"/>
                                    <a:gd name="T82" fmla="*/ 12 w 18"/>
                                    <a:gd name="T83" fmla="*/ 1215 h 1227"/>
                                    <a:gd name="T84" fmla="*/ 18 w 18"/>
                                    <a:gd name="T85" fmla="*/ 1227 h 1227"/>
                                    <a:gd name="T86" fmla="*/ 18 w 18"/>
                                    <a:gd name="T87" fmla="*/ 1215 h 1227"/>
                                    <a:gd name="T88" fmla="*/ 18 w 18"/>
                                    <a:gd name="T89" fmla="*/ 1215 h 1227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</a:cxnLst>
                                  <a:rect l="0" t="0" r="r" b="b"/>
                                  <a:pathLst>
                                    <a:path w="18" h="1227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18"/>
                                      </a:lnTo>
                                      <a:lnTo>
                                        <a:pt x="0" y="24"/>
                                      </a:lnTo>
                                      <a:lnTo>
                                        <a:pt x="0" y="30"/>
                                      </a:lnTo>
                                      <a:lnTo>
                                        <a:pt x="0" y="36"/>
                                      </a:lnTo>
                                      <a:lnTo>
                                        <a:pt x="0" y="42"/>
                                      </a:lnTo>
                                      <a:lnTo>
                                        <a:pt x="0" y="48"/>
                                      </a:lnTo>
                                      <a:lnTo>
                                        <a:pt x="0" y="54"/>
                                      </a:lnTo>
                                      <a:lnTo>
                                        <a:pt x="0" y="60"/>
                                      </a:lnTo>
                                      <a:lnTo>
                                        <a:pt x="0" y="66"/>
                                      </a:lnTo>
                                      <a:lnTo>
                                        <a:pt x="0" y="72"/>
                                      </a:lnTo>
                                      <a:lnTo>
                                        <a:pt x="0" y="78"/>
                                      </a:lnTo>
                                      <a:lnTo>
                                        <a:pt x="0" y="84"/>
                                      </a:lnTo>
                                      <a:lnTo>
                                        <a:pt x="0" y="90"/>
                                      </a:lnTo>
                                      <a:lnTo>
                                        <a:pt x="0" y="96"/>
                                      </a:lnTo>
                                      <a:lnTo>
                                        <a:pt x="6" y="96"/>
                                      </a:lnTo>
                                      <a:lnTo>
                                        <a:pt x="6" y="101"/>
                                      </a:lnTo>
                                      <a:lnTo>
                                        <a:pt x="6" y="107"/>
                                      </a:lnTo>
                                      <a:lnTo>
                                        <a:pt x="6" y="113"/>
                                      </a:lnTo>
                                      <a:lnTo>
                                        <a:pt x="6" y="119"/>
                                      </a:lnTo>
                                      <a:lnTo>
                                        <a:pt x="6" y="125"/>
                                      </a:lnTo>
                                      <a:lnTo>
                                        <a:pt x="6" y="131"/>
                                      </a:lnTo>
                                      <a:lnTo>
                                        <a:pt x="6" y="143"/>
                                      </a:lnTo>
                                      <a:lnTo>
                                        <a:pt x="6" y="149"/>
                                      </a:lnTo>
                                      <a:lnTo>
                                        <a:pt x="6" y="161"/>
                                      </a:lnTo>
                                      <a:lnTo>
                                        <a:pt x="6" y="173"/>
                                      </a:lnTo>
                                      <a:lnTo>
                                        <a:pt x="6" y="185"/>
                                      </a:lnTo>
                                      <a:lnTo>
                                        <a:pt x="6" y="203"/>
                                      </a:lnTo>
                                      <a:lnTo>
                                        <a:pt x="6" y="215"/>
                                      </a:lnTo>
                                      <a:lnTo>
                                        <a:pt x="6" y="232"/>
                                      </a:lnTo>
                                      <a:lnTo>
                                        <a:pt x="6" y="250"/>
                                      </a:lnTo>
                                      <a:lnTo>
                                        <a:pt x="6" y="268"/>
                                      </a:lnTo>
                                      <a:lnTo>
                                        <a:pt x="6" y="286"/>
                                      </a:lnTo>
                                      <a:lnTo>
                                        <a:pt x="6" y="304"/>
                                      </a:lnTo>
                                      <a:lnTo>
                                        <a:pt x="6" y="328"/>
                                      </a:lnTo>
                                      <a:lnTo>
                                        <a:pt x="6" y="346"/>
                                      </a:lnTo>
                                      <a:lnTo>
                                        <a:pt x="6" y="369"/>
                                      </a:lnTo>
                                      <a:lnTo>
                                        <a:pt x="6" y="393"/>
                                      </a:lnTo>
                                      <a:lnTo>
                                        <a:pt x="6" y="411"/>
                                      </a:lnTo>
                                      <a:lnTo>
                                        <a:pt x="6" y="435"/>
                                      </a:lnTo>
                                      <a:lnTo>
                                        <a:pt x="6" y="459"/>
                                      </a:lnTo>
                                      <a:lnTo>
                                        <a:pt x="6" y="483"/>
                                      </a:lnTo>
                                      <a:lnTo>
                                        <a:pt x="6" y="506"/>
                                      </a:lnTo>
                                      <a:lnTo>
                                        <a:pt x="6" y="524"/>
                                      </a:lnTo>
                                      <a:lnTo>
                                        <a:pt x="6" y="548"/>
                                      </a:lnTo>
                                      <a:lnTo>
                                        <a:pt x="6" y="572"/>
                                      </a:lnTo>
                                      <a:lnTo>
                                        <a:pt x="6" y="596"/>
                                      </a:lnTo>
                                      <a:lnTo>
                                        <a:pt x="12" y="620"/>
                                      </a:lnTo>
                                      <a:lnTo>
                                        <a:pt x="12" y="637"/>
                                      </a:lnTo>
                                      <a:lnTo>
                                        <a:pt x="12" y="661"/>
                                      </a:lnTo>
                                      <a:lnTo>
                                        <a:pt x="12" y="685"/>
                                      </a:lnTo>
                                      <a:lnTo>
                                        <a:pt x="12" y="703"/>
                                      </a:lnTo>
                                      <a:lnTo>
                                        <a:pt x="12" y="727"/>
                                      </a:lnTo>
                                      <a:lnTo>
                                        <a:pt x="12" y="751"/>
                                      </a:lnTo>
                                      <a:lnTo>
                                        <a:pt x="12" y="774"/>
                                      </a:lnTo>
                                      <a:lnTo>
                                        <a:pt x="12" y="792"/>
                                      </a:lnTo>
                                      <a:lnTo>
                                        <a:pt x="12" y="816"/>
                                      </a:lnTo>
                                      <a:lnTo>
                                        <a:pt x="12" y="840"/>
                                      </a:lnTo>
                                      <a:lnTo>
                                        <a:pt x="12" y="858"/>
                                      </a:lnTo>
                                      <a:lnTo>
                                        <a:pt x="12" y="882"/>
                                      </a:lnTo>
                                      <a:lnTo>
                                        <a:pt x="12" y="905"/>
                                      </a:lnTo>
                                      <a:lnTo>
                                        <a:pt x="12" y="923"/>
                                      </a:lnTo>
                                      <a:lnTo>
                                        <a:pt x="12" y="947"/>
                                      </a:lnTo>
                                      <a:lnTo>
                                        <a:pt x="12" y="965"/>
                                      </a:lnTo>
                                      <a:lnTo>
                                        <a:pt x="12" y="989"/>
                                      </a:lnTo>
                                      <a:lnTo>
                                        <a:pt x="12" y="1007"/>
                                      </a:lnTo>
                                      <a:lnTo>
                                        <a:pt x="12" y="1024"/>
                                      </a:lnTo>
                                      <a:lnTo>
                                        <a:pt x="12" y="1042"/>
                                      </a:lnTo>
                                      <a:lnTo>
                                        <a:pt x="12" y="1066"/>
                                      </a:lnTo>
                                      <a:lnTo>
                                        <a:pt x="12" y="1078"/>
                                      </a:lnTo>
                                      <a:lnTo>
                                        <a:pt x="12" y="1096"/>
                                      </a:lnTo>
                                      <a:lnTo>
                                        <a:pt x="12" y="1114"/>
                                      </a:lnTo>
                                      <a:lnTo>
                                        <a:pt x="12" y="1126"/>
                                      </a:lnTo>
                                      <a:lnTo>
                                        <a:pt x="12" y="1144"/>
                                      </a:lnTo>
                                      <a:lnTo>
                                        <a:pt x="12" y="1155"/>
                                      </a:lnTo>
                                      <a:lnTo>
                                        <a:pt x="12" y="1167"/>
                                      </a:lnTo>
                                      <a:lnTo>
                                        <a:pt x="12" y="1179"/>
                                      </a:lnTo>
                                      <a:lnTo>
                                        <a:pt x="12" y="1185"/>
                                      </a:lnTo>
                                      <a:lnTo>
                                        <a:pt x="12" y="1197"/>
                                      </a:lnTo>
                                      <a:lnTo>
                                        <a:pt x="12" y="1203"/>
                                      </a:lnTo>
                                      <a:lnTo>
                                        <a:pt x="12" y="1209"/>
                                      </a:lnTo>
                                      <a:lnTo>
                                        <a:pt x="12" y="1215"/>
                                      </a:lnTo>
                                      <a:lnTo>
                                        <a:pt x="18" y="1221"/>
                                      </a:lnTo>
                                      <a:lnTo>
                                        <a:pt x="18" y="1227"/>
                                      </a:lnTo>
                                      <a:lnTo>
                                        <a:pt x="18" y="1221"/>
                                      </a:lnTo>
                                      <a:lnTo>
                                        <a:pt x="18" y="1215"/>
                                      </a:lnTo>
                                      <a:lnTo>
                                        <a:pt x="18" y="1209"/>
                                      </a:lnTo>
                                      <a:lnTo>
                                        <a:pt x="18" y="1215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7" name="Freeform 630"/>
                              <wps:cNvSpPr>
                                <a:spLocks/>
                              </wps:cNvSpPr>
                              <wps:spPr bwMode="auto">
                                <a:xfrm>
                                  <a:off x="2265045" y="1758315"/>
                                  <a:ext cx="3810" cy="22860"/>
                                </a:xfrm>
                                <a:custGeom>
                                  <a:avLst/>
                                  <a:gdLst>
                                    <a:gd name="T0" fmla="*/ 0 w 6"/>
                                    <a:gd name="T1" fmla="*/ 0 h 36"/>
                                    <a:gd name="T2" fmla="*/ 0 w 6"/>
                                    <a:gd name="T3" fmla="*/ 6 h 36"/>
                                    <a:gd name="T4" fmla="*/ 0 w 6"/>
                                    <a:gd name="T5" fmla="*/ 12 h 36"/>
                                    <a:gd name="T6" fmla="*/ 0 w 6"/>
                                    <a:gd name="T7" fmla="*/ 18 h 36"/>
                                    <a:gd name="T8" fmla="*/ 0 w 6"/>
                                    <a:gd name="T9" fmla="*/ 24 h 36"/>
                                    <a:gd name="T10" fmla="*/ 0 w 6"/>
                                    <a:gd name="T11" fmla="*/ 30 h 36"/>
                                    <a:gd name="T12" fmla="*/ 6 w 6"/>
                                    <a:gd name="T13" fmla="*/ 36 h 36"/>
                                    <a:gd name="T14" fmla="*/ 6 w 6"/>
                                    <a:gd name="T15" fmla="*/ 30 h 36"/>
                                    <a:gd name="T16" fmla="*/ 6 w 6"/>
                                    <a:gd name="T17" fmla="*/ 24 h 36"/>
                                    <a:gd name="T18" fmla="*/ 6 w 6"/>
                                    <a:gd name="T19" fmla="*/ 18 h 36"/>
                                    <a:gd name="T20" fmla="*/ 6 w 6"/>
                                    <a:gd name="T21" fmla="*/ 24 h 3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</a:cxnLst>
                                  <a:rect l="0" t="0" r="r" b="b"/>
                                  <a:pathLst>
                                    <a:path w="6" h="36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18"/>
                                      </a:lnTo>
                                      <a:lnTo>
                                        <a:pt x="0" y="24"/>
                                      </a:lnTo>
                                      <a:lnTo>
                                        <a:pt x="0" y="30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24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8" name="Freeform 631"/>
                              <wps:cNvSpPr>
                                <a:spLocks/>
                              </wps:cNvSpPr>
                              <wps:spPr bwMode="auto">
                                <a:xfrm>
                                  <a:off x="2268855" y="1773555"/>
                                  <a:ext cx="3810" cy="52705"/>
                                </a:xfrm>
                                <a:custGeom>
                                  <a:avLst/>
                                  <a:gdLst>
                                    <a:gd name="T0" fmla="*/ 0 w 6"/>
                                    <a:gd name="T1" fmla="*/ 0 h 83"/>
                                    <a:gd name="T2" fmla="*/ 0 w 6"/>
                                    <a:gd name="T3" fmla="*/ 6 h 83"/>
                                    <a:gd name="T4" fmla="*/ 0 w 6"/>
                                    <a:gd name="T5" fmla="*/ 12 h 83"/>
                                    <a:gd name="T6" fmla="*/ 0 w 6"/>
                                    <a:gd name="T7" fmla="*/ 18 h 83"/>
                                    <a:gd name="T8" fmla="*/ 6 w 6"/>
                                    <a:gd name="T9" fmla="*/ 18 h 83"/>
                                    <a:gd name="T10" fmla="*/ 6 w 6"/>
                                    <a:gd name="T11" fmla="*/ 24 h 83"/>
                                    <a:gd name="T12" fmla="*/ 6 w 6"/>
                                    <a:gd name="T13" fmla="*/ 30 h 83"/>
                                    <a:gd name="T14" fmla="*/ 6 w 6"/>
                                    <a:gd name="T15" fmla="*/ 36 h 83"/>
                                    <a:gd name="T16" fmla="*/ 6 w 6"/>
                                    <a:gd name="T17" fmla="*/ 42 h 83"/>
                                    <a:gd name="T18" fmla="*/ 6 w 6"/>
                                    <a:gd name="T19" fmla="*/ 48 h 83"/>
                                    <a:gd name="T20" fmla="*/ 6 w 6"/>
                                    <a:gd name="T21" fmla="*/ 53 h 83"/>
                                    <a:gd name="T22" fmla="*/ 6 w 6"/>
                                    <a:gd name="T23" fmla="*/ 59 h 83"/>
                                    <a:gd name="T24" fmla="*/ 6 w 6"/>
                                    <a:gd name="T25" fmla="*/ 65 h 83"/>
                                    <a:gd name="T26" fmla="*/ 6 w 6"/>
                                    <a:gd name="T27" fmla="*/ 71 h 83"/>
                                    <a:gd name="T28" fmla="*/ 6 w 6"/>
                                    <a:gd name="T29" fmla="*/ 77 h 83"/>
                                    <a:gd name="T30" fmla="*/ 6 w 6"/>
                                    <a:gd name="T31" fmla="*/ 83 h 83"/>
                                    <a:gd name="T32" fmla="*/ 6 w 6"/>
                                    <a:gd name="T33" fmla="*/ 77 h 8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</a:cxnLst>
                                  <a:rect l="0" t="0" r="r" b="b"/>
                                  <a:pathLst>
                                    <a:path w="6" h="83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18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42"/>
                                      </a:lnTo>
                                      <a:lnTo>
                                        <a:pt x="6" y="48"/>
                                      </a:lnTo>
                                      <a:lnTo>
                                        <a:pt x="6" y="53"/>
                                      </a:lnTo>
                                      <a:lnTo>
                                        <a:pt x="6" y="59"/>
                                      </a:lnTo>
                                      <a:lnTo>
                                        <a:pt x="6" y="65"/>
                                      </a:lnTo>
                                      <a:lnTo>
                                        <a:pt x="6" y="71"/>
                                      </a:lnTo>
                                      <a:lnTo>
                                        <a:pt x="6" y="77"/>
                                      </a:lnTo>
                                      <a:lnTo>
                                        <a:pt x="6" y="83"/>
                                      </a:lnTo>
                                      <a:lnTo>
                                        <a:pt x="6" y="77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9" name="Freeform 632"/>
                              <wps:cNvSpPr>
                                <a:spLocks/>
                              </wps:cNvSpPr>
                              <wps:spPr bwMode="auto">
                                <a:xfrm>
                                  <a:off x="2272665" y="1153160"/>
                                  <a:ext cx="15240" cy="669290"/>
                                </a:xfrm>
                                <a:custGeom>
                                  <a:avLst/>
                                  <a:gdLst>
                                    <a:gd name="T0" fmla="*/ 0 w 24"/>
                                    <a:gd name="T1" fmla="*/ 1048 h 1054"/>
                                    <a:gd name="T2" fmla="*/ 0 w 24"/>
                                    <a:gd name="T3" fmla="*/ 1036 h 1054"/>
                                    <a:gd name="T4" fmla="*/ 0 w 24"/>
                                    <a:gd name="T5" fmla="*/ 1025 h 1054"/>
                                    <a:gd name="T6" fmla="*/ 6 w 24"/>
                                    <a:gd name="T7" fmla="*/ 1013 h 1054"/>
                                    <a:gd name="T8" fmla="*/ 6 w 24"/>
                                    <a:gd name="T9" fmla="*/ 995 h 1054"/>
                                    <a:gd name="T10" fmla="*/ 6 w 24"/>
                                    <a:gd name="T11" fmla="*/ 983 h 1054"/>
                                    <a:gd name="T12" fmla="*/ 6 w 24"/>
                                    <a:gd name="T13" fmla="*/ 959 h 1054"/>
                                    <a:gd name="T14" fmla="*/ 6 w 24"/>
                                    <a:gd name="T15" fmla="*/ 941 h 1054"/>
                                    <a:gd name="T16" fmla="*/ 6 w 24"/>
                                    <a:gd name="T17" fmla="*/ 917 h 1054"/>
                                    <a:gd name="T18" fmla="*/ 6 w 24"/>
                                    <a:gd name="T19" fmla="*/ 888 h 1054"/>
                                    <a:gd name="T20" fmla="*/ 6 w 24"/>
                                    <a:gd name="T21" fmla="*/ 864 h 1054"/>
                                    <a:gd name="T22" fmla="*/ 6 w 24"/>
                                    <a:gd name="T23" fmla="*/ 828 h 1054"/>
                                    <a:gd name="T24" fmla="*/ 6 w 24"/>
                                    <a:gd name="T25" fmla="*/ 798 h 1054"/>
                                    <a:gd name="T26" fmla="*/ 6 w 24"/>
                                    <a:gd name="T27" fmla="*/ 762 h 1054"/>
                                    <a:gd name="T28" fmla="*/ 6 w 24"/>
                                    <a:gd name="T29" fmla="*/ 727 h 1054"/>
                                    <a:gd name="T30" fmla="*/ 6 w 24"/>
                                    <a:gd name="T31" fmla="*/ 691 h 1054"/>
                                    <a:gd name="T32" fmla="*/ 6 w 24"/>
                                    <a:gd name="T33" fmla="*/ 649 h 1054"/>
                                    <a:gd name="T34" fmla="*/ 6 w 24"/>
                                    <a:gd name="T35" fmla="*/ 614 h 1054"/>
                                    <a:gd name="T36" fmla="*/ 6 w 24"/>
                                    <a:gd name="T37" fmla="*/ 572 h 1054"/>
                                    <a:gd name="T38" fmla="*/ 6 w 24"/>
                                    <a:gd name="T39" fmla="*/ 536 h 1054"/>
                                    <a:gd name="T40" fmla="*/ 6 w 24"/>
                                    <a:gd name="T41" fmla="*/ 500 h 1054"/>
                                    <a:gd name="T42" fmla="*/ 12 w 24"/>
                                    <a:gd name="T43" fmla="*/ 465 h 1054"/>
                                    <a:gd name="T44" fmla="*/ 12 w 24"/>
                                    <a:gd name="T45" fmla="*/ 429 h 1054"/>
                                    <a:gd name="T46" fmla="*/ 12 w 24"/>
                                    <a:gd name="T47" fmla="*/ 399 h 1054"/>
                                    <a:gd name="T48" fmla="*/ 12 w 24"/>
                                    <a:gd name="T49" fmla="*/ 375 h 1054"/>
                                    <a:gd name="T50" fmla="*/ 12 w 24"/>
                                    <a:gd name="T51" fmla="*/ 346 h 1054"/>
                                    <a:gd name="T52" fmla="*/ 12 w 24"/>
                                    <a:gd name="T53" fmla="*/ 328 h 1054"/>
                                    <a:gd name="T54" fmla="*/ 12 w 24"/>
                                    <a:gd name="T55" fmla="*/ 310 h 1054"/>
                                    <a:gd name="T56" fmla="*/ 12 w 24"/>
                                    <a:gd name="T57" fmla="*/ 292 h 1054"/>
                                    <a:gd name="T58" fmla="*/ 12 w 24"/>
                                    <a:gd name="T59" fmla="*/ 274 h 1054"/>
                                    <a:gd name="T60" fmla="*/ 12 w 24"/>
                                    <a:gd name="T61" fmla="*/ 262 h 1054"/>
                                    <a:gd name="T62" fmla="*/ 12 w 24"/>
                                    <a:gd name="T63" fmla="*/ 250 h 1054"/>
                                    <a:gd name="T64" fmla="*/ 12 w 24"/>
                                    <a:gd name="T65" fmla="*/ 238 h 1054"/>
                                    <a:gd name="T66" fmla="*/ 12 w 24"/>
                                    <a:gd name="T67" fmla="*/ 227 h 1054"/>
                                    <a:gd name="T68" fmla="*/ 12 w 24"/>
                                    <a:gd name="T69" fmla="*/ 215 h 1054"/>
                                    <a:gd name="T70" fmla="*/ 12 w 24"/>
                                    <a:gd name="T71" fmla="*/ 203 h 1054"/>
                                    <a:gd name="T72" fmla="*/ 12 w 24"/>
                                    <a:gd name="T73" fmla="*/ 191 h 1054"/>
                                    <a:gd name="T74" fmla="*/ 12 w 24"/>
                                    <a:gd name="T75" fmla="*/ 179 h 1054"/>
                                    <a:gd name="T76" fmla="*/ 18 w 24"/>
                                    <a:gd name="T77" fmla="*/ 167 h 1054"/>
                                    <a:gd name="T78" fmla="*/ 18 w 24"/>
                                    <a:gd name="T79" fmla="*/ 149 h 1054"/>
                                    <a:gd name="T80" fmla="*/ 18 w 24"/>
                                    <a:gd name="T81" fmla="*/ 137 h 1054"/>
                                    <a:gd name="T82" fmla="*/ 18 w 24"/>
                                    <a:gd name="T83" fmla="*/ 125 h 1054"/>
                                    <a:gd name="T84" fmla="*/ 18 w 24"/>
                                    <a:gd name="T85" fmla="*/ 113 h 1054"/>
                                    <a:gd name="T86" fmla="*/ 18 w 24"/>
                                    <a:gd name="T87" fmla="*/ 101 h 1054"/>
                                    <a:gd name="T88" fmla="*/ 18 w 24"/>
                                    <a:gd name="T89" fmla="*/ 90 h 1054"/>
                                    <a:gd name="T90" fmla="*/ 18 w 24"/>
                                    <a:gd name="T91" fmla="*/ 72 h 1054"/>
                                    <a:gd name="T92" fmla="*/ 18 w 24"/>
                                    <a:gd name="T93" fmla="*/ 60 h 1054"/>
                                    <a:gd name="T94" fmla="*/ 18 w 24"/>
                                    <a:gd name="T95" fmla="*/ 48 h 1054"/>
                                    <a:gd name="T96" fmla="*/ 18 w 24"/>
                                    <a:gd name="T97" fmla="*/ 36 h 1054"/>
                                    <a:gd name="T98" fmla="*/ 18 w 24"/>
                                    <a:gd name="T99" fmla="*/ 24 h 1054"/>
                                    <a:gd name="T100" fmla="*/ 18 w 24"/>
                                    <a:gd name="T101" fmla="*/ 12 h 1054"/>
                                    <a:gd name="T102" fmla="*/ 18 w 24"/>
                                    <a:gd name="T103" fmla="*/ 0 h 1054"/>
                                    <a:gd name="T104" fmla="*/ 24 w 24"/>
                                    <a:gd name="T105" fmla="*/ 12 h 1054"/>
                                    <a:gd name="T106" fmla="*/ 24 w 24"/>
                                    <a:gd name="T107" fmla="*/ 24 h 1054"/>
                                    <a:gd name="T108" fmla="*/ 24 w 24"/>
                                    <a:gd name="T109" fmla="*/ 36 h 1054"/>
                                    <a:gd name="T110" fmla="*/ 24 w 24"/>
                                    <a:gd name="T111" fmla="*/ 48 h 1054"/>
                                    <a:gd name="T112" fmla="*/ 24 w 24"/>
                                    <a:gd name="T113" fmla="*/ 60 h 1054"/>
                                    <a:gd name="T114" fmla="*/ 24 w 24"/>
                                    <a:gd name="T115" fmla="*/ 72 h 105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</a:cxnLst>
                                  <a:rect l="0" t="0" r="r" b="b"/>
                                  <a:pathLst>
                                    <a:path w="24" h="1054">
                                      <a:moveTo>
                                        <a:pt x="0" y="1054"/>
                                      </a:moveTo>
                                      <a:lnTo>
                                        <a:pt x="0" y="1048"/>
                                      </a:lnTo>
                                      <a:lnTo>
                                        <a:pt x="0" y="1042"/>
                                      </a:lnTo>
                                      <a:lnTo>
                                        <a:pt x="0" y="1036"/>
                                      </a:lnTo>
                                      <a:lnTo>
                                        <a:pt x="0" y="1030"/>
                                      </a:lnTo>
                                      <a:lnTo>
                                        <a:pt x="0" y="1025"/>
                                      </a:lnTo>
                                      <a:lnTo>
                                        <a:pt x="0" y="1019"/>
                                      </a:lnTo>
                                      <a:lnTo>
                                        <a:pt x="6" y="1013"/>
                                      </a:lnTo>
                                      <a:lnTo>
                                        <a:pt x="6" y="1007"/>
                                      </a:lnTo>
                                      <a:lnTo>
                                        <a:pt x="6" y="995"/>
                                      </a:lnTo>
                                      <a:lnTo>
                                        <a:pt x="6" y="989"/>
                                      </a:lnTo>
                                      <a:lnTo>
                                        <a:pt x="6" y="983"/>
                                      </a:lnTo>
                                      <a:lnTo>
                                        <a:pt x="6" y="971"/>
                                      </a:lnTo>
                                      <a:lnTo>
                                        <a:pt x="6" y="959"/>
                                      </a:lnTo>
                                      <a:lnTo>
                                        <a:pt x="6" y="953"/>
                                      </a:lnTo>
                                      <a:lnTo>
                                        <a:pt x="6" y="941"/>
                                      </a:lnTo>
                                      <a:lnTo>
                                        <a:pt x="6" y="929"/>
                                      </a:lnTo>
                                      <a:lnTo>
                                        <a:pt x="6" y="917"/>
                                      </a:lnTo>
                                      <a:lnTo>
                                        <a:pt x="6" y="905"/>
                                      </a:lnTo>
                                      <a:lnTo>
                                        <a:pt x="6" y="888"/>
                                      </a:lnTo>
                                      <a:lnTo>
                                        <a:pt x="6" y="876"/>
                                      </a:lnTo>
                                      <a:lnTo>
                                        <a:pt x="6" y="864"/>
                                      </a:lnTo>
                                      <a:lnTo>
                                        <a:pt x="6" y="846"/>
                                      </a:lnTo>
                                      <a:lnTo>
                                        <a:pt x="6" y="828"/>
                                      </a:lnTo>
                                      <a:lnTo>
                                        <a:pt x="6" y="816"/>
                                      </a:lnTo>
                                      <a:lnTo>
                                        <a:pt x="6" y="798"/>
                                      </a:lnTo>
                                      <a:lnTo>
                                        <a:pt x="6" y="780"/>
                                      </a:lnTo>
                                      <a:lnTo>
                                        <a:pt x="6" y="762"/>
                                      </a:lnTo>
                                      <a:lnTo>
                                        <a:pt x="6" y="745"/>
                                      </a:lnTo>
                                      <a:lnTo>
                                        <a:pt x="6" y="727"/>
                                      </a:lnTo>
                                      <a:lnTo>
                                        <a:pt x="6" y="709"/>
                                      </a:lnTo>
                                      <a:lnTo>
                                        <a:pt x="6" y="691"/>
                                      </a:lnTo>
                                      <a:lnTo>
                                        <a:pt x="6" y="667"/>
                                      </a:lnTo>
                                      <a:lnTo>
                                        <a:pt x="6" y="649"/>
                                      </a:lnTo>
                                      <a:lnTo>
                                        <a:pt x="6" y="631"/>
                                      </a:lnTo>
                                      <a:lnTo>
                                        <a:pt x="6" y="614"/>
                                      </a:lnTo>
                                      <a:lnTo>
                                        <a:pt x="6" y="590"/>
                                      </a:lnTo>
                                      <a:lnTo>
                                        <a:pt x="6" y="572"/>
                                      </a:lnTo>
                                      <a:lnTo>
                                        <a:pt x="6" y="554"/>
                                      </a:lnTo>
                                      <a:lnTo>
                                        <a:pt x="6" y="536"/>
                                      </a:lnTo>
                                      <a:lnTo>
                                        <a:pt x="6" y="518"/>
                                      </a:lnTo>
                                      <a:lnTo>
                                        <a:pt x="6" y="500"/>
                                      </a:lnTo>
                                      <a:lnTo>
                                        <a:pt x="6" y="483"/>
                                      </a:lnTo>
                                      <a:lnTo>
                                        <a:pt x="12" y="465"/>
                                      </a:lnTo>
                                      <a:lnTo>
                                        <a:pt x="12" y="447"/>
                                      </a:lnTo>
                                      <a:lnTo>
                                        <a:pt x="12" y="429"/>
                                      </a:lnTo>
                                      <a:lnTo>
                                        <a:pt x="12" y="417"/>
                                      </a:lnTo>
                                      <a:lnTo>
                                        <a:pt x="12" y="399"/>
                                      </a:lnTo>
                                      <a:lnTo>
                                        <a:pt x="12" y="387"/>
                                      </a:lnTo>
                                      <a:lnTo>
                                        <a:pt x="12" y="375"/>
                                      </a:lnTo>
                                      <a:lnTo>
                                        <a:pt x="12" y="358"/>
                                      </a:lnTo>
                                      <a:lnTo>
                                        <a:pt x="12" y="346"/>
                                      </a:lnTo>
                                      <a:lnTo>
                                        <a:pt x="12" y="340"/>
                                      </a:lnTo>
                                      <a:lnTo>
                                        <a:pt x="12" y="328"/>
                                      </a:lnTo>
                                      <a:lnTo>
                                        <a:pt x="12" y="316"/>
                                      </a:lnTo>
                                      <a:lnTo>
                                        <a:pt x="12" y="310"/>
                                      </a:lnTo>
                                      <a:lnTo>
                                        <a:pt x="12" y="298"/>
                                      </a:lnTo>
                                      <a:lnTo>
                                        <a:pt x="12" y="292"/>
                                      </a:lnTo>
                                      <a:lnTo>
                                        <a:pt x="12" y="286"/>
                                      </a:lnTo>
                                      <a:lnTo>
                                        <a:pt x="12" y="274"/>
                                      </a:lnTo>
                                      <a:lnTo>
                                        <a:pt x="12" y="268"/>
                                      </a:lnTo>
                                      <a:lnTo>
                                        <a:pt x="12" y="262"/>
                                      </a:lnTo>
                                      <a:lnTo>
                                        <a:pt x="12" y="256"/>
                                      </a:lnTo>
                                      <a:lnTo>
                                        <a:pt x="12" y="250"/>
                                      </a:lnTo>
                                      <a:lnTo>
                                        <a:pt x="12" y="244"/>
                                      </a:lnTo>
                                      <a:lnTo>
                                        <a:pt x="12" y="238"/>
                                      </a:lnTo>
                                      <a:lnTo>
                                        <a:pt x="12" y="233"/>
                                      </a:lnTo>
                                      <a:lnTo>
                                        <a:pt x="12" y="227"/>
                                      </a:lnTo>
                                      <a:lnTo>
                                        <a:pt x="12" y="221"/>
                                      </a:lnTo>
                                      <a:lnTo>
                                        <a:pt x="12" y="215"/>
                                      </a:lnTo>
                                      <a:lnTo>
                                        <a:pt x="12" y="209"/>
                                      </a:lnTo>
                                      <a:lnTo>
                                        <a:pt x="12" y="203"/>
                                      </a:lnTo>
                                      <a:lnTo>
                                        <a:pt x="12" y="197"/>
                                      </a:lnTo>
                                      <a:lnTo>
                                        <a:pt x="12" y="191"/>
                                      </a:lnTo>
                                      <a:lnTo>
                                        <a:pt x="12" y="185"/>
                                      </a:lnTo>
                                      <a:lnTo>
                                        <a:pt x="12" y="179"/>
                                      </a:lnTo>
                                      <a:lnTo>
                                        <a:pt x="12" y="173"/>
                                      </a:lnTo>
                                      <a:lnTo>
                                        <a:pt x="18" y="167"/>
                                      </a:lnTo>
                                      <a:lnTo>
                                        <a:pt x="18" y="161"/>
                                      </a:lnTo>
                                      <a:lnTo>
                                        <a:pt x="18" y="149"/>
                                      </a:lnTo>
                                      <a:lnTo>
                                        <a:pt x="18" y="143"/>
                                      </a:lnTo>
                                      <a:lnTo>
                                        <a:pt x="18" y="137"/>
                                      </a:lnTo>
                                      <a:lnTo>
                                        <a:pt x="18" y="131"/>
                                      </a:lnTo>
                                      <a:lnTo>
                                        <a:pt x="18" y="125"/>
                                      </a:lnTo>
                                      <a:lnTo>
                                        <a:pt x="18" y="119"/>
                                      </a:lnTo>
                                      <a:lnTo>
                                        <a:pt x="18" y="113"/>
                                      </a:lnTo>
                                      <a:lnTo>
                                        <a:pt x="18" y="107"/>
                                      </a:lnTo>
                                      <a:lnTo>
                                        <a:pt x="18" y="101"/>
                                      </a:lnTo>
                                      <a:lnTo>
                                        <a:pt x="18" y="96"/>
                                      </a:lnTo>
                                      <a:lnTo>
                                        <a:pt x="18" y="90"/>
                                      </a:lnTo>
                                      <a:lnTo>
                                        <a:pt x="18" y="78"/>
                                      </a:lnTo>
                                      <a:lnTo>
                                        <a:pt x="18" y="72"/>
                                      </a:lnTo>
                                      <a:lnTo>
                                        <a:pt x="18" y="66"/>
                                      </a:lnTo>
                                      <a:lnTo>
                                        <a:pt x="18" y="60"/>
                                      </a:lnTo>
                                      <a:lnTo>
                                        <a:pt x="18" y="54"/>
                                      </a:lnTo>
                                      <a:lnTo>
                                        <a:pt x="18" y="48"/>
                                      </a:lnTo>
                                      <a:lnTo>
                                        <a:pt x="18" y="42"/>
                                      </a:lnTo>
                                      <a:lnTo>
                                        <a:pt x="18" y="36"/>
                                      </a:lnTo>
                                      <a:lnTo>
                                        <a:pt x="18" y="30"/>
                                      </a:lnTo>
                                      <a:lnTo>
                                        <a:pt x="18" y="24"/>
                                      </a:lnTo>
                                      <a:lnTo>
                                        <a:pt x="18" y="18"/>
                                      </a:lnTo>
                                      <a:lnTo>
                                        <a:pt x="18" y="12"/>
                                      </a:lnTo>
                                      <a:lnTo>
                                        <a:pt x="18" y="6"/>
                                      </a:lnTo>
                                      <a:lnTo>
                                        <a:pt x="18" y="0"/>
                                      </a:lnTo>
                                      <a:lnTo>
                                        <a:pt x="24" y="6"/>
                                      </a:lnTo>
                                      <a:lnTo>
                                        <a:pt x="24" y="12"/>
                                      </a:lnTo>
                                      <a:lnTo>
                                        <a:pt x="24" y="18"/>
                                      </a:lnTo>
                                      <a:lnTo>
                                        <a:pt x="24" y="24"/>
                                      </a:lnTo>
                                      <a:lnTo>
                                        <a:pt x="24" y="30"/>
                                      </a:lnTo>
                                      <a:lnTo>
                                        <a:pt x="24" y="36"/>
                                      </a:lnTo>
                                      <a:lnTo>
                                        <a:pt x="24" y="42"/>
                                      </a:lnTo>
                                      <a:lnTo>
                                        <a:pt x="24" y="48"/>
                                      </a:lnTo>
                                      <a:lnTo>
                                        <a:pt x="24" y="54"/>
                                      </a:lnTo>
                                      <a:lnTo>
                                        <a:pt x="24" y="60"/>
                                      </a:lnTo>
                                      <a:lnTo>
                                        <a:pt x="24" y="66"/>
                                      </a:lnTo>
                                      <a:lnTo>
                                        <a:pt x="24" y="72"/>
                                      </a:lnTo>
                                      <a:lnTo>
                                        <a:pt x="24" y="6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70" name="Freeform 63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287905" y="1183640"/>
                                  <a:ext cx="18415" cy="756285"/>
                                </a:xfrm>
                                <a:custGeom>
                                  <a:avLst/>
                                  <a:gdLst>
                                    <a:gd name="T0" fmla="*/ 0 w 29"/>
                                    <a:gd name="T1" fmla="*/ 6 h 1191"/>
                                    <a:gd name="T2" fmla="*/ 6 w 29"/>
                                    <a:gd name="T3" fmla="*/ 6 h 1191"/>
                                    <a:gd name="T4" fmla="*/ 6 w 29"/>
                                    <a:gd name="T5" fmla="*/ 24 h 1191"/>
                                    <a:gd name="T6" fmla="*/ 6 w 29"/>
                                    <a:gd name="T7" fmla="*/ 48 h 1191"/>
                                    <a:gd name="T8" fmla="*/ 6 w 29"/>
                                    <a:gd name="T9" fmla="*/ 65 h 1191"/>
                                    <a:gd name="T10" fmla="*/ 6 w 29"/>
                                    <a:gd name="T11" fmla="*/ 95 h 1191"/>
                                    <a:gd name="T12" fmla="*/ 6 w 29"/>
                                    <a:gd name="T13" fmla="*/ 125 h 1191"/>
                                    <a:gd name="T14" fmla="*/ 6 w 29"/>
                                    <a:gd name="T15" fmla="*/ 161 h 1191"/>
                                    <a:gd name="T16" fmla="*/ 12 w 29"/>
                                    <a:gd name="T17" fmla="*/ 196 h 1191"/>
                                    <a:gd name="T18" fmla="*/ 12 w 29"/>
                                    <a:gd name="T19" fmla="*/ 238 h 1191"/>
                                    <a:gd name="T20" fmla="*/ 12 w 29"/>
                                    <a:gd name="T21" fmla="*/ 286 h 1191"/>
                                    <a:gd name="T22" fmla="*/ 12 w 29"/>
                                    <a:gd name="T23" fmla="*/ 333 h 1191"/>
                                    <a:gd name="T24" fmla="*/ 12 w 29"/>
                                    <a:gd name="T25" fmla="*/ 375 h 1191"/>
                                    <a:gd name="T26" fmla="*/ 12 w 29"/>
                                    <a:gd name="T27" fmla="*/ 417 h 1191"/>
                                    <a:gd name="T28" fmla="*/ 12 w 29"/>
                                    <a:gd name="T29" fmla="*/ 458 h 1191"/>
                                    <a:gd name="T30" fmla="*/ 12 w 29"/>
                                    <a:gd name="T31" fmla="*/ 488 h 1191"/>
                                    <a:gd name="T32" fmla="*/ 12 w 29"/>
                                    <a:gd name="T33" fmla="*/ 518 h 1191"/>
                                    <a:gd name="T34" fmla="*/ 12 w 29"/>
                                    <a:gd name="T35" fmla="*/ 542 h 1191"/>
                                    <a:gd name="T36" fmla="*/ 12 w 29"/>
                                    <a:gd name="T37" fmla="*/ 560 h 1191"/>
                                    <a:gd name="T38" fmla="*/ 12 w 29"/>
                                    <a:gd name="T39" fmla="*/ 578 h 1191"/>
                                    <a:gd name="T40" fmla="*/ 18 w 29"/>
                                    <a:gd name="T41" fmla="*/ 601 h 1191"/>
                                    <a:gd name="T42" fmla="*/ 18 w 29"/>
                                    <a:gd name="T43" fmla="*/ 619 h 1191"/>
                                    <a:gd name="T44" fmla="*/ 18 w 29"/>
                                    <a:gd name="T45" fmla="*/ 643 h 1191"/>
                                    <a:gd name="T46" fmla="*/ 18 w 29"/>
                                    <a:gd name="T47" fmla="*/ 667 h 1191"/>
                                    <a:gd name="T48" fmla="*/ 18 w 29"/>
                                    <a:gd name="T49" fmla="*/ 697 h 1191"/>
                                    <a:gd name="T50" fmla="*/ 18 w 29"/>
                                    <a:gd name="T51" fmla="*/ 726 h 1191"/>
                                    <a:gd name="T52" fmla="*/ 18 w 29"/>
                                    <a:gd name="T53" fmla="*/ 750 h 1191"/>
                                    <a:gd name="T54" fmla="*/ 18 w 29"/>
                                    <a:gd name="T55" fmla="*/ 780 h 1191"/>
                                    <a:gd name="T56" fmla="*/ 18 w 29"/>
                                    <a:gd name="T57" fmla="*/ 804 h 1191"/>
                                    <a:gd name="T58" fmla="*/ 18 w 29"/>
                                    <a:gd name="T59" fmla="*/ 822 h 1191"/>
                                    <a:gd name="T60" fmla="*/ 18 w 29"/>
                                    <a:gd name="T61" fmla="*/ 845 h 1191"/>
                                    <a:gd name="T62" fmla="*/ 18 w 29"/>
                                    <a:gd name="T63" fmla="*/ 863 h 1191"/>
                                    <a:gd name="T64" fmla="*/ 23 w 29"/>
                                    <a:gd name="T65" fmla="*/ 887 h 1191"/>
                                    <a:gd name="T66" fmla="*/ 23 w 29"/>
                                    <a:gd name="T67" fmla="*/ 911 h 1191"/>
                                    <a:gd name="T68" fmla="*/ 23 w 29"/>
                                    <a:gd name="T69" fmla="*/ 941 h 1191"/>
                                    <a:gd name="T70" fmla="*/ 23 w 29"/>
                                    <a:gd name="T71" fmla="*/ 971 h 1191"/>
                                    <a:gd name="T72" fmla="*/ 23 w 29"/>
                                    <a:gd name="T73" fmla="*/ 1006 h 1191"/>
                                    <a:gd name="T74" fmla="*/ 23 w 29"/>
                                    <a:gd name="T75" fmla="*/ 1036 h 1191"/>
                                    <a:gd name="T76" fmla="*/ 23 w 29"/>
                                    <a:gd name="T77" fmla="*/ 1072 h 1191"/>
                                    <a:gd name="T78" fmla="*/ 23 w 29"/>
                                    <a:gd name="T79" fmla="*/ 1102 h 1191"/>
                                    <a:gd name="T80" fmla="*/ 23 w 29"/>
                                    <a:gd name="T81" fmla="*/ 1125 h 1191"/>
                                    <a:gd name="T82" fmla="*/ 23 w 29"/>
                                    <a:gd name="T83" fmla="*/ 1143 h 1191"/>
                                    <a:gd name="T84" fmla="*/ 23 w 29"/>
                                    <a:gd name="T85" fmla="*/ 1161 h 1191"/>
                                    <a:gd name="T86" fmla="*/ 29 w 29"/>
                                    <a:gd name="T87" fmla="*/ 1173 h 1191"/>
                                    <a:gd name="T88" fmla="*/ 29 w 29"/>
                                    <a:gd name="T89" fmla="*/ 1191 h 119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</a:cxnLst>
                                  <a:rect l="0" t="0" r="r" b="b"/>
                                  <a:pathLst>
                                    <a:path w="29" h="1191">
                                      <a:moveTo>
                                        <a:pt x="0" y="18"/>
                                      </a:moveTo>
                                      <a:lnTo>
                                        <a:pt x="0" y="12"/>
                                      </a:lnTo>
                                      <a:lnTo>
                                        <a:pt x="0" y="6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0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48"/>
                                      </a:lnTo>
                                      <a:lnTo>
                                        <a:pt x="6" y="53"/>
                                      </a:lnTo>
                                      <a:lnTo>
                                        <a:pt x="6" y="59"/>
                                      </a:lnTo>
                                      <a:lnTo>
                                        <a:pt x="6" y="65"/>
                                      </a:lnTo>
                                      <a:lnTo>
                                        <a:pt x="6" y="77"/>
                                      </a:lnTo>
                                      <a:lnTo>
                                        <a:pt x="6" y="83"/>
                                      </a:lnTo>
                                      <a:lnTo>
                                        <a:pt x="6" y="95"/>
                                      </a:lnTo>
                                      <a:lnTo>
                                        <a:pt x="6" y="101"/>
                                      </a:lnTo>
                                      <a:lnTo>
                                        <a:pt x="6" y="113"/>
                                      </a:lnTo>
                                      <a:lnTo>
                                        <a:pt x="6" y="125"/>
                                      </a:lnTo>
                                      <a:lnTo>
                                        <a:pt x="6" y="137"/>
                                      </a:lnTo>
                                      <a:lnTo>
                                        <a:pt x="6" y="149"/>
                                      </a:lnTo>
                                      <a:lnTo>
                                        <a:pt x="6" y="161"/>
                                      </a:lnTo>
                                      <a:lnTo>
                                        <a:pt x="6" y="173"/>
                                      </a:lnTo>
                                      <a:lnTo>
                                        <a:pt x="12" y="185"/>
                                      </a:lnTo>
                                      <a:lnTo>
                                        <a:pt x="12" y="196"/>
                                      </a:lnTo>
                                      <a:lnTo>
                                        <a:pt x="12" y="208"/>
                                      </a:lnTo>
                                      <a:lnTo>
                                        <a:pt x="12" y="226"/>
                                      </a:lnTo>
                                      <a:lnTo>
                                        <a:pt x="12" y="238"/>
                                      </a:lnTo>
                                      <a:lnTo>
                                        <a:pt x="12" y="256"/>
                                      </a:lnTo>
                                      <a:lnTo>
                                        <a:pt x="12" y="268"/>
                                      </a:lnTo>
                                      <a:lnTo>
                                        <a:pt x="12" y="286"/>
                                      </a:lnTo>
                                      <a:lnTo>
                                        <a:pt x="12" y="298"/>
                                      </a:lnTo>
                                      <a:lnTo>
                                        <a:pt x="12" y="316"/>
                                      </a:lnTo>
                                      <a:lnTo>
                                        <a:pt x="12" y="333"/>
                                      </a:lnTo>
                                      <a:lnTo>
                                        <a:pt x="12" y="345"/>
                                      </a:lnTo>
                                      <a:lnTo>
                                        <a:pt x="12" y="363"/>
                                      </a:lnTo>
                                      <a:lnTo>
                                        <a:pt x="12" y="375"/>
                                      </a:lnTo>
                                      <a:lnTo>
                                        <a:pt x="12" y="393"/>
                                      </a:lnTo>
                                      <a:lnTo>
                                        <a:pt x="12" y="405"/>
                                      </a:lnTo>
                                      <a:lnTo>
                                        <a:pt x="12" y="417"/>
                                      </a:lnTo>
                                      <a:lnTo>
                                        <a:pt x="12" y="435"/>
                                      </a:lnTo>
                                      <a:lnTo>
                                        <a:pt x="12" y="447"/>
                                      </a:lnTo>
                                      <a:lnTo>
                                        <a:pt x="12" y="458"/>
                                      </a:lnTo>
                                      <a:lnTo>
                                        <a:pt x="12" y="470"/>
                                      </a:lnTo>
                                      <a:lnTo>
                                        <a:pt x="12" y="482"/>
                                      </a:lnTo>
                                      <a:lnTo>
                                        <a:pt x="12" y="488"/>
                                      </a:lnTo>
                                      <a:lnTo>
                                        <a:pt x="12" y="500"/>
                                      </a:lnTo>
                                      <a:lnTo>
                                        <a:pt x="12" y="512"/>
                                      </a:lnTo>
                                      <a:lnTo>
                                        <a:pt x="12" y="518"/>
                                      </a:lnTo>
                                      <a:lnTo>
                                        <a:pt x="12" y="524"/>
                                      </a:lnTo>
                                      <a:lnTo>
                                        <a:pt x="12" y="536"/>
                                      </a:lnTo>
                                      <a:lnTo>
                                        <a:pt x="12" y="542"/>
                                      </a:lnTo>
                                      <a:lnTo>
                                        <a:pt x="12" y="548"/>
                                      </a:lnTo>
                                      <a:lnTo>
                                        <a:pt x="12" y="554"/>
                                      </a:lnTo>
                                      <a:lnTo>
                                        <a:pt x="12" y="560"/>
                                      </a:lnTo>
                                      <a:lnTo>
                                        <a:pt x="12" y="566"/>
                                      </a:lnTo>
                                      <a:lnTo>
                                        <a:pt x="12" y="572"/>
                                      </a:lnTo>
                                      <a:lnTo>
                                        <a:pt x="12" y="578"/>
                                      </a:lnTo>
                                      <a:lnTo>
                                        <a:pt x="12" y="583"/>
                                      </a:lnTo>
                                      <a:lnTo>
                                        <a:pt x="18" y="595"/>
                                      </a:lnTo>
                                      <a:lnTo>
                                        <a:pt x="18" y="601"/>
                                      </a:lnTo>
                                      <a:lnTo>
                                        <a:pt x="18" y="607"/>
                                      </a:lnTo>
                                      <a:lnTo>
                                        <a:pt x="18" y="613"/>
                                      </a:lnTo>
                                      <a:lnTo>
                                        <a:pt x="18" y="619"/>
                                      </a:lnTo>
                                      <a:lnTo>
                                        <a:pt x="18" y="625"/>
                                      </a:lnTo>
                                      <a:lnTo>
                                        <a:pt x="18" y="637"/>
                                      </a:lnTo>
                                      <a:lnTo>
                                        <a:pt x="18" y="643"/>
                                      </a:lnTo>
                                      <a:lnTo>
                                        <a:pt x="18" y="649"/>
                                      </a:lnTo>
                                      <a:lnTo>
                                        <a:pt x="18" y="661"/>
                                      </a:lnTo>
                                      <a:lnTo>
                                        <a:pt x="18" y="667"/>
                                      </a:lnTo>
                                      <a:lnTo>
                                        <a:pt x="18" y="679"/>
                                      </a:lnTo>
                                      <a:lnTo>
                                        <a:pt x="18" y="685"/>
                                      </a:lnTo>
                                      <a:lnTo>
                                        <a:pt x="18" y="697"/>
                                      </a:lnTo>
                                      <a:lnTo>
                                        <a:pt x="18" y="703"/>
                                      </a:lnTo>
                                      <a:lnTo>
                                        <a:pt x="18" y="714"/>
                                      </a:lnTo>
                                      <a:lnTo>
                                        <a:pt x="18" y="726"/>
                                      </a:lnTo>
                                      <a:lnTo>
                                        <a:pt x="18" y="732"/>
                                      </a:lnTo>
                                      <a:lnTo>
                                        <a:pt x="18" y="744"/>
                                      </a:lnTo>
                                      <a:lnTo>
                                        <a:pt x="18" y="750"/>
                                      </a:lnTo>
                                      <a:lnTo>
                                        <a:pt x="18" y="762"/>
                                      </a:lnTo>
                                      <a:lnTo>
                                        <a:pt x="18" y="768"/>
                                      </a:lnTo>
                                      <a:lnTo>
                                        <a:pt x="18" y="780"/>
                                      </a:lnTo>
                                      <a:lnTo>
                                        <a:pt x="18" y="786"/>
                                      </a:lnTo>
                                      <a:lnTo>
                                        <a:pt x="18" y="792"/>
                                      </a:lnTo>
                                      <a:lnTo>
                                        <a:pt x="18" y="804"/>
                                      </a:lnTo>
                                      <a:lnTo>
                                        <a:pt x="18" y="810"/>
                                      </a:lnTo>
                                      <a:lnTo>
                                        <a:pt x="18" y="816"/>
                                      </a:lnTo>
                                      <a:lnTo>
                                        <a:pt x="18" y="822"/>
                                      </a:lnTo>
                                      <a:lnTo>
                                        <a:pt x="18" y="834"/>
                                      </a:lnTo>
                                      <a:lnTo>
                                        <a:pt x="18" y="840"/>
                                      </a:lnTo>
                                      <a:lnTo>
                                        <a:pt x="18" y="845"/>
                                      </a:lnTo>
                                      <a:lnTo>
                                        <a:pt x="18" y="851"/>
                                      </a:lnTo>
                                      <a:lnTo>
                                        <a:pt x="18" y="857"/>
                                      </a:lnTo>
                                      <a:lnTo>
                                        <a:pt x="18" y="863"/>
                                      </a:lnTo>
                                      <a:lnTo>
                                        <a:pt x="18" y="875"/>
                                      </a:lnTo>
                                      <a:lnTo>
                                        <a:pt x="18" y="881"/>
                                      </a:lnTo>
                                      <a:lnTo>
                                        <a:pt x="23" y="887"/>
                                      </a:lnTo>
                                      <a:lnTo>
                                        <a:pt x="23" y="893"/>
                                      </a:lnTo>
                                      <a:lnTo>
                                        <a:pt x="23" y="905"/>
                                      </a:lnTo>
                                      <a:lnTo>
                                        <a:pt x="23" y="911"/>
                                      </a:lnTo>
                                      <a:lnTo>
                                        <a:pt x="23" y="923"/>
                                      </a:lnTo>
                                      <a:lnTo>
                                        <a:pt x="23" y="929"/>
                                      </a:lnTo>
                                      <a:lnTo>
                                        <a:pt x="23" y="941"/>
                                      </a:lnTo>
                                      <a:lnTo>
                                        <a:pt x="23" y="953"/>
                                      </a:lnTo>
                                      <a:lnTo>
                                        <a:pt x="23" y="959"/>
                                      </a:lnTo>
                                      <a:lnTo>
                                        <a:pt x="23" y="971"/>
                                      </a:lnTo>
                                      <a:lnTo>
                                        <a:pt x="23" y="982"/>
                                      </a:lnTo>
                                      <a:lnTo>
                                        <a:pt x="23" y="994"/>
                                      </a:lnTo>
                                      <a:lnTo>
                                        <a:pt x="23" y="1006"/>
                                      </a:lnTo>
                                      <a:lnTo>
                                        <a:pt x="23" y="1018"/>
                                      </a:lnTo>
                                      <a:lnTo>
                                        <a:pt x="23" y="1024"/>
                                      </a:lnTo>
                                      <a:lnTo>
                                        <a:pt x="23" y="1036"/>
                                      </a:lnTo>
                                      <a:lnTo>
                                        <a:pt x="23" y="1048"/>
                                      </a:lnTo>
                                      <a:lnTo>
                                        <a:pt x="23" y="1060"/>
                                      </a:lnTo>
                                      <a:lnTo>
                                        <a:pt x="23" y="1072"/>
                                      </a:lnTo>
                                      <a:lnTo>
                                        <a:pt x="23" y="1078"/>
                                      </a:lnTo>
                                      <a:lnTo>
                                        <a:pt x="23" y="1090"/>
                                      </a:lnTo>
                                      <a:lnTo>
                                        <a:pt x="23" y="1102"/>
                                      </a:lnTo>
                                      <a:lnTo>
                                        <a:pt x="23" y="1108"/>
                                      </a:lnTo>
                                      <a:lnTo>
                                        <a:pt x="23" y="1113"/>
                                      </a:lnTo>
                                      <a:lnTo>
                                        <a:pt x="23" y="1125"/>
                                      </a:lnTo>
                                      <a:lnTo>
                                        <a:pt x="23" y="1131"/>
                                      </a:lnTo>
                                      <a:lnTo>
                                        <a:pt x="23" y="1137"/>
                                      </a:lnTo>
                                      <a:lnTo>
                                        <a:pt x="23" y="1143"/>
                                      </a:lnTo>
                                      <a:lnTo>
                                        <a:pt x="23" y="1149"/>
                                      </a:lnTo>
                                      <a:lnTo>
                                        <a:pt x="23" y="1155"/>
                                      </a:lnTo>
                                      <a:lnTo>
                                        <a:pt x="23" y="1161"/>
                                      </a:lnTo>
                                      <a:lnTo>
                                        <a:pt x="29" y="1161"/>
                                      </a:lnTo>
                                      <a:lnTo>
                                        <a:pt x="29" y="1167"/>
                                      </a:lnTo>
                                      <a:lnTo>
                                        <a:pt x="29" y="1173"/>
                                      </a:lnTo>
                                      <a:lnTo>
                                        <a:pt x="29" y="1179"/>
                                      </a:lnTo>
                                      <a:lnTo>
                                        <a:pt x="29" y="1185"/>
                                      </a:lnTo>
                                      <a:lnTo>
                                        <a:pt x="29" y="1191"/>
                                      </a:lnTo>
                                      <a:lnTo>
                                        <a:pt x="29" y="1185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71" name="Freeform 634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06320" y="1168400"/>
                                  <a:ext cx="19050" cy="767715"/>
                                </a:xfrm>
                                <a:custGeom>
                                  <a:avLst/>
                                  <a:gdLst>
                                    <a:gd name="T0" fmla="*/ 0 w 30"/>
                                    <a:gd name="T1" fmla="*/ 1197 h 1209"/>
                                    <a:gd name="T2" fmla="*/ 0 w 30"/>
                                    <a:gd name="T3" fmla="*/ 1179 h 1209"/>
                                    <a:gd name="T4" fmla="*/ 6 w 30"/>
                                    <a:gd name="T5" fmla="*/ 1155 h 1209"/>
                                    <a:gd name="T6" fmla="*/ 6 w 30"/>
                                    <a:gd name="T7" fmla="*/ 1126 h 1209"/>
                                    <a:gd name="T8" fmla="*/ 6 w 30"/>
                                    <a:gd name="T9" fmla="*/ 1090 h 1209"/>
                                    <a:gd name="T10" fmla="*/ 6 w 30"/>
                                    <a:gd name="T11" fmla="*/ 1054 h 1209"/>
                                    <a:gd name="T12" fmla="*/ 6 w 30"/>
                                    <a:gd name="T13" fmla="*/ 1018 h 1209"/>
                                    <a:gd name="T14" fmla="*/ 6 w 30"/>
                                    <a:gd name="T15" fmla="*/ 983 h 1209"/>
                                    <a:gd name="T16" fmla="*/ 6 w 30"/>
                                    <a:gd name="T17" fmla="*/ 941 h 1209"/>
                                    <a:gd name="T18" fmla="*/ 6 w 30"/>
                                    <a:gd name="T19" fmla="*/ 905 h 1209"/>
                                    <a:gd name="T20" fmla="*/ 6 w 30"/>
                                    <a:gd name="T21" fmla="*/ 864 h 1209"/>
                                    <a:gd name="T22" fmla="*/ 6 w 30"/>
                                    <a:gd name="T23" fmla="*/ 828 h 1209"/>
                                    <a:gd name="T24" fmla="*/ 6 w 30"/>
                                    <a:gd name="T25" fmla="*/ 792 h 1209"/>
                                    <a:gd name="T26" fmla="*/ 6 w 30"/>
                                    <a:gd name="T27" fmla="*/ 756 h 1209"/>
                                    <a:gd name="T28" fmla="*/ 12 w 30"/>
                                    <a:gd name="T29" fmla="*/ 721 h 1209"/>
                                    <a:gd name="T30" fmla="*/ 12 w 30"/>
                                    <a:gd name="T31" fmla="*/ 691 h 1209"/>
                                    <a:gd name="T32" fmla="*/ 12 w 30"/>
                                    <a:gd name="T33" fmla="*/ 667 h 1209"/>
                                    <a:gd name="T34" fmla="*/ 12 w 30"/>
                                    <a:gd name="T35" fmla="*/ 649 h 1209"/>
                                    <a:gd name="T36" fmla="*/ 12 w 30"/>
                                    <a:gd name="T37" fmla="*/ 631 h 1209"/>
                                    <a:gd name="T38" fmla="*/ 12 w 30"/>
                                    <a:gd name="T39" fmla="*/ 613 h 1209"/>
                                    <a:gd name="T40" fmla="*/ 12 w 30"/>
                                    <a:gd name="T41" fmla="*/ 596 h 1209"/>
                                    <a:gd name="T42" fmla="*/ 12 w 30"/>
                                    <a:gd name="T43" fmla="*/ 578 h 1209"/>
                                    <a:gd name="T44" fmla="*/ 18 w 30"/>
                                    <a:gd name="T45" fmla="*/ 566 h 1209"/>
                                    <a:gd name="T46" fmla="*/ 18 w 30"/>
                                    <a:gd name="T47" fmla="*/ 548 h 1209"/>
                                    <a:gd name="T48" fmla="*/ 18 w 30"/>
                                    <a:gd name="T49" fmla="*/ 530 h 1209"/>
                                    <a:gd name="T50" fmla="*/ 18 w 30"/>
                                    <a:gd name="T51" fmla="*/ 506 h 1209"/>
                                    <a:gd name="T52" fmla="*/ 18 w 30"/>
                                    <a:gd name="T53" fmla="*/ 482 h 1209"/>
                                    <a:gd name="T54" fmla="*/ 18 w 30"/>
                                    <a:gd name="T55" fmla="*/ 459 h 1209"/>
                                    <a:gd name="T56" fmla="*/ 18 w 30"/>
                                    <a:gd name="T57" fmla="*/ 429 h 1209"/>
                                    <a:gd name="T58" fmla="*/ 18 w 30"/>
                                    <a:gd name="T59" fmla="*/ 405 h 1209"/>
                                    <a:gd name="T60" fmla="*/ 18 w 30"/>
                                    <a:gd name="T61" fmla="*/ 381 h 1209"/>
                                    <a:gd name="T62" fmla="*/ 18 w 30"/>
                                    <a:gd name="T63" fmla="*/ 357 h 1209"/>
                                    <a:gd name="T64" fmla="*/ 18 w 30"/>
                                    <a:gd name="T65" fmla="*/ 328 h 1209"/>
                                    <a:gd name="T66" fmla="*/ 18 w 30"/>
                                    <a:gd name="T67" fmla="*/ 304 h 1209"/>
                                    <a:gd name="T68" fmla="*/ 24 w 30"/>
                                    <a:gd name="T69" fmla="*/ 280 h 1209"/>
                                    <a:gd name="T70" fmla="*/ 24 w 30"/>
                                    <a:gd name="T71" fmla="*/ 256 h 1209"/>
                                    <a:gd name="T72" fmla="*/ 24 w 30"/>
                                    <a:gd name="T73" fmla="*/ 232 h 1209"/>
                                    <a:gd name="T74" fmla="*/ 24 w 30"/>
                                    <a:gd name="T75" fmla="*/ 203 h 1209"/>
                                    <a:gd name="T76" fmla="*/ 24 w 30"/>
                                    <a:gd name="T77" fmla="*/ 179 h 1209"/>
                                    <a:gd name="T78" fmla="*/ 24 w 30"/>
                                    <a:gd name="T79" fmla="*/ 149 h 1209"/>
                                    <a:gd name="T80" fmla="*/ 24 w 30"/>
                                    <a:gd name="T81" fmla="*/ 125 h 1209"/>
                                    <a:gd name="T82" fmla="*/ 24 w 30"/>
                                    <a:gd name="T83" fmla="*/ 95 h 1209"/>
                                    <a:gd name="T84" fmla="*/ 24 w 30"/>
                                    <a:gd name="T85" fmla="*/ 72 h 1209"/>
                                    <a:gd name="T86" fmla="*/ 24 w 30"/>
                                    <a:gd name="T87" fmla="*/ 48 h 1209"/>
                                    <a:gd name="T88" fmla="*/ 24 w 30"/>
                                    <a:gd name="T89" fmla="*/ 30 h 1209"/>
                                    <a:gd name="T90" fmla="*/ 24 w 30"/>
                                    <a:gd name="T91" fmla="*/ 12 h 1209"/>
                                    <a:gd name="T92" fmla="*/ 30 w 30"/>
                                    <a:gd name="T93" fmla="*/ 0 h 1209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</a:cxnLst>
                                  <a:rect l="0" t="0" r="r" b="b"/>
                                  <a:pathLst>
                                    <a:path w="30" h="1209">
                                      <a:moveTo>
                                        <a:pt x="0" y="1209"/>
                                      </a:moveTo>
                                      <a:lnTo>
                                        <a:pt x="0" y="1203"/>
                                      </a:lnTo>
                                      <a:lnTo>
                                        <a:pt x="0" y="1197"/>
                                      </a:lnTo>
                                      <a:lnTo>
                                        <a:pt x="0" y="1191"/>
                                      </a:lnTo>
                                      <a:lnTo>
                                        <a:pt x="0" y="1185"/>
                                      </a:lnTo>
                                      <a:lnTo>
                                        <a:pt x="0" y="1179"/>
                                      </a:lnTo>
                                      <a:lnTo>
                                        <a:pt x="6" y="1167"/>
                                      </a:lnTo>
                                      <a:lnTo>
                                        <a:pt x="6" y="1161"/>
                                      </a:lnTo>
                                      <a:lnTo>
                                        <a:pt x="6" y="1155"/>
                                      </a:lnTo>
                                      <a:lnTo>
                                        <a:pt x="6" y="1143"/>
                                      </a:lnTo>
                                      <a:lnTo>
                                        <a:pt x="6" y="1137"/>
                                      </a:lnTo>
                                      <a:lnTo>
                                        <a:pt x="6" y="1126"/>
                                      </a:lnTo>
                                      <a:lnTo>
                                        <a:pt x="6" y="1114"/>
                                      </a:lnTo>
                                      <a:lnTo>
                                        <a:pt x="6" y="1102"/>
                                      </a:lnTo>
                                      <a:lnTo>
                                        <a:pt x="6" y="1090"/>
                                      </a:lnTo>
                                      <a:lnTo>
                                        <a:pt x="6" y="1078"/>
                                      </a:lnTo>
                                      <a:lnTo>
                                        <a:pt x="6" y="1066"/>
                                      </a:lnTo>
                                      <a:lnTo>
                                        <a:pt x="6" y="1054"/>
                                      </a:lnTo>
                                      <a:lnTo>
                                        <a:pt x="6" y="1042"/>
                                      </a:lnTo>
                                      <a:lnTo>
                                        <a:pt x="6" y="1030"/>
                                      </a:lnTo>
                                      <a:lnTo>
                                        <a:pt x="6" y="1018"/>
                                      </a:lnTo>
                                      <a:lnTo>
                                        <a:pt x="6" y="1006"/>
                                      </a:lnTo>
                                      <a:lnTo>
                                        <a:pt x="6" y="995"/>
                                      </a:lnTo>
                                      <a:lnTo>
                                        <a:pt x="6" y="983"/>
                                      </a:lnTo>
                                      <a:lnTo>
                                        <a:pt x="6" y="965"/>
                                      </a:lnTo>
                                      <a:lnTo>
                                        <a:pt x="6" y="953"/>
                                      </a:lnTo>
                                      <a:lnTo>
                                        <a:pt x="6" y="941"/>
                                      </a:lnTo>
                                      <a:lnTo>
                                        <a:pt x="6" y="929"/>
                                      </a:lnTo>
                                      <a:lnTo>
                                        <a:pt x="6" y="917"/>
                                      </a:lnTo>
                                      <a:lnTo>
                                        <a:pt x="6" y="905"/>
                                      </a:lnTo>
                                      <a:lnTo>
                                        <a:pt x="6" y="893"/>
                                      </a:lnTo>
                                      <a:lnTo>
                                        <a:pt x="6" y="875"/>
                                      </a:lnTo>
                                      <a:lnTo>
                                        <a:pt x="6" y="864"/>
                                      </a:lnTo>
                                      <a:lnTo>
                                        <a:pt x="6" y="852"/>
                                      </a:lnTo>
                                      <a:lnTo>
                                        <a:pt x="6" y="840"/>
                                      </a:lnTo>
                                      <a:lnTo>
                                        <a:pt x="6" y="828"/>
                                      </a:lnTo>
                                      <a:lnTo>
                                        <a:pt x="6" y="816"/>
                                      </a:lnTo>
                                      <a:lnTo>
                                        <a:pt x="6" y="804"/>
                                      </a:lnTo>
                                      <a:lnTo>
                                        <a:pt x="6" y="792"/>
                                      </a:lnTo>
                                      <a:lnTo>
                                        <a:pt x="6" y="780"/>
                                      </a:lnTo>
                                      <a:lnTo>
                                        <a:pt x="6" y="768"/>
                                      </a:lnTo>
                                      <a:lnTo>
                                        <a:pt x="6" y="756"/>
                                      </a:lnTo>
                                      <a:lnTo>
                                        <a:pt x="6" y="744"/>
                                      </a:lnTo>
                                      <a:lnTo>
                                        <a:pt x="12" y="733"/>
                                      </a:lnTo>
                                      <a:lnTo>
                                        <a:pt x="12" y="721"/>
                                      </a:lnTo>
                                      <a:lnTo>
                                        <a:pt x="12" y="715"/>
                                      </a:lnTo>
                                      <a:lnTo>
                                        <a:pt x="12" y="703"/>
                                      </a:lnTo>
                                      <a:lnTo>
                                        <a:pt x="12" y="691"/>
                                      </a:lnTo>
                                      <a:lnTo>
                                        <a:pt x="12" y="685"/>
                                      </a:lnTo>
                                      <a:lnTo>
                                        <a:pt x="12" y="679"/>
                                      </a:lnTo>
                                      <a:lnTo>
                                        <a:pt x="12" y="667"/>
                                      </a:lnTo>
                                      <a:lnTo>
                                        <a:pt x="12" y="661"/>
                                      </a:lnTo>
                                      <a:lnTo>
                                        <a:pt x="12" y="655"/>
                                      </a:lnTo>
                                      <a:lnTo>
                                        <a:pt x="12" y="649"/>
                                      </a:lnTo>
                                      <a:lnTo>
                                        <a:pt x="12" y="643"/>
                                      </a:lnTo>
                                      <a:lnTo>
                                        <a:pt x="12" y="637"/>
                                      </a:lnTo>
                                      <a:lnTo>
                                        <a:pt x="12" y="631"/>
                                      </a:lnTo>
                                      <a:lnTo>
                                        <a:pt x="12" y="625"/>
                                      </a:lnTo>
                                      <a:lnTo>
                                        <a:pt x="12" y="619"/>
                                      </a:lnTo>
                                      <a:lnTo>
                                        <a:pt x="12" y="613"/>
                                      </a:lnTo>
                                      <a:lnTo>
                                        <a:pt x="12" y="607"/>
                                      </a:lnTo>
                                      <a:lnTo>
                                        <a:pt x="12" y="602"/>
                                      </a:lnTo>
                                      <a:lnTo>
                                        <a:pt x="12" y="596"/>
                                      </a:lnTo>
                                      <a:lnTo>
                                        <a:pt x="12" y="590"/>
                                      </a:lnTo>
                                      <a:lnTo>
                                        <a:pt x="12" y="584"/>
                                      </a:lnTo>
                                      <a:lnTo>
                                        <a:pt x="12" y="578"/>
                                      </a:lnTo>
                                      <a:lnTo>
                                        <a:pt x="12" y="572"/>
                                      </a:lnTo>
                                      <a:lnTo>
                                        <a:pt x="18" y="572"/>
                                      </a:lnTo>
                                      <a:lnTo>
                                        <a:pt x="18" y="566"/>
                                      </a:lnTo>
                                      <a:lnTo>
                                        <a:pt x="18" y="560"/>
                                      </a:lnTo>
                                      <a:lnTo>
                                        <a:pt x="18" y="554"/>
                                      </a:lnTo>
                                      <a:lnTo>
                                        <a:pt x="18" y="548"/>
                                      </a:lnTo>
                                      <a:lnTo>
                                        <a:pt x="18" y="542"/>
                                      </a:lnTo>
                                      <a:lnTo>
                                        <a:pt x="18" y="536"/>
                                      </a:lnTo>
                                      <a:lnTo>
                                        <a:pt x="18" y="530"/>
                                      </a:lnTo>
                                      <a:lnTo>
                                        <a:pt x="18" y="518"/>
                                      </a:lnTo>
                                      <a:lnTo>
                                        <a:pt x="18" y="512"/>
                                      </a:lnTo>
                                      <a:lnTo>
                                        <a:pt x="18" y="506"/>
                                      </a:lnTo>
                                      <a:lnTo>
                                        <a:pt x="18" y="500"/>
                                      </a:lnTo>
                                      <a:lnTo>
                                        <a:pt x="18" y="488"/>
                                      </a:lnTo>
                                      <a:lnTo>
                                        <a:pt x="18" y="482"/>
                                      </a:lnTo>
                                      <a:lnTo>
                                        <a:pt x="18" y="476"/>
                                      </a:lnTo>
                                      <a:lnTo>
                                        <a:pt x="18" y="465"/>
                                      </a:lnTo>
                                      <a:lnTo>
                                        <a:pt x="18" y="459"/>
                                      </a:lnTo>
                                      <a:lnTo>
                                        <a:pt x="18" y="447"/>
                                      </a:lnTo>
                                      <a:lnTo>
                                        <a:pt x="18" y="441"/>
                                      </a:lnTo>
                                      <a:lnTo>
                                        <a:pt x="18" y="429"/>
                                      </a:lnTo>
                                      <a:lnTo>
                                        <a:pt x="18" y="423"/>
                                      </a:lnTo>
                                      <a:lnTo>
                                        <a:pt x="18" y="417"/>
                                      </a:lnTo>
                                      <a:lnTo>
                                        <a:pt x="18" y="405"/>
                                      </a:lnTo>
                                      <a:lnTo>
                                        <a:pt x="18" y="399"/>
                                      </a:lnTo>
                                      <a:lnTo>
                                        <a:pt x="18" y="387"/>
                                      </a:lnTo>
                                      <a:lnTo>
                                        <a:pt x="18" y="381"/>
                                      </a:lnTo>
                                      <a:lnTo>
                                        <a:pt x="18" y="369"/>
                                      </a:lnTo>
                                      <a:lnTo>
                                        <a:pt x="18" y="363"/>
                                      </a:lnTo>
                                      <a:lnTo>
                                        <a:pt x="18" y="357"/>
                                      </a:lnTo>
                                      <a:lnTo>
                                        <a:pt x="18" y="345"/>
                                      </a:lnTo>
                                      <a:lnTo>
                                        <a:pt x="18" y="340"/>
                                      </a:lnTo>
                                      <a:lnTo>
                                        <a:pt x="18" y="328"/>
                                      </a:lnTo>
                                      <a:lnTo>
                                        <a:pt x="18" y="322"/>
                                      </a:lnTo>
                                      <a:lnTo>
                                        <a:pt x="18" y="316"/>
                                      </a:lnTo>
                                      <a:lnTo>
                                        <a:pt x="18" y="304"/>
                                      </a:lnTo>
                                      <a:lnTo>
                                        <a:pt x="24" y="298"/>
                                      </a:lnTo>
                                      <a:lnTo>
                                        <a:pt x="24" y="286"/>
                                      </a:lnTo>
                                      <a:lnTo>
                                        <a:pt x="24" y="280"/>
                                      </a:lnTo>
                                      <a:lnTo>
                                        <a:pt x="24" y="274"/>
                                      </a:lnTo>
                                      <a:lnTo>
                                        <a:pt x="24" y="262"/>
                                      </a:lnTo>
                                      <a:lnTo>
                                        <a:pt x="24" y="256"/>
                                      </a:lnTo>
                                      <a:lnTo>
                                        <a:pt x="24" y="250"/>
                                      </a:lnTo>
                                      <a:lnTo>
                                        <a:pt x="24" y="238"/>
                                      </a:lnTo>
                                      <a:lnTo>
                                        <a:pt x="24" y="232"/>
                                      </a:lnTo>
                                      <a:lnTo>
                                        <a:pt x="24" y="220"/>
                                      </a:lnTo>
                                      <a:lnTo>
                                        <a:pt x="24" y="214"/>
                                      </a:lnTo>
                                      <a:lnTo>
                                        <a:pt x="24" y="203"/>
                                      </a:lnTo>
                                      <a:lnTo>
                                        <a:pt x="24" y="197"/>
                                      </a:lnTo>
                                      <a:lnTo>
                                        <a:pt x="24" y="185"/>
                                      </a:lnTo>
                                      <a:lnTo>
                                        <a:pt x="24" y="179"/>
                                      </a:lnTo>
                                      <a:lnTo>
                                        <a:pt x="24" y="167"/>
                                      </a:lnTo>
                                      <a:lnTo>
                                        <a:pt x="24" y="161"/>
                                      </a:lnTo>
                                      <a:lnTo>
                                        <a:pt x="24" y="149"/>
                                      </a:lnTo>
                                      <a:lnTo>
                                        <a:pt x="24" y="143"/>
                                      </a:lnTo>
                                      <a:lnTo>
                                        <a:pt x="24" y="131"/>
                                      </a:lnTo>
                                      <a:lnTo>
                                        <a:pt x="24" y="125"/>
                                      </a:lnTo>
                                      <a:lnTo>
                                        <a:pt x="24" y="113"/>
                                      </a:lnTo>
                                      <a:lnTo>
                                        <a:pt x="24" y="107"/>
                                      </a:lnTo>
                                      <a:lnTo>
                                        <a:pt x="24" y="95"/>
                                      </a:lnTo>
                                      <a:lnTo>
                                        <a:pt x="24" y="89"/>
                                      </a:lnTo>
                                      <a:lnTo>
                                        <a:pt x="24" y="77"/>
                                      </a:lnTo>
                                      <a:lnTo>
                                        <a:pt x="24" y="72"/>
                                      </a:lnTo>
                                      <a:lnTo>
                                        <a:pt x="24" y="66"/>
                                      </a:lnTo>
                                      <a:lnTo>
                                        <a:pt x="24" y="54"/>
                                      </a:lnTo>
                                      <a:lnTo>
                                        <a:pt x="24" y="48"/>
                                      </a:lnTo>
                                      <a:lnTo>
                                        <a:pt x="24" y="42"/>
                                      </a:lnTo>
                                      <a:lnTo>
                                        <a:pt x="24" y="36"/>
                                      </a:lnTo>
                                      <a:lnTo>
                                        <a:pt x="24" y="30"/>
                                      </a:lnTo>
                                      <a:lnTo>
                                        <a:pt x="24" y="24"/>
                                      </a:lnTo>
                                      <a:lnTo>
                                        <a:pt x="24" y="18"/>
                                      </a:lnTo>
                                      <a:lnTo>
                                        <a:pt x="24" y="12"/>
                                      </a:lnTo>
                                      <a:lnTo>
                                        <a:pt x="30" y="12"/>
                                      </a:lnTo>
                                      <a:lnTo>
                                        <a:pt x="30" y="6"/>
                                      </a:lnTo>
                                      <a:lnTo>
                                        <a:pt x="30" y="0"/>
                                      </a:lnTo>
                                      <a:lnTo>
                                        <a:pt x="30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72" name="Freeform 635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25370" y="1172210"/>
                                  <a:ext cx="34290" cy="680720"/>
                                </a:xfrm>
                                <a:custGeom>
                                  <a:avLst/>
                                  <a:gdLst>
                                    <a:gd name="T0" fmla="*/ 0 w 54"/>
                                    <a:gd name="T1" fmla="*/ 24 h 1072"/>
                                    <a:gd name="T2" fmla="*/ 0 w 54"/>
                                    <a:gd name="T3" fmla="*/ 54 h 1072"/>
                                    <a:gd name="T4" fmla="*/ 0 w 54"/>
                                    <a:gd name="T5" fmla="*/ 95 h 1072"/>
                                    <a:gd name="T6" fmla="*/ 0 w 54"/>
                                    <a:gd name="T7" fmla="*/ 137 h 1072"/>
                                    <a:gd name="T8" fmla="*/ 0 w 54"/>
                                    <a:gd name="T9" fmla="*/ 191 h 1072"/>
                                    <a:gd name="T10" fmla="*/ 6 w 54"/>
                                    <a:gd name="T11" fmla="*/ 250 h 1072"/>
                                    <a:gd name="T12" fmla="*/ 6 w 54"/>
                                    <a:gd name="T13" fmla="*/ 310 h 1072"/>
                                    <a:gd name="T14" fmla="*/ 6 w 54"/>
                                    <a:gd name="T15" fmla="*/ 369 h 1072"/>
                                    <a:gd name="T16" fmla="*/ 6 w 54"/>
                                    <a:gd name="T17" fmla="*/ 429 h 1072"/>
                                    <a:gd name="T18" fmla="*/ 6 w 54"/>
                                    <a:gd name="T19" fmla="*/ 482 h 1072"/>
                                    <a:gd name="T20" fmla="*/ 6 w 54"/>
                                    <a:gd name="T21" fmla="*/ 524 h 1072"/>
                                    <a:gd name="T22" fmla="*/ 6 w 54"/>
                                    <a:gd name="T23" fmla="*/ 560 h 1072"/>
                                    <a:gd name="T24" fmla="*/ 12 w 54"/>
                                    <a:gd name="T25" fmla="*/ 590 h 1072"/>
                                    <a:gd name="T26" fmla="*/ 12 w 54"/>
                                    <a:gd name="T27" fmla="*/ 619 h 1072"/>
                                    <a:gd name="T28" fmla="*/ 12 w 54"/>
                                    <a:gd name="T29" fmla="*/ 649 h 1072"/>
                                    <a:gd name="T30" fmla="*/ 12 w 54"/>
                                    <a:gd name="T31" fmla="*/ 679 h 1072"/>
                                    <a:gd name="T32" fmla="*/ 12 w 54"/>
                                    <a:gd name="T33" fmla="*/ 709 h 1072"/>
                                    <a:gd name="T34" fmla="*/ 12 w 54"/>
                                    <a:gd name="T35" fmla="*/ 738 h 1072"/>
                                    <a:gd name="T36" fmla="*/ 18 w 54"/>
                                    <a:gd name="T37" fmla="*/ 762 h 1072"/>
                                    <a:gd name="T38" fmla="*/ 18 w 54"/>
                                    <a:gd name="T39" fmla="*/ 792 h 1072"/>
                                    <a:gd name="T40" fmla="*/ 18 w 54"/>
                                    <a:gd name="T41" fmla="*/ 822 h 1072"/>
                                    <a:gd name="T42" fmla="*/ 18 w 54"/>
                                    <a:gd name="T43" fmla="*/ 852 h 1072"/>
                                    <a:gd name="T44" fmla="*/ 24 w 54"/>
                                    <a:gd name="T45" fmla="*/ 881 h 1072"/>
                                    <a:gd name="T46" fmla="*/ 24 w 54"/>
                                    <a:gd name="T47" fmla="*/ 917 h 1072"/>
                                    <a:gd name="T48" fmla="*/ 24 w 54"/>
                                    <a:gd name="T49" fmla="*/ 959 h 1072"/>
                                    <a:gd name="T50" fmla="*/ 24 w 54"/>
                                    <a:gd name="T51" fmla="*/ 1000 h 1072"/>
                                    <a:gd name="T52" fmla="*/ 24 w 54"/>
                                    <a:gd name="T53" fmla="*/ 1036 h 1072"/>
                                    <a:gd name="T54" fmla="*/ 24 w 54"/>
                                    <a:gd name="T55" fmla="*/ 1066 h 1072"/>
                                    <a:gd name="T56" fmla="*/ 30 w 54"/>
                                    <a:gd name="T57" fmla="*/ 1054 h 1072"/>
                                    <a:gd name="T58" fmla="*/ 30 w 54"/>
                                    <a:gd name="T59" fmla="*/ 1024 h 1072"/>
                                    <a:gd name="T60" fmla="*/ 30 w 54"/>
                                    <a:gd name="T61" fmla="*/ 989 h 1072"/>
                                    <a:gd name="T62" fmla="*/ 30 w 54"/>
                                    <a:gd name="T63" fmla="*/ 941 h 1072"/>
                                    <a:gd name="T64" fmla="*/ 30 w 54"/>
                                    <a:gd name="T65" fmla="*/ 893 h 1072"/>
                                    <a:gd name="T66" fmla="*/ 30 w 54"/>
                                    <a:gd name="T67" fmla="*/ 840 h 1072"/>
                                    <a:gd name="T68" fmla="*/ 30 w 54"/>
                                    <a:gd name="T69" fmla="*/ 798 h 1072"/>
                                    <a:gd name="T70" fmla="*/ 36 w 54"/>
                                    <a:gd name="T71" fmla="*/ 768 h 1072"/>
                                    <a:gd name="T72" fmla="*/ 36 w 54"/>
                                    <a:gd name="T73" fmla="*/ 738 h 1072"/>
                                    <a:gd name="T74" fmla="*/ 36 w 54"/>
                                    <a:gd name="T75" fmla="*/ 709 h 1072"/>
                                    <a:gd name="T76" fmla="*/ 36 w 54"/>
                                    <a:gd name="T77" fmla="*/ 673 h 1072"/>
                                    <a:gd name="T78" fmla="*/ 36 w 54"/>
                                    <a:gd name="T79" fmla="*/ 631 h 1072"/>
                                    <a:gd name="T80" fmla="*/ 36 w 54"/>
                                    <a:gd name="T81" fmla="*/ 578 h 1072"/>
                                    <a:gd name="T82" fmla="*/ 42 w 54"/>
                                    <a:gd name="T83" fmla="*/ 524 h 1072"/>
                                    <a:gd name="T84" fmla="*/ 42 w 54"/>
                                    <a:gd name="T85" fmla="*/ 482 h 1072"/>
                                    <a:gd name="T86" fmla="*/ 42 w 54"/>
                                    <a:gd name="T87" fmla="*/ 441 h 1072"/>
                                    <a:gd name="T88" fmla="*/ 42 w 54"/>
                                    <a:gd name="T89" fmla="*/ 411 h 1072"/>
                                    <a:gd name="T90" fmla="*/ 42 w 54"/>
                                    <a:gd name="T91" fmla="*/ 381 h 1072"/>
                                    <a:gd name="T92" fmla="*/ 42 w 54"/>
                                    <a:gd name="T93" fmla="*/ 351 h 1072"/>
                                    <a:gd name="T94" fmla="*/ 48 w 54"/>
                                    <a:gd name="T95" fmla="*/ 322 h 1072"/>
                                    <a:gd name="T96" fmla="*/ 48 w 54"/>
                                    <a:gd name="T97" fmla="*/ 292 h 1072"/>
                                    <a:gd name="T98" fmla="*/ 48 w 54"/>
                                    <a:gd name="T99" fmla="*/ 262 h 1072"/>
                                    <a:gd name="T100" fmla="*/ 48 w 54"/>
                                    <a:gd name="T101" fmla="*/ 232 h 1072"/>
                                    <a:gd name="T102" fmla="*/ 48 w 54"/>
                                    <a:gd name="T103" fmla="*/ 203 h 1072"/>
                                    <a:gd name="T104" fmla="*/ 48 w 54"/>
                                    <a:gd name="T105" fmla="*/ 173 h 1072"/>
                                    <a:gd name="T106" fmla="*/ 48 w 54"/>
                                    <a:gd name="T107" fmla="*/ 143 h 1072"/>
                                    <a:gd name="T108" fmla="*/ 54 w 54"/>
                                    <a:gd name="T109" fmla="*/ 113 h 1072"/>
                                    <a:gd name="T110" fmla="*/ 54 w 54"/>
                                    <a:gd name="T111" fmla="*/ 83 h 107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</a:cxnLst>
                                  <a:rect l="0" t="0" r="r" b="b"/>
                                  <a:pathLst>
                                    <a:path w="54" h="1072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18"/>
                                      </a:lnTo>
                                      <a:lnTo>
                                        <a:pt x="0" y="24"/>
                                      </a:lnTo>
                                      <a:lnTo>
                                        <a:pt x="0" y="30"/>
                                      </a:lnTo>
                                      <a:lnTo>
                                        <a:pt x="0" y="36"/>
                                      </a:lnTo>
                                      <a:lnTo>
                                        <a:pt x="0" y="42"/>
                                      </a:lnTo>
                                      <a:lnTo>
                                        <a:pt x="0" y="48"/>
                                      </a:lnTo>
                                      <a:lnTo>
                                        <a:pt x="0" y="54"/>
                                      </a:lnTo>
                                      <a:lnTo>
                                        <a:pt x="0" y="60"/>
                                      </a:lnTo>
                                      <a:lnTo>
                                        <a:pt x="0" y="66"/>
                                      </a:lnTo>
                                      <a:lnTo>
                                        <a:pt x="0" y="77"/>
                                      </a:lnTo>
                                      <a:lnTo>
                                        <a:pt x="0" y="83"/>
                                      </a:lnTo>
                                      <a:lnTo>
                                        <a:pt x="0" y="95"/>
                                      </a:lnTo>
                                      <a:lnTo>
                                        <a:pt x="0" y="101"/>
                                      </a:lnTo>
                                      <a:lnTo>
                                        <a:pt x="0" y="113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0" y="131"/>
                                      </a:lnTo>
                                      <a:lnTo>
                                        <a:pt x="0" y="137"/>
                                      </a:lnTo>
                                      <a:lnTo>
                                        <a:pt x="0" y="149"/>
                                      </a:lnTo>
                                      <a:lnTo>
                                        <a:pt x="0" y="161"/>
                                      </a:lnTo>
                                      <a:lnTo>
                                        <a:pt x="0" y="173"/>
                                      </a:lnTo>
                                      <a:lnTo>
                                        <a:pt x="0" y="179"/>
                                      </a:lnTo>
                                      <a:lnTo>
                                        <a:pt x="0" y="191"/>
                                      </a:lnTo>
                                      <a:lnTo>
                                        <a:pt x="0" y="203"/>
                                      </a:lnTo>
                                      <a:lnTo>
                                        <a:pt x="6" y="214"/>
                                      </a:lnTo>
                                      <a:lnTo>
                                        <a:pt x="6" y="226"/>
                                      </a:lnTo>
                                      <a:lnTo>
                                        <a:pt x="6" y="238"/>
                                      </a:lnTo>
                                      <a:lnTo>
                                        <a:pt x="6" y="250"/>
                                      </a:lnTo>
                                      <a:lnTo>
                                        <a:pt x="6" y="262"/>
                                      </a:lnTo>
                                      <a:lnTo>
                                        <a:pt x="6" y="274"/>
                                      </a:lnTo>
                                      <a:lnTo>
                                        <a:pt x="6" y="286"/>
                                      </a:lnTo>
                                      <a:lnTo>
                                        <a:pt x="6" y="298"/>
                                      </a:lnTo>
                                      <a:lnTo>
                                        <a:pt x="6" y="310"/>
                                      </a:lnTo>
                                      <a:lnTo>
                                        <a:pt x="6" y="322"/>
                                      </a:lnTo>
                                      <a:lnTo>
                                        <a:pt x="6" y="334"/>
                                      </a:lnTo>
                                      <a:lnTo>
                                        <a:pt x="6" y="345"/>
                                      </a:lnTo>
                                      <a:lnTo>
                                        <a:pt x="6" y="357"/>
                                      </a:lnTo>
                                      <a:lnTo>
                                        <a:pt x="6" y="369"/>
                                      </a:lnTo>
                                      <a:lnTo>
                                        <a:pt x="6" y="381"/>
                                      </a:lnTo>
                                      <a:lnTo>
                                        <a:pt x="6" y="393"/>
                                      </a:lnTo>
                                      <a:lnTo>
                                        <a:pt x="6" y="405"/>
                                      </a:lnTo>
                                      <a:lnTo>
                                        <a:pt x="6" y="417"/>
                                      </a:lnTo>
                                      <a:lnTo>
                                        <a:pt x="6" y="429"/>
                                      </a:lnTo>
                                      <a:lnTo>
                                        <a:pt x="6" y="441"/>
                                      </a:lnTo>
                                      <a:lnTo>
                                        <a:pt x="6" y="453"/>
                                      </a:lnTo>
                                      <a:lnTo>
                                        <a:pt x="6" y="459"/>
                                      </a:lnTo>
                                      <a:lnTo>
                                        <a:pt x="6" y="470"/>
                                      </a:lnTo>
                                      <a:lnTo>
                                        <a:pt x="6" y="482"/>
                                      </a:lnTo>
                                      <a:lnTo>
                                        <a:pt x="6" y="488"/>
                                      </a:lnTo>
                                      <a:lnTo>
                                        <a:pt x="6" y="500"/>
                                      </a:lnTo>
                                      <a:lnTo>
                                        <a:pt x="6" y="506"/>
                                      </a:lnTo>
                                      <a:lnTo>
                                        <a:pt x="6" y="518"/>
                                      </a:lnTo>
                                      <a:lnTo>
                                        <a:pt x="6" y="524"/>
                                      </a:lnTo>
                                      <a:lnTo>
                                        <a:pt x="6" y="530"/>
                                      </a:lnTo>
                                      <a:lnTo>
                                        <a:pt x="6" y="542"/>
                                      </a:lnTo>
                                      <a:lnTo>
                                        <a:pt x="6" y="548"/>
                                      </a:lnTo>
                                      <a:lnTo>
                                        <a:pt x="6" y="554"/>
                                      </a:lnTo>
                                      <a:lnTo>
                                        <a:pt x="6" y="560"/>
                                      </a:lnTo>
                                      <a:lnTo>
                                        <a:pt x="6" y="566"/>
                                      </a:lnTo>
                                      <a:lnTo>
                                        <a:pt x="6" y="572"/>
                                      </a:lnTo>
                                      <a:lnTo>
                                        <a:pt x="12" y="578"/>
                                      </a:lnTo>
                                      <a:lnTo>
                                        <a:pt x="12" y="584"/>
                                      </a:lnTo>
                                      <a:lnTo>
                                        <a:pt x="12" y="590"/>
                                      </a:lnTo>
                                      <a:lnTo>
                                        <a:pt x="12" y="596"/>
                                      </a:lnTo>
                                      <a:lnTo>
                                        <a:pt x="12" y="601"/>
                                      </a:lnTo>
                                      <a:lnTo>
                                        <a:pt x="12" y="607"/>
                                      </a:lnTo>
                                      <a:lnTo>
                                        <a:pt x="12" y="613"/>
                                      </a:lnTo>
                                      <a:lnTo>
                                        <a:pt x="12" y="619"/>
                                      </a:lnTo>
                                      <a:lnTo>
                                        <a:pt x="12" y="625"/>
                                      </a:lnTo>
                                      <a:lnTo>
                                        <a:pt x="12" y="631"/>
                                      </a:lnTo>
                                      <a:lnTo>
                                        <a:pt x="12" y="637"/>
                                      </a:lnTo>
                                      <a:lnTo>
                                        <a:pt x="12" y="643"/>
                                      </a:lnTo>
                                      <a:lnTo>
                                        <a:pt x="12" y="649"/>
                                      </a:lnTo>
                                      <a:lnTo>
                                        <a:pt x="12" y="655"/>
                                      </a:lnTo>
                                      <a:lnTo>
                                        <a:pt x="12" y="661"/>
                                      </a:lnTo>
                                      <a:lnTo>
                                        <a:pt x="12" y="667"/>
                                      </a:lnTo>
                                      <a:lnTo>
                                        <a:pt x="12" y="673"/>
                                      </a:lnTo>
                                      <a:lnTo>
                                        <a:pt x="12" y="679"/>
                                      </a:lnTo>
                                      <a:lnTo>
                                        <a:pt x="12" y="685"/>
                                      </a:lnTo>
                                      <a:lnTo>
                                        <a:pt x="12" y="691"/>
                                      </a:lnTo>
                                      <a:lnTo>
                                        <a:pt x="12" y="697"/>
                                      </a:lnTo>
                                      <a:lnTo>
                                        <a:pt x="12" y="703"/>
                                      </a:lnTo>
                                      <a:lnTo>
                                        <a:pt x="12" y="709"/>
                                      </a:lnTo>
                                      <a:lnTo>
                                        <a:pt x="12" y="715"/>
                                      </a:lnTo>
                                      <a:lnTo>
                                        <a:pt x="12" y="721"/>
                                      </a:lnTo>
                                      <a:lnTo>
                                        <a:pt x="12" y="727"/>
                                      </a:lnTo>
                                      <a:lnTo>
                                        <a:pt x="12" y="732"/>
                                      </a:lnTo>
                                      <a:lnTo>
                                        <a:pt x="12" y="738"/>
                                      </a:lnTo>
                                      <a:lnTo>
                                        <a:pt x="12" y="744"/>
                                      </a:lnTo>
                                      <a:lnTo>
                                        <a:pt x="12" y="750"/>
                                      </a:lnTo>
                                      <a:lnTo>
                                        <a:pt x="18" y="750"/>
                                      </a:lnTo>
                                      <a:lnTo>
                                        <a:pt x="18" y="756"/>
                                      </a:lnTo>
                                      <a:lnTo>
                                        <a:pt x="18" y="762"/>
                                      </a:lnTo>
                                      <a:lnTo>
                                        <a:pt x="18" y="768"/>
                                      </a:lnTo>
                                      <a:lnTo>
                                        <a:pt x="18" y="774"/>
                                      </a:lnTo>
                                      <a:lnTo>
                                        <a:pt x="18" y="780"/>
                                      </a:lnTo>
                                      <a:lnTo>
                                        <a:pt x="18" y="786"/>
                                      </a:lnTo>
                                      <a:lnTo>
                                        <a:pt x="18" y="792"/>
                                      </a:lnTo>
                                      <a:lnTo>
                                        <a:pt x="18" y="798"/>
                                      </a:lnTo>
                                      <a:lnTo>
                                        <a:pt x="18" y="804"/>
                                      </a:lnTo>
                                      <a:lnTo>
                                        <a:pt x="18" y="810"/>
                                      </a:lnTo>
                                      <a:lnTo>
                                        <a:pt x="18" y="816"/>
                                      </a:lnTo>
                                      <a:lnTo>
                                        <a:pt x="18" y="822"/>
                                      </a:lnTo>
                                      <a:lnTo>
                                        <a:pt x="18" y="828"/>
                                      </a:lnTo>
                                      <a:lnTo>
                                        <a:pt x="18" y="834"/>
                                      </a:lnTo>
                                      <a:lnTo>
                                        <a:pt x="18" y="840"/>
                                      </a:lnTo>
                                      <a:lnTo>
                                        <a:pt x="18" y="846"/>
                                      </a:lnTo>
                                      <a:lnTo>
                                        <a:pt x="18" y="852"/>
                                      </a:lnTo>
                                      <a:lnTo>
                                        <a:pt x="18" y="858"/>
                                      </a:lnTo>
                                      <a:lnTo>
                                        <a:pt x="18" y="863"/>
                                      </a:lnTo>
                                      <a:lnTo>
                                        <a:pt x="18" y="869"/>
                                      </a:lnTo>
                                      <a:lnTo>
                                        <a:pt x="18" y="875"/>
                                      </a:lnTo>
                                      <a:lnTo>
                                        <a:pt x="24" y="881"/>
                                      </a:lnTo>
                                      <a:lnTo>
                                        <a:pt x="24" y="887"/>
                                      </a:lnTo>
                                      <a:lnTo>
                                        <a:pt x="24" y="893"/>
                                      </a:lnTo>
                                      <a:lnTo>
                                        <a:pt x="24" y="905"/>
                                      </a:lnTo>
                                      <a:lnTo>
                                        <a:pt x="24" y="911"/>
                                      </a:lnTo>
                                      <a:lnTo>
                                        <a:pt x="24" y="917"/>
                                      </a:lnTo>
                                      <a:lnTo>
                                        <a:pt x="24" y="929"/>
                                      </a:lnTo>
                                      <a:lnTo>
                                        <a:pt x="24" y="935"/>
                                      </a:lnTo>
                                      <a:lnTo>
                                        <a:pt x="24" y="941"/>
                                      </a:lnTo>
                                      <a:lnTo>
                                        <a:pt x="24" y="953"/>
                                      </a:lnTo>
                                      <a:lnTo>
                                        <a:pt x="24" y="959"/>
                                      </a:lnTo>
                                      <a:lnTo>
                                        <a:pt x="24" y="971"/>
                                      </a:lnTo>
                                      <a:lnTo>
                                        <a:pt x="24" y="977"/>
                                      </a:lnTo>
                                      <a:lnTo>
                                        <a:pt x="24" y="983"/>
                                      </a:lnTo>
                                      <a:lnTo>
                                        <a:pt x="24" y="995"/>
                                      </a:lnTo>
                                      <a:lnTo>
                                        <a:pt x="24" y="1000"/>
                                      </a:lnTo>
                                      <a:lnTo>
                                        <a:pt x="24" y="1006"/>
                                      </a:lnTo>
                                      <a:lnTo>
                                        <a:pt x="24" y="1018"/>
                                      </a:lnTo>
                                      <a:lnTo>
                                        <a:pt x="24" y="1024"/>
                                      </a:lnTo>
                                      <a:lnTo>
                                        <a:pt x="24" y="1030"/>
                                      </a:lnTo>
                                      <a:lnTo>
                                        <a:pt x="24" y="1036"/>
                                      </a:lnTo>
                                      <a:lnTo>
                                        <a:pt x="24" y="1042"/>
                                      </a:lnTo>
                                      <a:lnTo>
                                        <a:pt x="24" y="1048"/>
                                      </a:lnTo>
                                      <a:lnTo>
                                        <a:pt x="24" y="1054"/>
                                      </a:lnTo>
                                      <a:lnTo>
                                        <a:pt x="24" y="1060"/>
                                      </a:lnTo>
                                      <a:lnTo>
                                        <a:pt x="24" y="1066"/>
                                      </a:lnTo>
                                      <a:lnTo>
                                        <a:pt x="24" y="1072"/>
                                      </a:lnTo>
                                      <a:lnTo>
                                        <a:pt x="30" y="1072"/>
                                      </a:lnTo>
                                      <a:lnTo>
                                        <a:pt x="30" y="1066"/>
                                      </a:lnTo>
                                      <a:lnTo>
                                        <a:pt x="30" y="1060"/>
                                      </a:lnTo>
                                      <a:lnTo>
                                        <a:pt x="30" y="1054"/>
                                      </a:lnTo>
                                      <a:lnTo>
                                        <a:pt x="30" y="1048"/>
                                      </a:lnTo>
                                      <a:lnTo>
                                        <a:pt x="30" y="1042"/>
                                      </a:lnTo>
                                      <a:lnTo>
                                        <a:pt x="30" y="1036"/>
                                      </a:lnTo>
                                      <a:lnTo>
                                        <a:pt x="30" y="1030"/>
                                      </a:lnTo>
                                      <a:lnTo>
                                        <a:pt x="30" y="1024"/>
                                      </a:lnTo>
                                      <a:lnTo>
                                        <a:pt x="30" y="1018"/>
                                      </a:lnTo>
                                      <a:lnTo>
                                        <a:pt x="30" y="1012"/>
                                      </a:lnTo>
                                      <a:lnTo>
                                        <a:pt x="30" y="1006"/>
                                      </a:lnTo>
                                      <a:lnTo>
                                        <a:pt x="30" y="995"/>
                                      </a:lnTo>
                                      <a:lnTo>
                                        <a:pt x="30" y="989"/>
                                      </a:lnTo>
                                      <a:lnTo>
                                        <a:pt x="30" y="983"/>
                                      </a:lnTo>
                                      <a:lnTo>
                                        <a:pt x="30" y="971"/>
                                      </a:lnTo>
                                      <a:lnTo>
                                        <a:pt x="30" y="959"/>
                                      </a:lnTo>
                                      <a:lnTo>
                                        <a:pt x="30" y="953"/>
                                      </a:lnTo>
                                      <a:lnTo>
                                        <a:pt x="30" y="941"/>
                                      </a:lnTo>
                                      <a:lnTo>
                                        <a:pt x="30" y="935"/>
                                      </a:lnTo>
                                      <a:lnTo>
                                        <a:pt x="30" y="923"/>
                                      </a:lnTo>
                                      <a:lnTo>
                                        <a:pt x="30" y="911"/>
                                      </a:lnTo>
                                      <a:lnTo>
                                        <a:pt x="30" y="899"/>
                                      </a:lnTo>
                                      <a:lnTo>
                                        <a:pt x="30" y="893"/>
                                      </a:lnTo>
                                      <a:lnTo>
                                        <a:pt x="30" y="881"/>
                                      </a:lnTo>
                                      <a:lnTo>
                                        <a:pt x="30" y="869"/>
                                      </a:lnTo>
                                      <a:lnTo>
                                        <a:pt x="30" y="863"/>
                                      </a:lnTo>
                                      <a:lnTo>
                                        <a:pt x="30" y="852"/>
                                      </a:lnTo>
                                      <a:lnTo>
                                        <a:pt x="30" y="840"/>
                                      </a:lnTo>
                                      <a:lnTo>
                                        <a:pt x="30" y="834"/>
                                      </a:lnTo>
                                      <a:lnTo>
                                        <a:pt x="30" y="822"/>
                                      </a:lnTo>
                                      <a:lnTo>
                                        <a:pt x="30" y="816"/>
                                      </a:lnTo>
                                      <a:lnTo>
                                        <a:pt x="30" y="810"/>
                                      </a:lnTo>
                                      <a:lnTo>
                                        <a:pt x="30" y="798"/>
                                      </a:lnTo>
                                      <a:lnTo>
                                        <a:pt x="36" y="792"/>
                                      </a:lnTo>
                                      <a:lnTo>
                                        <a:pt x="36" y="786"/>
                                      </a:lnTo>
                                      <a:lnTo>
                                        <a:pt x="36" y="780"/>
                                      </a:lnTo>
                                      <a:lnTo>
                                        <a:pt x="36" y="774"/>
                                      </a:lnTo>
                                      <a:lnTo>
                                        <a:pt x="36" y="768"/>
                                      </a:lnTo>
                                      <a:lnTo>
                                        <a:pt x="36" y="762"/>
                                      </a:lnTo>
                                      <a:lnTo>
                                        <a:pt x="36" y="756"/>
                                      </a:lnTo>
                                      <a:lnTo>
                                        <a:pt x="36" y="750"/>
                                      </a:lnTo>
                                      <a:lnTo>
                                        <a:pt x="36" y="744"/>
                                      </a:lnTo>
                                      <a:lnTo>
                                        <a:pt x="36" y="738"/>
                                      </a:lnTo>
                                      <a:lnTo>
                                        <a:pt x="36" y="732"/>
                                      </a:lnTo>
                                      <a:lnTo>
                                        <a:pt x="36" y="727"/>
                                      </a:lnTo>
                                      <a:lnTo>
                                        <a:pt x="36" y="721"/>
                                      </a:lnTo>
                                      <a:lnTo>
                                        <a:pt x="36" y="715"/>
                                      </a:lnTo>
                                      <a:lnTo>
                                        <a:pt x="36" y="709"/>
                                      </a:lnTo>
                                      <a:lnTo>
                                        <a:pt x="36" y="703"/>
                                      </a:lnTo>
                                      <a:lnTo>
                                        <a:pt x="36" y="697"/>
                                      </a:lnTo>
                                      <a:lnTo>
                                        <a:pt x="36" y="685"/>
                                      </a:lnTo>
                                      <a:lnTo>
                                        <a:pt x="36" y="679"/>
                                      </a:lnTo>
                                      <a:lnTo>
                                        <a:pt x="36" y="673"/>
                                      </a:lnTo>
                                      <a:lnTo>
                                        <a:pt x="36" y="667"/>
                                      </a:lnTo>
                                      <a:lnTo>
                                        <a:pt x="36" y="655"/>
                                      </a:lnTo>
                                      <a:lnTo>
                                        <a:pt x="36" y="649"/>
                                      </a:lnTo>
                                      <a:lnTo>
                                        <a:pt x="36" y="637"/>
                                      </a:lnTo>
                                      <a:lnTo>
                                        <a:pt x="36" y="631"/>
                                      </a:lnTo>
                                      <a:lnTo>
                                        <a:pt x="36" y="619"/>
                                      </a:lnTo>
                                      <a:lnTo>
                                        <a:pt x="36" y="613"/>
                                      </a:lnTo>
                                      <a:lnTo>
                                        <a:pt x="36" y="601"/>
                                      </a:lnTo>
                                      <a:lnTo>
                                        <a:pt x="36" y="590"/>
                                      </a:lnTo>
                                      <a:lnTo>
                                        <a:pt x="36" y="578"/>
                                      </a:lnTo>
                                      <a:lnTo>
                                        <a:pt x="36" y="566"/>
                                      </a:lnTo>
                                      <a:lnTo>
                                        <a:pt x="36" y="560"/>
                                      </a:lnTo>
                                      <a:lnTo>
                                        <a:pt x="36" y="548"/>
                                      </a:lnTo>
                                      <a:lnTo>
                                        <a:pt x="36" y="536"/>
                                      </a:lnTo>
                                      <a:lnTo>
                                        <a:pt x="42" y="524"/>
                                      </a:lnTo>
                                      <a:lnTo>
                                        <a:pt x="42" y="518"/>
                                      </a:lnTo>
                                      <a:lnTo>
                                        <a:pt x="42" y="506"/>
                                      </a:lnTo>
                                      <a:lnTo>
                                        <a:pt x="42" y="500"/>
                                      </a:lnTo>
                                      <a:lnTo>
                                        <a:pt x="42" y="488"/>
                                      </a:lnTo>
                                      <a:lnTo>
                                        <a:pt x="42" y="482"/>
                                      </a:lnTo>
                                      <a:lnTo>
                                        <a:pt x="42" y="470"/>
                                      </a:lnTo>
                                      <a:lnTo>
                                        <a:pt x="42" y="465"/>
                                      </a:lnTo>
                                      <a:lnTo>
                                        <a:pt x="42" y="459"/>
                                      </a:lnTo>
                                      <a:lnTo>
                                        <a:pt x="42" y="447"/>
                                      </a:lnTo>
                                      <a:lnTo>
                                        <a:pt x="42" y="441"/>
                                      </a:lnTo>
                                      <a:lnTo>
                                        <a:pt x="42" y="435"/>
                                      </a:lnTo>
                                      <a:lnTo>
                                        <a:pt x="42" y="429"/>
                                      </a:lnTo>
                                      <a:lnTo>
                                        <a:pt x="42" y="423"/>
                                      </a:lnTo>
                                      <a:lnTo>
                                        <a:pt x="42" y="417"/>
                                      </a:lnTo>
                                      <a:lnTo>
                                        <a:pt x="42" y="411"/>
                                      </a:lnTo>
                                      <a:lnTo>
                                        <a:pt x="42" y="405"/>
                                      </a:lnTo>
                                      <a:lnTo>
                                        <a:pt x="42" y="399"/>
                                      </a:lnTo>
                                      <a:lnTo>
                                        <a:pt x="42" y="393"/>
                                      </a:lnTo>
                                      <a:lnTo>
                                        <a:pt x="42" y="387"/>
                                      </a:lnTo>
                                      <a:lnTo>
                                        <a:pt x="42" y="381"/>
                                      </a:lnTo>
                                      <a:lnTo>
                                        <a:pt x="42" y="375"/>
                                      </a:lnTo>
                                      <a:lnTo>
                                        <a:pt x="42" y="369"/>
                                      </a:lnTo>
                                      <a:lnTo>
                                        <a:pt x="42" y="363"/>
                                      </a:lnTo>
                                      <a:lnTo>
                                        <a:pt x="42" y="357"/>
                                      </a:lnTo>
                                      <a:lnTo>
                                        <a:pt x="42" y="351"/>
                                      </a:lnTo>
                                      <a:lnTo>
                                        <a:pt x="42" y="345"/>
                                      </a:lnTo>
                                      <a:lnTo>
                                        <a:pt x="42" y="339"/>
                                      </a:lnTo>
                                      <a:lnTo>
                                        <a:pt x="42" y="334"/>
                                      </a:lnTo>
                                      <a:lnTo>
                                        <a:pt x="42" y="328"/>
                                      </a:lnTo>
                                      <a:lnTo>
                                        <a:pt x="48" y="322"/>
                                      </a:lnTo>
                                      <a:lnTo>
                                        <a:pt x="48" y="316"/>
                                      </a:lnTo>
                                      <a:lnTo>
                                        <a:pt x="48" y="310"/>
                                      </a:lnTo>
                                      <a:lnTo>
                                        <a:pt x="48" y="304"/>
                                      </a:lnTo>
                                      <a:lnTo>
                                        <a:pt x="48" y="298"/>
                                      </a:lnTo>
                                      <a:lnTo>
                                        <a:pt x="48" y="292"/>
                                      </a:lnTo>
                                      <a:lnTo>
                                        <a:pt x="48" y="286"/>
                                      </a:lnTo>
                                      <a:lnTo>
                                        <a:pt x="48" y="280"/>
                                      </a:lnTo>
                                      <a:lnTo>
                                        <a:pt x="48" y="274"/>
                                      </a:lnTo>
                                      <a:lnTo>
                                        <a:pt x="48" y="268"/>
                                      </a:lnTo>
                                      <a:lnTo>
                                        <a:pt x="48" y="262"/>
                                      </a:lnTo>
                                      <a:lnTo>
                                        <a:pt x="48" y="256"/>
                                      </a:lnTo>
                                      <a:lnTo>
                                        <a:pt x="48" y="250"/>
                                      </a:lnTo>
                                      <a:lnTo>
                                        <a:pt x="48" y="244"/>
                                      </a:lnTo>
                                      <a:lnTo>
                                        <a:pt x="48" y="238"/>
                                      </a:lnTo>
                                      <a:lnTo>
                                        <a:pt x="48" y="232"/>
                                      </a:lnTo>
                                      <a:lnTo>
                                        <a:pt x="48" y="226"/>
                                      </a:lnTo>
                                      <a:lnTo>
                                        <a:pt x="48" y="220"/>
                                      </a:lnTo>
                                      <a:lnTo>
                                        <a:pt x="48" y="214"/>
                                      </a:lnTo>
                                      <a:lnTo>
                                        <a:pt x="48" y="208"/>
                                      </a:lnTo>
                                      <a:lnTo>
                                        <a:pt x="48" y="203"/>
                                      </a:lnTo>
                                      <a:lnTo>
                                        <a:pt x="48" y="197"/>
                                      </a:lnTo>
                                      <a:lnTo>
                                        <a:pt x="48" y="191"/>
                                      </a:lnTo>
                                      <a:lnTo>
                                        <a:pt x="48" y="185"/>
                                      </a:lnTo>
                                      <a:lnTo>
                                        <a:pt x="48" y="179"/>
                                      </a:lnTo>
                                      <a:lnTo>
                                        <a:pt x="48" y="173"/>
                                      </a:lnTo>
                                      <a:lnTo>
                                        <a:pt x="48" y="167"/>
                                      </a:lnTo>
                                      <a:lnTo>
                                        <a:pt x="48" y="161"/>
                                      </a:lnTo>
                                      <a:lnTo>
                                        <a:pt x="48" y="155"/>
                                      </a:lnTo>
                                      <a:lnTo>
                                        <a:pt x="48" y="149"/>
                                      </a:lnTo>
                                      <a:lnTo>
                                        <a:pt x="48" y="143"/>
                                      </a:lnTo>
                                      <a:lnTo>
                                        <a:pt x="48" y="137"/>
                                      </a:lnTo>
                                      <a:lnTo>
                                        <a:pt x="54" y="131"/>
                                      </a:lnTo>
                                      <a:lnTo>
                                        <a:pt x="54" y="125"/>
                                      </a:lnTo>
                                      <a:lnTo>
                                        <a:pt x="54" y="119"/>
                                      </a:lnTo>
                                      <a:lnTo>
                                        <a:pt x="54" y="113"/>
                                      </a:lnTo>
                                      <a:lnTo>
                                        <a:pt x="54" y="107"/>
                                      </a:lnTo>
                                      <a:lnTo>
                                        <a:pt x="54" y="101"/>
                                      </a:lnTo>
                                      <a:lnTo>
                                        <a:pt x="54" y="95"/>
                                      </a:lnTo>
                                      <a:lnTo>
                                        <a:pt x="54" y="89"/>
                                      </a:lnTo>
                                      <a:lnTo>
                                        <a:pt x="54" y="83"/>
                                      </a:lnTo>
                                      <a:lnTo>
                                        <a:pt x="54" y="89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73" name="Freeform 636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59660" y="1228725"/>
                                  <a:ext cx="3810" cy="79375"/>
                                </a:xfrm>
                                <a:custGeom>
                                  <a:avLst/>
                                  <a:gdLst>
                                    <a:gd name="T0" fmla="*/ 0 w 6"/>
                                    <a:gd name="T1" fmla="*/ 0 h 125"/>
                                    <a:gd name="T2" fmla="*/ 0 w 6"/>
                                    <a:gd name="T3" fmla="*/ 6 h 125"/>
                                    <a:gd name="T4" fmla="*/ 0 w 6"/>
                                    <a:gd name="T5" fmla="*/ 12 h 125"/>
                                    <a:gd name="T6" fmla="*/ 0 w 6"/>
                                    <a:gd name="T7" fmla="*/ 18 h 125"/>
                                    <a:gd name="T8" fmla="*/ 0 w 6"/>
                                    <a:gd name="T9" fmla="*/ 24 h 125"/>
                                    <a:gd name="T10" fmla="*/ 0 w 6"/>
                                    <a:gd name="T11" fmla="*/ 30 h 125"/>
                                    <a:gd name="T12" fmla="*/ 0 w 6"/>
                                    <a:gd name="T13" fmla="*/ 36 h 125"/>
                                    <a:gd name="T14" fmla="*/ 0 w 6"/>
                                    <a:gd name="T15" fmla="*/ 42 h 125"/>
                                    <a:gd name="T16" fmla="*/ 0 w 6"/>
                                    <a:gd name="T17" fmla="*/ 48 h 125"/>
                                    <a:gd name="T18" fmla="*/ 0 w 6"/>
                                    <a:gd name="T19" fmla="*/ 54 h 125"/>
                                    <a:gd name="T20" fmla="*/ 0 w 6"/>
                                    <a:gd name="T21" fmla="*/ 60 h 125"/>
                                    <a:gd name="T22" fmla="*/ 0 w 6"/>
                                    <a:gd name="T23" fmla="*/ 66 h 125"/>
                                    <a:gd name="T24" fmla="*/ 6 w 6"/>
                                    <a:gd name="T25" fmla="*/ 72 h 125"/>
                                    <a:gd name="T26" fmla="*/ 6 w 6"/>
                                    <a:gd name="T27" fmla="*/ 78 h 125"/>
                                    <a:gd name="T28" fmla="*/ 6 w 6"/>
                                    <a:gd name="T29" fmla="*/ 84 h 125"/>
                                    <a:gd name="T30" fmla="*/ 6 w 6"/>
                                    <a:gd name="T31" fmla="*/ 90 h 125"/>
                                    <a:gd name="T32" fmla="*/ 6 w 6"/>
                                    <a:gd name="T33" fmla="*/ 96 h 125"/>
                                    <a:gd name="T34" fmla="*/ 6 w 6"/>
                                    <a:gd name="T35" fmla="*/ 102 h 125"/>
                                    <a:gd name="T36" fmla="*/ 6 w 6"/>
                                    <a:gd name="T37" fmla="*/ 108 h 125"/>
                                    <a:gd name="T38" fmla="*/ 6 w 6"/>
                                    <a:gd name="T39" fmla="*/ 114 h 125"/>
                                    <a:gd name="T40" fmla="*/ 6 w 6"/>
                                    <a:gd name="T41" fmla="*/ 119 h 125"/>
                                    <a:gd name="T42" fmla="*/ 6 w 6"/>
                                    <a:gd name="T43" fmla="*/ 125 h 125"/>
                                    <a:gd name="T44" fmla="*/ 6 w 6"/>
                                    <a:gd name="T45" fmla="*/ 119 h 12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</a:cxnLst>
                                  <a:rect l="0" t="0" r="r" b="b"/>
                                  <a:pathLst>
                                    <a:path w="6" h="125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18"/>
                                      </a:lnTo>
                                      <a:lnTo>
                                        <a:pt x="0" y="24"/>
                                      </a:lnTo>
                                      <a:lnTo>
                                        <a:pt x="0" y="30"/>
                                      </a:lnTo>
                                      <a:lnTo>
                                        <a:pt x="0" y="36"/>
                                      </a:lnTo>
                                      <a:lnTo>
                                        <a:pt x="0" y="42"/>
                                      </a:lnTo>
                                      <a:lnTo>
                                        <a:pt x="0" y="48"/>
                                      </a:lnTo>
                                      <a:lnTo>
                                        <a:pt x="0" y="54"/>
                                      </a:lnTo>
                                      <a:lnTo>
                                        <a:pt x="0" y="60"/>
                                      </a:lnTo>
                                      <a:lnTo>
                                        <a:pt x="0" y="66"/>
                                      </a:lnTo>
                                      <a:lnTo>
                                        <a:pt x="6" y="72"/>
                                      </a:lnTo>
                                      <a:lnTo>
                                        <a:pt x="6" y="78"/>
                                      </a:lnTo>
                                      <a:lnTo>
                                        <a:pt x="6" y="84"/>
                                      </a:lnTo>
                                      <a:lnTo>
                                        <a:pt x="6" y="90"/>
                                      </a:lnTo>
                                      <a:lnTo>
                                        <a:pt x="6" y="96"/>
                                      </a:lnTo>
                                      <a:lnTo>
                                        <a:pt x="6" y="102"/>
                                      </a:lnTo>
                                      <a:lnTo>
                                        <a:pt x="6" y="108"/>
                                      </a:lnTo>
                                      <a:lnTo>
                                        <a:pt x="6" y="114"/>
                                      </a:lnTo>
                                      <a:lnTo>
                                        <a:pt x="6" y="119"/>
                                      </a:lnTo>
                                      <a:lnTo>
                                        <a:pt x="6" y="125"/>
                                      </a:lnTo>
                                      <a:lnTo>
                                        <a:pt x="6" y="119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74" name="Freeform 637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63470" y="1304290"/>
                                  <a:ext cx="11430" cy="355600"/>
                                </a:xfrm>
                                <a:custGeom>
                                  <a:avLst/>
                                  <a:gdLst>
                                    <a:gd name="T0" fmla="*/ 6 w 18"/>
                                    <a:gd name="T1" fmla="*/ 0 h 560"/>
                                    <a:gd name="T2" fmla="*/ 6 w 18"/>
                                    <a:gd name="T3" fmla="*/ 12 h 560"/>
                                    <a:gd name="T4" fmla="*/ 6 w 18"/>
                                    <a:gd name="T5" fmla="*/ 24 h 560"/>
                                    <a:gd name="T6" fmla="*/ 6 w 18"/>
                                    <a:gd name="T7" fmla="*/ 36 h 560"/>
                                    <a:gd name="T8" fmla="*/ 6 w 18"/>
                                    <a:gd name="T9" fmla="*/ 48 h 560"/>
                                    <a:gd name="T10" fmla="*/ 6 w 18"/>
                                    <a:gd name="T11" fmla="*/ 60 h 560"/>
                                    <a:gd name="T12" fmla="*/ 6 w 18"/>
                                    <a:gd name="T13" fmla="*/ 78 h 560"/>
                                    <a:gd name="T14" fmla="*/ 6 w 18"/>
                                    <a:gd name="T15" fmla="*/ 90 h 560"/>
                                    <a:gd name="T16" fmla="*/ 6 w 18"/>
                                    <a:gd name="T17" fmla="*/ 102 h 560"/>
                                    <a:gd name="T18" fmla="*/ 6 w 18"/>
                                    <a:gd name="T19" fmla="*/ 120 h 560"/>
                                    <a:gd name="T20" fmla="*/ 6 w 18"/>
                                    <a:gd name="T21" fmla="*/ 137 h 560"/>
                                    <a:gd name="T22" fmla="*/ 6 w 18"/>
                                    <a:gd name="T23" fmla="*/ 149 h 560"/>
                                    <a:gd name="T24" fmla="*/ 6 w 18"/>
                                    <a:gd name="T25" fmla="*/ 167 h 560"/>
                                    <a:gd name="T26" fmla="*/ 12 w 18"/>
                                    <a:gd name="T27" fmla="*/ 185 h 560"/>
                                    <a:gd name="T28" fmla="*/ 12 w 18"/>
                                    <a:gd name="T29" fmla="*/ 203 h 560"/>
                                    <a:gd name="T30" fmla="*/ 12 w 18"/>
                                    <a:gd name="T31" fmla="*/ 221 h 560"/>
                                    <a:gd name="T32" fmla="*/ 12 w 18"/>
                                    <a:gd name="T33" fmla="*/ 233 h 560"/>
                                    <a:gd name="T34" fmla="*/ 12 w 18"/>
                                    <a:gd name="T35" fmla="*/ 251 h 560"/>
                                    <a:gd name="T36" fmla="*/ 12 w 18"/>
                                    <a:gd name="T37" fmla="*/ 262 h 560"/>
                                    <a:gd name="T38" fmla="*/ 12 w 18"/>
                                    <a:gd name="T39" fmla="*/ 280 h 560"/>
                                    <a:gd name="T40" fmla="*/ 12 w 18"/>
                                    <a:gd name="T41" fmla="*/ 292 h 560"/>
                                    <a:gd name="T42" fmla="*/ 12 w 18"/>
                                    <a:gd name="T43" fmla="*/ 304 h 560"/>
                                    <a:gd name="T44" fmla="*/ 12 w 18"/>
                                    <a:gd name="T45" fmla="*/ 316 h 560"/>
                                    <a:gd name="T46" fmla="*/ 12 w 18"/>
                                    <a:gd name="T47" fmla="*/ 328 h 560"/>
                                    <a:gd name="T48" fmla="*/ 12 w 18"/>
                                    <a:gd name="T49" fmla="*/ 340 h 560"/>
                                    <a:gd name="T50" fmla="*/ 12 w 18"/>
                                    <a:gd name="T51" fmla="*/ 352 h 560"/>
                                    <a:gd name="T52" fmla="*/ 12 w 18"/>
                                    <a:gd name="T53" fmla="*/ 364 h 560"/>
                                    <a:gd name="T54" fmla="*/ 12 w 18"/>
                                    <a:gd name="T55" fmla="*/ 376 h 560"/>
                                    <a:gd name="T56" fmla="*/ 12 w 18"/>
                                    <a:gd name="T57" fmla="*/ 388 h 560"/>
                                    <a:gd name="T58" fmla="*/ 12 w 18"/>
                                    <a:gd name="T59" fmla="*/ 399 h 560"/>
                                    <a:gd name="T60" fmla="*/ 12 w 18"/>
                                    <a:gd name="T61" fmla="*/ 411 h 560"/>
                                    <a:gd name="T62" fmla="*/ 18 w 18"/>
                                    <a:gd name="T63" fmla="*/ 429 h 560"/>
                                    <a:gd name="T64" fmla="*/ 18 w 18"/>
                                    <a:gd name="T65" fmla="*/ 441 h 560"/>
                                    <a:gd name="T66" fmla="*/ 18 w 18"/>
                                    <a:gd name="T67" fmla="*/ 459 h 560"/>
                                    <a:gd name="T68" fmla="*/ 18 w 18"/>
                                    <a:gd name="T69" fmla="*/ 471 h 560"/>
                                    <a:gd name="T70" fmla="*/ 18 w 18"/>
                                    <a:gd name="T71" fmla="*/ 489 h 560"/>
                                    <a:gd name="T72" fmla="*/ 18 w 18"/>
                                    <a:gd name="T73" fmla="*/ 501 h 560"/>
                                    <a:gd name="T74" fmla="*/ 18 w 18"/>
                                    <a:gd name="T75" fmla="*/ 513 h 560"/>
                                    <a:gd name="T76" fmla="*/ 18 w 18"/>
                                    <a:gd name="T77" fmla="*/ 524 h 560"/>
                                    <a:gd name="T78" fmla="*/ 18 w 18"/>
                                    <a:gd name="T79" fmla="*/ 536 h 560"/>
                                    <a:gd name="T80" fmla="*/ 18 w 18"/>
                                    <a:gd name="T81" fmla="*/ 548 h 560"/>
                                    <a:gd name="T82" fmla="*/ 18 w 18"/>
                                    <a:gd name="T83" fmla="*/ 560 h 56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</a:cxnLst>
                                  <a:rect l="0" t="0" r="r" b="b"/>
                                  <a:pathLst>
                                    <a:path w="18" h="560">
                                      <a:moveTo>
                                        <a:pt x="0" y="0"/>
                                      </a:moveTo>
                                      <a:lnTo>
                                        <a:pt x="6" y="0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42"/>
                                      </a:lnTo>
                                      <a:lnTo>
                                        <a:pt x="6" y="48"/>
                                      </a:lnTo>
                                      <a:lnTo>
                                        <a:pt x="6" y="54"/>
                                      </a:lnTo>
                                      <a:lnTo>
                                        <a:pt x="6" y="60"/>
                                      </a:lnTo>
                                      <a:lnTo>
                                        <a:pt x="6" y="72"/>
                                      </a:lnTo>
                                      <a:lnTo>
                                        <a:pt x="6" y="78"/>
                                      </a:lnTo>
                                      <a:lnTo>
                                        <a:pt x="6" y="84"/>
                                      </a:lnTo>
                                      <a:lnTo>
                                        <a:pt x="6" y="90"/>
                                      </a:lnTo>
                                      <a:lnTo>
                                        <a:pt x="6" y="96"/>
                                      </a:lnTo>
                                      <a:lnTo>
                                        <a:pt x="6" y="102"/>
                                      </a:lnTo>
                                      <a:lnTo>
                                        <a:pt x="6" y="114"/>
                                      </a:lnTo>
                                      <a:lnTo>
                                        <a:pt x="6" y="120"/>
                                      </a:lnTo>
                                      <a:lnTo>
                                        <a:pt x="6" y="126"/>
                                      </a:lnTo>
                                      <a:lnTo>
                                        <a:pt x="6" y="137"/>
                                      </a:lnTo>
                                      <a:lnTo>
                                        <a:pt x="6" y="143"/>
                                      </a:lnTo>
                                      <a:lnTo>
                                        <a:pt x="6" y="149"/>
                                      </a:lnTo>
                                      <a:lnTo>
                                        <a:pt x="6" y="161"/>
                                      </a:lnTo>
                                      <a:lnTo>
                                        <a:pt x="6" y="167"/>
                                      </a:lnTo>
                                      <a:lnTo>
                                        <a:pt x="12" y="179"/>
                                      </a:lnTo>
                                      <a:lnTo>
                                        <a:pt x="12" y="185"/>
                                      </a:lnTo>
                                      <a:lnTo>
                                        <a:pt x="12" y="191"/>
                                      </a:lnTo>
                                      <a:lnTo>
                                        <a:pt x="12" y="203"/>
                                      </a:lnTo>
                                      <a:lnTo>
                                        <a:pt x="12" y="209"/>
                                      </a:lnTo>
                                      <a:lnTo>
                                        <a:pt x="12" y="221"/>
                                      </a:lnTo>
                                      <a:lnTo>
                                        <a:pt x="12" y="227"/>
                                      </a:lnTo>
                                      <a:lnTo>
                                        <a:pt x="12" y="233"/>
                                      </a:lnTo>
                                      <a:lnTo>
                                        <a:pt x="12" y="245"/>
                                      </a:lnTo>
                                      <a:lnTo>
                                        <a:pt x="12" y="251"/>
                                      </a:lnTo>
                                      <a:lnTo>
                                        <a:pt x="12" y="257"/>
                                      </a:lnTo>
                                      <a:lnTo>
                                        <a:pt x="12" y="262"/>
                                      </a:lnTo>
                                      <a:lnTo>
                                        <a:pt x="12" y="268"/>
                                      </a:lnTo>
                                      <a:lnTo>
                                        <a:pt x="12" y="280"/>
                                      </a:lnTo>
                                      <a:lnTo>
                                        <a:pt x="12" y="286"/>
                                      </a:lnTo>
                                      <a:lnTo>
                                        <a:pt x="12" y="292"/>
                                      </a:lnTo>
                                      <a:lnTo>
                                        <a:pt x="12" y="298"/>
                                      </a:lnTo>
                                      <a:lnTo>
                                        <a:pt x="12" y="304"/>
                                      </a:lnTo>
                                      <a:lnTo>
                                        <a:pt x="12" y="310"/>
                                      </a:lnTo>
                                      <a:lnTo>
                                        <a:pt x="12" y="316"/>
                                      </a:lnTo>
                                      <a:lnTo>
                                        <a:pt x="12" y="322"/>
                                      </a:lnTo>
                                      <a:lnTo>
                                        <a:pt x="12" y="328"/>
                                      </a:lnTo>
                                      <a:lnTo>
                                        <a:pt x="12" y="334"/>
                                      </a:lnTo>
                                      <a:lnTo>
                                        <a:pt x="12" y="340"/>
                                      </a:lnTo>
                                      <a:lnTo>
                                        <a:pt x="12" y="346"/>
                                      </a:lnTo>
                                      <a:lnTo>
                                        <a:pt x="12" y="352"/>
                                      </a:lnTo>
                                      <a:lnTo>
                                        <a:pt x="12" y="358"/>
                                      </a:lnTo>
                                      <a:lnTo>
                                        <a:pt x="12" y="364"/>
                                      </a:lnTo>
                                      <a:lnTo>
                                        <a:pt x="12" y="370"/>
                                      </a:lnTo>
                                      <a:lnTo>
                                        <a:pt x="12" y="376"/>
                                      </a:lnTo>
                                      <a:lnTo>
                                        <a:pt x="12" y="382"/>
                                      </a:lnTo>
                                      <a:lnTo>
                                        <a:pt x="12" y="388"/>
                                      </a:lnTo>
                                      <a:lnTo>
                                        <a:pt x="12" y="393"/>
                                      </a:lnTo>
                                      <a:lnTo>
                                        <a:pt x="12" y="399"/>
                                      </a:lnTo>
                                      <a:lnTo>
                                        <a:pt x="12" y="405"/>
                                      </a:lnTo>
                                      <a:lnTo>
                                        <a:pt x="12" y="411"/>
                                      </a:lnTo>
                                      <a:lnTo>
                                        <a:pt x="18" y="417"/>
                                      </a:lnTo>
                                      <a:lnTo>
                                        <a:pt x="18" y="429"/>
                                      </a:lnTo>
                                      <a:lnTo>
                                        <a:pt x="18" y="435"/>
                                      </a:lnTo>
                                      <a:lnTo>
                                        <a:pt x="18" y="441"/>
                                      </a:lnTo>
                                      <a:lnTo>
                                        <a:pt x="18" y="447"/>
                                      </a:lnTo>
                                      <a:lnTo>
                                        <a:pt x="18" y="459"/>
                                      </a:lnTo>
                                      <a:lnTo>
                                        <a:pt x="18" y="465"/>
                                      </a:lnTo>
                                      <a:lnTo>
                                        <a:pt x="18" y="471"/>
                                      </a:lnTo>
                                      <a:lnTo>
                                        <a:pt x="18" y="477"/>
                                      </a:lnTo>
                                      <a:lnTo>
                                        <a:pt x="18" y="489"/>
                                      </a:lnTo>
                                      <a:lnTo>
                                        <a:pt x="18" y="495"/>
                                      </a:lnTo>
                                      <a:lnTo>
                                        <a:pt x="18" y="501"/>
                                      </a:lnTo>
                                      <a:lnTo>
                                        <a:pt x="18" y="507"/>
                                      </a:lnTo>
                                      <a:lnTo>
                                        <a:pt x="18" y="513"/>
                                      </a:lnTo>
                                      <a:lnTo>
                                        <a:pt x="18" y="519"/>
                                      </a:lnTo>
                                      <a:lnTo>
                                        <a:pt x="18" y="524"/>
                                      </a:lnTo>
                                      <a:lnTo>
                                        <a:pt x="18" y="530"/>
                                      </a:lnTo>
                                      <a:lnTo>
                                        <a:pt x="18" y="536"/>
                                      </a:lnTo>
                                      <a:lnTo>
                                        <a:pt x="18" y="542"/>
                                      </a:lnTo>
                                      <a:lnTo>
                                        <a:pt x="18" y="548"/>
                                      </a:lnTo>
                                      <a:lnTo>
                                        <a:pt x="18" y="554"/>
                                      </a:lnTo>
                                      <a:lnTo>
                                        <a:pt x="18" y="560"/>
                                      </a:lnTo>
                                      <a:lnTo>
                                        <a:pt x="18" y="554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75" name="Freeform 638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74900" y="1198880"/>
                                  <a:ext cx="18415" cy="457200"/>
                                </a:xfrm>
                                <a:custGeom>
                                  <a:avLst/>
                                  <a:gdLst>
                                    <a:gd name="T0" fmla="*/ 0 w 29"/>
                                    <a:gd name="T1" fmla="*/ 714 h 720"/>
                                    <a:gd name="T2" fmla="*/ 6 w 29"/>
                                    <a:gd name="T3" fmla="*/ 708 h 720"/>
                                    <a:gd name="T4" fmla="*/ 6 w 29"/>
                                    <a:gd name="T5" fmla="*/ 696 h 720"/>
                                    <a:gd name="T6" fmla="*/ 6 w 29"/>
                                    <a:gd name="T7" fmla="*/ 685 h 720"/>
                                    <a:gd name="T8" fmla="*/ 6 w 29"/>
                                    <a:gd name="T9" fmla="*/ 673 h 720"/>
                                    <a:gd name="T10" fmla="*/ 6 w 29"/>
                                    <a:gd name="T11" fmla="*/ 661 h 720"/>
                                    <a:gd name="T12" fmla="*/ 6 w 29"/>
                                    <a:gd name="T13" fmla="*/ 649 h 720"/>
                                    <a:gd name="T14" fmla="*/ 6 w 29"/>
                                    <a:gd name="T15" fmla="*/ 637 h 720"/>
                                    <a:gd name="T16" fmla="*/ 6 w 29"/>
                                    <a:gd name="T17" fmla="*/ 625 h 720"/>
                                    <a:gd name="T18" fmla="*/ 6 w 29"/>
                                    <a:gd name="T19" fmla="*/ 613 h 720"/>
                                    <a:gd name="T20" fmla="*/ 6 w 29"/>
                                    <a:gd name="T21" fmla="*/ 601 h 720"/>
                                    <a:gd name="T22" fmla="*/ 12 w 29"/>
                                    <a:gd name="T23" fmla="*/ 595 h 720"/>
                                    <a:gd name="T24" fmla="*/ 12 w 29"/>
                                    <a:gd name="T25" fmla="*/ 583 h 720"/>
                                    <a:gd name="T26" fmla="*/ 12 w 29"/>
                                    <a:gd name="T27" fmla="*/ 571 h 720"/>
                                    <a:gd name="T28" fmla="*/ 17 w 29"/>
                                    <a:gd name="T29" fmla="*/ 559 h 720"/>
                                    <a:gd name="T30" fmla="*/ 17 w 29"/>
                                    <a:gd name="T31" fmla="*/ 548 h 720"/>
                                    <a:gd name="T32" fmla="*/ 17 w 29"/>
                                    <a:gd name="T33" fmla="*/ 536 h 720"/>
                                    <a:gd name="T34" fmla="*/ 17 w 29"/>
                                    <a:gd name="T35" fmla="*/ 524 h 720"/>
                                    <a:gd name="T36" fmla="*/ 17 w 29"/>
                                    <a:gd name="T37" fmla="*/ 512 h 720"/>
                                    <a:gd name="T38" fmla="*/ 17 w 29"/>
                                    <a:gd name="T39" fmla="*/ 500 h 720"/>
                                    <a:gd name="T40" fmla="*/ 17 w 29"/>
                                    <a:gd name="T41" fmla="*/ 488 h 720"/>
                                    <a:gd name="T42" fmla="*/ 17 w 29"/>
                                    <a:gd name="T43" fmla="*/ 476 h 720"/>
                                    <a:gd name="T44" fmla="*/ 17 w 29"/>
                                    <a:gd name="T45" fmla="*/ 464 h 720"/>
                                    <a:gd name="T46" fmla="*/ 17 w 29"/>
                                    <a:gd name="T47" fmla="*/ 452 h 720"/>
                                    <a:gd name="T48" fmla="*/ 17 w 29"/>
                                    <a:gd name="T49" fmla="*/ 440 h 720"/>
                                    <a:gd name="T50" fmla="*/ 17 w 29"/>
                                    <a:gd name="T51" fmla="*/ 428 h 720"/>
                                    <a:gd name="T52" fmla="*/ 23 w 29"/>
                                    <a:gd name="T53" fmla="*/ 411 h 720"/>
                                    <a:gd name="T54" fmla="*/ 23 w 29"/>
                                    <a:gd name="T55" fmla="*/ 399 h 720"/>
                                    <a:gd name="T56" fmla="*/ 23 w 29"/>
                                    <a:gd name="T57" fmla="*/ 381 h 720"/>
                                    <a:gd name="T58" fmla="*/ 23 w 29"/>
                                    <a:gd name="T59" fmla="*/ 369 h 720"/>
                                    <a:gd name="T60" fmla="*/ 23 w 29"/>
                                    <a:gd name="T61" fmla="*/ 351 h 720"/>
                                    <a:gd name="T62" fmla="*/ 23 w 29"/>
                                    <a:gd name="T63" fmla="*/ 333 h 720"/>
                                    <a:gd name="T64" fmla="*/ 23 w 29"/>
                                    <a:gd name="T65" fmla="*/ 315 h 720"/>
                                    <a:gd name="T66" fmla="*/ 23 w 29"/>
                                    <a:gd name="T67" fmla="*/ 297 h 720"/>
                                    <a:gd name="T68" fmla="*/ 23 w 29"/>
                                    <a:gd name="T69" fmla="*/ 280 h 720"/>
                                    <a:gd name="T70" fmla="*/ 23 w 29"/>
                                    <a:gd name="T71" fmla="*/ 262 h 720"/>
                                    <a:gd name="T72" fmla="*/ 23 w 29"/>
                                    <a:gd name="T73" fmla="*/ 238 h 720"/>
                                    <a:gd name="T74" fmla="*/ 23 w 29"/>
                                    <a:gd name="T75" fmla="*/ 220 h 720"/>
                                    <a:gd name="T76" fmla="*/ 23 w 29"/>
                                    <a:gd name="T77" fmla="*/ 196 h 720"/>
                                    <a:gd name="T78" fmla="*/ 23 w 29"/>
                                    <a:gd name="T79" fmla="*/ 178 h 720"/>
                                    <a:gd name="T80" fmla="*/ 23 w 29"/>
                                    <a:gd name="T81" fmla="*/ 155 h 720"/>
                                    <a:gd name="T82" fmla="*/ 23 w 29"/>
                                    <a:gd name="T83" fmla="*/ 137 h 720"/>
                                    <a:gd name="T84" fmla="*/ 23 w 29"/>
                                    <a:gd name="T85" fmla="*/ 119 h 720"/>
                                    <a:gd name="T86" fmla="*/ 23 w 29"/>
                                    <a:gd name="T87" fmla="*/ 101 h 720"/>
                                    <a:gd name="T88" fmla="*/ 23 w 29"/>
                                    <a:gd name="T89" fmla="*/ 83 h 720"/>
                                    <a:gd name="T90" fmla="*/ 29 w 29"/>
                                    <a:gd name="T91" fmla="*/ 71 h 720"/>
                                    <a:gd name="T92" fmla="*/ 29 w 29"/>
                                    <a:gd name="T93" fmla="*/ 59 h 720"/>
                                    <a:gd name="T94" fmla="*/ 29 w 29"/>
                                    <a:gd name="T95" fmla="*/ 47 h 720"/>
                                    <a:gd name="T96" fmla="*/ 29 w 29"/>
                                    <a:gd name="T97" fmla="*/ 35 h 720"/>
                                    <a:gd name="T98" fmla="*/ 29 w 29"/>
                                    <a:gd name="T99" fmla="*/ 24 h 720"/>
                                    <a:gd name="T100" fmla="*/ 29 w 29"/>
                                    <a:gd name="T101" fmla="*/ 12 h 720"/>
                                    <a:gd name="T102" fmla="*/ 29 w 29"/>
                                    <a:gd name="T103" fmla="*/ 0 h 7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</a:cxnLst>
                                  <a:rect l="0" t="0" r="r" b="b"/>
                                  <a:pathLst>
                                    <a:path w="29" h="720">
                                      <a:moveTo>
                                        <a:pt x="0" y="720"/>
                                      </a:moveTo>
                                      <a:lnTo>
                                        <a:pt x="0" y="714"/>
                                      </a:lnTo>
                                      <a:lnTo>
                                        <a:pt x="6" y="714"/>
                                      </a:lnTo>
                                      <a:lnTo>
                                        <a:pt x="6" y="708"/>
                                      </a:lnTo>
                                      <a:lnTo>
                                        <a:pt x="6" y="702"/>
                                      </a:lnTo>
                                      <a:lnTo>
                                        <a:pt x="6" y="696"/>
                                      </a:lnTo>
                                      <a:lnTo>
                                        <a:pt x="6" y="690"/>
                                      </a:lnTo>
                                      <a:lnTo>
                                        <a:pt x="6" y="685"/>
                                      </a:lnTo>
                                      <a:lnTo>
                                        <a:pt x="6" y="679"/>
                                      </a:lnTo>
                                      <a:lnTo>
                                        <a:pt x="6" y="673"/>
                                      </a:lnTo>
                                      <a:lnTo>
                                        <a:pt x="6" y="667"/>
                                      </a:lnTo>
                                      <a:lnTo>
                                        <a:pt x="6" y="661"/>
                                      </a:lnTo>
                                      <a:lnTo>
                                        <a:pt x="6" y="655"/>
                                      </a:lnTo>
                                      <a:lnTo>
                                        <a:pt x="6" y="649"/>
                                      </a:lnTo>
                                      <a:lnTo>
                                        <a:pt x="6" y="643"/>
                                      </a:lnTo>
                                      <a:lnTo>
                                        <a:pt x="6" y="637"/>
                                      </a:lnTo>
                                      <a:lnTo>
                                        <a:pt x="6" y="631"/>
                                      </a:lnTo>
                                      <a:lnTo>
                                        <a:pt x="6" y="625"/>
                                      </a:lnTo>
                                      <a:lnTo>
                                        <a:pt x="6" y="619"/>
                                      </a:lnTo>
                                      <a:lnTo>
                                        <a:pt x="6" y="613"/>
                                      </a:lnTo>
                                      <a:lnTo>
                                        <a:pt x="6" y="607"/>
                                      </a:lnTo>
                                      <a:lnTo>
                                        <a:pt x="6" y="601"/>
                                      </a:lnTo>
                                      <a:lnTo>
                                        <a:pt x="6" y="595"/>
                                      </a:lnTo>
                                      <a:lnTo>
                                        <a:pt x="12" y="595"/>
                                      </a:lnTo>
                                      <a:lnTo>
                                        <a:pt x="12" y="589"/>
                                      </a:lnTo>
                                      <a:lnTo>
                                        <a:pt x="12" y="583"/>
                                      </a:lnTo>
                                      <a:lnTo>
                                        <a:pt x="12" y="577"/>
                                      </a:lnTo>
                                      <a:lnTo>
                                        <a:pt x="12" y="571"/>
                                      </a:lnTo>
                                      <a:lnTo>
                                        <a:pt x="12" y="565"/>
                                      </a:lnTo>
                                      <a:lnTo>
                                        <a:pt x="17" y="559"/>
                                      </a:lnTo>
                                      <a:lnTo>
                                        <a:pt x="17" y="554"/>
                                      </a:lnTo>
                                      <a:lnTo>
                                        <a:pt x="17" y="548"/>
                                      </a:lnTo>
                                      <a:lnTo>
                                        <a:pt x="17" y="542"/>
                                      </a:lnTo>
                                      <a:lnTo>
                                        <a:pt x="17" y="536"/>
                                      </a:lnTo>
                                      <a:lnTo>
                                        <a:pt x="17" y="530"/>
                                      </a:lnTo>
                                      <a:lnTo>
                                        <a:pt x="17" y="524"/>
                                      </a:lnTo>
                                      <a:lnTo>
                                        <a:pt x="17" y="518"/>
                                      </a:lnTo>
                                      <a:lnTo>
                                        <a:pt x="17" y="512"/>
                                      </a:lnTo>
                                      <a:lnTo>
                                        <a:pt x="17" y="506"/>
                                      </a:lnTo>
                                      <a:lnTo>
                                        <a:pt x="17" y="500"/>
                                      </a:lnTo>
                                      <a:lnTo>
                                        <a:pt x="17" y="494"/>
                                      </a:lnTo>
                                      <a:lnTo>
                                        <a:pt x="17" y="488"/>
                                      </a:lnTo>
                                      <a:lnTo>
                                        <a:pt x="17" y="482"/>
                                      </a:lnTo>
                                      <a:lnTo>
                                        <a:pt x="17" y="476"/>
                                      </a:lnTo>
                                      <a:lnTo>
                                        <a:pt x="17" y="470"/>
                                      </a:lnTo>
                                      <a:lnTo>
                                        <a:pt x="17" y="464"/>
                                      </a:lnTo>
                                      <a:lnTo>
                                        <a:pt x="17" y="458"/>
                                      </a:lnTo>
                                      <a:lnTo>
                                        <a:pt x="17" y="452"/>
                                      </a:lnTo>
                                      <a:lnTo>
                                        <a:pt x="17" y="446"/>
                                      </a:lnTo>
                                      <a:lnTo>
                                        <a:pt x="17" y="440"/>
                                      </a:lnTo>
                                      <a:lnTo>
                                        <a:pt x="17" y="434"/>
                                      </a:lnTo>
                                      <a:lnTo>
                                        <a:pt x="17" y="428"/>
                                      </a:lnTo>
                                      <a:lnTo>
                                        <a:pt x="17" y="423"/>
                                      </a:lnTo>
                                      <a:lnTo>
                                        <a:pt x="23" y="411"/>
                                      </a:lnTo>
                                      <a:lnTo>
                                        <a:pt x="23" y="405"/>
                                      </a:lnTo>
                                      <a:lnTo>
                                        <a:pt x="23" y="399"/>
                                      </a:lnTo>
                                      <a:lnTo>
                                        <a:pt x="23" y="393"/>
                                      </a:lnTo>
                                      <a:lnTo>
                                        <a:pt x="23" y="381"/>
                                      </a:lnTo>
                                      <a:lnTo>
                                        <a:pt x="23" y="375"/>
                                      </a:lnTo>
                                      <a:lnTo>
                                        <a:pt x="23" y="369"/>
                                      </a:lnTo>
                                      <a:lnTo>
                                        <a:pt x="23" y="357"/>
                                      </a:lnTo>
                                      <a:lnTo>
                                        <a:pt x="23" y="351"/>
                                      </a:lnTo>
                                      <a:lnTo>
                                        <a:pt x="23" y="345"/>
                                      </a:lnTo>
                                      <a:lnTo>
                                        <a:pt x="23" y="333"/>
                                      </a:lnTo>
                                      <a:lnTo>
                                        <a:pt x="23" y="327"/>
                                      </a:lnTo>
                                      <a:lnTo>
                                        <a:pt x="23" y="315"/>
                                      </a:lnTo>
                                      <a:lnTo>
                                        <a:pt x="23" y="309"/>
                                      </a:lnTo>
                                      <a:lnTo>
                                        <a:pt x="23" y="297"/>
                                      </a:lnTo>
                                      <a:lnTo>
                                        <a:pt x="23" y="292"/>
                                      </a:lnTo>
                                      <a:lnTo>
                                        <a:pt x="23" y="280"/>
                                      </a:lnTo>
                                      <a:lnTo>
                                        <a:pt x="23" y="268"/>
                                      </a:lnTo>
                                      <a:lnTo>
                                        <a:pt x="23" y="262"/>
                                      </a:lnTo>
                                      <a:lnTo>
                                        <a:pt x="23" y="250"/>
                                      </a:lnTo>
                                      <a:lnTo>
                                        <a:pt x="23" y="238"/>
                                      </a:lnTo>
                                      <a:lnTo>
                                        <a:pt x="23" y="226"/>
                                      </a:lnTo>
                                      <a:lnTo>
                                        <a:pt x="23" y="220"/>
                                      </a:lnTo>
                                      <a:lnTo>
                                        <a:pt x="23" y="208"/>
                                      </a:lnTo>
                                      <a:lnTo>
                                        <a:pt x="23" y="196"/>
                                      </a:lnTo>
                                      <a:lnTo>
                                        <a:pt x="23" y="190"/>
                                      </a:lnTo>
                                      <a:lnTo>
                                        <a:pt x="23" y="178"/>
                                      </a:lnTo>
                                      <a:lnTo>
                                        <a:pt x="23" y="166"/>
                                      </a:lnTo>
                                      <a:lnTo>
                                        <a:pt x="23" y="155"/>
                                      </a:lnTo>
                                      <a:lnTo>
                                        <a:pt x="23" y="149"/>
                                      </a:lnTo>
                                      <a:lnTo>
                                        <a:pt x="23" y="137"/>
                                      </a:lnTo>
                                      <a:lnTo>
                                        <a:pt x="23" y="131"/>
                                      </a:lnTo>
                                      <a:lnTo>
                                        <a:pt x="23" y="119"/>
                                      </a:lnTo>
                                      <a:lnTo>
                                        <a:pt x="23" y="113"/>
                                      </a:lnTo>
                                      <a:lnTo>
                                        <a:pt x="23" y="101"/>
                                      </a:lnTo>
                                      <a:lnTo>
                                        <a:pt x="23" y="95"/>
                                      </a:lnTo>
                                      <a:lnTo>
                                        <a:pt x="23" y="83"/>
                                      </a:lnTo>
                                      <a:lnTo>
                                        <a:pt x="29" y="77"/>
                                      </a:lnTo>
                                      <a:lnTo>
                                        <a:pt x="29" y="71"/>
                                      </a:lnTo>
                                      <a:lnTo>
                                        <a:pt x="29" y="65"/>
                                      </a:lnTo>
                                      <a:lnTo>
                                        <a:pt x="29" y="59"/>
                                      </a:lnTo>
                                      <a:lnTo>
                                        <a:pt x="29" y="53"/>
                                      </a:lnTo>
                                      <a:lnTo>
                                        <a:pt x="29" y="47"/>
                                      </a:lnTo>
                                      <a:lnTo>
                                        <a:pt x="29" y="41"/>
                                      </a:lnTo>
                                      <a:lnTo>
                                        <a:pt x="29" y="35"/>
                                      </a:lnTo>
                                      <a:lnTo>
                                        <a:pt x="29" y="29"/>
                                      </a:lnTo>
                                      <a:lnTo>
                                        <a:pt x="29" y="24"/>
                                      </a:lnTo>
                                      <a:lnTo>
                                        <a:pt x="29" y="18"/>
                                      </a:lnTo>
                                      <a:lnTo>
                                        <a:pt x="29" y="12"/>
                                      </a:lnTo>
                                      <a:lnTo>
                                        <a:pt x="29" y="6"/>
                                      </a:lnTo>
                                      <a:lnTo>
                                        <a:pt x="29" y="0"/>
                                      </a:lnTo>
                                      <a:lnTo>
                                        <a:pt x="29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76" name="Freeform 639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93315" y="1202690"/>
                                  <a:ext cx="34290" cy="464820"/>
                                </a:xfrm>
                                <a:custGeom>
                                  <a:avLst/>
                                  <a:gdLst>
                                    <a:gd name="T0" fmla="*/ 6 w 54"/>
                                    <a:gd name="T1" fmla="*/ 6 h 732"/>
                                    <a:gd name="T2" fmla="*/ 6 w 54"/>
                                    <a:gd name="T3" fmla="*/ 23 h 732"/>
                                    <a:gd name="T4" fmla="*/ 6 w 54"/>
                                    <a:gd name="T5" fmla="*/ 41 h 732"/>
                                    <a:gd name="T6" fmla="*/ 6 w 54"/>
                                    <a:gd name="T7" fmla="*/ 59 h 732"/>
                                    <a:gd name="T8" fmla="*/ 6 w 54"/>
                                    <a:gd name="T9" fmla="*/ 77 h 732"/>
                                    <a:gd name="T10" fmla="*/ 6 w 54"/>
                                    <a:gd name="T11" fmla="*/ 95 h 732"/>
                                    <a:gd name="T12" fmla="*/ 6 w 54"/>
                                    <a:gd name="T13" fmla="*/ 113 h 732"/>
                                    <a:gd name="T14" fmla="*/ 12 w 54"/>
                                    <a:gd name="T15" fmla="*/ 125 h 732"/>
                                    <a:gd name="T16" fmla="*/ 12 w 54"/>
                                    <a:gd name="T17" fmla="*/ 143 h 732"/>
                                    <a:gd name="T18" fmla="*/ 12 w 54"/>
                                    <a:gd name="T19" fmla="*/ 160 h 732"/>
                                    <a:gd name="T20" fmla="*/ 12 w 54"/>
                                    <a:gd name="T21" fmla="*/ 178 h 732"/>
                                    <a:gd name="T22" fmla="*/ 12 w 54"/>
                                    <a:gd name="T23" fmla="*/ 196 h 732"/>
                                    <a:gd name="T24" fmla="*/ 12 w 54"/>
                                    <a:gd name="T25" fmla="*/ 214 h 732"/>
                                    <a:gd name="T26" fmla="*/ 18 w 54"/>
                                    <a:gd name="T27" fmla="*/ 226 h 732"/>
                                    <a:gd name="T28" fmla="*/ 18 w 54"/>
                                    <a:gd name="T29" fmla="*/ 244 h 732"/>
                                    <a:gd name="T30" fmla="*/ 18 w 54"/>
                                    <a:gd name="T31" fmla="*/ 262 h 732"/>
                                    <a:gd name="T32" fmla="*/ 18 w 54"/>
                                    <a:gd name="T33" fmla="*/ 280 h 732"/>
                                    <a:gd name="T34" fmla="*/ 18 w 54"/>
                                    <a:gd name="T35" fmla="*/ 303 h 732"/>
                                    <a:gd name="T36" fmla="*/ 18 w 54"/>
                                    <a:gd name="T37" fmla="*/ 327 h 732"/>
                                    <a:gd name="T38" fmla="*/ 18 w 54"/>
                                    <a:gd name="T39" fmla="*/ 351 h 732"/>
                                    <a:gd name="T40" fmla="*/ 18 w 54"/>
                                    <a:gd name="T41" fmla="*/ 381 h 732"/>
                                    <a:gd name="T42" fmla="*/ 18 w 54"/>
                                    <a:gd name="T43" fmla="*/ 405 h 732"/>
                                    <a:gd name="T44" fmla="*/ 24 w 54"/>
                                    <a:gd name="T45" fmla="*/ 434 h 732"/>
                                    <a:gd name="T46" fmla="*/ 24 w 54"/>
                                    <a:gd name="T47" fmla="*/ 458 h 732"/>
                                    <a:gd name="T48" fmla="*/ 24 w 54"/>
                                    <a:gd name="T49" fmla="*/ 482 h 732"/>
                                    <a:gd name="T50" fmla="*/ 24 w 54"/>
                                    <a:gd name="T51" fmla="*/ 506 h 732"/>
                                    <a:gd name="T52" fmla="*/ 24 w 54"/>
                                    <a:gd name="T53" fmla="*/ 530 h 732"/>
                                    <a:gd name="T54" fmla="*/ 24 w 54"/>
                                    <a:gd name="T55" fmla="*/ 553 h 732"/>
                                    <a:gd name="T56" fmla="*/ 24 w 54"/>
                                    <a:gd name="T57" fmla="*/ 577 h 732"/>
                                    <a:gd name="T58" fmla="*/ 24 w 54"/>
                                    <a:gd name="T59" fmla="*/ 595 h 732"/>
                                    <a:gd name="T60" fmla="*/ 24 w 54"/>
                                    <a:gd name="T61" fmla="*/ 613 h 732"/>
                                    <a:gd name="T62" fmla="*/ 24 w 54"/>
                                    <a:gd name="T63" fmla="*/ 631 h 732"/>
                                    <a:gd name="T64" fmla="*/ 24 w 54"/>
                                    <a:gd name="T65" fmla="*/ 649 h 732"/>
                                    <a:gd name="T66" fmla="*/ 30 w 54"/>
                                    <a:gd name="T67" fmla="*/ 667 h 732"/>
                                    <a:gd name="T68" fmla="*/ 30 w 54"/>
                                    <a:gd name="T69" fmla="*/ 684 h 732"/>
                                    <a:gd name="T70" fmla="*/ 30 w 54"/>
                                    <a:gd name="T71" fmla="*/ 702 h 732"/>
                                    <a:gd name="T72" fmla="*/ 30 w 54"/>
                                    <a:gd name="T73" fmla="*/ 720 h 732"/>
                                    <a:gd name="T74" fmla="*/ 36 w 54"/>
                                    <a:gd name="T75" fmla="*/ 732 h 732"/>
                                    <a:gd name="T76" fmla="*/ 36 w 54"/>
                                    <a:gd name="T77" fmla="*/ 714 h 732"/>
                                    <a:gd name="T78" fmla="*/ 36 w 54"/>
                                    <a:gd name="T79" fmla="*/ 696 h 732"/>
                                    <a:gd name="T80" fmla="*/ 36 w 54"/>
                                    <a:gd name="T81" fmla="*/ 679 h 732"/>
                                    <a:gd name="T82" fmla="*/ 42 w 54"/>
                                    <a:gd name="T83" fmla="*/ 661 h 732"/>
                                    <a:gd name="T84" fmla="*/ 42 w 54"/>
                                    <a:gd name="T85" fmla="*/ 643 h 732"/>
                                    <a:gd name="T86" fmla="*/ 42 w 54"/>
                                    <a:gd name="T87" fmla="*/ 625 h 732"/>
                                    <a:gd name="T88" fmla="*/ 42 w 54"/>
                                    <a:gd name="T89" fmla="*/ 607 h 732"/>
                                    <a:gd name="T90" fmla="*/ 42 w 54"/>
                                    <a:gd name="T91" fmla="*/ 589 h 732"/>
                                    <a:gd name="T92" fmla="*/ 42 w 54"/>
                                    <a:gd name="T93" fmla="*/ 571 h 732"/>
                                    <a:gd name="T94" fmla="*/ 42 w 54"/>
                                    <a:gd name="T95" fmla="*/ 553 h 732"/>
                                    <a:gd name="T96" fmla="*/ 42 w 54"/>
                                    <a:gd name="T97" fmla="*/ 536 h 732"/>
                                    <a:gd name="T98" fmla="*/ 48 w 54"/>
                                    <a:gd name="T99" fmla="*/ 518 h 732"/>
                                    <a:gd name="T100" fmla="*/ 48 w 54"/>
                                    <a:gd name="T101" fmla="*/ 500 h 732"/>
                                    <a:gd name="T102" fmla="*/ 48 w 54"/>
                                    <a:gd name="T103" fmla="*/ 482 h 732"/>
                                    <a:gd name="T104" fmla="*/ 48 w 54"/>
                                    <a:gd name="T105" fmla="*/ 464 h 732"/>
                                    <a:gd name="T106" fmla="*/ 48 w 54"/>
                                    <a:gd name="T107" fmla="*/ 446 h 732"/>
                                    <a:gd name="T108" fmla="*/ 48 w 54"/>
                                    <a:gd name="T109" fmla="*/ 428 h 732"/>
                                    <a:gd name="T110" fmla="*/ 48 w 54"/>
                                    <a:gd name="T111" fmla="*/ 411 h 732"/>
                                    <a:gd name="T112" fmla="*/ 48 w 54"/>
                                    <a:gd name="T113" fmla="*/ 393 h 732"/>
                                    <a:gd name="T114" fmla="*/ 48 w 54"/>
                                    <a:gd name="T115" fmla="*/ 375 h 732"/>
                                    <a:gd name="T116" fmla="*/ 48 w 54"/>
                                    <a:gd name="T117" fmla="*/ 357 h 732"/>
                                    <a:gd name="T118" fmla="*/ 54 w 54"/>
                                    <a:gd name="T119" fmla="*/ 339 h 732"/>
                                    <a:gd name="T120" fmla="*/ 54 w 54"/>
                                    <a:gd name="T121" fmla="*/ 321 h 73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  <a:cxn ang="0">
                                      <a:pos x="T118" y="T119"/>
                                    </a:cxn>
                                    <a:cxn ang="0">
                                      <a:pos x="T120" y="T121"/>
                                    </a:cxn>
                                  </a:cxnLst>
                                  <a:rect l="0" t="0" r="r" b="b"/>
                                  <a:pathLst>
                                    <a:path w="54" h="732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23"/>
                                      </a:lnTo>
                                      <a:lnTo>
                                        <a:pt x="6" y="29"/>
                                      </a:lnTo>
                                      <a:lnTo>
                                        <a:pt x="6" y="35"/>
                                      </a:lnTo>
                                      <a:lnTo>
                                        <a:pt x="6" y="41"/>
                                      </a:lnTo>
                                      <a:lnTo>
                                        <a:pt x="6" y="47"/>
                                      </a:lnTo>
                                      <a:lnTo>
                                        <a:pt x="6" y="53"/>
                                      </a:lnTo>
                                      <a:lnTo>
                                        <a:pt x="6" y="59"/>
                                      </a:lnTo>
                                      <a:lnTo>
                                        <a:pt x="6" y="65"/>
                                      </a:lnTo>
                                      <a:lnTo>
                                        <a:pt x="6" y="71"/>
                                      </a:lnTo>
                                      <a:lnTo>
                                        <a:pt x="6" y="77"/>
                                      </a:lnTo>
                                      <a:lnTo>
                                        <a:pt x="6" y="83"/>
                                      </a:lnTo>
                                      <a:lnTo>
                                        <a:pt x="6" y="89"/>
                                      </a:lnTo>
                                      <a:lnTo>
                                        <a:pt x="6" y="95"/>
                                      </a:lnTo>
                                      <a:lnTo>
                                        <a:pt x="6" y="101"/>
                                      </a:lnTo>
                                      <a:lnTo>
                                        <a:pt x="6" y="107"/>
                                      </a:lnTo>
                                      <a:lnTo>
                                        <a:pt x="6" y="113"/>
                                      </a:lnTo>
                                      <a:lnTo>
                                        <a:pt x="6" y="119"/>
                                      </a:lnTo>
                                      <a:lnTo>
                                        <a:pt x="6" y="125"/>
                                      </a:lnTo>
                                      <a:lnTo>
                                        <a:pt x="12" y="125"/>
                                      </a:lnTo>
                                      <a:lnTo>
                                        <a:pt x="12" y="131"/>
                                      </a:lnTo>
                                      <a:lnTo>
                                        <a:pt x="12" y="137"/>
                                      </a:lnTo>
                                      <a:lnTo>
                                        <a:pt x="12" y="143"/>
                                      </a:lnTo>
                                      <a:lnTo>
                                        <a:pt x="12" y="149"/>
                                      </a:lnTo>
                                      <a:lnTo>
                                        <a:pt x="12" y="155"/>
                                      </a:lnTo>
                                      <a:lnTo>
                                        <a:pt x="12" y="160"/>
                                      </a:lnTo>
                                      <a:lnTo>
                                        <a:pt x="12" y="166"/>
                                      </a:lnTo>
                                      <a:lnTo>
                                        <a:pt x="12" y="172"/>
                                      </a:lnTo>
                                      <a:lnTo>
                                        <a:pt x="12" y="178"/>
                                      </a:lnTo>
                                      <a:lnTo>
                                        <a:pt x="12" y="184"/>
                                      </a:lnTo>
                                      <a:lnTo>
                                        <a:pt x="12" y="190"/>
                                      </a:lnTo>
                                      <a:lnTo>
                                        <a:pt x="12" y="196"/>
                                      </a:lnTo>
                                      <a:lnTo>
                                        <a:pt x="12" y="202"/>
                                      </a:lnTo>
                                      <a:lnTo>
                                        <a:pt x="12" y="208"/>
                                      </a:lnTo>
                                      <a:lnTo>
                                        <a:pt x="12" y="214"/>
                                      </a:lnTo>
                                      <a:lnTo>
                                        <a:pt x="18" y="214"/>
                                      </a:lnTo>
                                      <a:lnTo>
                                        <a:pt x="18" y="220"/>
                                      </a:lnTo>
                                      <a:lnTo>
                                        <a:pt x="18" y="226"/>
                                      </a:lnTo>
                                      <a:lnTo>
                                        <a:pt x="18" y="232"/>
                                      </a:lnTo>
                                      <a:lnTo>
                                        <a:pt x="18" y="238"/>
                                      </a:lnTo>
                                      <a:lnTo>
                                        <a:pt x="18" y="244"/>
                                      </a:lnTo>
                                      <a:lnTo>
                                        <a:pt x="18" y="250"/>
                                      </a:lnTo>
                                      <a:lnTo>
                                        <a:pt x="18" y="256"/>
                                      </a:lnTo>
                                      <a:lnTo>
                                        <a:pt x="18" y="262"/>
                                      </a:lnTo>
                                      <a:lnTo>
                                        <a:pt x="18" y="268"/>
                                      </a:lnTo>
                                      <a:lnTo>
                                        <a:pt x="18" y="274"/>
                                      </a:lnTo>
                                      <a:lnTo>
                                        <a:pt x="18" y="280"/>
                                      </a:lnTo>
                                      <a:lnTo>
                                        <a:pt x="18" y="286"/>
                                      </a:lnTo>
                                      <a:lnTo>
                                        <a:pt x="18" y="297"/>
                                      </a:lnTo>
                                      <a:lnTo>
                                        <a:pt x="18" y="303"/>
                                      </a:lnTo>
                                      <a:lnTo>
                                        <a:pt x="18" y="309"/>
                                      </a:lnTo>
                                      <a:lnTo>
                                        <a:pt x="18" y="321"/>
                                      </a:lnTo>
                                      <a:lnTo>
                                        <a:pt x="18" y="327"/>
                                      </a:lnTo>
                                      <a:lnTo>
                                        <a:pt x="18" y="333"/>
                                      </a:lnTo>
                                      <a:lnTo>
                                        <a:pt x="18" y="345"/>
                                      </a:lnTo>
                                      <a:lnTo>
                                        <a:pt x="18" y="351"/>
                                      </a:lnTo>
                                      <a:lnTo>
                                        <a:pt x="18" y="363"/>
                                      </a:lnTo>
                                      <a:lnTo>
                                        <a:pt x="18" y="369"/>
                                      </a:lnTo>
                                      <a:lnTo>
                                        <a:pt x="18" y="381"/>
                                      </a:lnTo>
                                      <a:lnTo>
                                        <a:pt x="18" y="387"/>
                                      </a:lnTo>
                                      <a:lnTo>
                                        <a:pt x="18" y="399"/>
                                      </a:lnTo>
                                      <a:lnTo>
                                        <a:pt x="18" y="405"/>
                                      </a:lnTo>
                                      <a:lnTo>
                                        <a:pt x="18" y="417"/>
                                      </a:lnTo>
                                      <a:lnTo>
                                        <a:pt x="24" y="422"/>
                                      </a:lnTo>
                                      <a:lnTo>
                                        <a:pt x="24" y="434"/>
                                      </a:lnTo>
                                      <a:lnTo>
                                        <a:pt x="24" y="440"/>
                                      </a:lnTo>
                                      <a:lnTo>
                                        <a:pt x="24" y="452"/>
                                      </a:lnTo>
                                      <a:lnTo>
                                        <a:pt x="24" y="458"/>
                                      </a:lnTo>
                                      <a:lnTo>
                                        <a:pt x="24" y="464"/>
                                      </a:lnTo>
                                      <a:lnTo>
                                        <a:pt x="24" y="476"/>
                                      </a:lnTo>
                                      <a:lnTo>
                                        <a:pt x="24" y="482"/>
                                      </a:lnTo>
                                      <a:lnTo>
                                        <a:pt x="24" y="494"/>
                                      </a:lnTo>
                                      <a:lnTo>
                                        <a:pt x="24" y="500"/>
                                      </a:lnTo>
                                      <a:lnTo>
                                        <a:pt x="24" y="506"/>
                                      </a:lnTo>
                                      <a:lnTo>
                                        <a:pt x="24" y="518"/>
                                      </a:lnTo>
                                      <a:lnTo>
                                        <a:pt x="24" y="524"/>
                                      </a:lnTo>
                                      <a:lnTo>
                                        <a:pt x="24" y="530"/>
                                      </a:lnTo>
                                      <a:lnTo>
                                        <a:pt x="24" y="542"/>
                                      </a:lnTo>
                                      <a:lnTo>
                                        <a:pt x="24" y="548"/>
                                      </a:lnTo>
                                      <a:lnTo>
                                        <a:pt x="24" y="553"/>
                                      </a:lnTo>
                                      <a:lnTo>
                                        <a:pt x="24" y="559"/>
                                      </a:lnTo>
                                      <a:lnTo>
                                        <a:pt x="24" y="571"/>
                                      </a:lnTo>
                                      <a:lnTo>
                                        <a:pt x="24" y="577"/>
                                      </a:lnTo>
                                      <a:lnTo>
                                        <a:pt x="24" y="583"/>
                                      </a:lnTo>
                                      <a:lnTo>
                                        <a:pt x="24" y="589"/>
                                      </a:lnTo>
                                      <a:lnTo>
                                        <a:pt x="24" y="595"/>
                                      </a:lnTo>
                                      <a:lnTo>
                                        <a:pt x="24" y="601"/>
                                      </a:lnTo>
                                      <a:lnTo>
                                        <a:pt x="24" y="607"/>
                                      </a:lnTo>
                                      <a:lnTo>
                                        <a:pt x="24" y="613"/>
                                      </a:lnTo>
                                      <a:lnTo>
                                        <a:pt x="24" y="619"/>
                                      </a:lnTo>
                                      <a:lnTo>
                                        <a:pt x="24" y="625"/>
                                      </a:lnTo>
                                      <a:lnTo>
                                        <a:pt x="24" y="631"/>
                                      </a:lnTo>
                                      <a:lnTo>
                                        <a:pt x="24" y="637"/>
                                      </a:lnTo>
                                      <a:lnTo>
                                        <a:pt x="24" y="643"/>
                                      </a:lnTo>
                                      <a:lnTo>
                                        <a:pt x="24" y="649"/>
                                      </a:lnTo>
                                      <a:lnTo>
                                        <a:pt x="24" y="655"/>
                                      </a:lnTo>
                                      <a:lnTo>
                                        <a:pt x="30" y="661"/>
                                      </a:lnTo>
                                      <a:lnTo>
                                        <a:pt x="30" y="667"/>
                                      </a:lnTo>
                                      <a:lnTo>
                                        <a:pt x="30" y="673"/>
                                      </a:lnTo>
                                      <a:lnTo>
                                        <a:pt x="30" y="679"/>
                                      </a:lnTo>
                                      <a:lnTo>
                                        <a:pt x="30" y="684"/>
                                      </a:lnTo>
                                      <a:lnTo>
                                        <a:pt x="30" y="690"/>
                                      </a:lnTo>
                                      <a:lnTo>
                                        <a:pt x="30" y="696"/>
                                      </a:lnTo>
                                      <a:lnTo>
                                        <a:pt x="30" y="702"/>
                                      </a:lnTo>
                                      <a:lnTo>
                                        <a:pt x="30" y="708"/>
                                      </a:lnTo>
                                      <a:lnTo>
                                        <a:pt x="30" y="714"/>
                                      </a:lnTo>
                                      <a:lnTo>
                                        <a:pt x="30" y="720"/>
                                      </a:lnTo>
                                      <a:lnTo>
                                        <a:pt x="30" y="726"/>
                                      </a:lnTo>
                                      <a:lnTo>
                                        <a:pt x="36" y="726"/>
                                      </a:lnTo>
                                      <a:lnTo>
                                        <a:pt x="36" y="732"/>
                                      </a:lnTo>
                                      <a:lnTo>
                                        <a:pt x="36" y="726"/>
                                      </a:lnTo>
                                      <a:lnTo>
                                        <a:pt x="36" y="720"/>
                                      </a:lnTo>
                                      <a:lnTo>
                                        <a:pt x="36" y="714"/>
                                      </a:lnTo>
                                      <a:lnTo>
                                        <a:pt x="36" y="708"/>
                                      </a:lnTo>
                                      <a:lnTo>
                                        <a:pt x="36" y="702"/>
                                      </a:lnTo>
                                      <a:lnTo>
                                        <a:pt x="36" y="696"/>
                                      </a:lnTo>
                                      <a:lnTo>
                                        <a:pt x="36" y="690"/>
                                      </a:lnTo>
                                      <a:lnTo>
                                        <a:pt x="36" y="684"/>
                                      </a:lnTo>
                                      <a:lnTo>
                                        <a:pt x="36" y="679"/>
                                      </a:lnTo>
                                      <a:lnTo>
                                        <a:pt x="36" y="673"/>
                                      </a:lnTo>
                                      <a:lnTo>
                                        <a:pt x="36" y="667"/>
                                      </a:lnTo>
                                      <a:lnTo>
                                        <a:pt x="42" y="661"/>
                                      </a:lnTo>
                                      <a:lnTo>
                                        <a:pt x="42" y="655"/>
                                      </a:lnTo>
                                      <a:lnTo>
                                        <a:pt x="42" y="649"/>
                                      </a:lnTo>
                                      <a:lnTo>
                                        <a:pt x="42" y="643"/>
                                      </a:lnTo>
                                      <a:lnTo>
                                        <a:pt x="42" y="637"/>
                                      </a:lnTo>
                                      <a:lnTo>
                                        <a:pt x="42" y="631"/>
                                      </a:lnTo>
                                      <a:lnTo>
                                        <a:pt x="42" y="625"/>
                                      </a:lnTo>
                                      <a:lnTo>
                                        <a:pt x="42" y="619"/>
                                      </a:lnTo>
                                      <a:lnTo>
                                        <a:pt x="42" y="613"/>
                                      </a:lnTo>
                                      <a:lnTo>
                                        <a:pt x="42" y="607"/>
                                      </a:lnTo>
                                      <a:lnTo>
                                        <a:pt x="42" y="601"/>
                                      </a:lnTo>
                                      <a:lnTo>
                                        <a:pt x="42" y="595"/>
                                      </a:lnTo>
                                      <a:lnTo>
                                        <a:pt x="42" y="589"/>
                                      </a:lnTo>
                                      <a:lnTo>
                                        <a:pt x="42" y="583"/>
                                      </a:lnTo>
                                      <a:lnTo>
                                        <a:pt x="42" y="577"/>
                                      </a:lnTo>
                                      <a:lnTo>
                                        <a:pt x="42" y="571"/>
                                      </a:lnTo>
                                      <a:lnTo>
                                        <a:pt x="42" y="565"/>
                                      </a:lnTo>
                                      <a:lnTo>
                                        <a:pt x="42" y="559"/>
                                      </a:lnTo>
                                      <a:lnTo>
                                        <a:pt x="42" y="553"/>
                                      </a:lnTo>
                                      <a:lnTo>
                                        <a:pt x="42" y="548"/>
                                      </a:lnTo>
                                      <a:lnTo>
                                        <a:pt x="42" y="542"/>
                                      </a:lnTo>
                                      <a:lnTo>
                                        <a:pt x="42" y="536"/>
                                      </a:lnTo>
                                      <a:lnTo>
                                        <a:pt x="42" y="530"/>
                                      </a:lnTo>
                                      <a:lnTo>
                                        <a:pt x="42" y="524"/>
                                      </a:lnTo>
                                      <a:lnTo>
                                        <a:pt x="48" y="518"/>
                                      </a:lnTo>
                                      <a:lnTo>
                                        <a:pt x="48" y="512"/>
                                      </a:lnTo>
                                      <a:lnTo>
                                        <a:pt x="48" y="506"/>
                                      </a:lnTo>
                                      <a:lnTo>
                                        <a:pt x="48" y="500"/>
                                      </a:lnTo>
                                      <a:lnTo>
                                        <a:pt x="48" y="494"/>
                                      </a:lnTo>
                                      <a:lnTo>
                                        <a:pt x="48" y="488"/>
                                      </a:lnTo>
                                      <a:lnTo>
                                        <a:pt x="48" y="482"/>
                                      </a:lnTo>
                                      <a:lnTo>
                                        <a:pt x="48" y="476"/>
                                      </a:lnTo>
                                      <a:lnTo>
                                        <a:pt x="48" y="470"/>
                                      </a:lnTo>
                                      <a:lnTo>
                                        <a:pt x="48" y="464"/>
                                      </a:lnTo>
                                      <a:lnTo>
                                        <a:pt x="48" y="458"/>
                                      </a:lnTo>
                                      <a:lnTo>
                                        <a:pt x="48" y="452"/>
                                      </a:lnTo>
                                      <a:lnTo>
                                        <a:pt x="48" y="446"/>
                                      </a:lnTo>
                                      <a:lnTo>
                                        <a:pt x="48" y="440"/>
                                      </a:lnTo>
                                      <a:lnTo>
                                        <a:pt x="48" y="434"/>
                                      </a:lnTo>
                                      <a:lnTo>
                                        <a:pt x="48" y="428"/>
                                      </a:lnTo>
                                      <a:lnTo>
                                        <a:pt x="48" y="422"/>
                                      </a:lnTo>
                                      <a:lnTo>
                                        <a:pt x="48" y="417"/>
                                      </a:lnTo>
                                      <a:lnTo>
                                        <a:pt x="48" y="411"/>
                                      </a:lnTo>
                                      <a:lnTo>
                                        <a:pt x="48" y="405"/>
                                      </a:lnTo>
                                      <a:lnTo>
                                        <a:pt x="48" y="399"/>
                                      </a:lnTo>
                                      <a:lnTo>
                                        <a:pt x="48" y="393"/>
                                      </a:lnTo>
                                      <a:lnTo>
                                        <a:pt x="48" y="387"/>
                                      </a:lnTo>
                                      <a:lnTo>
                                        <a:pt x="48" y="381"/>
                                      </a:lnTo>
                                      <a:lnTo>
                                        <a:pt x="48" y="375"/>
                                      </a:lnTo>
                                      <a:lnTo>
                                        <a:pt x="48" y="369"/>
                                      </a:lnTo>
                                      <a:lnTo>
                                        <a:pt x="48" y="363"/>
                                      </a:lnTo>
                                      <a:lnTo>
                                        <a:pt x="48" y="357"/>
                                      </a:lnTo>
                                      <a:lnTo>
                                        <a:pt x="48" y="351"/>
                                      </a:lnTo>
                                      <a:lnTo>
                                        <a:pt x="48" y="345"/>
                                      </a:lnTo>
                                      <a:lnTo>
                                        <a:pt x="54" y="339"/>
                                      </a:lnTo>
                                      <a:lnTo>
                                        <a:pt x="54" y="333"/>
                                      </a:lnTo>
                                      <a:lnTo>
                                        <a:pt x="54" y="327"/>
                                      </a:lnTo>
                                      <a:lnTo>
                                        <a:pt x="54" y="321"/>
                                      </a:lnTo>
                                      <a:lnTo>
                                        <a:pt x="54" y="315"/>
                                      </a:lnTo>
                                      <a:lnTo>
                                        <a:pt x="54" y="321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77" name="Freeform 640"/>
                              <wps:cNvSpPr>
                                <a:spLocks/>
                              </wps:cNvSpPr>
                              <wps:spPr bwMode="auto">
                                <a:xfrm>
                                  <a:off x="2427605" y="1361440"/>
                                  <a:ext cx="26670" cy="344170"/>
                                </a:xfrm>
                                <a:custGeom>
                                  <a:avLst/>
                                  <a:gdLst>
                                    <a:gd name="T0" fmla="*/ 6 w 42"/>
                                    <a:gd name="T1" fmla="*/ 71 h 542"/>
                                    <a:gd name="T2" fmla="*/ 6 w 42"/>
                                    <a:gd name="T3" fmla="*/ 59 h 542"/>
                                    <a:gd name="T4" fmla="*/ 6 w 42"/>
                                    <a:gd name="T5" fmla="*/ 47 h 542"/>
                                    <a:gd name="T6" fmla="*/ 6 w 42"/>
                                    <a:gd name="T7" fmla="*/ 36 h 542"/>
                                    <a:gd name="T8" fmla="*/ 6 w 42"/>
                                    <a:gd name="T9" fmla="*/ 24 h 542"/>
                                    <a:gd name="T10" fmla="*/ 6 w 42"/>
                                    <a:gd name="T11" fmla="*/ 12 h 542"/>
                                    <a:gd name="T12" fmla="*/ 6 w 42"/>
                                    <a:gd name="T13" fmla="*/ 0 h 542"/>
                                    <a:gd name="T14" fmla="*/ 12 w 42"/>
                                    <a:gd name="T15" fmla="*/ 6 h 542"/>
                                    <a:gd name="T16" fmla="*/ 12 w 42"/>
                                    <a:gd name="T17" fmla="*/ 18 h 542"/>
                                    <a:gd name="T18" fmla="*/ 12 w 42"/>
                                    <a:gd name="T19" fmla="*/ 30 h 542"/>
                                    <a:gd name="T20" fmla="*/ 12 w 42"/>
                                    <a:gd name="T21" fmla="*/ 41 h 542"/>
                                    <a:gd name="T22" fmla="*/ 12 w 42"/>
                                    <a:gd name="T23" fmla="*/ 53 h 542"/>
                                    <a:gd name="T24" fmla="*/ 12 w 42"/>
                                    <a:gd name="T25" fmla="*/ 65 h 542"/>
                                    <a:gd name="T26" fmla="*/ 12 w 42"/>
                                    <a:gd name="T27" fmla="*/ 77 h 542"/>
                                    <a:gd name="T28" fmla="*/ 18 w 42"/>
                                    <a:gd name="T29" fmla="*/ 89 h 542"/>
                                    <a:gd name="T30" fmla="*/ 18 w 42"/>
                                    <a:gd name="T31" fmla="*/ 101 h 542"/>
                                    <a:gd name="T32" fmla="*/ 18 w 42"/>
                                    <a:gd name="T33" fmla="*/ 113 h 542"/>
                                    <a:gd name="T34" fmla="*/ 18 w 42"/>
                                    <a:gd name="T35" fmla="*/ 125 h 542"/>
                                    <a:gd name="T36" fmla="*/ 18 w 42"/>
                                    <a:gd name="T37" fmla="*/ 137 h 542"/>
                                    <a:gd name="T38" fmla="*/ 18 w 42"/>
                                    <a:gd name="T39" fmla="*/ 149 h 542"/>
                                    <a:gd name="T40" fmla="*/ 18 w 42"/>
                                    <a:gd name="T41" fmla="*/ 161 h 542"/>
                                    <a:gd name="T42" fmla="*/ 18 w 42"/>
                                    <a:gd name="T43" fmla="*/ 172 h 542"/>
                                    <a:gd name="T44" fmla="*/ 18 w 42"/>
                                    <a:gd name="T45" fmla="*/ 184 h 542"/>
                                    <a:gd name="T46" fmla="*/ 18 w 42"/>
                                    <a:gd name="T47" fmla="*/ 196 h 542"/>
                                    <a:gd name="T48" fmla="*/ 18 w 42"/>
                                    <a:gd name="T49" fmla="*/ 208 h 542"/>
                                    <a:gd name="T50" fmla="*/ 18 w 42"/>
                                    <a:gd name="T51" fmla="*/ 220 h 542"/>
                                    <a:gd name="T52" fmla="*/ 18 w 42"/>
                                    <a:gd name="T53" fmla="*/ 232 h 542"/>
                                    <a:gd name="T54" fmla="*/ 18 w 42"/>
                                    <a:gd name="T55" fmla="*/ 244 h 542"/>
                                    <a:gd name="T56" fmla="*/ 18 w 42"/>
                                    <a:gd name="T57" fmla="*/ 256 h 542"/>
                                    <a:gd name="T58" fmla="*/ 18 w 42"/>
                                    <a:gd name="T59" fmla="*/ 274 h 542"/>
                                    <a:gd name="T60" fmla="*/ 18 w 42"/>
                                    <a:gd name="T61" fmla="*/ 286 h 542"/>
                                    <a:gd name="T62" fmla="*/ 24 w 42"/>
                                    <a:gd name="T63" fmla="*/ 303 h 542"/>
                                    <a:gd name="T64" fmla="*/ 24 w 42"/>
                                    <a:gd name="T65" fmla="*/ 321 h 542"/>
                                    <a:gd name="T66" fmla="*/ 24 w 42"/>
                                    <a:gd name="T67" fmla="*/ 333 h 542"/>
                                    <a:gd name="T68" fmla="*/ 24 w 42"/>
                                    <a:gd name="T69" fmla="*/ 351 h 542"/>
                                    <a:gd name="T70" fmla="*/ 24 w 42"/>
                                    <a:gd name="T71" fmla="*/ 363 h 542"/>
                                    <a:gd name="T72" fmla="*/ 24 w 42"/>
                                    <a:gd name="T73" fmla="*/ 381 h 542"/>
                                    <a:gd name="T74" fmla="*/ 24 w 42"/>
                                    <a:gd name="T75" fmla="*/ 393 h 542"/>
                                    <a:gd name="T76" fmla="*/ 24 w 42"/>
                                    <a:gd name="T77" fmla="*/ 405 h 542"/>
                                    <a:gd name="T78" fmla="*/ 24 w 42"/>
                                    <a:gd name="T79" fmla="*/ 417 h 542"/>
                                    <a:gd name="T80" fmla="*/ 24 w 42"/>
                                    <a:gd name="T81" fmla="*/ 429 h 542"/>
                                    <a:gd name="T82" fmla="*/ 24 w 42"/>
                                    <a:gd name="T83" fmla="*/ 440 h 542"/>
                                    <a:gd name="T84" fmla="*/ 24 w 42"/>
                                    <a:gd name="T85" fmla="*/ 452 h 542"/>
                                    <a:gd name="T86" fmla="*/ 30 w 42"/>
                                    <a:gd name="T87" fmla="*/ 458 h 542"/>
                                    <a:gd name="T88" fmla="*/ 30 w 42"/>
                                    <a:gd name="T89" fmla="*/ 446 h 542"/>
                                    <a:gd name="T90" fmla="*/ 30 w 42"/>
                                    <a:gd name="T91" fmla="*/ 434 h 542"/>
                                    <a:gd name="T92" fmla="*/ 36 w 42"/>
                                    <a:gd name="T93" fmla="*/ 440 h 542"/>
                                    <a:gd name="T94" fmla="*/ 36 w 42"/>
                                    <a:gd name="T95" fmla="*/ 452 h 542"/>
                                    <a:gd name="T96" fmla="*/ 36 w 42"/>
                                    <a:gd name="T97" fmla="*/ 464 h 542"/>
                                    <a:gd name="T98" fmla="*/ 36 w 42"/>
                                    <a:gd name="T99" fmla="*/ 476 h 542"/>
                                    <a:gd name="T100" fmla="*/ 36 w 42"/>
                                    <a:gd name="T101" fmla="*/ 488 h 542"/>
                                    <a:gd name="T102" fmla="*/ 36 w 42"/>
                                    <a:gd name="T103" fmla="*/ 500 h 542"/>
                                    <a:gd name="T104" fmla="*/ 36 w 42"/>
                                    <a:gd name="T105" fmla="*/ 512 h 542"/>
                                    <a:gd name="T106" fmla="*/ 42 w 42"/>
                                    <a:gd name="T107" fmla="*/ 518 h 542"/>
                                    <a:gd name="T108" fmla="*/ 42 w 42"/>
                                    <a:gd name="T109" fmla="*/ 530 h 542"/>
                                    <a:gd name="T110" fmla="*/ 42 w 42"/>
                                    <a:gd name="T111" fmla="*/ 542 h 54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</a:cxnLst>
                                  <a:rect l="0" t="0" r="r" b="b"/>
                                  <a:pathLst>
                                    <a:path w="42" h="542">
                                      <a:moveTo>
                                        <a:pt x="0" y="71"/>
                                      </a:moveTo>
                                      <a:lnTo>
                                        <a:pt x="6" y="71"/>
                                      </a:lnTo>
                                      <a:lnTo>
                                        <a:pt x="6" y="65"/>
                                      </a:lnTo>
                                      <a:lnTo>
                                        <a:pt x="6" y="59"/>
                                      </a:lnTo>
                                      <a:lnTo>
                                        <a:pt x="6" y="53"/>
                                      </a:lnTo>
                                      <a:lnTo>
                                        <a:pt x="6" y="47"/>
                                      </a:lnTo>
                                      <a:lnTo>
                                        <a:pt x="6" y="41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0"/>
                                      </a:lnTo>
                                      <a:lnTo>
                                        <a:pt x="12" y="0"/>
                                      </a:lnTo>
                                      <a:lnTo>
                                        <a:pt x="12" y="6"/>
                                      </a:lnTo>
                                      <a:lnTo>
                                        <a:pt x="12" y="12"/>
                                      </a:lnTo>
                                      <a:lnTo>
                                        <a:pt x="12" y="18"/>
                                      </a:lnTo>
                                      <a:lnTo>
                                        <a:pt x="12" y="24"/>
                                      </a:lnTo>
                                      <a:lnTo>
                                        <a:pt x="12" y="30"/>
                                      </a:lnTo>
                                      <a:lnTo>
                                        <a:pt x="12" y="36"/>
                                      </a:lnTo>
                                      <a:lnTo>
                                        <a:pt x="12" y="41"/>
                                      </a:lnTo>
                                      <a:lnTo>
                                        <a:pt x="12" y="47"/>
                                      </a:lnTo>
                                      <a:lnTo>
                                        <a:pt x="12" y="53"/>
                                      </a:lnTo>
                                      <a:lnTo>
                                        <a:pt x="12" y="59"/>
                                      </a:lnTo>
                                      <a:lnTo>
                                        <a:pt x="12" y="65"/>
                                      </a:lnTo>
                                      <a:lnTo>
                                        <a:pt x="12" y="71"/>
                                      </a:lnTo>
                                      <a:lnTo>
                                        <a:pt x="12" y="77"/>
                                      </a:lnTo>
                                      <a:lnTo>
                                        <a:pt x="18" y="83"/>
                                      </a:lnTo>
                                      <a:lnTo>
                                        <a:pt x="18" y="89"/>
                                      </a:lnTo>
                                      <a:lnTo>
                                        <a:pt x="18" y="95"/>
                                      </a:lnTo>
                                      <a:lnTo>
                                        <a:pt x="18" y="101"/>
                                      </a:lnTo>
                                      <a:lnTo>
                                        <a:pt x="18" y="107"/>
                                      </a:lnTo>
                                      <a:lnTo>
                                        <a:pt x="18" y="113"/>
                                      </a:lnTo>
                                      <a:lnTo>
                                        <a:pt x="18" y="119"/>
                                      </a:lnTo>
                                      <a:lnTo>
                                        <a:pt x="18" y="125"/>
                                      </a:lnTo>
                                      <a:lnTo>
                                        <a:pt x="18" y="131"/>
                                      </a:lnTo>
                                      <a:lnTo>
                                        <a:pt x="18" y="137"/>
                                      </a:lnTo>
                                      <a:lnTo>
                                        <a:pt x="18" y="143"/>
                                      </a:lnTo>
                                      <a:lnTo>
                                        <a:pt x="18" y="149"/>
                                      </a:lnTo>
                                      <a:lnTo>
                                        <a:pt x="18" y="155"/>
                                      </a:lnTo>
                                      <a:lnTo>
                                        <a:pt x="18" y="161"/>
                                      </a:lnTo>
                                      <a:lnTo>
                                        <a:pt x="18" y="167"/>
                                      </a:lnTo>
                                      <a:lnTo>
                                        <a:pt x="18" y="172"/>
                                      </a:lnTo>
                                      <a:lnTo>
                                        <a:pt x="18" y="178"/>
                                      </a:lnTo>
                                      <a:lnTo>
                                        <a:pt x="18" y="184"/>
                                      </a:lnTo>
                                      <a:lnTo>
                                        <a:pt x="18" y="190"/>
                                      </a:lnTo>
                                      <a:lnTo>
                                        <a:pt x="18" y="196"/>
                                      </a:lnTo>
                                      <a:lnTo>
                                        <a:pt x="18" y="202"/>
                                      </a:lnTo>
                                      <a:lnTo>
                                        <a:pt x="18" y="208"/>
                                      </a:lnTo>
                                      <a:lnTo>
                                        <a:pt x="18" y="214"/>
                                      </a:lnTo>
                                      <a:lnTo>
                                        <a:pt x="18" y="220"/>
                                      </a:lnTo>
                                      <a:lnTo>
                                        <a:pt x="18" y="226"/>
                                      </a:lnTo>
                                      <a:lnTo>
                                        <a:pt x="18" y="232"/>
                                      </a:lnTo>
                                      <a:lnTo>
                                        <a:pt x="18" y="238"/>
                                      </a:lnTo>
                                      <a:lnTo>
                                        <a:pt x="18" y="244"/>
                                      </a:lnTo>
                                      <a:lnTo>
                                        <a:pt x="18" y="250"/>
                                      </a:lnTo>
                                      <a:lnTo>
                                        <a:pt x="18" y="256"/>
                                      </a:lnTo>
                                      <a:lnTo>
                                        <a:pt x="18" y="268"/>
                                      </a:lnTo>
                                      <a:lnTo>
                                        <a:pt x="18" y="274"/>
                                      </a:lnTo>
                                      <a:lnTo>
                                        <a:pt x="18" y="280"/>
                                      </a:lnTo>
                                      <a:lnTo>
                                        <a:pt x="18" y="286"/>
                                      </a:lnTo>
                                      <a:lnTo>
                                        <a:pt x="24" y="298"/>
                                      </a:lnTo>
                                      <a:lnTo>
                                        <a:pt x="24" y="303"/>
                                      </a:lnTo>
                                      <a:lnTo>
                                        <a:pt x="24" y="309"/>
                                      </a:lnTo>
                                      <a:lnTo>
                                        <a:pt x="24" y="321"/>
                                      </a:lnTo>
                                      <a:lnTo>
                                        <a:pt x="24" y="327"/>
                                      </a:lnTo>
                                      <a:lnTo>
                                        <a:pt x="24" y="333"/>
                                      </a:lnTo>
                                      <a:lnTo>
                                        <a:pt x="24" y="345"/>
                                      </a:lnTo>
                                      <a:lnTo>
                                        <a:pt x="24" y="351"/>
                                      </a:lnTo>
                                      <a:lnTo>
                                        <a:pt x="24" y="357"/>
                                      </a:lnTo>
                                      <a:lnTo>
                                        <a:pt x="24" y="363"/>
                                      </a:lnTo>
                                      <a:lnTo>
                                        <a:pt x="24" y="375"/>
                                      </a:lnTo>
                                      <a:lnTo>
                                        <a:pt x="24" y="381"/>
                                      </a:lnTo>
                                      <a:lnTo>
                                        <a:pt x="24" y="387"/>
                                      </a:lnTo>
                                      <a:lnTo>
                                        <a:pt x="24" y="393"/>
                                      </a:lnTo>
                                      <a:lnTo>
                                        <a:pt x="24" y="399"/>
                                      </a:lnTo>
                                      <a:lnTo>
                                        <a:pt x="24" y="405"/>
                                      </a:lnTo>
                                      <a:lnTo>
                                        <a:pt x="24" y="411"/>
                                      </a:lnTo>
                                      <a:lnTo>
                                        <a:pt x="24" y="417"/>
                                      </a:lnTo>
                                      <a:lnTo>
                                        <a:pt x="24" y="423"/>
                                      </a:lnTo>
                                      <a:lnTo>
                                        <a:pt x="24" y="429"/>
                                      </a:lnTo>
                                      <a:lnTo>
                                        <a:pt x="24" y="434"/>
                                      </a:lnTo>
                                      <a:lnTo>
                                        <a:pt x="24" y="440"/>
                                      </a:lnTo>
                                      <a:lnTo>
                                        <a:pt x="24" y="446"/>
                                      </a:lnTo>
                                      <a:lnTo>
                                        <a:pt x="24" y="452"/>
                                      </a:lnTo>
                                      <a:lnTo>
                                        <a:pt x="24" y="458"/>
                                      </a:lnTo>
                                      <a:lnTo>
                                        <a:pt x="30" y="458"/>
                                      </a:lnTo>
                                      <a:lnTo>
                                        <a:pt x="30" y="452"/>
                                      </a:lnTo>
                                      <a:lnTo>
                                        <a:pt x="30" y="446"/>
                                      </a:lnTo>
                                      <a:lnTo>
                                        <a:pt x="30" y="440"/>
                                      </a:lnTo>
                                      <a:lnTo>
                                        <a:pt x="30" y="434"/>
                                      </a:lnTo>
                                      <a:lnTo>
                                        <a:pt x="36" y="434"/>
                                      </a:lnTo>
                                      <a:lnTo>
                                        <a:pt x="36" y="440"/>
                                      </a:lnTo>
                                      <a:lnTo>
                                        <a:pt x="36" y="446"/>
                                      </a:lnTo>
                                      <a:lnTo>
                                        <a:pt x="36" y="452"/>
                                      </a:lnTo>
                                      <a:lnTo>
                                        <a:pt x="36" y="458"/>
                                      </a:lnTo>
                                      <a:lnTo>
                                        <a:pt x="36" y="464"/>
                                      </a:lnTo>
                                      <a:lnTo>
                                        <a:pt x="36" y="470"/>
                                      </a:lnTo>
                                      <a:lnTo>
                                        <a:pt x="36" y="476"/>
                                      </a:lnTo>
                                      <a:lnTo>
                                        <a:pt x="36" y="482"/>
                                      </a:lnTo>
                                      <a:lnTo>
                                        <a:pt x="36" y="488"/>
                                      </a:lnTo>
                                      <a:lnTo>
                                        <a:pt x="36" y="494"/>
                                      </a:lnTo>
                                      <a:lnTo>
                                        <a:pt x="36" y="500"/>
                                      </a:lnTo>
                                      <a:lnTo>
                                        <a:pt x="36" y="506"/>
                                      </a:lnTo>
                                      <a:lnTo>
                                        <a:pt x="36" y="512"/>
                                      </a:lnTo>
                                      <a:lnTo>
                                        <a:pt x="36" y="518"/>
                                      </a:lnTo>
                                      <a:lnTo>
                                        <a:pt x="42" y="518"/>
                                      </a:lnTo>
                                      <a:lnTo>
                                        <a:pt x="42" y="524"/>
                                      </a:lnTo>
                                      <a:lnTo>
                                        <a:pt x="42" y="530"/>
                                      </a:lnTo>
                                      <a:lnTo>
                                        <a:pt x="42" y="536"/>
                                      </a:lnTo>
                                      <a:lnTo>
                                        <a:pt x="42" y="542"/>
                                      </a:lnTo>
                                      <a:lnTo>
                                        <a:pt x="42" y="53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78" name="Freeform 641"/>
                              <wps:cNvSpPr>
                                <a:spLocks/>
                              </wps:cNvSpPr>
                              <wps:spPr bwMode="auto">
                                <a:xfrm>
                                  <a:off x="2454275" y="1437005"/>
                                  <a:ext cx="29845" cy="264795"/>
                                </a:xfrm>
                                <a:custGeom>
                                  <a:avLst/>
                                  <a:gdLst>
                                    <a:gd name="T0" fmla="*/ 0 w 47"/>
                                    <a:gd name="T1" fmla="*/ 411 h 417"/>
                                    <a:gd name="T2" fmla="*/ 0 w 47"/>
                                    <a:gd name="T3" fmla="*/ 399 h 417"/>
                                    <a:gd name="T4" fmla="*/ 6 w 47"/>
                                    <a:gd name="T5" fmla="*/ 387 h 417"/>
                                    <a:gd name="T6" fmla="*/ 6 w 47"/>
                                    <a:gd name="T7" fmla="*/ 375 h 417"/>
                                    <a:gd name="T8" fmla="*/ 6 w 47"/>
                                    <a:gd name="T9" fmla="*/ 363 h 417"/>
                                    <a:gd name="T10" fmla="*/ 6 w 47"/>
                                    <a:gd name="T11" fmla="*/ 351 h 417"/>
                                    <a:gd name="T12" fmla="*/ 6 w 47"/>
                                    <a:gd name="T13" fmla="*/ 339 h 417"/>
                                    <a:gd name="T14" fmla="*/ 6 w 47"/>
                                    <a:gd name="T15" fmla="*/ 327 h 417"/>
                                    <a:gd name="T16" fmla="*/ 6 w 47"/>
                                    <a:gd name="T17" fmla="*/ 315 h 417"/>
                                    <a:gd name="T18" fmla="*/ 6 w 47"/>
                                    <a:gd name="T19" fmla="*/ 298 h 417"/>
                                    <a:gd name="T20" fmla="*/ 6 w 47"/>
                                    <a:gd name="T21" fmla="*/ 286 h 417"/>
                                    <a:gd name="T22" fmla="*/ 6 w 47"/>
                                    <a:gd name="T23" fmla="*/ 274 h 417"/>
                                    <a:gd name="T24" fmla="*/ 6 w 47"/>
                                    <a:gd name="T25" fmla="*/ 256 h 417"/>
                                    <a:gd name="T26" fmla="*/ 6 w 47"/>
                                    <a:gd name="T27" fmla="*/ 244 h 417"/>
                                    <a:gd name="T28" fmla="*/ 6 w 47"/>
                                    <a:gd name="T29" fmla="*/ 232 h 417"/>
                                    <a:gd name="T30" fmla="*/ 6 w 47"/>
                                    <a:gd name="T31" fmla="*/ 220 h 417"/>
                                    <a:gd name="T32" fmla="*/ 6 w 47"/>
                                    <a:gd name="T33" fmla="*/ 208 h 417"/>
                                    <a:gd name="T34" fmla="*/ 6 w 47"/>
                                    <a:gd name="T35" fmla="*/ 196 h 417"/>
                                    <a:gd name="T36" fmla="*/ 6 w 47"/>
                                    <a:gd name="T37" fmla="*/ 184 h 417"/>
                                    <a:gd name="T38" fmla="*/ 12 w 47"/>
                                    <a:gd name="T39" fmla="*/ 173 h 417"/>
                                    <a:gd name="T40" fmla="*/ 12 w 47"/>
                                    <a:gd name="T41" fmla="*/ 161 h 417"/>
                                    <a:gd name="T42" fmla="*/ 12 w 47"/>
                                    <a:gd name="T43" fmla="*/ 149 h 417"/>
                                    <a:gd name="T44" fmla="*/ 12 w 47"/>
                                    <a:gd name="T45" fmla="*/ 137 h 417"/>
                                    <a:gd name="T46" fmla="*/ 12 w 47"/>
                                    <a:gd name="T47" fmla="*/ 125 h 417"/>
                                    <a:gd name="T48" fmla="*/ 12 w 47"/>
                                    <a:gd name="T49" fmla="*/ 113 h 417"/>
                                    <a:gd name="T50" fmla="*/ 12 w 47"/>
                                    <a:gd name="T51" fmla="*/ 101 h 417"/>
                                    <a:gd name="T52" fmla="*/ 12 w 47"/>
                                    <a:gd name="T53" fmla="*/ 89 h 417"/>
                                    <a:gd name="T54" fmla="*/ 18 w 47"/>
                                    <a:gd name="T55" fmla="*/ 77 h 417"/>
                                    <a:gd name="T56" fmla="*/ 18 w 47"/>
                                    <a:gd name="T57" fmla="*/ 65 h 417"/>
                                    <a:gd name="T58" fmla="*/ 18 w 47"/>
                                    <a:gd name="T59" fmla="*/ 53 h 417"/>
                                    <a:gd name="T60" fmla="*/ 24 w 47"/>
                                    <a:gd name="T61" fmla="*/ 48 h 417"/>
                                    <a:gd name="T62" fmla="*/ 24 w 47"/>
                                    <a:gd name="T63" fmla="*/ 36 h 417"/>
                                    <a:gd name="T64" fmla="*/ 24 w 47"/>
                                    <a:gd name="T65" fmla="*/ 24 h 417"/>
                                    <a:gd name="T66" fmla="*/ 24 w 47"/>
                                    <a:gd name="T67" fmla="*/ 12 h 417"/>
                                    <a:gd name="T68" fmla="*/ 24 w 47"/>
                                    <a:gd name="T69" fmla="*/ 0 h 417"/>
                                    <a:gd name="T70" fmla="*/ 29 w 47"/>
                                    <a:gd name="T71" fmla="*/ 6 h 417"/>
                                    <a:gd name="T72" fmla="*/ 29 w 47"/>
                                    <a:gd name="T73" fmla="*/ 18 h 417"/>
                                    <a:gd name="T74" fmla="*/ 29 w 47"/>
                                    <a:gd name="T75" fmla="*/ 30 h 417"/>
                                    <a:gd name="T76" fmla="*/ 29 w 47"/>
                                    <a:gd name="T77" fmla="*/ 42 h 417"/>
                                    <a:gd name="T78" fmla="*/ 35 w 47"/>
                                    <a:gd name="T79" fmla="*/ 48 h 417"/>
                                    <a:gd name="T80" fmla="*/ 35 w 47"/>
                                    <a:gd name="T81" fmla="*/ 59 h 417"/>
                                    <a:gd name="T82" fmla="*/ 35 w 47"/>
                                    <a:gd name="T83" fmla="*/ 71 h 417"/>
                                    <a:gd name="T84" fmla="*/ 35 w 47"/>
                                    <a:gd name="T85" fmla="*/ 83 h 417"/>
                                    <a:gd name="T86" fmla="*/ 35 w 47"/>
                                    <a:gd name="T87" fmla="*/ 95 h 417"/>
                                    <a:gd name="T88" fmla="*/ 35 w 47"/>
                                    <a:gd name="T89" fmla="*/ 107 h 417"/>
                                    <a:gd name="T90" fmla="*/ 35 w 47"/>
                                    <a:gd name="T91" fmla="*/ 119 h 417"/>
                                    <a:gd name="T92" fmla="*/ 35 w 47"/>
                                    <a:gd name="T93" fmla="*/ 131 h 417"/>
                                    <a:gd name="T94" fmla="*/ 35 w 47"/>
                                    <a:gd name="T95" fmla="*/ 143 h 417"/>
                                    <a:gd name="T96" fmla="*/ 41 w 47"/>
                                    <a:gd name="T97" fmla="*/ 149 h 417"/>
                                    <a:gd name="T98" fmla="*/ 41 w 47"/>
                                    <a:gd name="T99" fmla="*/ 161 h 417"/>
                                    <a:gd name="T100" fmla="*/ 41 w 47"/>
                                    <a:gd name="T101" fmla="*/ 173 h 417"/>
                                    <a:gd name="T102" fmla="*/ 41 w 47"/>
                                    <a:gd name="T103" fmla="*/ 184 h 417"/>
                                    <a:gd name="T104" fmla="*/ 41 w 47"/>
                                    <a:gd name="T105" fmla="*/ 196 h 417"/>
                                    <a:gd name="T106" fmla="*/ 41 w 47"/>
                                    <a:gd name="T107" fmla="*/ 208 h 417"/>
                                    <a:gd name="T108" fmla="*/ 41 w 47"/>
                                    <a:gd name="T109" fmla="*/ 220 h 417"/>
                                    <a:gd name="T110" fmla="*/ 41 w 47"/>
                                    <a:gd name="T111" fmla="*/ 232 h 417"/>
                                    <a:gd name="T112" fmla="*/ 41 w 47"/>
                                    <a:gd name="T113" fmla="*/ 244 h 417"/>
                                    <a:gd name="T114" fmla="*/ 41 w 47"/>
                                    <a:gd name="T115" fmla="*/ 256 h 417"/>
                                    <a:gd name="T116" fmla="*/ 41 w 47"/>
                                    <a:gd name="T117" fmla="*/ 268 h 417"/>
                                    <a:gd name="T118" fmla="*/ 41 w 47"/>
                                    <a:gd name="T119" fmla="*/ 280 h 417"/>
                                    <a:gd name="T120" fmla="*/ 47 w 47"/>
                                    <a:gd name="T121" fmla="*/ 286 h 417"/>
                                    <a:gd name="T122" fmla="*/ 47 w 47"/>
                                    <a:gd name="T123" fmla="*/ 298 h 417"/>
                                    <a:gd name="T124" fmla="*/ 47 w 47"/>
                                    <a:gd name="T125" fmla="*/ 298 h 417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  <a:cxn ang="0">
                                      <a:pos x="T118" y="T119"/>
                                    </a:cxn>
                                    <a:cxn ang="0">
                                      <a:pos x="T120" y="T121"/>
                                    </a:cxn>
                                    <a:cxn ang="0">
                                      <a:pos x="T122" y="T123"/>
                                    </a:cxn>
                                    <a:cxn ang="0">
                                      <a:pos x="T124" y="T125"/>
                                    </a:cxn>
                                  </a:cxnLst>
                                  <a:rect l="0" t="0" r="r" b="b"/>
                                  <a:pathLst>
                                    <a:path w="47" h="417">
                                      <a:moveTo>
                                        <a:pt x="0" y="417"/>
                                      </a:moveTo>
                                      <a:lnTo>
                                        <a:pt x="0" y="411"/>
                                      </a:lnTo>
                                      <a:lnTo>
                                        <a:pt x="0" y="405"/>
                                      </a:lnTo>
                                      <a:lnTo>
                                        <a:pt x="0" y="399"/>
                                      </a:lnTo>
                                      <a:lnTo>
                                        <a:pt x="6" y="393"/>
                                      </a:lnTo>
                                      <a:lnTo>
                                        <a:pt x="6" y="387"/>
                                      </a:lnTo>
                                      <a:lnTo>
                                        <a:pt x="6" y="381"/>
                                      </a:lnTo>
                                      <a:lnTo>
                                        <a:pt x="6" y="375"/>
                                      </a:lnTo>
                                      <a:lnTo>
                                        <a:pt x="6" y="369"/>
                                      </a:lnTo>
                                      <a:lnTo>
                                        <a:pt x="6" y="363"/>
                                      </a:lnTo>
                                      <a:lnTo>
                                        <a:pt x="6" y="357"/>
                                      </a:lnTo>
                                      <a:lnTo>
                                        <a:pt x="6" y="351"/>
                                      </a:lnTo>
                                      <a:lnTo>
                                        <a:pt x="6" y="345"/>
                                      </a:lnTo>
                                      <a:lnTo>
                                        <a:pt x="6" y="339"/>
                                      </a:lnTo>
                                      <a:lnTo>
                                        <a:pt x="6" y="333"/>
                                      </a:lnTo>
                                      <a:lnTo>
                                        <a:pt x="6" y="327"/>
                                      </a:lnTo>
                                      <a:lnTo>
                                        <a:pt x="6" y="321"/>
                                      </a:lnTo>
                                      <a:lnTo>
                                        <a:pt x="6" y="315"/>
                                      </a:lnTo>
                                      <a:lnTo>
                                        <a:pt x="6" y="304"/>
                                      </a:lnTo>
                                      <a:lnTo>
                                        <a:pt x="6" y="298"/>
                                      </a:lnTo>
                                      <a:lnTo>
                                        <a:pt x="6" y="292"/>
                                      </a:lnTo>
                                      <a:lnTo>
                                        <a:pt x="6" y="286"/>
                                      </a:lnTo>
                                      <a:lnTo>
                                        <a:pt x="6" y="280"/>
                                      </a:lnTo>
                                      <a:lnTo>
                                        <a:pt x="6" y="274"/>
                                      </a:lnTo>
                                      <a:lnTo>
                                        <a:pt x="6" y="268"/>
                                      </a:lnTo>
                                      <a:lnTo>
                                        <a:pt x="6" y="256"/>
                                      </a:lnTo>
                                      <a:lnTo>
                                        <a:pt x="6" y="250"/>
                                      </a:lnTo>
                                      <a:lnTo>
                                        <a:pt x="6" y="244"/>
                                      </a:lnTo>
                                      <a:lnTo>
                                        <a:pt x="6" y="238"/>
                                      </a:lnTo>
                                      <a:lnTo>
                                        <a:pt x="6" y="232"/>
                                      </a:lnTo>
                                      <a:lnTo>
                                        <a:pt x="6" y="226"/>
                                      </a:lnTo>
                                      <a:lnTo>
                                        <a:pt x="6" y="220"/>
                                      </a:lnTo>
                                      <a:lnTo>
                                        <a:pt x="6" y="214"/>
                                      </a:lnTo>
                                      <a:lnTo>
                                        <a:pt x="6" y="208"/>
                                      </a:lnTo>
                                      <a:lnTo>
                                        <a:pt x="6" y="202"/>
                                      </a:lnTo>
                                      <a:lnTo>
                                        <a:pt x="6" y="196"/>
                                      </a:lnTo>
                                      <a:lnTo>
                                        <a:pt x="6" y="190"/>
                                      </a:lnTo>
                                      <a:lnTo>
                                        <a:pt x="6" y="184"/>
                                      </a:lnTo>
                                      <a:lnTo>
                                        <a:pt x="12" y="179"/>
                                      </a:lnTo>
                                      <a:lnTo>
                                        <a:pt x="12" y="173"/>
                                      </a:lnTo>
                                      <a:lnTo>
                                        <a:pt x="12" y="167"/>
                                      </a:lnTo>
                                      <a:lnTo>
                                        <a:pt x="12" y="161"/>
                                      </a:lnTo>
                                      <a:lnTo>
                                        <a:pt x="12" y="155"/>
                                      </a:lnTo>
                                      <a:lnTo>
                                        <a:pt x="12" y="149"/>
                                      </a:lnTo>
                                      <a:lnTo>
                                        <a:pt x="12" y="143"/>
                                      </a:lnTo>
                                      <a:lnTo>
                                        <a:pt x="12" y="137"/>
                                      </a:lnTo>
                                      <a:lnTo>
                                        <a:pt x="12" y="131"/>
                                      </a:lnTo>
                                      <a:lnTo>
                                        <a:pt x="12" y="125"/>
                                      </a:lnTo>
                                      <a:lnTo>
                                        <a:pt x="12" y="119"/>
                                      </a:lnTo>
                                      <a:lnTo>
                                        <a:pt x="12" y="113"/>
                                      </a:lnTo>
                                      <a:lnTo>
                                        <a:pt x="12" y="107"/>
                                      </a:lnTo>
                                      <a:lnTo>
                                        <a:pt x="12" y="101"/>
                                      </a:lnTo>
                                      <a:lnTo>
                                        <a:pt x="12" y="95"/>
                                      </a:lnTo>
                                      <a:lnTo>
                                        <a:pt x="12" y="89"/>
                                      </a:lnTo>
                                      <a:lnTo>
                                        <a:pt x="12" y="83"/>
                                      </a:lnTo>
                                      <a:lnTo>
                                        <a:pt x="18" y="77"/>
                                      </a:lnTo>
                                      <a:lnTo>
                                        <a:pt x="18" y="71"/>
                                      </a:lnTo>
                                      <a:lnTo>
                                        <a:pt x="18" y="65"/>
                                      </a:lnTo>
                                      <a:lnTo>
                                        <a:pt x="18" y="59"/>
                                      </a:lnTo>
                                      <a:lnTo>
                                        <a:pt x="18" y="53"/>
                                      </a:lnTo>
                                      <a:lnTo>
                                        <a:pt x="24" y="53"/>
                                      </a:lnTo>
                                      <a:lnTo>
                                        <a:pt x="24" y="48"/>
                                      </a:lnTo>
                                      <a:lnTo>
                                        <a:pt x="24" y="42"/>
                                      </a:lnTo>
                                      <a:lnTo>
                                        <a:pt x="24" y="36"/>
                                      </a:lnTo>
                                      <a:lnTo>
                                        <a:pt x="24" y="30"/>
                                      </a:lnTo>
                                      <a:lnTo>
                                        <a:pt x="24" y="24"/>
                                      </a:lnTo>
                                      <a:lnTo>
                                        <a:pt x="24" y="18"/>
                                      </a:lnTo>
                                      <a:lnTo>
                                        <a:pt x="24" y="12"/>
                                      </a:lnTo>
                                      <a:lnTo>
                                        <a:pt x="24" y="6"/>
                                      </a:lnTo>
                                      <a:lnTo>
                                        <a:pt x="24" y="0"/>
                                      </a:lnTo>
                                      <a:lnTo>
                                        <a:pt x="29" y="0"/>
                                      </a:lnTo>
                                      <a:lnTo>
                                        <a:pt x="29" y="6"/>
                                      </a:lnTo>
                                      <a:lnTo>
                                        <a:pt x="29" y="12"/>
                                      </a:lnTo>
                                      <a:lnTo>
                                        <a:pt x="29" y="18"/>
                                      </a:lnTo>
                                      <a:lnTo>
                                        <a:pt x="29" y="24"/>
                                      </a:lnTo>
                                      <a:lnTo>
                                        <a:pt x="29" y="30"/>
                                      </a:lnTo>
                                      <a:lnTo>
                                        <a:pt x="29" y="36"/>
                                      </a:lnTo>
                                      <a:lnTo>
                                        <a:pt x="29" y="42"/>
                                      </a:lnTo>
                                      <a:lnTo>
                                        <a:pt x="35" y="42"/>
                                      </a:lnTo>
                                      <a:lnTo>
                                        <a:pt x="35" y="48"/>
                                      </a:lnTo>
                                      <a:lnTo>
                                        <a:pt x="35" y="53"/>
                                      </a:lnTo>
                                      <a:lnTo>
                                        <a:pt x="35" y="59"/>
                                      </a:lnTo>
                                      <a:lnTo>
                                        <a:pt x="35" y="65"/>
                                      </a:lnTo>
                                      <a:lnTo>
                                        <a:pt x="35" y="71"/>
                                      </a:lnTo>
                                      <a:lnTo>
                                        <a:pt x="35" y="77"/>
                                      </a:lnTo>
                                      <a:lnTo>
                                        <a:pt x="35" y="83"/>
                                      </a:lnTo>
                                      <a:lnTo>
                                        <a:pt x="35" y="89"/>
                                      </a:lnTo>
                                      <a:lnTo>
                                        <a:pt x="35" y="95"/>
                                      </a:lnTo>
                                      <a:lnTo>
                                        <a:pt x="35" y="101"/>
                                      </a:lnTo>
                                      <a:lnTo>
                                        <a:pt x="35" y="107"/>
                                      </a:lnTo>
                                      <a:lnTo>
                                        <a:pt x="35" y="113"/>
                                      </a:lnTo>
                                      <a:lnTo>
                                        <a:pt x="35" y="119"/>
                                      </a:lnTo>
                                      <a:lnTo>
                                        <a:pt x="35" y="125"/>
                                      </a:lnTo>
                                      <a:lnTo>
                                        <a:pt x="35" y="131"/>
                                      </a:lnTo>
                                      <a:lnTo>
                                        <a:pt x="35" y="137"/>
                                      </a:lnTo>
                                      <a:lnTo>
                                        <a:pt x="35" y="143"/>
                                      </a:lnTo>
                                      <a:lnTo>
                                        <a:pt x="41" y="143"/>
                                      </a:lnTo>
                                      <a:lnTo>
                                        <a:pt x="41" y="149"/>
                                      </a:lnTo>
                                      <a:lnTo>
                                        <a:pt x="41" y="155"/>
                                      </a:lnTo>
                                      <a:lnTo>
                                        <a:pt x="41" y="161"/>
                                      </a:lnTo>
                                      <a:lnTo>
                                        <a:pt x="41" y="167"/>
                                      </a:lnTo>
                                      <a:lnTo>
                                        <a:pt x="41" y="173"/>
                                      </a:lnTo>
                                      <a:lnTo>
                                        <a:pt x="41" y="179"/>
                                      </a:lnTo>
                                      <a:lnTo>
                                        <a:pt x="41" y="184"/>
                                      </a:lnTo>
                                      <a:lnTo>
                                        <a:pt x="41" y="190"/>
                                      </a:lnTo>
                                      <a:lnTo>
                                        <a:pt x="41" y="196"/>
                                      </a:lnTo>
                                      <a:lnTo>
                                        <a:pt x="41" y="202"/>
                                      </a:lnTo>
                                      <a:lnTo>
                                        <a:pt x="41" y="208"/>
                                      </a:lnTo>
                                      <a:lnTo>
                                        <a:pt x="41" y="214"/>
                                      </a:lnTo>
                                      <a:lnTo>
                                        <a:pt x="41" y="220"/>
                                      </a:lnTo>
                                      <a:lnTo>
                                        <a:pt x="41" y="226"/>
                                      </a:lnTo>
                                      <a:lnTo>
                                        <a:pt x="41" y="232"/>
                                      </a:lnTo>
                                      <a:lnTo>
                                        <a:pt x="41" y="238"/>
                                      </a:lnTo>
                                      <a:lnTo>
                                        <a:pt x="41" y="244"/>
                                      </a:lnTo>
                                      <a:lnTo>
                                        <a:pt x="41" y="250"/>
                                      </a:lnTo>
                                      <a:lnTo>
                                        <a:pt x="41" y="256"/>
                                      </a:lnTo>
                                      <a:lnTo>
                                        <a:pt x="41" y="262"/>
                                      </a:lnTo>
                                      <a:lnTo>
                                        <a:pt x="41" y="268"/>
                                      </a:lnTo>
                                      <a:lnTo>
                                        <a:pt x="41" y="274"/>
                                      </a:lnTo>
                                      <a:lnTo>
                                        <a:pt x="41" y="280"/>
                                      </a:lnTo>
                                      <a:lnTo>
                                        <a:pt x="47" y="280"/>
                                      </a:lnTo>
                                      <a:lnTo>
                                        <a:pt x="47" y="286"/>
                                      </a:lnTo>
                                      <a:lnTo>
                                        <a:pt x="47" y="292"/>
                                      </a:lnTo>
                                      <a:lnTo>
                                        <a:pt x="47" y="298"/>
                                      </a:lnTo>
                                      <a:lnTo>
                                        <a:pt x="47" y="304"/>
                                      </a:lnTo>
                                      <a:lnTo>
                                        <a:pt x="47" y="298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79" name="Freeform 642"/>
                              <wps:cNvSpPr>
                                <a:spLocks/>
                              </wps:cNvSpPr>
                              <wps:spPr bwMode="auto">
                                <a:xfrm>
                                  <a:off x="2484120" y="1626235"/>
                                  <a:ext cx="3810" cy="7620"/>
                                </a:xfrm>
                                <a:custGeom>
                                  <a:avLst/>
                                  <a:gdLst>
                                    <a:gd name="T0" fmla="*/ 0 w 6"/>
                                    <a:gd name="T1" fmla="*/ 0 h 12"/>
                                    <a:gd name="T2" fmla="*/ 6 w 6"/>
                                    <a:gd name="T3" fmla="*/ 0 h 12"/>
                                    <a:gd name="T4" fmla="*/ 6 w 6"/>
                                    <a:gd name="T5" fmla="*/ 6 h 12"/>
                                    <a:gd name="T6" fmla="*/ 6 w 6"/>
                                    <a:gd name="T7" fmla="*/ 12 h 12"/>
                                    <a:gd name="T8" fmla="*/ 6 w 6"/>
                                    <a:gd name="T9" fmla="*/ 6 h 1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" h="12">
                                      <a:moveTo>
                                        <a:pt x="0" y="0"/>
                                      </a:moveTo>
                                      <a:lnTo>
                                        <a:pt x="6" y="0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0" name="Freeform 64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487930" y="1315720"/>
                                  <a:ext cx="71755" cy="314325"/>
                                </a:xfrm>
                                <a:custGeom>
                                  <a:avLst/>
                                  <a:gdLst>
                                    <a:gd name="T0" fmla="*/ 0 w 113"/>
                                    <a:gd name="T1" fmla="*/ 477 h 495"/>
                                    <a:gd name="T2" fmla="*/ 6 w 113"/>
                                    <a:gd name="T3" fmla="*/ 453 h 495"/>
                                    <a:gd name="T4" fmla="*/ 6 w 113"/>
                                    <a:gd name="T5" fmla="*/ 429 h 495"/>
                                    <a:gd name="T6" fmla="*/ 6 w 113"/>
                                    <a:gd name="T7" fmla="*/ 405 h 495"/>
                                    <a:gd name="T8" fmla="*/ 6 w 113"/>
                                    <a:gd name="T9" fmla="*/ 381 h 495"/>
                                    <a:gd name="T10" fmla="*/ 6 w 113"/>
                                    <a:gd name="T11" fmla="*/ 358 h 495"/>
                                    <a:gd name="T12" fmla="*/ 6 w 113"/>
                                    <a:gd name="T13" fmla="*/ 334 h 495"/>
                                    <a:gd name="T14" fmla="*/ 12 w 113"/>
                                    <a:gd name="T15" fmla="*/ 316 h 495"/>
                                    <a:gd name="T16" fmla="*/ 12 w 113"/>
                                    <a:gd name="T17" fmla="*/ 292 h 495"/>
                                    <a:gd name="T18" fmla="*/ 12 w 113"/>
                                    <a:gd name="T19" fmla="*/ 268 h 495"/>
                                    <a:gd name="T20" fmla="*/ 18 w 113"/>
                                    <a:gd name="T21" fmla="*/ 244 h 495"/>
                                    <a:gd name="T22" fmla="*/ 18 w 113"/>
                                    <a:gd name="T23" fmla="*/ 221 h 495"/>
                                    <a:gd name="T24" fmla="*/ 18 w 113"/>
                                    <a:gd name="T25" fmla="*/ 197 h 495"/>
                                    <a:gd name="T26" fmla="*/ 18 w 113"/>
                                    <a:gd name="T27" fmla="*/ 173 h 495"/>
                                    <a:gd name="T28" fmla="*/ 18 w 113"/>
                                    <a:gd name="T29" fmla="*/ 149 h 495"/>
                                    <a:gd name="T30" fmla="*/ 18 w 113"/>
                                    <a:gd name="T31" fmla="*/ 125 h 495"/>
                                    <a:gd name="T32" fmla="*/ 24 w 113"/>
                                    <a:gd name="T33" fmla="*/ 102 h 495"/>
                                    <a:gd name="T34" fmla="*/ 24 w 113"/>
                                    <a:gd name="T35" fmla="*/ 78 h 495"/>
                                    <a:gd name="T36" fmla="*/ 24 w 113"/>
                                    <a:gd name="T37" fmla="*/ 54 h 495"/>
                                    <a:gd name="T38" fmla="*/ 24 w 113"/>
                                    <a:gd name="T39" fmla="*/ 30 h 495"/>
                                    <a:gd name="T40" fmla="*/ 24 w 113"/>
                                    <a:gd name="T41" fmla="*/ 6 h 495"/>
                                    <a:gd name="T42" fmla="*/ 30 w 113"/>
                                    <a:gd name="T43" fmla="*/ 12 h 495"/>
                                    <a:gd name="T44" fmla="*/ 30 w 113"/>
                                    <a:gd name="T45" fmla="*/ 36 h 495"/>
                                    <a:gd name="T46" fmla="*/ 30 w 113"/>
                                    <a:gd name="T47" fmla="*/ 60 h 495"/>
                                    <a:gd name="T48" fmla="*/ 30 w 113"/>
                                    <a:gd name="T49" fmla="*/ 84 h 495"/>
                                    <a:gd name="T50" fmla="*/ 36 w 113"/>
                                    <a:gd name="T51" fmla="*/ 108 h 495"/>
                                    <a:gd name="T52" fmla="*/ 36 w 113"/>
                                    <a:gd name="T53" fmla="*/ 131 h 495"/>
                                    <a:gd name="T54" fmla="*/ 36 w 113"/>
                                    <a:gd name="T55" fmla="*/ 155 h 495"/>
                                    <a:gd name="T56" fmla="*/ 36 w 113"/>
                                    <a:gd name="T57" fmla="*/ 179 h 495"/>
                                    <a:gd name="T58" fmla="*/ 42 w 113"/>
                                    <a:gd name="T59" fmla="*/ 197 h 495"/>
                                    <a:gd name="T60" fmla="*/ 48 w 113"/>
                                    <a:gd name="T61" fmla="*/ 215 h 495"/>
                                    <a:gd name="T62" fmla="*/ 48 w 113"/>
                                    <a:gd name="T63" fmla="*/ 239 h 495"/>
                                    <a:gd name="T64" fmla="*/ 48 w 113"/>
                                    <a:gd name="T65" fmla="*/ 262 h 495"/>
                                    <a:gd name="T66" fmla="*/ 48 w 113"/>
                                    <a:gd name="T67" fmla="*/ 286 h 495"/>
                                    <a:gd name="T68" fmla="*/ 54 w 113"/>
                                    <a:gd name="T69" fmla="*/ 304 h 495"/>
                                    <a:gd name="T70" fmla="*/ 54 w 113"/>
                                    <a:gd name="T71" fmla="*/ 328 h 495"/>
                                    <a:gd name="T72" fmla="*/ 60 w 113"/>
                                    <a:gd name="T73" fmla="*/ 340 h 495"/>
                                    <a:gd name="T74" fmla="*/ 60 w 113"/>
                                    <a:gd name="T75" fmla="*/ 316 h 495"/>
                                    <a:gd name="T76" fmla="*/ 60 w 113"/>
                                    <a:gd name="T77" fmla="*/ 292 h 495"/>
                                    <a:gd name="T78" fmla="*/ 60 w 113"/>
                                    <a:gd name="T79" fmla="*/ 268 h 495"/>
                                    <a:gd name="T80" fmla="*/ 66 w 113"/>
                                    <a:gd name="T81" fmla="*/ 250 h 495"/>
                                    <a:gd name="T82" fmla="*/ 66 w 113"/>
                                    <a:gd name="T83" fmla="*/ 227 h 495"/>
                                    <a:gd name="T84" fmla="*/ 66 w 113"/>
                                    <a:gd name="T85" fmla="*/ 203 h 495"/>
                                    <a:gd name="T86" fmla="*/ 66 w 113"/>
                                    <a:gd name="T87" fmla="*/ 179 h 495"/>
                                    <a:gd name="T88" fmla="*/ 72 w 113"/>
                                    <a:gd name="T89" fmla="*/ 161 h 495"/>
                                    <a:gd name="T90" fmla="*/ 72 w 113"/>
                                    <a:gd name="T91" fmla="*/ 137 h 495"/>
                                    <a:gd name="T92" fmla="*/ 78 w 113"/>
                                    <a:gd name="T93" fmla="*/ 119 h 495"/>
                                    <a:gd name="T94" fmla="*/ 78 w 113"/>
                                    <a:gd name="T95" fmla="*/ 96 h 495"/>
                                    <a:gd name="T96" fmla="*/ 84 w 113"/>
                                    <a:gd name="T97" fmla="*/ 78 h 495"/>
                                    <a:gd name="T98" fmla="*/ 90 w 113"/>
                                    <a:gd name="T99" fmla="*/ 96 h 495"/>
                                    <a:gd name="T100" fmla="*/ 90 w 113"/>
                                    <a:gd name="T101" fmla="*/ 119 h 495"/>
                                    <a:gd name="T102" fmla="*/ 96 w 113"/>
                                    <a:gd name="T103" fmla="*/ 137 h 495"/>
                                    <a:gd name="T104" fmla="*/ 96 w 113"/>
                                    <a:gd name="T105" fmla="*/ 161 h 495"/>
                                    <a:gd name="T106" fmla="*/ 96 w 113"/>
                                    <a:gd name="T107" fmla="*/ 185 h 495"/>
                                    <a:gd name="T108" fmla="*/ 96 w 113"/>
                                    <a:gd name="T109" fmla="*/ 209 h 495"/>
                                    <a:gd name="T110" fmla="*/ 102 w 113"/>
                                    <a:gd name="T111" fmla="*/ 227 h 495"/>
                                    <a:gd name="T112" fmla="*/ 102 w 113"/>
                                    <a:gd name="T113" fmla="*/ 250 h 495"/>
                                    <a:gd name="T114" fmla="*/ 102 w 113"/>
                                    <a:gd name="T115" fmla="*/ 274 h 495"/>
                                    <a:gd name="T116" fmla="*/ 102 w 113"/>
                                    <a:gd name="T117" fmla="*/ 298 h 495"/>
                                    <a:gd name="T118" fmla="*/ 102 w 113"/>
                                    <a:gd name="T119" fmla="*/ 322 h 495"/>
                                    <a:gd name="T120" fmla="*/ 107 w 113"/>
                                    <a:gd name="T121" fmla="*/ 340 h 495"/>
                                    <a:gd name="T122" fmla="*/ 113 w 113"/>
                                    <a:gd name="T123" fmla="*/ 346 h 49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  <a:cxn ang="0">
                                      <a:pos x="T118" y="T119"/>
                                    </a:cxn>
                                    <a:cxn ang="0">
                                      <a:pos x="T120" y="T121"/>
                                    </a:cxn>
                                    <a:cxn ang="0">
                                      <a:pos x="T122" y="T123"/>
                                    </a:cxn>
                                  </a:cxnLst>
                                  <a:rect l="0" t="0" r="r" b="b"/>
                                  <a:pathLst>
                                    <a:path w="113" h="495">
                                      <a:moveTo>
                                        <a:pt x="0" y="495"/>
                                      </a:moveTo>
                                      <a:lnTo>
                                        <a:pt x="0" y="489"/>
                                      </a:lnTo>
                                      <a:lnTo>
                                        <a:pt x="0" y="483"/>
                                      </a:lnTo>
                                      <a:lnTo>
                                        <a:pt x="0" y="477"/>
                                      </a:lnTo>
                                      <a:lnTo>
                                        <a:pt x="0" y="471"/>
                                      </a:lnTo>
                                      <a:lnTo>
                                        <a:pt x="0" y="465"/>
                                      </a:lnTo>
                                      <a:lnTo>
                                        <a:pt x="6" y="459"/>
                                      </a:lnTo>
                                      <a:lnTo>
                                        <a:pt x="6" y="453"/>
                                      </a:lnTo>
                                      <a:lnTo>
                                        <a:pt x="6" y="447"/>
                                      </a:lnTo>
                                      <a:lnTo>
                                        <a:pt x="6" y="441"/>
                                      </a:lnTo>
                                      <a:lnTo>
                                        <a:pt x="6" y="435"/>
                                      </a:lnTo>
                                      <a:lnTo>
                                        <a:pt x="6" y="429"/>
                                      </a:lnTo>
                                      <a:lnTo>
                                        <a:pt x="6" y="423"/>
                                      </a:lnTo>
                                      <a:lnTo>
                                        <a:pt x="6" y="417"/>
                                      </a:lnTo>
                                      <a:lnTo>
                                        <a:pt x="6" y="411"/>
                                      </a:lnTo>
                                      <a:lnTo>
                                        <a:pt x="6" y="405"/>
                                      </a:lnTo>
                                      <a:lnTo>
                                        <a:pt x="6" y="399"/>
                                      </a:lnTo>
                                      <a:lnTo>
                                        <a:pt x="6" y="393"/>
                                      </a:lnTo>
                                      <a:lnTo>
                                        <a:pt x="6" y="387"/>
                                      </a:lnTo>
                                      <a:lnTo>
                                        <a:pt x="6" y="381"/>
                                      </a:lnTo>
                                      <a:lnTo>
                                        <a:pt x="6" y="375"/>
                                      </a:lnTo>
                                      <a:lnTo>
                                        <a:pt x="6" y="370"/>
                                      </a:lnTo>
                                      <a:lnTo>
                                        <a:pt x="6" y="364"/>
                                      </a:lnTo>
                                      <a:lnTo>
                                        <a:pt x="6" y="358"/>
                                      </a:lnTo>
                                      <a:lnTo>
                                        <a:pt x="6" y="352"/>
                                      </a:lnTo>
                                      <a:lnTo>
                                        <a:pt x="6" y="346"/>
                                      </a:lnTo>
                                      <a:lnTo>
                                        <a:pt x="6" y="340"/>
                                      </a:lnTo>
                                      <a:lnTo>
                                        <a:pt x="6" y="334"/>
                                      </a:lnTo>
                                      <a:lnTo>
                                        <a:pt x="12" y="334"/>
                                      </a:lnTo>
                                      <a:lnTo>
                                        <a:pt x="12" y="328"/>
                                      </a:lnTo>
                                      <a:lnTo>
                                        <a:pt x="12" y="322"/>
                                      </a:lnTo>
                                      <a:lnTo>
                                        <a:pt x="12" y="316"/>
                                      </a:lnTo>
                                      <a:lnTo>
                                        <a:pt x="12" y="310"/>
                                      </a:lnTo>
                                      <a:lnTo>
                                        <a:pt x="12" y="304"/>
                                      </a:lnTo>
                                      <a:lnTo>
                                        <a:pt x="12" y="298"/>
                                      </a:lnTo>
                                      <a:lnTo>
                                        <a:pt x="12" y="292"/>
                                      </a:lnTo>
                                      <a:lnTo>
                                        <a:pt x="12" y="286"/>
                                      </a:lnTo>
                                      <a:lnTo>
                                        <a:pt x="12" y="280"/>
                                      </a:lnTo>
                                      <a:lnTo>
                                        <a:pt x="12" y="274"/>
                                      </a:lnTo>
                                      <a:lnTo>
                                        <a:pt x="12" y="268"/>
                                      </a:lnTo>
                                      <a:lnTo>
                                        <a:pt x="12" y="262"/>
                                      </a:lnTo>
                                      <a:lnTo>
                                        <a:pt x="18" y="256"/>
                                      </a:lnTo>
                                      <a:lnTo>
                                        <a:pt x="18" y="250"/>
                                      </a:lnTo>
                                      <a:lnTo>
                                        <a:pt x="18" y="244"/>
                                      </a:lnTo>
                                      <a:lnTo>
                                        <a:pt x="18" y="239"/>
                                      </a:lnTo>
                                      <a:lnTo>
                                        <a:pt x="18" y="233"/>
                                      </a:lnTo>
                                      <a:lnTo>
                                        <a:pt x="18" y="227"/>
                                      </a:lnTo>
                                      <a:lnTo>
                                        <a:pt x="18" y="221"/>
                                      </a:lnTo>
                                      <a:lnTo>
                                        <a:pt x="18" y="215"/>
                                      </a:lnTo>
                                      <a:lnTo>
                                        <a:pt x="18" y="209"/>
                                      </a:lnTo>
                                      <a:lnTo>
                                        <a:pt x="18" y="203"/>
                                      </a:lnTo>
                                      <a:lnTo>
                                        <a:pt x="18" y="197"/>
                                      </a:lnTo>
                                      <a:lnTo>
                                        <a:pt x="18" y="191"/>
                                      </a:lnTo>
                                      <a:lnTo>
                                        <a:pt x="18" y="185"/>
                                      </a:lnTo>
                                      <a:lnTo>
                                        <a:pt x="18" y="179"/>
                                      </a:lnTo>
                                      <a:lnTo>
                                        <a:pt x="18" y="173"/>
                                      </a:lnTo>
                                      <a:lnTo>
                                        <a:pt x="18" y="167"/>
                                      </a:lnTo>
                                      <a:lnTo>
                                        <a:pt x="18" y="161"/>
                                      </a:lnTo>
                                      <a:lnTo>
                                        <a:pt x="18" y="155"/>
                                      </a:lnTo>
                                      <a:lnTo>
                                        <a:pt x="18" y="149"/>
                                      </a:lnTo>
                                      <a:lnTo>
                                        <a:pt x="18" y="143"/>
                                      </a:lnTo>
                                      <a:lnTo>
                                        <a:pt x="18" y="137"/>
                                      </a:lnTo>
                                      <a:lnTo>
                                        <a:pt x="18" y="131"/>
                                      </a:lnTo>
                                      <a:lnTo>
                                        <a:pt x="18" y="125"/>
                                      </a:lnTo>
                                      <a:lnTo>
                                        <a:pt x="18" y="119"/>
                                      </a:lnTo>
                                      <a:lnTo>
                                        <a:pt x="18" y="113"/>
                                      </a:lnTo>
                                      <a:lnTo>
                                        <a:pt x="18" y="108"/>
                                      </a:lnTo>
                                      <a:lnTo>
                                        <a:pt x="24" y="102"/>
                                      </a:lnTo>
                                      <a:lnTo>
                                        <a:pt x="24" y="96"/>
                                      </a:lnTo>
                                      <a:lnTo>
                                        <a:pt x="24" y="90"/>
                                      </a:lnTo>
                                      <a:lnTo>
                                        <a:pt x="24" y="84"/>
                                      </a:lnTo>
                                      <a:lnTo>
                                        <a:pt x="24" y="78"/>
                                      </a:lnTo>
                                      <a:lnTo>
                                        <a:pt x="24" y="72"/>
                                      </a:lnTo>
                                      <a:lnTo>
                                        <a:pt x="24" y="66"/>
                                      </a:lnTo>
                                      <a:lnTo>
                                        <a:pt x="24" y="60"/>
                                      </a:lnTo>
                                      <a:lnTo>
                                        <a:pt x="24" y="54"/>
                                      </a:lnTo>
                                      <a:lnTo>
                                        <a:pt x="24" y="48"/>
                                      </a:lnTo>
                                      <a:lnTo>
                                        <a:pt x="24" y="42"/>
                                      </a:lnTo>
                                      <a:lnTo>
                                        <a:pt x="24" y="36"/>
                                      </a:lnTo>
                                      <a:lnTo>
                                        <a:pt x="24" y="30"/>
                                      </a:lnTo>
                                      <a:lnTo>
                                        <a:pt x="24" y="24"/>
                                      </a:lnTo>
                                      <a:lnTo>
                                        <a:pt x="24" y="18"/>
                                      </a:lnTo>
                                      <a:lnTo>
                                        <a:pt x="24" y="12"/>
                                      </a:lnTo>
                                      <a:lnTo>
                                        <a:pt x="24" y="6"/>
                                      </a:lnTo>
                                      <a:lnTo>
                                        <a:pt x="24" y="0"/>
                                      </a:lnTo>
                                      <a:lnTo>
                                        <a:pt x="30" y="0"/>
                                      </a:lnTo>
                                      <a:lnTo>
                                        <a:pt x="30" y="6"/>
                                      </a:lnTo>
                                      <a:lnTo>
                                        <a:pt x="30" y="12"/>
                                      </a:lnTo>
                                      <a:lnTo>
                                        <a:pt x="30" y="18"/>
                                      </a:lnTo>
                                      <a:lnTo>
                                        <a:pt x="30" y="24"/>
                                      </a:lnTo>
                                      <a:lnTo>
                                        <a:pt x="30" y="30"/>
                                      </a:lnTo>
                                      <a:lnTo>
                                        <a:pt x="30" y="36"/>
                                      </a:lnTo>
                                      <a:lnTo>
                                        <a:pt x="30" y="42"/>
                                      </a:lnTo>
                                      <a:lnTo>
                                        <a:pt x="30" y="48"/>
                                      </a:lnTo>
                                      <a:lnTo>
                                        <a:pt x="30" y="54"/>
                                      </a:lnTo>
                                      <a:lnTo>
                                        <a:pt x="30" y="60"/>
                                      </a:lnTo>
                                      <a:lnTo>
                                        <a:pt x="30" y="66"/>
                                      </a:lnTo>
                                      <a:lnTo>
                                        <a:pt x="30" y="72"/>
                                      </a:lnTo>
                                      <a:lnTo>
                                        <a:pt x="30" y="78"/>
                                      </a:lnTo>
                                      <a:lnTo>
                                        <a:pt x="30" y="84"/>
                                      </a:lnTo>
                                      <a:lnTo>
                                        <a:pt x="30" y="90"/>
                                      </a:lnTo>
                                      <a:lnTo>
                                        <a:pt x="36" y="96"/>
                                      </a:lnTo>
                                      <a:lnTo>
                                        <a:pt x="36" y="102"/>
                                      </a:lnTo>
                                      <a:lnTo>
                                        <a:pt x="36" y="108"/>
                                      </a:lnTo>
                                      <a:lnTo>
                                        <a:pt x="36" y="113"/>
                                      </a:lnTo>
                                      <a:lnTo>
                                        <a:pt x="36" y="119"/>
                                      </a:lnTo>
                                      <a:lnTo>
                                        <a:pt x="36" y="125"/>
                                      </a:lnTo>
                                      <a:lnTo>
                                        <a:pt x="36" y="131"/>
                                      </a:lnTo>
                                      <a:lnTo>
                                        <a:pt x="36" y="137"/>
                                      </a:lnTo>
                                      <a:lnTo>
                                        <a:pt x="36" y="143"/>
                                      </a:lnTo>
                                      <a:lnTo>
                                        <a:pt x="36" y="149"/>
                                      </a:lnTo>
                                      <a:lnTo>
                                        <a:pt x="36" y="155"/>
                                      </a:lnTo>
                                      <a:lnTo>
                                        <a:pt x="36" y="161"/>
                                      </a:lnTo>
                                      <a:lnTo>
                                        <a:pt x="36" y="167"/>
                                      </a:lnTo>
                                      <a:lnTo>
                                        <a:pt x="36" y="173"/>
                                      </a:lnTo>
                                      <a:lnTo>
                                        <a:pt x="36" y="179"/>
                                      </a:lnTo>
                                      <a:lnTo>
                                        <a:pt x="42" y="179"/>
                                      </a:lnTo>
                                      <a:lnTo>
                                        <a:pt x="42" y="185"/>
                                      </a:lnTo>
                                      <a:lnTo>
                                        <a:pt x="42" y="191"/>
                                      </a:lnTo>
                                      <a:lnTo>
                                        <a:pt x="42" y="197"/>
                                      </a:lnTo>
                                      <a:lnTo>
                                        <a:pt x="42" y="203"/>
                                      </a:lnTo>
                                      <a:lnTo>
                                        <a:pt x="42" y="209"/>
                                      </a:lnTo>
                                      <a:lnTo>
                                        <a:pt x="48" y="209"/>
                                      </a:lnTo>
                                      <a:lnTo>
                                        <a:pt x="48" y="215"/>
                                      </a:lnTo>
                                      <a:lnTo>
                                        <a:pt x="48" y="221"/>
                                      </a:lnTo>
                                      <a:lnTo>
                                        <a:pt x="48" y="227"/>
                                      </a:lnTo>
                                      <a:lnTo>
                                        <a:pt x="48" y="233"/>
                                      </a:lnTo>
                                      <a:lnTo>
                                        <a:pt x="48" y="239"/>
                                      </a:lnTo>
                                      <a:lnTo>
                                        <a:pt x="48" y="244"/>
                                      </a:lnTo>
                                      <a:lnTo>
                                        <a:pt x="48" y="250"/>
                                      </a:lnTo>
                                      <a:lnTo>
                                        <a:pt x="48" y="256"/>
                                      </a:lnTo>
                                      <a:lnTo>
                                        <a:pt x="48" y="262"/>
                                      </a:lnTo>
                                      <a:lnTo>
                                        <a:pt x="48" y="268"/>
                                      </a:lnTo>
                                      <a:lnTo>
                                        <a:pt x="48" y="274"/>
                                      </a:lnTo>
                                      <a:lnTo>
                                        <a:pt x="48" y="280"/>
                                      </a:lnTo>
                                      <a:lnTo>
                                        <a:pt x="48" y="286"/>
                                      </a:lnTo>
                                      <a:lnTo>
                                        <a:pt x="48" y="292"/>
                                      </a:lnTo>
                                      <a:lnTo>
                                        <a:pt x="48" y="298"/>
                                      </a:lnTo>
                                      <a:lnTo>
                                        <a:pt x="54" y="298"/>
                                      </a:lnTo>
                                      <a:lnTo>
                                        <a:pt x="54" y="304"/>
                                      </a:lnTo>
                                      <a:lnTo>
                                        <a:pt x="54" y="310"/>
                                      </a:lnTo>
                                      <a:lnTo>
                                        <a:pt x="54" y="316"/>
                                      </a:lnTo>
                                      <a:lnTo>
                                        <a:pt x="54" y="322"/>
                                      </a:lnTo>
                                      <a:lnTo>
                                        <a:pt x="54" y="328"/>
                                      </a:lnTo>
                                      <a:lnTo>
                                        <a:pt x="54" y="334"/>
                                      </a:lnTo>
                                      <a:lnTo>
                                        <a:pt x="54" y="340"/>
                                      </a:lnTo>
                                      <a:lnTo>
                                        <a:pt x="54" y="346"/>
                                      </a:lnTo>
                                      <a:lnTo>
                                        <a:pt x="60" y="340"/>
                                      </a:lnTo>
                                      <a:lnTo>
                                        <a:pt x="60" y="334"/>
                                      </a:lnTo>
                                      <a:lnTo>
                                        <a:pt x="60" y="328"/>
                                      </a:lnTo>
                                      <a:lnTo>
                                        <a:pt x="60" y="322"/>
                                      </a:lnTo>
                                      <a:lnTo>
                                        <a:pt x="60" y="316"/>
                                      </a:lnTo>
                                      <a:lnTo>
                                        <a:pt x="60" y="310"/>
                                      </a:lnTo>
                                      <a:lnTo>
                                        <a:pt x="60" y="304"/>
                                      </a:lnTo>
                                      <a:lnTo>
                                        <a:pt x="60" y="298"/>
                                      </a:lnTo>
                                      <a:lnTo>
                                        <a:pt x="60" y="292"/>
                                      </a:lnTo>
                                      <a:lnTo>
                                        <a:pt x="60" y="286"/>
                                      </a:lnTo>
                                      <a:lnTo>
                                        <a:pt x="60" y="280"/>
                                      </a:lnTo>
                                      <a:lnTo>
                                        <a:pt x="60" y="274"/>
                                      </a:lnTo>
                                      <a:lnTo>
                                        <a:pt x="60" y="268"/>
                                      </a:lnTo>
                                      <a:lnTo>
                                        <a:pt x="60" y="262"/>
                                      </a:lnTo>
                                      <a:lnTo>
                                        <a:pt x="60" y="256"/>
                                      </a:lnTo>
                                      <a:lnTo>
                                        <a:pt x="66" y="256"/>
                                      </a:lnTo>
                                      <a:lnTo>
                                        <a:pt x="66" y="250"/>
                                      </a:lnTo>
                                      <a:lnTo>
                                        <a:pt x="66" y="244"/>
                                      </a:lnTo>
                                      <a:lnTo>
                                        <a:pt x="66" y="239"/>
                                      </a:lnTo>
                                      <a:lnTo>
                                        <a:pt x="66" y="233"/>
                                      </a:lnTo>
                                      <a:lnTo>
                                        <a:pt x="66" y="227"/>
                                      </a:lnTo>
                                      <a:lnTo>
                                        <a:pt x="66" y="221"/>
                                      </a:lnTo>
                                      <a:lnTo>
                                        <a:pt x="66" y="215"/>
                                      </a:lnTo>
                                      <a:lnTo>
                                        <a:pt x="66" y="209"/>
                                      </a:lnTo>
                                      <a:lnTo>
                                        <a:pt x="66" y="203"/>
                                      </a:lnTo>
                                      <a:lnTo>
                                        <a:pt x="66" y="197"/>
                                      </a:lnTo>
                                      <a:lnTo>
                                        <a:pt x="66" y="191"/>
                                      </a:lnTo>
                                      <a:lnTo>
                                        <a:pt x="66" y="185"/>
                                      </a:lnTo>
                                      <a:lnTo>
                                        <a:pt x="66" y="179"/>
                                      </a:lnTo>
                                      <a:lnTo>
                                        <a:pt x="66" y="173"/>
                                      </a:lnTo>
                                      <a:lnTo>
                                        <a:pt x="66" y="167"/>
                                      </a:lnTo>
                                      <a:lnTo>
                                        <a:pt x="66" y="161"/>
                                      </a:lnTo>
                                      <a:lnTo>
                                        <a:pt x="72" y="161"/>
                                      </a:lnTo>
                                      <a:lnTo>
                                        <a:pt x="72" y="155"/>
                                      </a:lnTo>
                                      <a:lnTo>
                                        <a:pt x="72" y="149"/>
                                      </a:lnTo>
                                      <a:lnTo>
                                        <a:pt x="72" y="143"/>
                                      </a:lnTo>
                                      <a:lnTo>
                                        <a:pt x="72" y="137"/>
                                      </a:lnTo>
                                      <a:lnTo>
                                        <a:pt x="72" y="131"/>
                                      </a:lnTo>
                                      <a:lnTo>
                                        <a:pt x="72" y="125"/>
                                      </a:lnTo>
                                      <a:lnTo>
                                        <a:pt x="78" y="125"/>
                                      </a:lnTo>
                                      <a:lnTo>
                                        <a:pt x="78" y="119"/>
                                      </a:lnTo>
                                      <a:lnTo>
                                        <a:pt x="78" y="113"/>
                                      </a:lnTo>
                                      <a:lnTo>
                                        <a:pt x="78" y="108"/>
                                      </a:lnTo>
                                      <a:lnTo>
                                        <a:pt x="78" y="102"/>
                                      </a:lnTo>
                                      <a:lnTo>
                                        <a:pt x="78" y="96"/>
                                      </a:lnTo>
                                      <a:lnTo>
                                        <a:pt x="78" y="90"/>
                                      </a:lnTo>
                                      <a:lnTo>
                                        <a:pt x="78" y="84"/>
                                      </a:lnTo>
                                      <a:lnTo>
                                        <a:pt x="84" y="84"/>
                                      </a:lnTo>
                                      <a:lnTo>
                                        <a:pt x="84" y="78"/>
                                      </a:lnTo>
                                      <a:lnTo>
                                        <a:pt x="84" y="84"/>
                                      </a:lnTo>
                                      <a:lnTo>
                                        <a:pt x="90" y="84"/>
                                      </a:lnTo>
                                      <a:lnTo>
                                        <a:pt x="90" y="90"/>
                                      </a:lnTo>
                                      <a:lnTo>
                                        <a:pt x="90" y="96"/>
                                      </a:lnTo>
                                      <a:lnTo>
                                        <a:pt x="90" y="102"/>
                                      </a:lnTo>
                                      <a:lnTo>
                                        <a:pt x="90" y="108"/>
                                      </a:lnTo>
                                      <a:lnTo>
                                        <a:pt x="90" y="113"/>
                                      </a:lnTo>
                                      <a:lnTo>
                                        <a:pt x="90" y="119"/>
                                      </a:lnTo>
                                      <a:lnTo>
                                        <a:pt x="96" y="119"/>
                                      </a:lnTo>
                                      <a:lnTo>
                                        <a:pt x="96" y="125"/>
                                      </a:lnTo>
                                      <a:lnTo>
                                        <a:pt x="96" y="131"/>
                                      </a:lnTo>
                                      <a:lnTo>
                                        <a:pt x="96" y="137"/>
                                      </a:lnTo>
                                      <a:lnTo>
                                        <a:pt x="96" y="143"/>
                                      </a:lnTo>
                                      <a:lnTo>
                                        <a:pt x="96" y="149"/>
                                      </a:lnTo>
                                      <a:lnTo>
                                        <a:pt x="96" y="155"/>
                                      </a:lnTo>
                                      <a:lnTo>
                                        <a:pt x="96" y="161"/>
                                      </a:lnTo>
                                      <a:lnTo>
                                        <a:pt x="96" y="167"/>
                                      </a:lnTo>
                                      <a:lnTo>
                                        <a:pt x="96" y="173"/>
                                      </a:lnTo>
                                      <a:lnTo>
                                        <a:pt x="96" y="179"/>
                                      </a:lnTo>
                                      <a:lnTo>
                                        <a:pt x="96" y="185"/>
                                      </a:lnTo>
                                      <a:lnTo>
                                        <a:pt x="96" y="191"/>
                                      </a:lnTo>
                                      <a:lnTo>
                                        <a:pt x="96" y="197"/>
                                      </a:lnTo>
                                      <a:lnTo>
                                        <a:pt x="96" y="203"/>
                                      </a:lnTo>
                                      <a:lnTo>
                                        <a:pt x="96" y="209"/>
                                      </a:lnTo>
                                      <a:lnTo>
                                        <a:pt x="96" y="215"/>
                                      </a:lnTo>
                                      <a:lnTo>
                                        <a:pt x="96" y="221"/>
                                      </a:lnTo>
                                      <a:lnTo>
                                        <a:pt x="102" y="221"/>
                                      </a:lnTo>
                                      <a:lnTo>
                                        <a:pt x="102" y="227"/>
                                      </a:lnTo>
                                      <a:lnTo>
                                        <a:pt x="102" y="233"/>
                                      </a:lnTo>
                                      <a:lnTo>
                                        <a:pt x="102" y="239"/>
                                      </a:lnTo>
                                      <a:lnTo>
                                        <a:pt x="102" y="244"/>
                                      </a:lnTo>
                                      <a:lnTo>
                                        <a:pt x="102" y="250"/>
                                      </a:lnTo>
                                      <a:lnTo>
                                        <a:pt x="102" y="256"/>
                                      </a:lnTo>
                                      <a:lnTo>
                                        <a:pt x="102" y="262"/>
                                      </a:lnTo>
                                      <a:lnTo>
                                        <a:pt x="102" y="268"/>
                                      </a:lnTo>
                                      <a:lnTo>
                                        <a:pt x="102" y="274"/>
                                      </a:lnTo>
                                      <a:lnTo>
                                        <a:pt x="102" y="280"/>
                                      </a:lnTo>
                                      <a:lnTo>
                                        <a:pt x="102" y="286"/>
                                      </a:lnTo>
                                      <a:lnTo>
                                        <a:pt x="102" y="292"/>
                                      </a:lnTo>
                                      <a:lnTo>
                                        <a:pt x="102" y="298"/>
                                      </a:lnTo>
                                      <a:lnTo>
                                        <a:pt x="102" y="304"/>
                                      </a:lnTo>
                                      <a:lnTo>
                                        <a:pt x="102" y="310"/>
                                      </a:lnTo>
                                      <a:lnTo>
                                        <a:pt x="102" y="316"/>
                                      </a:lnTo>
                                      <a:lnTo>
                                        <a:pt x="102" y="322"/>
                                      </a:lnTo>
                                      <a:lnTo>
                                        <a:pt x="107" y="322"/>
                                      </a:lnTo>
                                      <a:lnTo>
                                        <a:pt x="107" y="328"/>
                                      </a:lnTo>
                                      <a:lnTo>
                                        <a:pt x="107" y="334"/>
                                      </a:lnTo>
                                      <a:lnTo>
                                        <a:pt x="107" y="340"/>
                                      </a:lnTo>
                                      <a:lnTo>
                                        <a:pt x="107" y="346"/>
                                      </a:lnTo>
                                      <a:lnTo>
                                        <a:pt x="107" y="352"/>
                                      </a:lnTo>
                                      <a:lnTo>
                                        <a:pt x="113" y="352"/>
                                      </a:lnTo>
                                      <a:lnTo>
                                        <a:pt x="113" y="346"/>
                                      </a:lnTo>
                                      <a:lnTo>
                                        <a:pt x="113" y="340"/>
                                      </a:lnTo>
                                      <a:lnTo>
                                        <a:pt x="113" y="34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1" name="Freeform 644"/>
                              <wps:cNvSpPr>
                                <a:spLocks/>
                              </wps:cNvSpPr>
                              <wps:spPr bwMode="auto">
                                <a:xfrm>
                                  <a:off x="2559685" y="1459865"/>
                                  <a:ext cx="15240" cy="113030"/>
                                </a:xfrm>
                                <a:custGeom>
                                  <a:avLst/>
                                  <a:gdLst>
                                    <a:gd name="T0" fmla="*/ 0 w 24"/>
                                    <a:gd name="T1" fmla="*/ 119 h 178"/>
                                    <a:gd name="T2" fmla="*/ 0 w 24"/>
                                    <a:gd name="T3" fmla="*/ 125 h 178"/>
                                    <a:gd name="T4" fmla="*/ 0 w 24"/>
                                    <a:gd name="T5" fmla="*/ 131 h 178"/>
                                    <a:gd name="T6" fmla="*/ 6 w 24"/>
                                    <a:gd name="T7" fmla="*/ 137 h 178"/>
                                    <a:gd name="T8" fmla="*/ 6 w 24"/>
                                    <a:gd name="T9" fmla="*/ 143 h 178"/>
                                    <a:gd name="T10" fmla="*/ 6 w 24"/>
                                    <a:gd name="T11" fmla="*/ 148 h 178"/>
                                    <a:gd name="T12" fmla="*/ 6 w 24"/>
                                    <a:gd name="T13" fmla="*/ 154 h 178"/>
                                    <a:gd name="T14" fmla="*/ 6 w 24"/>
                                    <a:gd name="T15" fmla="*/ 160 h 178"/>
                                    <a:gd name="T16" fmla="*/ 6 w 24"/>
                                    <a:gd name="T17" fmla="*/ 166 h 178"/>
                                    <a:gd name="T18" fmla="*/ 6 w 24"/>
                                    <a:gd name="T19" fmla="*/ 172 h 178"/>
                                    <a:gd name="T20" fmla="*/ 6 w 24"/>
                                    <a:gd name="T21" fmla="*/ 178 h 178"/>
                                    <a:gd name="T22" fmla="*/ 12 w 24"/>
                                    <a:gd name="T23" fmla="*/ 172 h 178"/>
                                    <a:gd name="T24" fmla="*/ 12 w 24"/>
                                    <a:gd name="T25" fmla="*/ 166 h 178"/>
                                    <a:gd name="T26" fmla="*/ 12 w 24"/>
                                    <a:gd name="T27" fmla="*/ 160 h 178"/>
                                    <a:gd name="T28" fmla="*/ 12 w 24"/>
                                    <a:gd name="T29" fmla="*/ 154 h 178"/>
                                    <a:gd name="T30" fmla="*/ 12 w 24"/>
                                    <a:gd name="T31" fmla="*/ 148 h 178"/>
                                    <a:gd name="T32" fmla="*/ 12 w 24"/>
                                    <a:gd name="T33" fmla="*/ 143 h 178"/>
                                    <a:gd name="T34" fmla="*/ 12 w 24"/>
                                    <a:gd name="T35" fmla="*/ 137 h 178"/>
                                    <a:gd name="T36" fmla="*/ 12 w 24"/>
                                    <a:gd name="T37" fmla="*/ 131 h 178"/>
                                    <a:gd name="T38" fmla="*/ 12 w 24"/>
                                    <a:gd name="T39" fmla="*/ 125 h 178"/>
                                    <a:gd name="T40" fmla="*/ 12 w 24"/>
                                    <a:gd name="T41" fmla="*/ 119 h 178"/>
                                    <a:gd name="T42" fmla="*/ 12 w 24"/>
                                    <a:gd name="T43" fmla="*/ 113 h 178"/>
                                    <a:gd name="T44" fmla="*/ 18 w 24"/>
                                    <a:gd name="T45" fmla="*/ 113 h 178"/>
                                    <a:gd name="T46" fmla="*/ 18 w 24"/>
                                    <a:gd name="T47" fmla="*/ 107 h 178"/>
                                    <a:gd name="T48" fmla="*/ 18 w 24"/>
                                    <a:gd name="T49" fmla="*/ 101 h 178"/>
                                    <a:gd name="T50" fmla="*/ 18 w 24"/>
                                    <a:gd name="T51" fmla="*/ 95 h 178"/>
                                    <a:gd name="T52" fmla="*/ 18 w 24"/>
                                    <a:gd name="T53" fmla="*/ 89 h 178"/>
                                    <a:gd name="T54" fmla="*/ 18 w 24"/>
                                    <a:gd name="T55" fmla="*/ 83 h 178"/>
                                    <a:gd name="T56" fmla="*/ 18 w 24"/>
                                    <a:gd name="T57" fmla="*/ 77 h 178"/>
                                    <a:gd name="T58" fmla="*/ 18 w 24"/>
                                    <a:gd name="T59" fmla="*/ 71 h 178"/>
                                    <a:gd name="T60" fmla="*/ 18 w 24"/>
                                    <a:gd name="T61" fmla="*/ 65 h 178"/>
                                    <a:gd name="T62" fmla="*/ 18 w 24"/>
                                    <a:gd name="T63" fmla="*/ 59 h 178"/>
                                    <a:gd name="T64" fmla="*/ 18 w 24"/>
                                    <a:gd name="T65" fmla="*/ 53 h 178"/>
                                    <a:gd name="T66" fmla="*/ 18 w 24"/>
                                    <a:gd name="T67" fmla="*/ 47 h 178"/>
                                    <a:gd name="T68" fmla="*/ 18 w 24"/>
                                    <a:gd name="T69" fmla="*/ 41 h 178"/>
                                    <a:gd name="T70" fmla="*/ 18 w 24"/>
                                    <a:gd name="T71" fmla="*/ 35 h 178"/>
                                    <a:gd name="T72" fmla="*/ 18 w 24"/>
                                    <a:gd name="T73" fmla="*/ 29 h 178"/>
                                    <a:gd name="T74" fmla="*/ 18 w 24"/>
                                    <a:gd name="T75" fmla="*/ 23 h 178"/>
                                    <a:gd name="T76" fmla="*/ 18 w 24"/>
                                    <a:gd name="T77" fmla="*/ 17 h 178"/>
                                    <a:gd name="T78" fmla="*/ 18 w 24"/>
                                    <a:gd name="T79" fmla="*/ 12 h 178"/>
                                    <a:gd name="T80" fmla="*/ 24 w 24"/>
                                    <a:gd name="T81" fmla="*/ 12 h 178"/>
                                    <a:gd name="T82" fmla="*/ 24 w 24"/>
                                    <a:gd name="T83" fmla="*/ 6 h 178"/>
                                    <a:gd name="T84" fmla="*/ 24 w 24"/>
                                    <a:gd name="T85" fmla="*/ 0 h 178"/>
                                    <a:gd name="T86" fmla="*/ 24 w 24"/>
                                    <a:gd name="T87" fmla="*/ 6 h 17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</a:cxnLst>
                                  <a:rect l="0" t="0" r="r" b="b"/>
                                  <a:pathLst>
                                    <a:path w="24" h="178">
                                      <a:moveTo>
                                        <a:pt x="0" y="119"/>
                                      </a:moveTo>
                                      <a:lnTo>
                                        <a:pt x="0" y="125"/>
                                      </a:lnTo>
                                      <a:lnTo>
                                        <a:pt x="0" y="131"/>
                                      </a:lnTo>
                                      <a:lnTo>
                                        <a:pt x="6" y="137"/>
                                      </a:lnTo>
                                      <a:lnTo>
                                        <a:pt x="6" y="143"/>
                                      </a:lnTo>
                                      <a:lnTo>
                                        <a:pt x="6" y="148"/>
                                      </a:lnTo>
                                      <a:lnTo>
                                        <a:pt x="6" y="154"/>
                                      </a:lnTo>
                                      <a:lnTo>
                                        <a:pt x="6" y="160"/>
                                      </a:lnTo>
                                      <a:lnTo>
                                        <a:pt x="6" y="166"/>
                                      </a:lnTo>
                                      <a:lnTo>
                                        <a:pt x="6" y="172"/>
                                      </a:lnTo>
                                      <a:lnTo>
                                        <a:pt x="6" y="178"/>
                                      </a:lnTo>
                                      <a:lnTo>
                                        <a:pt x="12" y="172"/>
                                      </a:lnTo>
                                      <a:lnTo>
                                        <a:pt x="12" y="166"/>
                                      </a:lnTo>
                                      <a:lnTo>
                                        <a:pt x="12" y="160"/>
                                      </a:lnTo>
                                      <a:lnTo>
                                        <a:pt x="12" y="154"/>
                                      </a:lnTo>
                                      <a:lnTo>
                                        <a:pt x="12" y="148"/>
                                      </a:lnTo>
                                      <a:lnTo>
                                        <a:pt x="12" y="143"/>
                                      </a:lnTo>
                                      <a:lnTo>
                                        <a:pt x="12" y="137"/>
                                      </a:lnTo>
                                      <a:lnTo>
                                        <a:pt x="12" y="131"/>
                                      </a:lnTo>
                                      <a:lnTo>
                                        <a:pt x="12" y="125"/>
                                      </a:lnTo>
                                      <a:lnTo>
                                        <a:pt x="12" y="119"/>
                                      </a:lnTo>
                                      <a:lnTo>
                                        <a:pt x="12" y="113"/>
                                      </a:lnTo>
                                      <a:lnTo>
                                        <a:pt x="18" y="113"/>
                                      </a:lnTo>
                                      <a:lnTo>
                                        <a:pt x="18" y="107"/>
                                      </a:lnTo>
                                      <a:lnTo>
                                        <a:pt x="18" y="101"/>
                                      </a:lnTo>
                                      <a:lnTo>
                                        <a:pt x="18" y="95"/>
                                      </a:lnTo>
                                      <a:lnTo>
                                        <a:pt x="18" y="89"/>
                                      </a:lnTo>
                                      <a:lnTo>
                                        <a:pt x="18" y="83"/>
                                      </a:lnTo>
                                      <a:lnTo>
                                        <a:pt x="18" y="77"/>
                                      </a:lnTo>
                                      <a:lnTo>
                                        <a:pt x="18" y="71"/>
                                      </a:lnTo>
                                      <a:lnTo>
                                        <a:pt x="18" y="65"/>
                                      </a:lnTo>
                                      <a:lnTo>
                                        <a:pt x="18" y="59"/>
                                      </a:lnTo>
                                      <a:lnTo>
                                        <a:pt x="18" y="53"/>
                                      </a:lnTo>
                                      <a:lnTo>
                                        <a:pt x="18" y="47"/>
                                      </a:lnTo>
                                      <a:lnTo>
                                        <a:pt x="18" y="41"/>
                                      </a:lnTo>
                                      <a:lnTo>
                                        <a:pt x="18" y="35"/>
                                      </a:lnTo>
                                      <a:lnTo>
                                        <a:pt x="18" y="29"/>
                                      </a:lnTo>
                                      <a:lnTo>
                                        <a:pt x="18" y="23"/>
                                      </a:lnTo>
                                      <a:lnTo>
                                        <a:pt x="18" y="17"/>
                                      </a:lnTo>
                                      <a:lnTo>
                                        <a:pt x="18" y="12"/>
                                      </a:lnTo>
                                      <a:lnTo>
                                        <a:pt x="24" y="12"/>
                                      </a:lnTo>
                                      <a:lnTo>
                                        <a:pt x="24" y="6"/>
                                      </a:lnTo>
                                      <a:lnTo>
                                        <a:pt x="24" y="0"/>
                                      </a:lnTo>
                                      <a:lnTo>
                                        <a:pt x="24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2" name="Freeform 645"/>
                              <wps:cNvSpPr>
                                <a:spLocks/>
                              </wps:cNvSpPr>
                              <wps:spPr bwMode="auto">
                                <a:xfrm>
                                  <a:off x="2574925" y="1463675"/>
                                  <a:ext cx="19050" cy="177165"/>
                                </a:xfrm>
                                <a:custGeom>
                                  <a:avLst/>
                                  <a:gdLst>
                                    <a:gd name="T0" fmla="*/ 0 w 30"/>
                                    <a:gd name="T1" fmla="*/ 0 h 279"/>
                                    <a:gd name="T2" fmla="*/ 0 w 30"/>
                                    <a:gd name="T3" fmla="*/ 6 h 279"/>
                                    <a:gd name="T4" fmla="*/ 0 w 30"/>
                                    <a:gd name="T5" fmla="*/ 11 h 279"/>
                                    <a:gd name="T6" fmla="*/ 0 w 30"/>
                                    <a:gd name="T7" fmla="*/ 17 h 279"/>
                                    <a:gd name="T8" fmla="*/ 0 w 30"/>
                                    <a:gd name="T9" fmla="*/ 23 h 279"/>
                                    <a:gd name="T10" fmla="*/ 0 w 30"/>
                                    <a:gd name="T11" fmla="*/ 29 h 279"/>
                                    <a:gd name="T12" fmla="*/ 6 w 30"/>
                                    <a:gd name="T13" fmla="*/ 29 h 279"/>
                                    <a:gd name="T14" fmla="*/ 6 w 30"/>
                                    <a:gd name="T15" fmla="*/ 35 h 279"/>
                                    <a:gd name="T16" fmla="*/ 6 w 30"/>
                                    <a:gd name="T17" fmla="*/ 41 h 279"/>
                                    <a:gd name="T18" fmla="*/ 6 w 30"/>
                                    <a:gd name="T19" fmla="*/ 47 h 279"/>
                                    <a:gd name="T20" fmla="*/ 6 w 30"/>
                                    <a:gd name="T21" fmla="*/ 53 h 279"/>
                                    <a:gd name="T22" fmla="*/ 6 w 30"/>
                                    <a:gd name="T23" fmla="*/ 59 h 279"/>
                                    <a:gd name="T24" fmla="*/ 12 w 30"/>
                                    <a:gd name="T25" fmla="*/ 59 h 279"/>
                                    <a:gd name="T26" fmla="*/ 12 w 30"/>
                                    <a:gd name="T27" fmla="*/ 65 h 279"/>
                                    <a:gd name="T28" fmla="*/ 12 w 30"/>
                                    <a:gd name="T29" fmla="*/ 71 h 279"/>
                                    <a:gd name="T30" fmla="*/ 12 w 30"/>
                                    <a:gd name="T31" fmla="*/ 77 h 279"/>
                                    <a:gd name="T32" fmla="*/ 18 w 30"/>
                                    <a:gd name="T33" fmla="*/ 77 h 279"/>
                                    <a:gd name="T34" fmla="*/ 18 w 30"/>
                                    <a:gd name="T35" fmla="*/ 83 h 279"/>
                                    <a:gd name="T36" fmla="*/ 18 w 30"/>
                                    <a:gd name="T37" fmla="*/ 89 h 279"/>
                                    <a:gd name="T38" fmla="*/ 18 w 30"/>
                                    <a:gd name="T39" fmla="*/ 95 h 279"/>
                                    <a:gd name="T40" fmla="*/ 18 w 30"/>
                                    <a:gd name="T41" fmla="*/ 101 h 279"/>
                                    <a:gd name="T42" fmla="*/ 18 w 30"/>
                                    <a:gd name="T43" fmla="*/ 107 h 279"/>
                                    <a:gd name="T44" fmla="*/ 18 w 30"/>
                                    <a:gd name="T45" fmla="*/ 113 h 279"/>
                                    <a:gd name="T46" fmla="*/ 18 w 30"/>
                                    <a:gd name="T47" fmla="*/ 119 h 279"/>
                                    <a:gd name="T48" fmla="*/ 18 w 30"/>
                                    <a:gd name="T49" fmla="*/ 125 h 279"/>
                                    <a:gd name="T50" fmla="*/ 18 w 30"/>
                                    <a:gd name="T51" fmla="*/ 131 h 279"/>
                                    <a:gd name="T52" fmla="*/ 18 w 30"/>
                                    <a:gd name="T53" fmla="*/ 137 h 279"/>
                                    <a:gd name="T54" fmla="*/ 18 w 30"/>
                                    <a:gd name="T55" fmla="*/ 142 h 279"/>
                                    <a:gd name="T56" fmla="*/ 18 w 30"/>
                                    <a:gd name="T57" fmla="*/ 148 h 279"/>
                                    <a:gd name="T58" fmla="*/ 18 w 30"/>
                                    <a:gd name="T59" fmla="*/ 154 h 279"/>
                                    <a:gd name="T60" fmla="*/ 24 w 30"/>
                                    <a:gd name="T61" fmla="*/ 160 h 279"/>
                                    <a:gd name="T62" fmla="*/ 24 w 30"/>
                                    <a:gd name="T63" fmla="*/ 166 h 279"/>
                                    <a:gd name="T64" fmla="*/ 24 w 30"/>
                                    <a:gd name="T65" fmla="*/ 172 h 279"/>
                                    <a:gd name="T66" fmla="*/ 24 w 30"/>
                                    <a:gd name="T67" fmla="*/ 178 h 279"/>
                                    <a:gd name="T68" fmla="*/ 24 w 30"/>
                                    <a:gd name="T69" fmla="*/ 184 h 279"/>
                                    <a:gd name="T70" fmla="*/ 24 w 30"/>
                                    <a:gd name="T71" fmla="*/ 190 h 279"/>
                                    <a:gd name="T72" fmla="*/ 24 w 30"/>
                                    <a:gd name="T73" fmla="*/ 196 h 279"/>
                                    <a:gd name="T74" fmla="*/ 24 w 30"/>
                                    <a:gd name="T75" fmla="*/ 202 h 279"/>
                                    <a:gd name="T76" fmla="*/ 24 w 30"/>
                                    <a:gd name="T77" fmla="*/ 208 h 279"/>
                                    <a:gd name="T78" fmla="*/ 24 w 30"/>
                                    <a:gd name="T79" fmla="*/ 214 h 279"/>
                                    <a:gd name="T80" fmla="*/ 24 w 30"/>
                                    <a:gd name="T81" fmla="*/ 220 h 279"/>
                                    <a:gd name="T82" fmla="*/ 24 w 30"/>
                                    <a:gd name="T83" fmla="*/ 226 h 279"/>
                                    <a:gd name="T84" fmla="*/ 24 w 30"/>
                                    <a:gd name="T85" fmla="*/ 232 h 279"/>
                                    <a:gd name="T86" fmla="*/ 24 w 30"/>
                                    <a:gd name="T87" fmla="*/ 238 h 279"/>
                                    <a:gd name="T88" fmla="*/ 24 w 30"/>
                                    <a:gd name="T89" fmla="*/ 244 h 279"/>
                                    <a:gd name="T90" fmla="*/ 24 w 30"/>
                                    <a:gd name="T91" fmla="*/ 250 h 279"/>
                                    <a:gd name="T92" fmla="*/ 24 w 30"/>
                                    <a:gd name="T93" fmla="*/ 256 h 279"/>
                                    <a:gd name="T94" fmla="*/ 24 w 30"/>
                                    <a:gd name="T95" fmla="*/ 262 h 279"/>
                                    <a:gd name="T96" fmla="*/ 30 w 30"/>
                                    <a:gd name="T97" fmla="*/ 268 h 279"/>
                                    <a:gd name="T98" fmla="*/ 30 w 30"/>
                                    <a:gd name="T99" fmla="*/ 273 h 279"/>
                                    <a:gd name="T100" fmla="*/ 30 w 30"/>
                                    <a:gd name="T101" fmla="*/ 279 h 279"/>
                                    <a:gd name="T102" fmla="*/ 30 w 30"/>
                                    <a:gd name="T103" fmla="*/ 273 h 279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</a:cxnLst>
                                  <a:rect l="0" t="0" r="r" b="b"/>
                                  <a:pathLst>
                                    <a:path w="30" h="279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1"/>
                                      </a:lnTo>
                                      <a:lnTo>
                                        <a:pt x="0" y="17"/>
                                      </a:lnTo>
                                      <a:lnTo>
                                        <a:pt x="0" y="23"/>
                                      </a:lnTo>
                                      <a:lnTo>
                                        <a:pt x="0" y="29"/>
                                      </a:lnTo>
                                      <a:lnTo>
                                        <a:pt x="6" y="29"/>
                                      </a:lnTo>
                                      <a:lnTo>
                                        <a:pt x="6" y="35"/>
                                      </a:lnTo>
                                      <a:lnTo>
                                        <a:pt x="6" y="41"/>
                                      </a:lnTo>
                                      <a:lnTo>
                                        <a:pt x="6" y="47"/>
                                      </a:lnTo>
                                      <a:lnTo>
                                        <a:pt x="6" y="53"/>
                                      </a:lnTo>
                                      <a:lnTo>
                                        <a:pt x="6" y="59"/>
                                      </a:lnTo>
                                      <a:lnTo>
                                        <a:pt x="12" y="59"/>
                                      </a:lnTo>
                                      <a:lnTo>
                                        <a:pt x="12" y="65"/>
                                      </a:lnTo>
                                      <a:lnTo>
                                        <a:pt x="12" y="71"/>
                                      </a:lnTo>
                                      <a:lnTo>
                                        <a:pt x="12" y="77"/>
                                      </a:lnTo>
                                      <a:lnTo>
                                        <a:pt x="18" y="77"/>
                                      </a:lnTo>
                                      <a:lnTo>
                                        <a:pt x="18" y="83"/>
                                      </a:lnTo>
                                      <a:lnTo>
                                        <a:pt x="18" y="89"/>
                                      </a:lnTo>
                                      <a:lnTo>
                                        <a:pt x="18" y="95"/>
                                      </a:lnTo>
                                      <a:lnTo>
                                        <a:pt x="18" y="101"/>
                                      </a:lnTo>
                                      <a:lnTo>
                                        <a:pt x="18" y="107"/>
                                      </a:lnTo>
                                      <a:lnTo>
                                        <a:pt x="18" y="113"/>
                                      </a:lnTo>
                                      <a:lnTo>
                                        <a:pt x="18" y="119"/>
                                      </a:lnTo>
                                      <a:lnTo>
                                        <a:pt x="18" y="125"/>
                                      </a:lnTo>
                                      <a:lnTo>
                                        <a:pt x="18" y="131"/>
                                      </a:lnTo>
                                      <a:lnTo>
                                        <a:pt x="18" y="137"/>
                                      </a:lnTo>
                                      <a:lnTo>
                                        <a:pt x="18" y="142"/>
                                      </a:lnTo>
                                      <a:lnTo>
                                        <a:pt x="18" y="148"/>
                                      </a:lnTo>
                                      <a:lnTo>
                                        <a:pt x="18" y="154"/>
                                      </a:lnTo>
                                      <a:lnTo>
                                        <a:pt x="24" y="160"/>
                                      </a:lnTo>
                                      <a:lnTo>
                                        <a:pt x="24" y="166"/>
                                      </a:lnTo>
                                      <a:lnTo>
                                        <a:pt x="24" y="172"/>
                                      </a:lnTo>
                                      <a:lnTo>
                                        <a:pt x="24" y="178"/>
                                      </a:lnTo>
                                      <a:lnTo>
                                        <a:pt x="24" y="184"/>
                                      </a:lnTo>
                                      <a:lnTo>
                                        <a:pt x="24" y="190"/>
                                      </a:lnTo>
                                      <a:lnTo>
                                        <a:pt x="24" y="196"/>
                                      </a:lnTo>
                                      <a:lnTo>
                                        <a:pt x="24" y="202"/>
                                      </a:lnTo>
                                      <a:lnTo>
                                        <a:pt x="24" y="208"/>
                                      </a:lnTo>
                                      <a:lnTo>
                                        <a:pt x="24" y="214"/>
                                      </a:lnTo>
                                      <a:lnTo>
                                        <a:pt x="24" y="220"/>
                                      </a:lnTo>
                                      <a:lnTo>
                                        <a:pt x="24" y="226"/>
                                      </a:lnTo>
                                      <a:lnTo>
                                        <a:pt x="24" y="232"/>
                                      </a:lnTo>
                                      <a:lnTo>
                                        <a:pt x="24" y="238"/>
                                      </a:lnTo>
                                      <a:lnTo>
                                        <a:pt x="24" y="244"/>
                                      </a:lnTo>
                                      <a:lnTo>
                                        <a:pt x="24" y="250"/>
                                      </a:lnTo>
                                      <a:lnTo>
                                        <a:pt x="24" y="256"/>
                                      </a:lnTo>
                                      <a:lnTo>
                                        <a:pt x="24" y="262"/>
                                      </a:lnTo>
                                      <a:lnTo>
                                        <a:pt x="30" y="268"/>
                                      </a:lnTo>
                                      <a:lnTo>
                                        <a:pt x="30" y="273"/>
                                      </a:lnTo>
                                      <a:lnTo>
                                        <a:pt x="30" y="279"/>
                                      </a:lnTo>
                                      <a:lnTo>
                                        <a:pt x="30" y="273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3" name="Freeform 646"/>
                              <wps:cNvSpPr>
                                <a:spLocks/>
                              </wps:cNvSpPr>
                              <wps:spPr bwMode="auto">
                                <a:xfrm>
                                  <a:off x="2593975" y="1482090"/>
                                  <a:ext cx="34290" cy="154940"/>
                                </a:xfrm>
                                <a:custGeom>
                                  <a:avLst/>
                                  <a:gdLst>
                                    <a:gd name="T0" fmla="*/ 6 w 54"/>
                                    <a:gd name="T1" fmla="*/ 239 h 244"/>
                                    <a:gd name="T2" fmla="*/ 6 w 54"/>
                                    <a:gd name="T3" fmla="*/ 227 h 244"/>
                                    <a:gd name="T4" fmla="*/ 6 w 54"/>
                                    <a:gd name="T5" fmla="*/ 215 h 244"/>
                                    <a:gd name="T6" fmla="*/ 6 w 54"/>
                                    <a:gd name="T7" fmla="*/ 203 h 244"/>
                                    <a:gd name="T8" fmla="*/ 12 w 54"/>
                                    <a:gd name="T9" fmla="*/ 197 h 244"/>
                                    <a:gd name="T10" fmla="*/ 12 w 54"/>
                                    <a:gd name="T11" fmla="*/ 185 h 244"/>
                                    <a:gd name="T12" fmla="*/ 12 w 54"/>
                                    <a:gd name="T13" fmla="*/ 173 h 244"/>
                                    <a:gd name="T14" fmla="*/ 12 w 54"/>
                                    <a:gd name="T15" fmla="*/ 161 h 244"/>
                                    <a:gd name="T16" fmla="*/ 18 w 54"/>
                                    <a:gd name="T17" fmla="*/ 149 h 244"/>
                                    <a:gd name="T18" fmla="*/ 18 w 54"/>
                                    <a:gd name="T19" fmla="*/ 137 h 244"/>
                                    <a:gd name="T20" fmla="*/ 18 w 54"/>
                                    <a:gd name="T21" fmla="*/ 125 h 244"/>
                                    <a:gd name="T22" fmla="*/ 18 w 54"/>
                                    <a:gd name="T23" fmla="*/ 113 h 244"/>
                                    <a:gd name="T24" fmla="*/ 18 w 54"/>
                                    <a:gd name="T25" fmla="*/ 102 h 244"/>
                                    <a:gd name="T26" fmla="*/ 24 w 54"/>
                                    <a:gd name="T27" fmla="*/ 96 h 244"/>
                                    <a:gd name="T28" fmla="*/ 24 w 54"/>
                                    <a:gd name="T29" fmla="*/ 84 h 244"/>
                                    <a:gd name="T30" fmla="*/ 24 w 54"/>
                                    <a:gd name="T31" fmla="*/ 72 h 244"/>
                                    <a:gd name="T32" fmla="*/ 24 w 54"/>
                                    <a:gd name="T33" fmla="*/ 60 h 244"/>
                                    <a:gd name="T34" fmla="*/ 24 w 54"/>
                                    <a:gd name="T35" fmla="*/ 48 h 244"/>
                                    <a:gd name="T36" fmla="*/ 30 w 54"/>
                                    <a:gd name="T37" fmla="*/ 42 h 244"/>
                                    <a:gd name="T38" fmla="*/ 30 w 54"/>
                                    <a:gd name="T39" fmla="*/ 30 h 244"/>
                                    <a:gd name="T40" fmla="*/ 30 w 54"/>
                                    <a:gd name="T41" fmla="*/ 18 h 244"/>
                                    <a:gd name="T42" fmla="*/ 30 w 54"/>
                                    <a:gd name="T43" fmla="*/ 6 h 244"/>
                                    <a:gd name="T44" fmla="*/ 36 w 54"/>
                                    <a:gd name="T45" fmla="*/ 0 h 244"/>
                                    <a:gd name="T46" fmla="*/ 36 w 54"/>
                                    <a:gd name="T47" fmla="*/ 12 h 244"/>
                                    <a:gd name="T48" fmla="*/ 36 w 54"/>
                                    <a:gd name="T49" fmla="*/ 24 h 244"/>
                                    <a:gd name="T50" fmla="*/ 42 w 54"/>
                                    <a:gd name="T51" fmla="*/ 30 h 244"/>
                                    <a:gd name="T52" fmla="*/ 42 w 54"/>
                                    <a:gd name="T53" fmla="*/ 42 h 244"/>
                                    <a:gd name="T54" fmla="*/ 42 w 54"/>
                                    <a:gd name="T55" fmla="*/ 54 h 244"/>
                                    <a:gd name="T56" fmla="*/ 42 w 54"/>
                                    <a:gd name="T57" fmla="*/ 66 h 244"/>
                                    <a:gd name="T58" fmla="*/ 42 w 54"/>
                                    <a:gd name="T59" fmla="*/ 78 h 244"/>
                                    <a:gd name="T60" fmla="*/ 48 w 54"/>
                                    <a:gd name="T61" fmla="*/ 84 h 244"/>
                                    <a:gd name="T62" fmla="*/ 48 w 54"/>
                                    <a:gd name="T63" fmla="*/ 84 h 244"/>
                                    <a:gd name="T64" fmla="*/ 54 w 54"/>
                                    <a:gd name="T65" fmla="*/ 78 h 244"/>
                                    <a:gd name="T66" fmla="*/ 54 w 54"/>
                                    <a:gd name="T67" fmla="*/ 66 h 244"/>
                                    <a:gd name="T68" fmla="*/ 54 w 54"/>
                                    <a:gd name="T69" fmla="*/ 66 h 24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</a:cxnLst>
                                  <a:rect l="0" t="0" r="r" b="b"/>
                                  <a:pathLst>
                                    <a:path w="54" h="244">
                                      <a:moveTo>
                                        <a:pt x="0" y="244"/>
                                      </a:moveTo>
                                      <a:lnTo>
                                        <a:pt x="6" y="239"/>
                                      </a:lnTo>
                                      <a:lnTo>
                                        <a:pt x="6" y="233"/>
                                      </a:lnTo>
                                      <a:lnTo>
                                        <a:pt x="6" y="227"/>
                                      </a:lnTo>
                                      <a:lnTo>
                                        <a:pt x="6" y="221"/>
                                      </a:lnTo>
                                      <a:lnTo>
                                        <a:pt x="6" y="215"/>
                                      </a:lnTo>
                                      <a:lnTo>
                                        <a:pt x="6" y="209"/>
                                      </a:lnTo>
                                      <a:lnTo>
                                        <a:pt x="6" y="203"/>
                                      </a:lnTo>
                                      <a:lnTo>
                                        <a:pt x="12" y="203"/>
                                      </a:lnTo>
                                      <a:lnTo>
                                        <a:pt x="12" y="197"/>
                                      </a:lnTo>
                                      <a:lnTo>
                                        <a:pt x="12" y="191"/>
                                      </a:lnTo>
                                      <a:lnTo>
                                        <a:pt x="12" y="185"/>
                                      </a:lnTo>
                                      <a:lnTo>
                                        <a:pt x="12" y="179"/>
                                      </a:lnTo>
                                      <a:lnTo>
                                        <a:pt x="12" y="173"/>
                                      </a:lnTo>
                                      <a:lnTo>
                                        <a:pt x="12" y="167"/>
                                      </a:lnTo>
                                      <a:lnTo>
                                        <a:pt x="12" y="161"/>
                                      </a:lnTo>
                                      <a:lnTo>
                                        <a:pt x="12" y="155"/>
                                      </a:lnTo>
                                      <a:lnTo>
                                        <a:pt x="18" y="149"/>
                                      </a:lnTo>
                                      <a:lnTo>
                                        <a:pt x="18" y="143"/>
                                      </a:lnTo>
                                      <a:lnTo>
                                        <a:pt x="18" y="137"/>
                                      </a:lnTo>
                                      <a:lnTo>
                                        <a:pt x="18" y="131"/>
                                      </a:lnTo>
                                      <a:lnTo>
                                        <a:pt x="18" y="125"/>
                                      </a:lnTo>
                                      <a:lnTo>
                                        <a:pt x="18" y="119"/>
                                      </a:lnTo>
                                      <a:lnTo>
                                        <a:pt x="18" y="113"/>
                                      </a:lnTo>
                                      <a:lnTo>
                                        <a:pt x="18" y="108"/>
                                      </a:lnTo>
                                      <a:lnTo>
                                        <a:pt x="18" y="102"/>
                                      </a:lnTo>
                                      <a:lnTo>
                                        <a:pt x="18" y="96"/>
                                      </a:lnTo>
                                      <a:lnTo>
                                        <a:pt x="24" y="96"/>
                                      </a:lnTo>
                                      <a:lnTo>
                                        <a:pt x="24" y="90"/>
                                      </a:lnTo>
                                      <a:lnTo>
                                        <a:pt x="24" y="84"/>
                                      </a:lnTo>
                                      <a:lnTo>
                                        <a:pt x="24" y="78"/>
                                      </a:lnTo>
                                      <a:lnTo>
                                        <a:pt x="24" y="72"/>
                                      </a:lnTo>
                                      <a:lnTo>
                                        <a:pt x="24" y="66"/>
                                      </a:lnTo>
                                      <a:lnTo>
                                        <a:pt x="24" y="60"/>
                                      </a:lnTo>
                                      <a:lnTo>
                                        <a:pt x="24" y="54"/>
                                      </a:lnTo>
                                      <a:lnTo>
                                        <a:pt x="24" y="48"/>
                                      </a:lnTo>
                                      <a:lnTo>
                                        <a:pt x="24" y="42"/>
                                      </a:lnTo>
                                      <a:lnTo>
                                        <a:pt x="30" y="42"/>
                                      </a:lnTo>
                                      <a:lnTo>
                                        <a:pt x="30" y="36"/>
                                      </a:lnTo>
                                      <a:lnTo>
                                        <a:pt x="30" y="30"/>
                                      </a:lnTo>
                                      <a:lnTo>
                                        <a:pt x="30" y="24"/>
                                      </a:lnTo>
                                      <a:lnTo>
                                        <a:pt x="30" y="18"/>
                                      </a:lnTo>
                                      <a:lnTo>
                                        <a:pt x="30" y="12"/>
                                      </a:lnTo>
                                      <a:lnTo>
                                        <a:pt x="30" y="6"/>
                                      </a:lnTo>
                                      <a:lnTo>
                                        <a:pt x="30" y="0"/>
                                      </a:lnTo>
                                      <a:lnTo>
                                        <a:pt x="36" y="0"/>
                                      </a:lnTo>
                                      <a:lnTo>
                                        <a:pt x="36" y="6"/>
                                      </a:lnTo>
                                      <a:lnTo>
                                        <a:pt x="36" y="12"/>
                                      </a:lnTo>
                                      <a:lnTo>
                                        <a:pt x="36" y="18"/>
                                      </a:lnTo>
                                      <a:lnTo>
                                        <a:pt x="36" y="24"/>
                                      </a:lnTo>
                                      <a:lnTo>
                                        <a:pt x="36" y="30"/>
                                      </a:lnTo>
                                      <a:lnTo>
                                        <a:pt x="42" y="30"/>
                                      </a:lnTo>
                                      <a:lnTo>
                                        <a:pt x="42" y="36"/>
                                      </a:lnTo>
                                      <a:lnTo>
                                        <a:pt x="42" y="42"/>
                                      </a:lnTo>
                                      <a:lnTo>
                                        <a:pt x="42" y="48"/>
                                      </a:lnTo>
                                      <a:lnTo>
                                        <a:pt x="42" y="54"/>
                                      </a:lnTo>
                                      <a:lnTo>
                                        <a:pt x="42" y="60"/>
                                      </a:lnTo>
                                      <a:lnTo>
                                        <a:pt x="42" y="66"/>
                                      </a:lnTo>
                                      <a:lnTo>
                                        <a:pt x="42" y="72"/>
                                      </a:lnTo>
                                      <a:lnTo>
                                        <a:pt x="42" y="78"/>
                                      </a:lnTo>
                                      <a:lnTo>
                                        <a:pt x="42" y="84"/>
                                      </a:lnTo>
                                      <a:lnTo>
                                        <a:pt x="48" y="84"/>
                                      </a:lnTo>
                                      <a:lnTo>
                                        <a:pt x="48" y="90"/>
                                      </a:lnTo>
                                      <a:lnTo>
                                        <a:pt x="48" y="84"/>
                                      </a:lnTo>
                                      <a:lnTo>
                                        <a:pt x="48" y="78"/>
                                      </a:lnTo>
                                      <a:lnTo>
                                        <a:pt x="54" y="78"/>
                                      </a:lnTo>
                                      <a:lnTo>
                                        <a:pt x="54" y="72"/>
                                      </a:lnTo>
                                      <a:lnTo>
                                        <a:pt x="54" y="66"/>
                                      </a:lnTo>
                                      <a:lnTo>
                                        <a:pt x="54" y="60"/>
                                      </a:lnTo>
                                      <a:lnTo>
                                        <a:pt x="54" y="6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4" name="Freeform 647"/>
                              <wps:cNvSpPr>
                                <a:spLocks/>
                              </wps:cNvSpPr>
                              <wps:spPr bwMode="auto">
                                <a:xfrm>
                                  <a:off x="2628265" y="1387475"/>
                                  <a:ext cx="26035" cy="147955"/>
                                </a:xfrm>
                                <a:custGeom>
                                  <a:avLst/>
                                  <a:gdLst>
                                    <a:gd name="T0" fmla="*/ 0 w 41"/>
                                    <a:gd name="T1" fmla="*/ 215 h 233"/>
                                    <a:gd name="T2" fmla="*/ 0 w 41"/>
                                    <a:gd name="T3" fmla="*/ 221 h 233"/>
                                    <a:gd name="T4" fmla="*/ 6 w 41"/>
                                    <a:gd name="T5" fmla="*/ 221 h 233"/>
                                    <a:gd name="T6" fmla="*/ 6 w 41"/>
                                    <a:gd name="T7" fmla="*/ 227 h 233"/>
                                    <a:gd name="T8" fmla="*/ 6 w 41"/>
                                    <a:gd name="T9" fmla="*/ 233 h 233"/>
                                    <a:gd name="T10" fmla="*/ 12 w 41"/>
                                    <a:gd name="T11" fmla="*/ 233 h 233"/>
                                    <a:gd name="T12" fmla="*/ 12 w 41"/>
                                    <a:gd name="T13" fmla="*/ 227 h 233"/>
                                    <a:gd name="T14" fmla="*/ 12 w 41"/>
                                    <a:gd name="T15" fmla="*/ 221 h 233"/>
                                    <a:gd name="T16" fmla="*/ 12 w 41"/>
                                    <a:gd name="T17" fmla="*/ 215 h 233"/>
                                    <a:gd name="T18" fmla="*/ 12 w 41"/>
                                    <a:gd name="T19" fmla="*/ 209 h 233"/>
                                    <a:gd name="T20" fmla="*/ 12 w 41"/>
                                    <a:gd name="T21" fmla="*/ 203 h 233"/>
                                    <a:gd name="T22" fmla="*/ 17 w 41"/>
                                    <a:gd name="T23" fmla="*/ 197 h 233"/>
                                    <a:gd name="T24" fmla="*/ 17 w 41"/>
                                    <a:gd name="T25" fmla="*/ 191 h 233"/>
                                    <a:gd name="T26" fmla="*/ 17 w 41"/>
                                    <a:gd name="T27" fmla="*/ 185 h 233"/>
                                    <a:gd name="T28" fmla="*/ 17 w 41"/>
                                    <a:gd name="T29" fmla="*/ 179 h 233"/>
                                    <a:gd name="T30" fmla="*/ 17 w 41"/>
                                    <a:gd name="T31" fmla="*/ 173 h 233"/>
                                    <a:gd name="T32" fmla="*/ 17 w 41"/>
                                    <a:gd name="T33" fmla="*/ 167 h 233"/>
                                    <a:gd name="T34" fmla="*/ 17 w 41"/>
                                    <a:gd name="T35" fmla="*/ 161 h 233"/>
                                    <a:gd name="T36" fmla="*/ 17 w 41"/>
                                    <a:gd name="T37" fmla="*/ 155 h 233"/>
                                    <a:gd name="T38" fmla="*/ 17 w 41"/>
                                    <a:gd name="T39" fmla="*/ 149 h 233"/>
                                    <a:gd name="T40" fmla="*/ 17 w 41"/>
                                    <a:gd name="T41" fmla="*/ 143 h 233"/>
                                    <a:gd name="T42" fmla="*/ 17 w 41"/>
                                    <a:gd name="T43" fmla="*/ 137 h 233"/>
                                    <a:gd name="T44" fmla="*/ 17 w 41"/>
                                    <a:gd name="T45" fmla="*/ 131 h 233"/>
                                    <a:gd name="T46" fmla="*/ 17 w 41"/>
                                    <a:gd name="T47" fmla="*/ 126 h 233"/>
                                    <a:gd name="T48" fmla="*/ 17 w 41"/>
                                    <a:gd name="T49" fmla="*/ 120 h 233"/>
                                    <a:gd name="T50" fmla="*/ 17 w 41"/>
                                    <a:gd name="T51" fmla="*/ 114 h 233"/>
                                    <a:gd name="T52" fmla="*/ 17 w 41"/>
                                    <a:gd name="T53" fmla="*/ 108 h 233"/>
                                    <a:gd name="T54" fmla="*/ 17 w 41"/>
                                    <a:gd name="T55" fmla="*/ 102 h 233"/>
                                    <a:gd name="T56" fmla="*/ 23 w 41"/>
                                    <a:gd name="T57" fmla="*/ 96 h 233"/>
                                    <a:gd name="T58" fmla="*/ 23 w 41"/>
                                    <a:gd name="T59" fmla="*/ 90 h 233"/>
                                    <a:gd name="T60" fmla="*/ 23 w 41"/>
                                    <a:gd name="T61" fmla="*/ 84 h 233"/>
                                    <a:gd name="T62" fmla="*/ 23 w 41"/>
                                    <a:gd name="T63" fmla="*/ 78 h 233"/>
                                    <a:gd name="T64" fmla="*/ 29 w 41"/>
                                    <a:gd name="T65" fmla="*/ 78 h 233"/>
                                    <a:gd name="T66" fmla="*/ 29 w 41"/>
                                    <a:gd name="T67" fmla="*/ 72 h 233"/>
                                    <a:gd name="T68" fmla="*/ 29 w 41"/>
                                    <a:gd name="T69" fmla="*/ 66 h 233"/>
                                    <a:gd name="T70" fmla="*/ 29 w 41"/>
                                    <a:gd name="T71" fmla="*/ 60 h 233"/>
                                    <a:gd name="T72" fmla="*/ 29 w 41"/>
                                    <a:gd name="T73" fmla="*/ 54 h 233"/>
                                    <a:gd name="T74" fmla="*/ 35 w 41"/>
                                    <a:gd name="T75" fmla="*/ 54 h 233"/>
                                    <a:gd name="T76" fmla="*/ 35 w 41"/>
                                    <a:gd name="T77" fmla="*/ 48 h 233"/>
                                    <a:gd name="T78" fmla="*/ 35 w 41"/>
                                    <a:gd name="T79" fmla="*/ 42 h 233"/>
                                    <a:gd name="T80" fmla="*/ 35 w 41"/>
                                    <a:gd name="T81" fmla="*/ 36 h 233"/>
                                    <a:gd name="T82" fmla="*/ 35 w 41"/>
                                    <a:gd name="T83" fmla="*/ 30 h 233"/>
                                    <a:gd name="T84" fmla="*/ 35 w 41"/>
                                    <a:gd name="T85" fmla="*/ 24 h 233"/>
                                    <a:gd name="T86" fmla="*/ 35 w 41"/>
                                    <a:gd name="T87" fmla="*/ 18 h 233"/>
                                    <a:gd name="T88" fmla="*/ 35 w 41"/>
                                    <a:gd name="T89" fmla="*/ 12 h 233"/>
                                    <a:gd name="T90" fmla="*/ 41 w 41"/>
                                    <a:gd name="T91" fmla="*/ 12 h 233"/>
                                    <a:gd name="T92" fmla="*/ 41 w 41"/>
                                    <a:gd name="T93" fmla="*/ 6 h 233"/>
                                    <a:gd name="T94" fmla="*/ 41 w 41"/>
                                    <a:gd name="T95" fmla="*/ 0 h 233"/>
                                    <a:gd name="T96" fmla="*/ 41 w 41"/>
                                    <a:gd name="T97" fmla="*/ 6 h 23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</a:cxnLst>
                                  <a:rect l="0" t="0" r="r" b="b"/>
                                  <a:pathLst>
                                    <a:path w="41" h="233">
                                      <a:moveTo>
                                        <a:pt x="0" y="215"/>
                                      </a:moveTo>
                                      <a:lnTo>
                                        <a:pt x="0" y="221"/>
                                      </a:lnTo>
                                      <a:lnTo>
                                        <a:pt x="6" y="221"/>
                                      </a:lnTo>
                                      <a:lnTo>
                                        <a:pt x="6" y="227"/>
                                      </a:lnTo>
                                      <a:lnTo>
                                        <a:pt x="6" y="233"/>
                                      </a:lnTo>
                                      <a:lnTo>
                                        <a:pt x="12" y="233"/>
                                      </a:lnTo>
                                      <a:lnTo>
                                        <a:pt x="12" y="227"/>
                                      </a:lnTo>
                                      <a:lnTo>
                                        <a:pt x="12" y="221"/>
                                      </a:lnTo>
                                      <a:lnTo>
                                        <a:pt x="12" y="215"/>
                                      </a:lnTo>
                                      <a:lnTo>
                                        <a:pt x="12" y="209"/>
                                      </a:lnTo>
                                      <a:lnTo>
                                        <a:pt x="12" y="203"/>
                                      </a:lnTo>
                                      <a:lnTo>
                                        <a:pt x="17" y="197"/>
                                      </a:lnTo>
                                      <a:lnTo>
                                        <a:pt x="17" y="191"/>
                                      </a:lnTo>
                                      <a:lnTo>
                                        <a:pt x="17" y="185"/>
                                      </a:lnTo>
                                      <a:lnTo>
                                        <a:pt x="17" y="179"/>
                                      </a:lnTo>
                                      <a:lnTo>
                                        <a:pt x="17" y="173"/>
                                      </a:lnTo>
                                      <a:lnTo>
                                        <a:pt x="17" y="167"/>
                                      </a:lnTo>
                                      <a:lnTo>
                                        <a:pt x="17" y="161"/>
                                      </a:lnTo>
                                      <a:lnTo>
                                        <a:pt x="17" y="155"/>
                                      </a:lnTo>
                                      <a:lnTo>
                                        <a:pt x="17" y="149"/>
                                      </a:lnTo>
                                      <a:lnTo>
                                        <a:pt x="17" y="143"/>
                                      </a:lnTo>
                                      <a:lnTo>
                                        <a:pt x="17" y="137"/>
                                      </a:lnTo>
                                      <a:lnTo>
                                        <a:pt x="17" y="131"/>
                                      </a:lnTo>
                                      <a:lnTo>
                                        <a:pt x="17" y="126"/>
                                      </a:lnTo>
                                      <a:lnTo>
                                        <a:pt x="17" y="120"/>
                                      </a:lnTo>
                                      <a:lnTo>
                                        <a:pt x="17" y="114"/>
                                      </a:lnTo>
                                      <a:lnTo>
                                        <a:pt x="17" y="108"/>
                                      </a:lnTo>
                                      <a:lnTo>
                                        <a:pt x="17" y="102"/>
                                      </a:lnTo>
                                      <a:lnTo>
                                        <a:pt x="23" y="96"/>
                                      </a:lnTo>
                                      <a:lnTo>
                                        <a:pt x="23" y="90"/>
                                      </a:lnTo>
                                      <a:lnTo>
                                        <a:pt x="23" y="84"/>
                                      </a:lnTo>
                                      <a:lnTo>
                                        <a:pt x="23" y="78"/>
                                      </a:lnTo>
                                      <a:lnTo>
                                        <a:pt x="29" y="78"/>
                                      </a:lnTo>
                                      <a:lnTo>
                                        <a:pt x="29" y="72"/>
                                      </a:lnTo>
                                      <a:lnTo>
                                        <a:pt x="29" y="66"/>
                                      </a:lnTo>
                                      <a:lnTo>
                                        <a:pt x="29" y="60"/>
                                      </a:lnTo>
                                      <a:lnTo>
                                        <a:pt x="29" y="54"/>
                                      </a:lnTo>
                                      <a:lnTo>
                                        <a:pt x="35" y="54"/>
                                      </a:lnTo>
                                      <a:lnTo>
                                        <a:pt x="35" y="48"/>
                                      </a:lnTo>
                                      <a:lnTo>
                                        <a:pt x="35" y="42"/>
                                      </a:lnTo>
                                      <a:lnTo>
                                        <a:pt x="35" y="36"/>
                                      </a:lnTo>
                                      <a:lnTo>
                                        <a:pt x="35" y="30"/>
                                      </a:lnTo>
                                      <a:lnTo>
                                        <a:pt x="35" y="24"/>
                                      </a:lnTo>
                                      <a:lnTo>
                                        <a:pt x="35" y="18"/>
                                      </a:lnTo>
                                      <a:lnTo>
                                        <a:pt x="35" y="12"/>
                                      </a:lnTo>
                                      <a:lnTo>
                                        <a:pt x="41" y="12"/>
                                      </a:lnTo>
                                      <a:lnTo>
                                        <a:pt x="41" y="6"/>
                                      </a:lnTo>
                                      <a:lnTo>
                                        <a:pt x="41" y="0"/>
                                      </a:lnTo>
                                      <a:lnTo>
                                        <a:pt x="41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5" name="Freeform 648"/>
                              <wps:cNvSpPr>
                                <a:spLocks/>
                              </wps:cNvSpPr>
                              <wps:spPr bwMode="auto">
                                <a:xfrm>
                                  <a:off x="2654300" y="1391285"/>
                                  <a:ext cx="30480" cy="68580"/>
                                </a:xfrm>
                                <a:custGeom>
                                  <a:avLst/>
                                  <a:gdLst>
                                    <a:gd name="T0" fmla="*/ 0 w 48"/>
                                    <a:gd name="T1" fmla="*/ 0 h 108"/>
                                    <a:gd name="T2" fmla="*/ 0 w 48"/>
                                    <a:gd name="T3" fmla="*/ 6 h 108"/>
                                    <a:gd name="T4" fmla="*/ 6 w 48"/>
                                    <a:gd name="T5" fmla="*/ 6 h 108"/>
                                    <a:gd name="T6" fmla="*/ 6 w 48"/>
                                    <a:gd name="T7" fmla="*/ 12 h 108"/>
                                    <a:gd name="T8" fmla="*/ 6 w 48"/>
                                    <a:gd name="T9" fmla="*/ 18 h 108"/>
                                    <a:gd name="T10" fmla="*/ 6 w 48"/>
                                    <a:gd name="T11" fmla="*/ 24 h 108"/>
                                    <a:gd name="T12" fmla="*/ 6 w 48"/>
                                    <a:gd name="T13" fmla="*/ 30 h 108"/>
                                    <a:gd name="T14" fmla="*/ 6 w 48"/>
                                    <a:gd name="T15" fmla="*/ 36 h 108"/>
                                    <a:gd name="T16" fmla="*/ 6 w 48"/>
                                    <a:gd name="T17" fmla="*/ 42 h 108"/>
                                    <a:gd name="T18" fmla="*/ 6 w 48"/>
                                    <a:gd name="T19" fmla="*/ 48 h 108"/>
                                    <a:gd name="T20" fmla="*/ 12 w 48"/>
                                    <a:gd name="T21" fmla="*/ 54 h 108"/>
                                    <a:gd name="T22" fmla="*/ 12 w 48"/>
                                    <a:gd name="T23" fmla="*/ 60 h 108"/>
                                    <a:gd name="T24" fmla="*/ 12 w 48"/>
                                    <a:gd name="T25" fmla="*/ 66 h 108"/>
                                    <a:gd name="T26" fmla="*/ 12 w 48"/>
                                    <a:gd name="T27" fmla="*/ 72 h 108"/>
                                    <a:gd name="T28" fmla="*/ 12 w 48"/>
                                    <a:gd name="T29" fmla="*/ 78 h 108"/>
                                    <a:gd name="T30" fmla="*/ 12 w 48"/>
                                    <a:gd name="T31" fmla="*/ 84 h 108"/>
                                    <a:gd name="T32" fmla="*/ 12 w 48"/>
                                    <a:gd name="T33" fmla="*/ 90 h 108"/>
                                    <a:gd name="T34" fmla="*/ 12 w 48"/>
                                    <a:gd name="T35" fmla="*/ 96 h 108"/>
                                    <a:gd name="T36" fmla="*/ 18 w 48"/>
                                    <a:gd name="T37" fmla="*/ 96 h 108"/>
                                    <a:gd name="T38" fmla="*/ 18 w 48"/>
                                    <a:gd name="T39" fmla="*/ 102 h 108"/>
                                    <a:gd name="T40" fmla="*/ 18 w 48"/>
                                    <a:gd name="T41" fmla="*/ 108 h 108"/>
                                    <a:gd name="T42" fmla="*/ 24 w 48"/>
                                    <a:gd name="T43" fmla="*/ 108 h 108"/>
                                    <a:gd name="T44" fmla="*/ 24 w 48"/>
                                    <a:gd name="T45" fmla="*/ 102 h 108"/>
                                    <a:gd name="T46" fmla="*/ 30 w 48"/>
                                    <a:gd name="T47" fmla="*/ 102 h 108"/>
                                    <a:gd name="T48" fmla="*/ 36 w 48"/>
                                    <a:gd name="T49" fmla="*/ 102 h 108"/>
                                    <a:gd name="T50" fmla="*/ 36 w 48"/>
                                    <a:gd name="T51" fmla="*/ 96 h 108"/>
                                    <a:gd name="T52" fmla="*/ 36 w 48"/>
                                    <a:gd name="T53" fmla="*/ 90 h 108"/>
                                    <a:gd name="T54" fmla="*/ 36 w 48"/>
                                    <a:gd name="T55" fmla="*/ 84 h 108"/>
                                    <a:gd name="T56" fmla="*/ 36 w 48"/>
                                    <a:gd name="T57" fmla="*/ 78 h 108"/>
                                    <a:gd name="T58" fmla="*/ 36 w 48"/>
                                    <a:gd name="T59" fmla="*/ 72 h 108"/>
                                    <a:gd name="T60" fmla="*/ 42 w 48"/>
                                    <a:gd name="T61" fmla="*/ 66 h 108"/>
                                    <a:gd name="T62" fmla="*/ 42 w 48"/>
                                    <a:gd name="T63" fmla="*/ 60 h 108"/>
                                    <a:gd name="T64" fmla="*/ 42 w 48"/>
                                    <a:gd name="T65" fmla="*/ 54 h 108"/>
                                    <a:gd name="T66" fmla="*/ 42 w 48"/>
                                    <a:gd name="T67" fmla="*/ 48 h 108"/>
                                    <a:gd name="T68" fmla="*/ 42 w 48"/>
                                    <a:gd name="T69" fmla="*/ 42 h 108"/>
                                    <a:gd name="T70" fmla="*/ 42 w 48"/>
                                    <a:gd name="T71" fmla="*/ 36 h 108"/>
                                    <a:gd name="T72" fmla="*/ 42 w 48"/>
                                    <a:gd name="T73" fmla="*/ 30 h 108"/>
                                    <a:gd name="T74" fmla="*/ 42 w 48"/>
                                    <a:gd name="T75" fmla="*/ 24 h 108"/>
                                    <a:gd name="T76" fmla="*/ 48 w 48"/>
                                    <a:gd name="T77" fmla="*/ 24 h 108"/>
                                    <a:gd name="T78" fmla="*/ 48 w 48"/>
                                    <a:gd name="T79" fmla="*/ 18 h 108"/>
                                    <a:gd name="T80" fmla="*/ 48 w 48"/>
                                    <a:gd name="T81" fmla="*/ 12 h 108"/>
                                    <a:gd name="T82" fmla="*/ 48 w 48"/>
                                    <a:gd name="T83" fmla="*/ 18 h 10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</a:cxnLst>
                                  <a:rect l="0" t="0" r="r" b="b"/>
                                  <a:pathLst>
                                    <a:path w="48" h="108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42"/>
                                      </a:lnTo>
                                      <a:lnTo>
                                        <a:pt x="6" y="48"/>
                                      </a:lnTo>
                                      <a:lnTo>
                                        <a:pt x="12" y="54"/>
                                      </a:lnTo>
                                      <a:lnTo>
                                        <a:pt x="12" y="60"/>
                                      </a:lnTo>
                                      <a:lnTo>
                                        <a:pt x="12" y="66"/>
                                      </a:lnTo>
                                      <a:lnTo>
                                        <a:pt x="12" y="72"/>
                                      </a:lnTo>
                                      <a:lnTo>
                                        <a:pt x="12" y="78"/>
                                      </a:lnTo>
                                      <a:lnTo>
                                        <a:pt x="12" y="84"/>
                                      </a:lnTo>
                                      <a:lnTo>
                                        <a:pt x="12" y="90"/>
                                      </a:lnTo>
                                      <a:lnTo>
                                        <a:pt x="12" y="96"/>
                                      </a:lnTo>
                                      <a:lnTo>
                                        <a:pt x="18" y="96"/>
                                      </a:lnTo>
                                      <a:lnTo>
                                        <a:pt x="18" y="102"/>
                                      </a:lnTo>
                                      <a:lnTo>
                                        <a:pt x="18" y="108"/>
                                      </a:lnTo>
                                      <a:lnTo>
                                        <a:pt x="24" y="108"/>
                                      </a:lnTo>
                                      <a:lnTo>
                                        <a:pt x="24" y="102"/>
                                      </a:lnTo>
                                      <a:lnTo>
                                        <a:pt x="30" y="102"/>
                                      </a:lnTo>
                                      <a:lnTo>
                                        <a:pt x="36" y="102"/>
                                      </a:lnTo>
                                      <a:lnTo>
                                        <a:pt x="36" y="96"/>
                                      </a:lnTo>
                                      <a:lnTo>
                                        <a:pt x="36" y="90"/>
                                      </a:lnTo>
                                      <a:lnTo>
                                        <a:pt x="36" y="84"/>
                                      </a:lnTo>
                                      <a:lnTo>
                                        <a:pt x="36" y="78"/>
                                      </a:lnTo>
                                      <a:lnTo>
                                        <a:pt x="36" y="72"/>
                                      </a:lnTo>
                                      <a:lnTo>
                                        <a:pt x="42" y="66"/>
                                      </a:lnTo>
                                      <a:lnTo>
                                        <a:pt x="42" y="60"/>
                                      </a:lnTo>
                                      <a:lnTo>
                                        <a:pt x="42" y="54"/>
                                      </a:lnTo>
                                      <a:lnTo>
                                        <a:pt x="42" y="48"/>
                                      </a:lnTo>
                                      <a:lnTo>
                                        <a:pt x="42" y="42"/>
                                      </a:lnTo>
                                      <a:lnTo>
                                        <a:pt x="42" y="36"/>
                                      </a:lnTo>
                                      <a:lnTo>
                                        <a:pt x="42" y="30"/>
                                      </a:lnTo>
                                      <a:lnTo>
                                        <a:pt x="42" y="24"/>
                                      </a:lnTo>
                                      <a:lnTo>
                                        <a:pt x="48" y="24"/>
                                      </a:lnTo>
                                      <a:lnTo>
                                        <a:pt x="48" y="18"/>
                                      </a:lnTo>
                                      <a:lnTo>
                                        <a:pt x="48" y="12"/>
                                      </a:lnTo>
                                      <a:lnTo>
                                        <a:pt x="48" y="18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6" name="Freeform 649"/>
                              <wps:cNvSpPr>
                                <a:spLocks/>
                              </wps:cNvSpPr>
                              <wps:spPr bwMode="auto">
                                <a:xfrm>
                                  <a:off x="2684756" y="1221105"/>
                                  <a:ext cx="2495189" cy="367030"/>
                                </a:xfrm>
                                <a:custGeom>
                                  <a:avLst/>
                                  <a:gdLst>
                                    <a:gd name="T0" fmla="*/ 6 w 5014"/>
                                    <a:gd name="T1" fmla="*/ 340 h 578"/>
                                    <a:gd name="T2" fmla="*/ 18 w 5014"/>
                                    <a:gd name="T3" fmla="*/ 399 h 578"/>
                                    <a:gd name="T4" fmla="*/ 24 w 5014"/>
                                    <a:gd name="T5" fmla="*/ 459 h 578"/>
                                    <a:gd name="T6" fmla="*/ 30 w 5014"/>
                                    <a:gd name="T7" fmla="*/ 519 h 578"/>
                                    <a:gd name="T8" fmla="*/ 54 w 5014"/>
                                    <a:gd name="T9" fmla="*/ 501 h 578"/>
                                    <a:gd name="T10" fmla="*/ 65 w 5014"/>
                                    <a:gd name="T11" fmla="*/ 519 h 578"/>
                                    <a:gd name="T12" fmla="*/ 89 w 5014"/>
                                    <a:gd name="T13" fmla="*/ 560 h 578"/>
                                    <a:gd name="T14" fmla="*/ 107 w 5014"/>
                                    <a:gd name="T15" fmla="*/ 507 h 578"/>
                                    <a:gd name="T16" fmla="*/ 125 w 5014"/>
                                    <a:gd name="T17" fmla="*/ 423 h 578"/>
                                    <a:gd name="T18" fmla="*/ 149 w 5014"/>
                                    <a:gd name="T19" fmla="*/ 417 h 578"/>
                                    <a:gd name="T20" fmla="*/ 179 w 5014"/>
                                    <a:gd name="T21" fmla="*/ 292 h 578"/>
                                    <a:gd name="T22" fmla="*/ 208 w 5014"/>
                                    <a:gd name="T23" fmla="*/ 352 h 578"/>
                                    <a:gd name="T24" fmla="*/ 232 w 5014"/>
                                    <a:gd name="T25" fmla="*/ 382 h 578"/>
                                    <a:gd name="T26" fmla="*/ 262 w 5014"/>
                                    <a:gd name="T27" fmla="*/ 519 h 578"/>
                                    <a:gd name="T28" fmla="*/ 310 w 5014"/>
                                    <a:gd name="T29" fmla="*/ 548 h 578"/>
                                    <a:gd name="T30" fmla="*/ 345 w 5014"/>
                                    <a:gd name="T31" fmla="*/ 447 h 578"/>
                                    <a:gd name="T32" fmla="*/ 393 w 5014"/>
                                    <a:gd name="T33" fmla="*/ 328 h 578"/>
                                    <a:gd name="T34" fmla="*/ 452 w 5014"/>
                                    <a:gd name="T35" fmla="*/ 405 h 578"/>
                                    <a:gd name="T36" fmla="*/ 518 w 5014"/>
                                    <a:gd name="T37" fmla="*/ 542 h 578"/>
                                    <a:gd name="T38" fmla="*/ 607 w 5014"/>
                                    <a:gd name="T39" fmla="*/ 334 h 578"/>
                                    <a:gd name="T40" fmla="*/ 709 w 5014"/>
                                    <a:gd name="T41" fmla="*/ 507 h 578"/>
                                    <a:gd name="T42" fmla="*/ 816 w 5014"/>
                                    <a:gd name="T43" fmla="*/ 358 h 578"/>
                                    <a:gd name="T44" fmla="*/ 929 w 5014"/>
                                    <a:gd name="T45" fmla="*/ 501 h 578"/>
                                    <a:gd name="T46" fmla="*/ 1048 w 5014"/>
                                    <a:gd name="T47" fmla="*/ 334 h 578"/>
                                    <a:gd name="T48" fmla="*/ 1149 w 5014"/>
                                    <a:gd name="T49" fmla="*/ 519 h 578"/>
                                    <a:gd name="T50" fmla="*/ 1256 w 5014"/>
                                    <a:gd name="T51" fmla="*/ 358 h 578"/>
                                    <a:gd name="T52" fmla="*/ 1358 w 5014"/>
                                    <a:gd name="T53" fmla="*/ 483 h 578"/>
                                    <a:gd name="T54" fmla="*/ 1477 w 5014"/>
                                    <a:gd name="T55" fmla="*/ 352 h 578"/>
                                    <a:gd name="T56" fmla="*/ 1590 w 5014"/>
                                    <a:gd name="T57" fmla="*/ 513 h 578"/>
                                    <a:gd name="T58" fmla="*/ 1691 w 5014"/>
                                    <a:gd name="T59" fmla="*/ 364 h 578"/>
                                    <a:gd name="T60" fmla="*/ 1774 w 5014"/>
                                    <a:gd name="T61" fmla="*/ 423 h 578"/>
                                    <a:gd name="T62" fmla="*/ 1810 w 5014"/>
                                    <a:gd name="T63" fmla="*/ 393 h 578"/>
                                    <a:gd name="T64" fmla="*/ 1917 w 5014"/>
                                    <a:gd name="T65" fmla="*/ 30 h 578"/>
                                    <a:gd name="T66" fmla="*/ 2036 w 5014"/>
                                    <a:gd name="T67" fmla="*/ 370 h 578"/>
                                    <a:gd name="T68" fmla="*/ 2156 w 5014"/>
                                    <a:gd name="T69" fmla="*/ 131 h 578"/>
                                    <a:gd name="T70" fmla="*/ 2275 w 5014"/>
                                    <a:gd name="T71" fmla="*/ 274 h 578"/>
                                    <a:gd name="T72" fmla="*/ 2388 w 5014"/>
                                    <a:gd name="T73" fmla="*/ 221 h 578"/>
                                    <a:gd name="T74" fmla="*/ 2501 w 5014"/>
                                    <a:gd name="T75" fmla="*/ 203 h 578"/>
                                    <a:gd name="T76" fmla="*/ 2626 w 5014"/>
                                    <a:gd name="T77" fmla="*/ 322 h 578"/>
                                    <a:gd name="T78" fmla="*/ 2745 w 5014"/>
                                    <a:gd name="T79" fmla="*/ 84 h 578"/>
                                    <a:gd name="T80" fmla="*/ 2864 w 5014"/>
                                    <a:gd name="T81" fmla="*/ 417 h 578"/>
                                    <a:gd name="T82" fmla="*/ 2983 w 5014"/>
                                    <a:gd name="T83" fmla="*/ 24 h 578"/>
                                    <a:gd name="T84" fmla="*/ 3096 w 5014"/>
                                    <a:gd name="T85" fmla="*/ 453 h 578"/>
                                    <a:gd name="T86" fmla="*/ 3216 w 5014"/>
                                    <a:gd name="T87" fmla="*/ 18 h 578"/>
                                    <a:gd name="T88" fmla="*/ 3335 w 5014"/>
                                    <a:gd name="T89" fmla="*/ 441 h 578"/>
                                    <a:gd name="T90" fmla="*/ 3454 w 5014"/>
                                    <a:gd name="T91" fmla="*/ 72 h 578"/>
                                    <a:gd name="T92" fmla="*/ 3573 w 5014"/>
                                    <a:gd name="T93" fmla="*/ 364 h 578"/>
                                    <a:gd name="T94" fmla="*/ 3692 w 5014"/>
                                    <a:gd name="T95" fmla="*/ 185 h 578"/>
                                    <a:gd name="T96" fmla="*/ 3811 w 5014"/>
                                    <a:gd name="T97" fmla="*/ 257 h 578"/>
                                    <a:gd name="T98" fmla="*/ 3930 w 5014"/>
                                    <a:gd name="T99" fmla="*/ 304 h 578"/>
                                    <a:gd name="T100" fmla="*/ 4055 w 5014"/>
                                    <a:gd name="T101" fmla="*/ 131 h 578"/>
                                    <a:gd name="T102" fmla="*/ 4174 w 5014"/>
                                    <a:gd name="T103" fmla="*/ 411 h 578"/>
                                    <a:gd name="T104" fmla="*/ 4293 w 5014"/>
                                    <a:gd name="T105" fmla="*/ 60 h 578"/>
                                    <a:gd name="T106" fmla="*/ 4406 w 5014"/>
                                    <a:gd name="T107" fmla="*/ 465 h 578"/>
                                    <a:gd name="T108" fmla="*/ 4526 w 5014"/>
                                    <a:gd name="T109" fmla="*/ 36 h 578"/>
                                    <a:gd name="T110" fmla="*/ 4645 w 5014"/>
                                    <a:gd name="T111" fmla="*/ 459 h 578"/>
                                    <a:gd name="T112" fmla="*/ 4764 w 5014"/>
                                    <a:gd name="T113" fmla="*/ 78 h 578"/>
                                    <a:gd name="T114" fmla="*/ 4889 w 5014"/>
                                    <a:gd name="T115" fmla="*/ 393 h 578"/>
                                    <a:gd name="T116" fmla="*/ 5008 w 5014"/>
                                    <a:gd name="T117" fmla="*/ 179 h 578"/>
                                    <a:gd name="connsiteX0" fmla="*/ 0 w 9988"/>
                                    <a:gd name="connsiteY0" fmla="*/ 4948 h 10000"/>
                                    <a:gd name="connsiteX1" fmla="*/ 12 w 9988"/>
                                    <a:gd name="connsiteY1" fmla="*/ 4948 h 10000"/>
                                    <a:gd name="connsiteX2" fmla="*/ 12 w 9988"/>
                                    <a:gd name="connsiteY2" fmla="*/ 5052 h 10000"/>
                                    <a:gd name="connsiteX3" fmla="*/ 12 w 9988"/>
                                    <a:gd name="connsiteY3" fmla="*/ 5156 h 10000"/>
                                    <a:gd name="connsiteX4" fmla="*/ 12 w 9988"/>
                                    <a:gd name="connsiteY4" fmla="*/ 5260 h 10000"/>
                                    <a:gd name="connsiteX5" fmla="*/ 12 w 9988"/>
                                    <a:gd name="connsiteY5" fmla="*/ 5363 h 10000"/>
                                    <a:gd name="connsiteX6" fmla="*/ 12 w 9988"/>
                                    <a:gd name="connsiteY6" fmla="*/ 5467 h 10000"/>
                                    <a:gd name="connsiteX7" fmla="*/ 12 w 9988"/>
                                    <a:gd name="connsiteY7" fmla="*/ 5571 h 10000"/>
                                    <a:gd name="connsiteX8" fmla="*/ 12 w 9988"/>
                                    <a:gd name="connsiteY8" fmla="*/ 5675 h 10000"/>
                                    <a:gd name="connsiteX9" fmla="*/ 12 w 9988"/>
                                    <a:gd name="connsiteY9" fmla="*/ 5779 h 10000"/>
                                    <a:gd name="connsiteX10" fmla="*/ 12 w 9988"/>
                                    <a:gd name="connsiteY10" fmla="*/ 5882 h 10000"/>
                                    <a:gd name="connsiteX11" fmla="*/ 12 w 9988"/>
                                    <a:gd name="connsiteY11" fmla="*/ 5986 h 10000"/>
                                    <a:gd name="connsiteX12" fmla="*/ 12 w 9988"/>
                                    <a:gd name="connsiteY12" fmla="*/ 6090 h 10000"/>
                                    <a:gd name="connsiteX13" fmla="*/ 24 w 9988"/>
                                    <a:gd name="connsiteY13" fmla="*/ 6194 h 10000"/>
                                    <a:gd name="connsiteX14" fmla="*/ 24 w 9988"/>
                                    <a:gd name="connsiteY14" fmla="*/ 6298 h 10000"/>
                                    <a:gd name="connsiteX15" fmla="*/ 24 w 9988"/>
                                    <a:gd name="connsiteY15" fmla="*/ 6401 h 10000"/>
                                    <a:gd name="connsiteX16" fmla="*/ 24 w 9988"/>
                                    <a:gd name="connsiteY16" fmla="*/ 6505 h 10000"/>
                                    <a:gd name="connsiteX17" fmla="*/ 24 w 9988"/>
                                    <a:gd name="connsiteY17" fmla="*/ 6609 h 10000"/>
                                    <a:gd name="connsiteX18" fmla="*/ 36 w 9988"/>
                                    <a:gd name="connsiteY18" fmla="*/ 6609 h 10000"/>
                                    <a:gd name="connsiteX19" fmla="*/ 36 w 9988"/>
                                    <a:gd name="connsiteY19" fmla="*/ 6713 h 10000"/>
                                    <a:gd name="connsiteX20" fmla="*/ 36 w 9988"/>
                                    <a:gd name="connsiteY20" fmla="*/ 6799 h 10000"/>
                                    <a:gd name="connsiteX21" fmla="*/ 36 w 9988"/>
                                    <a:gd name="connsiteY21" fmla="*/ 6903 h 10000"/>
                                    <a:gd name="connsiteX22" fmla="*/ 36 w 9988"/>
                                    <a:gd name="connsiteY22" fmla="*/ 7007 h 10000"/>
                                    <a:gd name="connsiteX23" fmla="*/ 36 w 9988"/>
                                    <a:gd name="connsiteY23" fmla="*/ 7111 h 10000"/>
                                    <a:gd name="connsiteX24" fmla="*/ 36 w 9988"/>
                                    <a:gd name="connsiteY24" fmla="*/ 7215 h 10000"/>
                                    <a:gd name="connsiteX25" fmla="*/ 36 w 9988"/>
                                    <a:gd name="connsiteY25" fmla="*/ 7318 h 10000"/>
                                    <a:gd name="connsiteX26" fmla="*/ 48 w 9988"/>
                                    <a:gd name="connsiteY26" fmla="*/ 7318 h 10000"/>
                                    <a:gd name="connsiteX27" fmla="*/ 48 w 9988"/>
                                    <a:gd name="connsiteY27" fmla="*/ 7422 h 10000"/>
                                    <a:gd name="connsiteX28" fmla="*/ 48 w 9988"/>
                                    <a:gd name="connsiteY28" fmla="*/ 7526 h 10000"/>
                                    <a:gd name="connsiteX29" fmla="*/ 48 w 9988"/>
                                    <a:gd name="connsiteY29" fmla="*/ 7630 h 10000"/>
                                    <a:gd name="connsiteX30" fmla="*/ 48 w 9988"/>
                                    <a:gd name="connsiteY30" fmla="*/ 7734 h 10000"/>
                                    <a:gd name="connsiteX31" fmla="*/ 48 w 9988"/>
                                    <a:gd name="connsiteY31" fmla="*/ 7837 h 10000"/>
                                    <a:gd name="connsiteX32" fmla="*/ 48 w 9988"/>
                                    <a:gd name="connsiteY32" fmla="*/ 7941 h 10000"/>
                                    <a:gd name="connsiteX33" fmla="*/ 48 w 9988"/>
                                    <a:gd name="connsiteY33" fmla="*/ 8045 h 10000"/>
                                    <a:gd name="connsiteX34" fmla="*/ 48 w 9988"/>
                                    <a:gd name="connsiteY34" fmla="*/ 8149 h 10000"/>
                                    <a:gd name="connsiteX35" fmla="*/ 48 w 9988"/>
                                    <a:gd name="connsiteY35" fmla="*/ 8253 h 10000"/>
                                    <a:gd name="connsiteX36" fmla="*/ 48 w 9988"/>
                                    <a:gd name="connsiteY36" fmla="*/ 8356 h 10000"/>
                                    <a:gd name="connsiteX37" fmla="*/ 48 w 9988"/>
                                    <a:gd name="connsiteY37" fmla="*/ 8460 h 10000"/>
                                    <a:gd name="connsiteX38" fmla="*/ 60 w 9988"/>
                                    <a:gd name="connsiteY38" fmla="*/ 8460 h 10000"/>
                                    <a:gd name="connsiteX39" fmla="*/ 60 w 9988"/>
                                    <a:gd name="connsiteY39" fmla="*/ 8564 h 10000"/>
                                    <a:gd name="connsiteX40" fmla="*/ 60 w 9988"/>
                                    <a:gd name="connsiteY40" fmla="*/ 8668 h 10000"/>
                                    <a:gd name="connsiteX41" fmla="*/ 60 w 9988"/>
                                    <a:gd name="connsiteY41" fmla="*/ 8772 h 10000"/>
                                    <a:gd name="connsiteX42" fmla="*/ 60 w 9988"/>
                                    <a:gd name="connsiteY42" fmla="*/ 8875 h 10000"/>
                                    <a:gd name="connsiteX43" fmla="*/ 60 w 9988"/>
                                    <a:gd name="connsiteY43" fmla="*/ 8979 h 10000"/>
                                    <a:gd name="connsiteX44" fmla="*/ 72 w 9988"/>
                                    <a:gd name="connsiteY44" fmla="*/ 8979 h 10000"/>
                                    <a:gd name="connsiteX45" fmla="*/ 72 w 9988"/>
                                    <a:gd name="connsiteY45" fmla="*/ 8875 h 10000"/>
                                    <a:gd name="connsiteX46" fmla="*/ 72 w 9988"/>
                                    <a:gd name="connsiteY46" fmla="*/ 8772 h 10000"/>
                                    <a:gd name="connsiteX47" fmla="*/ 72 w 9988"/>
                                    <a:gd name="connsiteY47" fmla="*/ 8668 h 10000"/>
                                    <a:gd name="connsiteX48" fmla="*/ 72 w 9988"/>
                                    <a:gd name="connsiteY48" fmla="*/ 8564 h 10000"/>
                                    <a:gd name="connsiteX49" fmla="*/ 72 w 9988"/>
                                    <a:gd name="connsiteY49" fmla="*/ 8460 h 10000"/>
                                    <a:gd name="connsiteX50" fmla="*/ 84 w 9988"/>
                                    <a:gd name="connsiteY50" fmla="*/ 8460 h 10000"/>
                                    <a:gd name="connsiteX51" fmla="*/ 96 w 9988"/>
                                    <a:gd name="connsiteY51" fmla="*/ 8460 h 10000"/>
                                    <a:gd name="connsiteX52" fmla="*/ 96 w 9988"/>
                                    <a:gd name="connsiteY52" fmla="*/ 8564 h 10000"/>
                                    <a:gd name="connsiteX53" fmla="*/ 96 w 9988"/>
                                    <a:gd name="connsiteY53" fmla="*/ 8668 h 10000"/>
                                    <a:gd name="connsiteX54" fmla="*/ 108 w 9988"/>
                                    <a:gd name="connsiteY54" fmla="*/ 8668 h 10000"/>
                                    <a:gd name="connsiteX55" fmla="*/ 108 w 9988"/>
                                    <a:gd name="connsiteY55" fmla="*/ 8564 h 10000"/>
                                    <a:gd name="connsiteX56" fmla="*/ 118 w 9988"/>
                                    <a:gd name="connsiteY56" fmla="*/ 8564 h 10000"/>
                                    <a:gd name="connsiteX57" fmla="*/ 118 w 9988"/>
                                    <a:gd name="connsiteY57" fmla="*/ 8460 h 10000"/>
                                    <a:gd name="connsiteX58" fmla="*/ 118 w 9988"/>
                                    <a:gd name="connsiteY58" fmla="*/ 8356 h 10000"/>
                                    <a:gd name="connsiteX59" fmla="*/ 130 w 9988"/>
                                    <a:gd name="connsiteY59" fmla="*/ 8356 h 10000"/>
                                    <a:gd name="connsiteX60" fmla="*/ 130 w 9988"/>
                                    <a:gd name="connsiteY60" fmla="*/ 8460 h 10000"/>
                                    <a:gd name="connsiteX61" fmla="*/ 130 w 9988"/>
                                    <a:gd name="connsiteY61" fmla="*/ 8564 h 10000"/>
                                    <a:gd name="connsiteX62" fmla="*/ 130 w 9988"/>
                                    <a:gd name="connsiteY62" fmla="*/ 8668 h 10000"/>
                                    <a:gd name="connsiteX63" fmla="*/ 130 w 9988"/>
                                    <a:gd name="connsiteY63" fmla="*/ 8772 h 10000"/>
                                    <a:gd name="connsiteX64" fmla="*/ 130 w 9988"/>
                                    <a:gd name="connsiteY64" fmla="*/ 8875 h 10000"/>
                                    <a:gd name="connsiteX65" fmla="*/ 130 w 9988"/>
                                    <a:gd name="connsiteY65" fmla="*/ 8979 h 10000"/>
                                    <a:gd name="connsiteX66" fmla="*/ 142 w 9988"/>
                                    <a:gd name="connsiteY66" fmla="*/ 8979 h 10000"/>
                                    <a:gd name="connsiteX67" fmla="*/ 142 w 9988"/>
                                    <a:gd name="connsiteY67" fmla="*/ 9066 h 10000"/>
                                    <a:gd name="connsiteX68" fmla="*/ 142 w 9988"/>
                                    <a:gd name="connsiteY68" fmla="*/ 9170 h 10000"/>
                                    <a:gd name="connsiteX69" fmla="*/ 142 w 9988"/>
                                    <a:gd name="connsiteY69" fmla="*/ 9273 h 10000"/>
                                    <a:gd name="connsiteX70" fmla="*/ 142 w 9988"/>
                                    <a:gd name="connsiteY70" fmla="*/ 9377 h 10000"/>
                                    <a:gd name="connsiteX71" fmla="*/ 142 w 9988"/>
                                    <a:gd name="connsiteY71" fmla="*/ 9481 h 10000"/>
                                    <a:gd name="connsiteX72" fmla="*/ 154 w 9988"/>
                                    <a:gd name="connsiteY72" fmla="*/ 9481 h 10000"/>
                                    <a:gd name="connsiteX73" fmla="*/ 154 w 9988"/>
                                    <a:gd name="connsiteY73" fmla="*/ 9585 h 10000"/>
                                    <a:gd name="connsiteX74" fmla="*/ 154 w 9988"/>
                                    <a:gd name="connsiteY74" fmla="*/ 9689 h 10000"/>
                                    <a:gd name="connsiteX75" fmla="*/ 166 w 9988"/>
                                    <a:gd name="connsiteY75" fmla="*/ 9689 h 10000"/>
                                    <a:gd name="connsiteX76" fmla="*/ 178 w 9988"/>
                                    <a:gd name="connsiteY76" fmla="*/ 9689 h 10000"/>
                                    <a:gd name="connsiteX77" fmla="*/ 178 w 9988"/>
                                    <a:gd name="connsiteY77" fmla="*/ 9792 h 10000"/>
                                    <a:gd name="connsiteX78" fmla="*/ 178 w 9988"/>
                                    <a:gd name="connsiteY78" fmla="*/ 9896 h 10000"/>
                                    <a:gd name="connsiteX79" fmla="*/ 189 w 9988"/>
                                    <a:gd name="connsiteY79" fmla="*/ 10000 h 10000"/>
                                    <a:gd name="connsiteX80" fmla="*/ 189 w 9988"/>
                                    <a:gd name="connsiteY80" fmla="*/ 9896 h 10000"/>
                                    <a:gd name="connsiteX81" fmla="*/ 201 w 9988"/>
                                    <a:gd name="connsiteY81" fmla="*/ 9896 h 10000"/>
                                    <a:gd name="connsiteX82" fmla="*/ 201 w 9988"/>
                                    <a:gd name="connsiteY82" fmla="*/ 9792 h 10000"/>
                                    <a:gd name="connsiteX83" fmla="*/ 201 w 9988"/>
                                    <a:gd name="connsiteY83" fmla="*/ 9585 h 10000"/>
                                    <a:gd name="connsiteX84" fmla="*/ 201 w 9988"/>
                                    <a:gd name="connsiteY84" fmla="*/ 9481 h 10000"/>
                                    <a:gd name="connsiteX85" fmla="*/ 201 w 9988"/>
                                    <a:gd name="connsiteY85" fmla="*/ 9273 h 10000"/>
                                    <a:gd name="connsiteX86" fmla="*/ 213 w 9988"/>
                                    <a:gd name="connsiteY86" fmla="*/ 8979 h 10000"/>
                                    <a:gd name="connsiteX87" fmla="*/ 213 w 9988"/>
                                    <a:gd name="connsiteY87" fmla="*/ 8772 h 10000"/>
                                    <a:gd name="connsiteX88" fmla="*/ 213 w 9988"/>
                                    <a:gd name="connsiteY88" fmla="*/ 8564 h 10000"/>
                                    <a:gd name="connsiteX89" fmla="*/ 213 w 9988"/>
                                    <a:gd name="connsiteY89" fmla="*/ 8356 h 10000"/>
                                    <a:gd name="connsiteX90" fmla="*/ 213 w 9988"/>
                                    <a:gd name="connsiteY90" fmla="*/ 8253 h 10000"/>
                                    <a:gd name="connsiteX91" fmla="*/ 225 w 9988"/>
                                    <a:gd name="connsiteY91" fmla="*/ 8149 h 10000"/>
                                    <a:gd name="connsiteX92" fmla="*/ 237 w 9988"/>
                                    <a:gd name="connsiteY92" fmla="*/ 8045 h 10000"/>
                                    <a:gd name="connsiteX93" fmla="*/ 237 w 9988"/>
                                    <a:gd name="connsiteY93" fmla="*/ 7941 h 10000"/>
                                    <a:gd name="connsiteX94" fmla="*/ 237 w 9988"/>
                                    <a:gd name="connsiteY94" fmla="*/ 7837 h 10000"/>
                                    <a:gd name="connsiteX95" fmla="*/ 237 w 9988"/>
                                    <a:gd name="connsiteY95" fmla="*/ 7734 h 10000"/>
                                    <a:gd name="connsiteX96" fmla="*/ 249 w 9988"/>
                                    <a:gd name="connsiteY96" fmla="*/ 7630 h 10000"/>
                                    <a:gd name="connsiteX97" fmla="*/ 249 w 9988"/>
                                    <a:gd name="connsiteY97" fmla="*/ 7422 h 10000"/>
                                    <a:gd name="connsiteX98" fmla="*/ 249 w 9988"/>
                                    <a:gd name="connsiteY98" fmla="*/ 7318 h 10000"/>
                                    <a:gd name="connsiteX99" fmla="*/ 261 w 9988"/>
                                    <a:gd name="connsiteY99" fmla="*/ 7318 h 10000"/>
                                    <a:gd name="connsiteX100" fmla="*/ 261 w 9988"/>
                                    <a:gd name="connsiteY100" fmla="*/ 7422 h 10000"/>
                                    <a:gd name="connsiteX101" fmla="*/ 273 w 9988"/>
                                    <a:gd name="connsiteY101" fmla="*/ 7526 h 10000"/>
                                    <a:gd name="connsiteX102" fmla="*/ 273 w 9988"/>
                                    <a:gd name="connsiteY102" fmla="*/ 7630 h 10000"/>
                                    <a:gd name="connsiteX103" fmla="*/ 273 w 9988"/>
                                    <a:gd name="connsiteY103" fmla="*/ 7734 h 10000"/>
                                    <a:gd name="connsiteX104" fmla="*/ 273 w 9988"/>
                                    <a:gd name="connsiteY104" fmla="*/ 7837 h 10000"/>
                                    <a:gd name="connsiteX105" fmla="*/ 285 w 9988"/>
                                    <a:gd name="connsiteY105" fmla="*/ 7941 h 10000"/>
                                    <a:gd name="connsiteX106" fmla="*/ 285 w 9988"/>
                                    <a:gd name="connsiteY106" fmla="*/ 7837 h 10000"/>
                                    <a:gd name="connsiteX107" fmla="*/ 285 w 9988"/>
                                    <a:gd name="connsiteY107" fmla="*/ 7630 h 10000"/>
                                    <a:gd name="connsiteX108" fmla="*/ 297 w 9988"/>
                                    <a:gd name="connsiteY108" fmla="*/ 7422 h 10000"/>
                                    <a:gd name="connsiteX109" fmla="*/ 297 w 9988"/>
                                    <a:gd name="connsiteY109" fmla="*/ 7215 h 10000"/>
                                    <a:gd name="connsiteX110" fmla="*/ 297 w 9988"/>
                                    <a:gd name="connsiteY110" fmla="*/ 7111 h 10000"/>
                                    <a:gd name="connsiteX111" fmla="*/ 297 w 9988"/>
                                    <a:gd name="connsiteY111" fmla="*/ 6903 h 10000"/>
                                    <a:gd name="connsiteX112" fmla="*/ 309 w 9988"/>
                                    <a:gd name="connsiteY112" fmla="*/ 6799 h 10000"/>
                                    <a:gd name="connsiteX113" fmla="*/ 309 w 9988"/>
                                    <a:gd name="connsiteY113" fmla="*/ 6609 h 10000"/>
                                    <a:gd name="connsiteX114" fmla="*/ 321 w 9988"/>
                                    <a:gd name="connsiteY114" fmla="*/ 6401 h 10000"/>
                                    <a:gd name="connsiteX115" fmla="*/ 321 w 9988"/>
                                    <a:gd name="connsiteY115" fmla="*/ 6194 h 10000"/>
                                    <a:gd name="connsiteX116" fmla="*/ 333 w 9988"/>
                                    <a:gd name="connsiteY116" fmla="*/ 5882 h 10000"/>
                                    <a:gd name="connsiteX117" fmla="*/ 333 w 9988"/>
                                    <a:gd name="connsiteY117" fmla="*/ 5571 h 10000"/>
                                    <a:gd name="connsiteX118" fmla="*/ 345 w 9988"/>
                                    <a:gd name="connsiteY118" fmla="*/ 5260 h 10000"/>
                                    <a:gd name="connsiteX119" fmla="*/ 345 w 9988"/>
                                    <a:gd name="connsiteY119" fmla="*/ 5052 h 10000"/>
                                    <a:gd name="connsiteX120" fmla="*/ 357 w 9988"/>
                                    <a:gd name="connsiteY120" fmla="*/ 5052 h 10000"/>
                                    <a:gd name="connsiteX121" fmla="*/ 357 w 9988"/>
                                    <a:gd name="connsiteY121" fmla="*/ 5156 h 10000"/>
                                    <a:gd name="connsiteX122" fmla="*/ 369 w 9988"/>
                                    <a:gd name="connsiteY122" fmla="*/ 5260 h 10000"/>
                                    <a:gd name="connsiteX123" fmla="*/ 369 w 9988"/>
                                    <a:gd name="connsiteY123" fmla="*/ 5363 h 10000"/>
                                    <a:gd name="connsiteX124" fmla="*/ 369 w 9988"/>
                                    <a:gd name="connsiteY124" fmla="*/ 5467 h 10000"/>
                                    <a:gd name="connsiteX125" fmla="*/ 379 w 9988"/>
                                    <a:gd name="connsiteY125" fmla="*/ 5571 h 10000"/>
                                    <a:gd name="connsiteX126" fmla="*/ 379 w 9988"/>
                                    <a:gd name="connsiteY126" fmla="*/ 5675 h 10000"/>
                                    <a:gd name="connsiteX127" fmla="*/ 391 w 9988"/>
                                    <a:gd name="connsiteY127" fmla="*/ 5779 h 10000"/>
                                    <a:gd name="connsiteX128" fmla="*/ 403 w 9988"/>
                                    <a:gd name="connsiteY128" fmla="*/ 5779 h 10000"/>
                                    <a:gd name="connsiteX129" fmla="*/ 403 w 9988"/>
                                    <a:gd name="connsiteY129" fmla="*/ 5882 h 10000"/>
                                    <a:gd name="connsiteX130" fmla="*/ 415 w 9988"/>
                                    <a:gd name="connsiteY130" fmla="*/ 5986 h 10000"/>
                                    <a:gd name="connsiteX131" fmla="*/ 415 w 9988"/>
                                    <a:gd name="connsiteY131" fmla="*/ 6090 h 10000"/>
                                    <a:gd name="connsiteX132" fmla="*/ 415 w 9988"/>
                                    <a:gd name="connsiteY132" fmla="*/ 6194 h 10000"/>
                                    <a:gd name="connsiteX133" fmla="*/ 427 w 9988"/>
                                    <a:gd name="connsiteY133" fmla="*/ 6194 h 10000"/>
                                    <a:gd name="connsiteX134" fmla="*/ 427 w 9988"/>
                                    <a:gd name="connsiteY134" fmla="*/ 6298 h 10000"/>
                                    <a:gd name="connsiteX135" fmla="*/ 427 w 9988"/>
                                    <a:gd name="connsiteY135" fmla="*/ 6194 h 10000"/>
                                    <a:gd name="connsiteX136" fmla="*/ 439 w 9988"/>
                                    <a:gd name="connsiteY136" fmla="*/ 6194 h 10000"/>
                                    <a:gd name="connsiteX137" fmla="*/ 439 w 9988"/>
                                    <a:gd name="connsiteY137" fmla="*/ 6090 h 10000"/>
                                    <a:gd name="connsiteX138" fmla="*/ 451 w 9988"/>
                                    <a:gd name="connsiteY138" fmla="*/ 6090 h 10000"/>
                                    <a:gd name="connsiteX139" fmla="*/ 451 w 9988"/>
                                    <a:gd name="connsiteY139" fmla="*/ 6194 h 10000"/>
                                    <a:gd name="connsiteX140" fmla="*/ 451 w 9988"/>
                                    <a:gd name="connsiteY140" fmla="*/ 6298 h 10000"/>
                                    <a:gd name="connsiteX141" fmla="*/ 463 w 9988"/>
                                    <a:gd name="connsiteY141" fmla="*/ 6505 h 10000"/>
                                    <a:gd name="connsiteX142" fmla="*/ 463 w 9988"/>
                                    <a:gd name="connsiteY142" fmla="*/ 6609 h 10000"/>
                                    <a:gd name="connsiteX143" fmla="*/ 475 w 9988"/>
                                    <a:gd name="connsiteY143" fmla="*/ 6799 h 10000"/>
                                    <a:gd name="connsiteX144" fmla="*/ 475 w 9988"/>
                                    <a:gd name="connsiteY144" fmla="*/ 7007 h 10000"/>
                                    <a:gd name="connsiteX145" fmla="*/ 487 w 9988"/>
                                    <a:gd name="connsiteY145" fmla="*/ 7111 h 10000"/>
                                    <a:gd name="connsiteX146" fmla="*/ 487 w 9988"/>
                                    <a:gd name="connsiteY146" fmla="*/ 7215 h 10000"/>
                                    <a:gd name="connsiteX147" fmla="*/ 499 w 9988"/>
                                    <a:gd name="connsiteY147" fmla="*/ 7422 h 10000"/>
                                    <a:gd name="connsiteX148" fmla="*/ 499 w 9988"/>
                                    <a:gd name="connsiteY148" fmla="*/ 7734 h 10000"/>
                                    <a:gd name="connsiteX149" fmla="*/ 511 w 9988"/>
                                    <a:gd name="connsiteY149" fmla="*/ 7941 h 10000"/>
                                    <a:gd name="connsiteX150" fmla="*/ 511 w 9988"/>
                                    <a:gd name="connsiteY150" fmla="*/ 8253 h 10000"/>
                                    <a:gd name="connsiteX151" fmla="*/ 511 w 9988"/>
                                    <a:gd name="connsiteY151" fmla="*/ 8460 h 10000"/>
                                    <a:gd name="connsiteX152" fmla="*/ 523 w 9988"/>
                                    <a:gd name="connsiteY152" fmla="*/ 8668 h 10000"/>
                                    <a:gd name="connsiteX153" fmla="*/ 523 w 9988"/>
                                    <a:gd name="connsiteY153" fmla="*/ 8979 h 10000"/>
                                    <a:gd name="connsiteX154" fmla="*/ 535 w 9988"/>
                                    <a:gd name="connsiteY154" fmla="*/ 8979 h 10000"/>
                                    <a:gd name="connsiteX155" fmla="*/ 535 w 9988"/>
                                    <a:gd name="connsiteY155" fmla="*/ 9066 h 10000"/>
                                    <a:gd name="connsiteX156" fmla="*/ 546 w 9988"/>
                                    <a:gd name="connsiteY156" fmla="*/ 9066 h 10000"/>
                                    <a:gd name="connsiteX157" fmla="*/ 558 w 9988"/>
                                    <a:gd name="connsiteY157" fmla="*/ 9170 h 10000"/>
                                    <a:gd name="connsiteX158" fmla="*/ 570 w 9988"/>
                                    <a:gd name="connsiteY158" fmla="*/ 9066 h 10000"/>
                                    <a:gd name="connsiteX159" fmla="*/ 582 w 9988"/>
                                    <a:gd name="connsiteY159" fmla="*/ 9066 h 10000"/>
                                    <a:gd name="connsiteX160" fmla="*/ 594 w 9988"/>
                                    <a:gd name="connsiteY160" fmla="*/ 9066 h 10000"/>
                                    <a:gd name="connsiteX161" fmla="*/ 606 w 9988"/>
                                    <a:gd name="connsiteY161" fmla="*/ 9170 h 10000"/>
                                    <a:gd name="connsiteX162" fmla="*/ 606 w 9988"/>
                                    <a:gd name="connsiteY162" fmla="*/ 9273 h 10000"/>
                                    <a:gd name="connsiteX163" fmla="*/ 606 w 9988"/>
                                    <a:gd name="connsiteY163" fmla="*/ 9377 h 10000"/>
                                    <a:gd name="connsiteX164" fmla="*/ 618 w 9988"/>
                                    <a:gd name="connsiteY164" fmla="*/ 9481 h 10000"/>
                                    <a:gd name="connsiteX165" fmla="*/ 618 w 9988"/>
                                    <a:gd name="connsiteY165" fmla="*/ 9585 h 10000"/>
                                    <a:gd name="connsiteX166" fmla="*/ 630 w 9988"/>
                                    <a:gd name="connsiteY166" fmla="*/ 9585 h 10000"/>
                                    <a:gd name="connsiteX167" fmla="*/ 630 w 9988"/>
                                    <a:gd name="connsiteY167" fmla="*/ 9481 h 10000"/>
                                    <a:gd name="connsiteX168" fmla="*/ 640 w 9988"/>
                                    <a:gd name="connsiteY168" fmla="*/ 9273 h 10000"/>
                                    <a:gd name="connsiteX169" fmla="*/ 652 w 9988"/>
                                    <a:gd name="connsiteY169" fmla="*/ 9066 h 10000"/>
                                    <a:gd name="connsiteX170" fmla="*/ 664 w 9988"/>
                                    <a:gd name="connsiteY170" fmla="*/ 8668 h 10000"/>
                                    <a:gd name="connsiteX171" fmla="*/ 664 w 9988"/>
                                    <a:gd name="connsiteY171" fmla="*/ 8460 h 10000"/>
                                    <a:gd name="connsiteX172" fmla="*/ 676 w 9988"/>
                                    <a:gd name="connsiteY172" fmla="*/ 8253 h 10000"/>
                                    <a:gd name="connsiteX173" fmla="*/ 676 w 9988"/>
                                    <a:gd name="connsiteY173" fmla="*/ 8045 h 10000"/>
                                    <a:gd name="connsiteX174" fmla="*/ 688 w 9988"/>
                                    <a:gd name="connsiteY174" fmla="*/ 7837 h 10000"/>
                                    <a:gd name="connsiteX175" fmla="*/ 688 w 9988"/>
                                    <a:gd name="connsiteY175" fmla="*/ 7734 h 10000"/>
                                    <a:gd name="connsiteX176" fmla="*/ 700 w 9988"/>
                                    <a:gd name="connsiteY176" fmla="*/ 7526 h 10000"/>
                                    <a:gd name="connsiteX177" fmla="*/ 712 w 9988"/>
                                    <a:gd name="connsiteY177" fmla="*/ 7318 h 10000"/>
                                    <a:gd name="connsiteX178" fmla="*/ 712 w 9988"/>
                                    <a:gd name="connsiteY178" fmla="*/ 7111 h 10000"/>
                                    <a:gd name="connsiteX179" fmla="*/ 724 w 9988"/>
                                    <a:gd name="connsiteY179" fmla="*/ 6903 h 10000"/>
                                    <a:gd name="connsiteX180" fmla="*/ 736 w 9988"/>
                                    <a:gd name="connsiteY180" fmla="*/ 6713 h 10000"/>
                                    <a:gd name="connsiteX181" fmla="*/ 748 w 9988"/>
                                    <a:gd name="connsiteY181" fmla="*/ 6609 h 10000"/>
                                    <a:gd name="connsiteX182" fmla="*/ 748 w 9988"/>
                                    <a:gd name="connsiteY182" fmla="*/ 6401 h 10000"/>
                                    <a:gd name="connsiteX183" fmla="*/ 760 w 9988"/>
                                    <a:gd name="connsiteY183" fmla="*/ 6194 h 10000"/>
                                    <a:gd name="connsiteX184" fmla="*/ 772 w 9988"/>
                                    <a:gd name="connsiteY184" fmla="*/ 6090 h 10000"/>
                                    <a:gd name="connsiteX185" fmla="*/ 784 w 9988"/>
                                    <a:gd name="connsiteY185" fmla="*/ 5882 h 10000"/>
                                    <a:gd name="connsiteX186" fmla="*/ 784 w 9988"/>
                                    <a:gd name="connsiteY186" fmla="*/ 5675 h 10000"/>
                                    <a:gd name="connsiteX187" fmla="*/ 796 w 9988"/>
                                    <a:gd name="connsiteY187" fmla="*/ 5571 h 10000"/>
                                    <a:gd name="connsiteX188" fmla="*/ 808 w 9988"/>
                                    <a:gd name="connsiteY188" fmla="*/ 5467 h 10000"/>
                                    <a:gd name="connsiteX189" fmla="*/ 820 w 9988"/>
                                    <a:gd name="connsiteY189" fmla="*/ 5363 h 10000"/>
                                    <a:gd name="connsiteX190" fmla="*/ 832 w 9988"/>
                                    <a:gd name="connsiteY190" fmla="*/ 5363 h 10000"/>
                                    <a:gd name="connsiteX191" fmla="*/ 832 w 9988"/>
                                    <a:gd name="connsiteY191" fmla="*/ 5467 h 10000"/>
                                    <a:gd name="connsiteX192" fmla="*/ 856 w 9988"/>
                                    <a:gd name="connsiteY192" fmla="*/ 5675 h 10000"/>
                                    <a:gd name="connsiteX193" fmla="*/ 856 w 9988"/>
                                    <a:gd name="connsiteY193" fmla="*/ 5882 h 10000"/>
                                    <a:gd name="connsiteX194" fmla="*/ 868 w 9988"/>
                                    <a:gd name="connsiteY194" fmla="*/ 6298 h 10000"/>
                                    <a:gd name="connsiteX195" fmla="*/ 892 w 9988"/>
                                    <a:gd name="connsiteY195" fmla="*/ 6609 h 10000"/>
                                    <a:gd name="connsiteX196" fmla="*/ 892 w 9988"/>
                                    <a:gd name="connsiteY196" fmla="*/ 6799 h 10000"/>
                                    <a:gd name="connsiteX197" fmla="*/ 901 w 9988"/>
                                    <a:gd name="connsiteY197" fmla="*/ 7007 h 10000"/>
                                    <a:gd name="connsiteX198" fmla="*/ 913 w 9988"/>
                                    <a:gd name="connsiteY198" fmla="*/ 7215 h 10000"/>
                                    <a:gd name="connsiteX199" fmla="*/ 925 w 9988"/>
                                    <a:gd name="connsiteY199" fmla="*/ 7422 h 10000"/>
                                    <a:gd name="connsiteX200" fmla="*/ 937 w 9988"/>
                                    <a:gd name="connsiteY200" fmla="*/ 7837 h 10000"/>
                                    <a:gd name="connsiteX201" fmla="*/ 961 w 9988"/>
                                    <a:gd name="connsiteY201" fmla="*/ 8356 h 10000"/>
                                    <a:gd name="connsiteX202" fmla="*/ 973 w 9988"/>
                                    <a:gd name="connsiteY202" fmla="*/ 8772 h 10000"/>
                                    <a:gd name="connsiteX203" fmla="*/ 985 w 9988"/>
                                    <a:gd name="connsiteY203" fmla="*/ 9066 h 10000"/>
                                    <a:gd name="connsiteX204" fmla="*/ 997 w 9988"/>
                                    <a:gd name="connsiteY204" fmla="*/ 9273 h 10000"/>
                                    <a:gd name="connsiteX205" fmla="*/ 997 w 9988"/>
                                    <a:gd name="connsiteY205" fmla="*/ 9377 h 10000"/>
                                    <a:gd name="connsiteX206" fmla="*/ 1009 w 9988"/>
                                    <a:gd name="connsiteY206" fmla="*/ 9481 h 10000"/>
                                    <a:gd name="connsiteX207" fmla="*/ 1021 w 9988"/>
                                    <a:gd name="connsiteY207" fmla="*/ 9481 h 10000"/>
                                    <a:gd name="connsiteX208" fmla="*/ 1033 w 9988"/>
                                    <a:gd name="connsiteY208" fmla="*/ 9377 h 10000"/>
                                    <a:gd name="connsiteX209" fmla="*/ 1045 w 9988"/>
                                    <a:gd name="connsiteY209" fmla="*/ 9377 h 10000"/>
                                    <a:gd name="connsiteX210" fmla="*/ 1057 w 9988"/>
                                    <a:gd name="connsiteY210" fmla="*/ 9273 h 10000"/>
                                    <a:gd name="connsiteX211" fmla="*/ 1069 w 9988"/>
                                    <a:gd name="connsiteY211" fmla="*/ 9170 h 10000"/>
                                    <a:gd name="connsiteX212" fmla="*/ 1081 w 9988"/>
                                    <a:gd name="connsiteY212" fmla="*/ 9066 h 10000"/>
                                    <a:gd name="connsiteX213" fmla="*/ 1093 w 9988"/>
                                    <a:gd name="connsiteY213" fmla="*/ 8772 h 10000"/>
                                    <a:gd name="connsiteX214" fmla="*/ 1117 w 9988"/>
                                    <a:gd name="connsiteY214" fmla="*/ 8356 h 10000"/>
                                    <a:gd name="connsiteX215" fmla="*/ 1129 w 9988"/>
                                    <a:gd name="connsiteY215" fmla="*/ 7837 h 10000"/>
                                    <a:gd name="connsiteX216" fmla="*/ 1153 w 9988"/>
                                    <a:gd name="connsiteY216" fmla="*/ 7215 h 10000"/>
                                    <a:gd name="connsiteX217" fmla="*/ 1175 w 9988"/>
                                    <a:gd name="connsiteY217" fmla="*/ 6609 h 10000"/>
                                    <a:gd name="connsiteX218" fmla="*/ 1187 w 9988"/>
                                    <a:gd name="connsiteY218" fmla="*/ 6090 h 10000"/>
                                    <a:gd name="connsiteX219" fmla="*/ 1211 w 9988"/>
                                    <a:gd name="connsiteY219" fmla="*/ 5779 h 10000"/>
                                    <a:gd name="connsiteX220" fmla="*/ 1235 w 9988"/>
                                    <a:gd name="connsiteY220" fmla="*/ 5571 h 10000"/>
                                    <a:gd name="connsiteX221" fmla="*/ 1247 w 9988"/>
                                    <a:gd name="connsiteY221" fmla="*/ 5571 h 10000"/>
                                    <a:gd name="connsiteX222" fmla="*/ 1258 w 9988"/>
                                    <a:gd name="connsiteY222" fmla="*/ 5571 h 10000"/>
                                    <a:gd name="connsiteX223" fmla="*/ 1270 w 9988"/>
                                    <a:gd name="connsiteY223" fmla="*/ 5675 h 10000"/>
                                    <a:gd name="connsiteX224" fmla="*/ 1294 w 9988"/>
                                    <a:gd name="connsiteY224" fmla="*/ 5779 h 10000"/>
                                    <a:gd name="connsiteX225" fmla="*/ 1318 w 9988"/>
                                    <a:gd name="connsiteY225" fmla="*/ 6194 h 10000"/>
                                    <a:gd name="connsiteX226" fmla="*/ 1342 w 9988"/>
                                    <a:gd name="connsiteY226" fmla="*/ 6713 h 10000"/>
                                    <a:gd name="connsiteX227" fmla="*/ 1354 w 9988"/>
                                    <a:gd name="connsiteY227" fmla="*/ 7318 h 10000"/>
                                    <a:gd name="connsiteX228" fmla="*/ 1378 w 9988"/>
                                    <a:gd name="connsiteY228" fmla="*/ 7941 h 10000"/>
                                    <a:gd name="connsiteX229" fmla="*/ 1390 w 9988"/>
                                    <a:gd name="connsiteY229" fmla="*/ 8460 h 10000"/>
                                    <a:gd name="connsiteX230" fmla="*/ 1414 w 9988"/>
                                    <a:gd name="connsiteY230" fmla="*/ 8772 h 10000"/>
                                    <a:gd name="connsiteX231" fmla="*/ 1436 w 9988"/>
                                    <a:gd name="connsiteY231" fmla="*/ 9170 h 10000"/>
                                    <a:gd name="connsiteX232" fmla="*/ 1460 w 9988"/>
                                    <a:gd name="connsiteY232" fmla="*/ 9377 h 10000"/>
                                    <a:gd name="connsiteX233" fmla="*/ 1472 w 9988"/>
                                    <a:gd name="connsiteY233" fmla="*/ 9481 h 10000"/>
                                    <a:gd name="connsiteX234" fmla="*/ 1496 w 9988"/>
                                    <a:gd name="connsiteY234" fmla="*/ 9481 h 10000"/>
                                    <a:gd name="connsiteX235" fmla="*/ 1508 w 9988"/>
                                    <a:gd name="connsiteY235" fmla="*/ 9273 h 10000"/>
                                    <a:gd name="connsiteX236" fmla="*/ 1532 w 9988"/>
                                    <a:gd name="connsiteY236" fmla="*/ 8772 h 10000"/>
                                    <a:gd name="connsiteX237" fmla="*/ 1556 w 9988"/>
                                    <a:gd name="connsiteY237" fmla="*/ 8253 h 10000"/>
                                    <a:gd name="connsiteX238" fmla="*/ 1568 w 9988"/>
                                    <a:gd name="connsiteY238" fmla="*/ 7837 h 10000"/>
                                    <a:gd name="connsiteX239" fmla="*/ 1592 w 9988"/>
                                    <a:gd name="connsiteY239" fmla="*/ 7318 h 10000"/>
                                    <a:gd name="connsiteX240" fmla="*/ 1604 w 9988"/>
                                    <a:gd name="connsiteY240" fmla="*/ 6713 h 10000"/>
                                    <a:gd name="connsiteX241" fmla="*/ 1627 w 9988"/>
                                    <a:gd name="connsiteY241" fmla="*/ 6194 h 10000"/>
                                    <a:gd name="connsiteX242" fmla="*/ 1651 w 9988"/>
                                    <a:gd name="connsiteY242" fmla="*/ 5779 h 10000"/>
                                    <a:gd name="connsiteX243" fmla="*/ 1675 w 9988"/>
                                    <a:gd name="connsiteY243" fmla="*/ 5571 h 10000"/>
                                    <a:gd name="connsiteX244" fmla="*/ 1687 w 9988"/>
                                    <a:gd name="connsiteY244" fmla="*/ 5467 h 10000"/>
                                    <a:gd name="connsiteX245" fmla="*/ 1709 w 9988"/>
                                    <a:gd name="connsiteY245" fmla="*/ 5571 h 10000"/>
                                    <a:gd name="connsiteX246" fmla="*/ 1733 w 9988"/>
                                    <a:gd name="connsiteY246" fmla="*/ 5882 h 10000"/>
                                    <a:gd name="connsiteX247" fmla="*/ 1757 w 9988"/>
                                    <a:gd name="connsiteY247" fmla="*/ 6298 h 10000"/>
                                    <a:gd name="connsiteX248" fmla="*/ 1781 w 9988"/>
                                    <a:gd name="connsiteY248" fmla="*/ 6799 h 10000"/>
                                    <a:gd name="connsiteX249" fmla="*/ 1793 w 9988"/>
                                    <a:gd name="connsiteY249" fmla="*/ 7215 h 10000"/>
                                    <a:gd name="connsiteX250" fmla="*/ 1805 w 9988"/>
                                    <a:gd name="connsiteY250" fmla="*/ 7837 h 10000"/>
                                    <a:gd name="connsiteX251" fmla="*/ 1829 w 9988"/>
                                    <a:gd name="connsiteY251" fmla="*/ 8253 h 10000"/>
                                    <a:gd name="connsiteX252" fmla="*/ 1853 w 9988"/>
                                    <a:gd name="connsiteY252" fmla="*/ 8668 h 10000"/>
                                    <a:gd name="connsiteX253" fmla="*/ 1865 w 9988"/>
                                    <a:gd name="connsiteY253" fmla="*/ 9170 h 10000"/>
                                    <a:gd name="connsiteX254" fmla="*/ 1889 w 9988"/>
                                    <a:gd name="connsiteY254" fmla="*/ 9377 h 10000"/>
                                    <a:gd name="connsiteX255" fmla="*/ 1913 w 9988"/>
                                    <a:gd name="connsiteY255" fmla="*/ 9481 h 10000"/>
                                    <a:gd name="connsiteX256" fmla="*/ 1937 w 9988"/>
                                    <a:gd name="connsiteY256" fmla="*/ 9273 h 10000"/>
                                    <a:gd name="connsiteX257" fmla="*/ 1959 w 9988"/>
                                    <a:gd name="connsiteY257" fmla="*/ 8979 h 10000"/>
                                    <a:gd name="connsiteX258" fmla="*/ 1982 w 9988"/>
                                    <a:gd name="connsiteY258" fmla="*/ 8564 h 10000"/>
                                    <a:gd name="connsiteX259" fmla="*/ 2006 w 9988"/>
                                    <a:gd name="connsiteY259" fmla="*/ 7941 h 10000"/>
                                    <a:gd name="connsiteX260" fmla="*/ 2018 w 9988"/>
                                    <a:gd name="connsiteY260" fmla="*/ 7318 h 10000"/>
                                    <a:gd name="connsiteX261" fmla="*/ 2042 w 9988"/>
                                    <a:gd name="connsiteY261" fmla="*/ 6713 h 10000"/>
                                    <a:gd name="connsiteX262" fmla="*/ 2066 w 9988"/>
                                    <a:gd name="connsiteY262" fmla="*/ 6194 h 10000"/>
                                    <a:gd name="connsiteX263" fmla="*/ 2090 w 9988"/>
                                    <a:gd name="connsiteY263" fmla="*/ 5779 h 10000"/>
                                    <a:gd name="connsiteX264" fmla="*/ 2102 w 9988"/>
                                    <a:gd name="connsiteY264" fmla="*/ 5675 h 10000"/>
                                    <a:gd name="connsiteX265" fmla="*/ 2126 w 9988"/>
                                    <a:gd name="connsiteY265" fmla="*/ 5467 h 10000"/>
                                    <a:gd name="connsiteX266" fmla="*/ 2138 w 9988"/>
                                    <a:gd name="connsiteY266" fmla="*/ 5467 h 10000"/>
                                    <a:gd name="connsiteX267" fmla="*/ 2150 w 9988"/>
                                    <a:gd name="connsiteY267" fmla="*/ 5571 h 10000"/>
                                    <a:gd name="connsiteX268" fmla="*/ 2162 w 9988"/>
                                    <a:gd name="connsiteY268" fmla="*/ 5779 h 10000"/>
                                    <a:gd name="connsiteX269" fmla="*/ 2186 w 9988"/>
                                    <a:gd name="connsiteY269" fmla="*/ 6194 h 10000"/>
                                    <a:gd name="connsiteX270" fmla="*/ 2210 w 9988"/>
                                    <a:gd name="connsiteY270" fmla="*/ 6713 h 10000"/>
                                    <a:gd name="connsiteX271" fmla="*/ 2232 w 9988"/>
                                    <a:gd name="connsiteY271" fmla="*/ 7318 h 10000"/>
                                    <a:gd name="connsiteX272" fmla="*/ 2256 w 9988"/>
                                    <a:gd name="connsiteY272" fmla="*/ 7941 h 10000"/>
                                    <a:gd name="connsiteX273" fmla="*/ 2280 w 9988"/>
                                    <a:gd name="connsiteY273" fmla="*/ 8564 h 10000"/>
                                    <a:gd name="connsiteX274" fmla="*/ 2292 w 9988"/>
                                    <a:gd name="connsiteY274" fmla="*/ 8979 h 10000"/>
                                    <a:gd name="connsiteX275" fmla="*/ 2316 w 9988"/>
                                    <a:gd name="connsiteY275" fmla="*/ 9273 h 10000"/>
                                    <a:gd name="connsiteX276" fmla="*/ 2327 w 9988"/>
                                    <a:gd name="connsiteY276" fmla="*/ 9377 h 10000"/>
                                    <a:gd name="connsiteX277" fmla="*/ 2351 w 9988"/>
                                    <a:gd name="connsiteY277" fmla="*/ 9481 h 10000"/>
                                    <a:gd name="connsiteX278" fmla="*/ 2363 w 9988"/>
                                    <a:gd name="connsiteY278" fmla="*/ 9377 h 10000"/>
                                    <a:gd name="connsiteX279" fmla="*/ 2375 w 9988"/>
                                    <a:gd name="connsiteY279" fmla="*/ 9273 h 10000"/>
                                    <a:gd name="connsiteX280" fmla="*/ 2399 w 9988"/>
                                    <a:gd name="connsiteY280" fmla="*/ 8979 h 10000"/>
                                    <a:gd name="connsiteX281" fmla="*/ 2423 w 9988"/>
                                    <a:gd name="connsiteY281" fmla="*/ 8460 h 10000"/>
                                    <a:gd name="connsiteX282" fmla="*/ 2435 w 9988"/>
                                    <a:gd name="connsiteY282" fmla="*/ 7941 h 10000"/>
                                    <a:gd name="connsiteX283" fmla="*/ 2459 w 9988"/>
                                    <a:gd name="connsiteY283" fmla="*/ 7215 h 10000"/>
                                    <a:gd name="connsiteX284" fmla="*/ 2481 w 9988"/>
                                    <a:gd name="connsiteY284" fmla="*/ 6609 h 10000"/>
                                    <a:gd name="connsiteX285" fmla="*/ 2505 w 9988"/>
                                    <a:gd name="connsiteY285" fmla="*/ 6194 h 10000"/>
                                    <a:gd name="connsiteX286" fmla="*/ 2529 w 9988"/>
                                    <a:gd name="connsiteY286" fmla="*/ 5779 h 10000"/>
                                    <a:gd name="connsiteX287" fmla="*/ 2541 w 9988"/>
                                    <a:gd name="connsiteY287" fmla="*/ 5571 h 10000"/>
                                    <a:gd name="connsiteX288" fmla="*/ 2553 w 9988"/>
                                    <a:gd name="connsiteY288" fmla="*/ 5467 h 10000"/>
                                    <a:gd name="connsiteX289" fmla="*/ 2565 w 9988"/>
                                    <a:gd name="connsiteY289" fmla="*/ 5467 h 10000"/>
                                    <a:gd name="connsiteX290" fmla="*/ 2589 w 9988"/>
                                    <a:gd name="connsiteY290" fmla="*/ 5571 h 10000"/>
                                    <a:gd name="connsiteX291" fmla="*/ 2601 w 9988"/>
                                    <a:gd name="connsiteY291" fmla="*/ 5675 h 10000"/>
                                    <a:gd name="connsiteX292" fmla="*/ 2613 w 9988"/>
                                    <a:gd name="connsiteY292" fmla="*/ 6090 h 10000"/>
                                    <a:gd name="connsiteX293" fmla="*/ 2637 w 9988"/>
                                    <a:gd name="connsiteY293" fmla="*/ 6609 h 10000"/>
                                    <a:gd name="connsiteX294" fmla="*/ 2661 w 9988"/>
                                    <a:gd name="connsiteY294" fmla="*/ 7111 h 10000"/>
                                    <a:gd name="connsiteX295" fmla="*/ 2684 w 9988"/>
                                    <a:gd name="connsiteY295" fmla="*/ 7734 h 10000"/>
                                    <a:gd name="connsiteX296" fmla="*/ 2708 w 9988"/>
                                    <a:gd name="connsiteY296" fmla="*/ 8356 h 10000"/>
                                    <a:gd name="connsiteX297" fmla="*/ 2732 w 9988"/>
                                    <a:gd name="connsiteY297" fmla="*/ 8875 h 10000"/>
                                    <a:gd name="connsiteX298" fmla="*/ 2742 w 9988"/>
                                    <a:gd name="connsiteY298" fmla="*/ 9273 h 10000"/>
                                    <a:gd name="connsiteX299" fmla="*/ 2766 w 9988"/>
                                    <a:gd name="connsiteY299" fmla="*/ 9481 h 10000"/>
                                    <a:gd name="connsiteX300" fmla="*/ 2790 w 9988"/>
                                    <a:gd name="connsiteY300" fmla="*/ 9481 h 10000"/>
                                    <a:gd name="connsiteX301" fmla="*/ 2814 w 9988"/>
                                    <a:gd name="connsiteY301" fmla="*/ 9273 h 10000"/>
                                    <a:gd name="connsiteX302" fmla="*/ 2838 w 9988"/>
                                    <a:gd name="connsiteY302" fmla="*/ 8979 h 10000"/>
                                    <a:gd name="connsiteX303" fmla="*/ 2862 w 9988"/>
                                    <a:gd name="connsiteY303" fmla="*/ 8460 h 10000"/>
                                    <a:gd name="connsiteX304" fmla="*/ 2886 w 9988"/>
                                    <a:gd name="connsiteY304" fmla="*/ 7837 h 10000"/>
                                    <a:gd name="connsiteX305" fmla="*/ 2898 w 9988"/>
                                    <a:gd name="connsiteY305" fmla="*/ 7215 h 10000"/>
                                    <a:gd name="connsiteX306" fmla="*/ 2922 w 9988"/>
                                    <a:gd name="connsiteY306" fmla="*/ 6609 h 10000"/>
                                    <a:gd name="connsiteX307" fmla="*/ 2946 w 9988"/>
                                    <a:gd name="connsiteY307" fmla="*/ 6090 h 10000"/>
                                    <a:gd name="connsiteX308" fmla="*/ 2970 w 9988"/>
                                    <a:gd name="connsiteY308" fmla="*/ 5779 h 10000"/>
                                    <a:gd name="connsiteX309" fmla="*/ 2982 w 9988"/>
                                    <a:gd name="connsiteY309" fmla="*/ 5571 h 10000"/>
                                    <a:gd name="connsiteX310" fmla="*/ 3004 w 9988"/>
                                    <a:gd name="connsiteY310" fmla="*/ 5467 h 10000"/>
                                    <a:gd name="connsiteX311" fmla="*/ 3028 w 9988"/>
                                    <a:gd name="connsiteY311" fmla="*/ 5571 h 10000"/>
                                    <a:gd name="connsiteX312" fmla="*/ 3039 w 9988"/>
                                    <a:gd name="connsiteY312" fmla="*/ 5882 h 10000"/>
                                    <a:gd name="connsiteX313" fmla="*/ 3063 w 9988"/>
                                    <a:gd name="connsiteY313" fmla="*/ 6298 h 10000"/>
                                    <a:gd name="connsiteX314" fmla="*/ 3087 w 9988"/>
                                    <a:gd name="connsiteY314" fmla="*/ 6799 h 10000"/>
                                    <a:gd name="connsiteX315" fmla="*/ 3111 w 9988"/>
                                    <a:gd name="connsiteY315" fmla="*/ 7422 h 10000"/>
                                    <a:gd name="connsiteX316" fmla="*/ 3123 w 9988"/>
                                    <a:gd name="connsiteY316" fmla="*/ 7941 h 10000"/>
                                    <a:gd name="connsiteX317" fmla="*/ 3147 w 9988"/>
                                    <a:gd name="connsiteY317" fmla="*/ 8460 h 10000"/>
                                    <a:gd name="connsiteX318" fmla="*/ 3171 w 9988"/>
                                    <a:gd name="connsiteY318" fmla="*/ 8875 h 10000"/>
                                    <a:gd name="connsiteX319" fmla="*/ 3195 w 9988"/>
                                    <a:gd name="connsiteY319" fmla="*/ 9273 h 10000"/>
                                    <a:gd name="connsiteX320" fmla="*/ 3207 w 9988"/>
                                    <a:gd name="connsiteY320" fmla="*/ 9377 h 10000"/>
                                    <a:gd name="connsiteX321" fmla="*/ 3219 w 9988"/>
                                    <a:gd name="connsiteY321" fmla="*/ 9481 h 10000"/>
                                    <a:gd name="connsiteX322" fmla="*/ 3231 w 9988"/>
                                    <a:gd name="connsiteY322" fmla="*/ 9481 h 10000"/>
                                    <a:gd name="connsiteX323" fmla="*/ 3243 w 9988"/>
                                    <a:gd name="connsiteY323" fmla="*/ 9273 h 10000"/>
                                    <a:gd name="connsiteX324" fmla="*/ 3265 w 9988"/>
                                    <a:gd name="connsiteY324" fmla="*/ 9066 h 10000"/>
                                    <a:gd name="connsiteX325" fmla="*/ 3289 w 9988"/>
                                    <a:gd name="connsiteY325" fmla="*/ 8564 h 10000"/>
                                    <a:gd name="connsiteX326" fmla="*/ 3313 w 9988"/>
                                    <a:gd name="connsiteY326" fmla="*/ 8045 h 10000"/>
                                    <a:gd name="connsiteX327" fmla="*/ 3325 w 9988"/>
                                    <a:gd name="connsiteY327" fmla="*/ 7422 h 10000"/>
                                    <a:gd name="connsiteX328" fmla="*/ 3349 w 9988"/>
                                    <a:gd name="connsiteY328" fmla="*/ 6799 h 10000"/>
                                    <a:gd name="connsiteX329" fmla="*/ 3373 w 9988"/>
                                    <a:gd name="connsiteY329" fmla="*/ 6298 h 10000"/>
                                    <a:gd name="connsiteX330" fmla="*/ 3396 w 9988"/>
                                    <a:gd name="connsiteY330" fmla="*/ 5882 h 10000"/>
                                    <a:gd name="connsiteX331" fmla="*/ 3420 w 9988"/>
                                    <a:gd name="connsiteY331" fmla="*/ 5571 h 10000"/>
                                    <a:gd name="connsiteX332" fmla="*/ 3432 w 9988"/>
                                    <a:gd name="connsiteY332" fmla="*/ 5467 h 10000"/>
                                    <a:gd name="connsiteX333" fmla="*/ 3456 w 9988"/>
                                    <a:gd name="connsiteY333" fmla="*/ 5571 h 10000"/>
                                    <a:gd name="connsiteX334" fmla="*/ 3480 w 9988"/>
                                    <a:gd name="connsiteY334" fmla="*/ 5779 h 10000"/>
                                    <a:gd name="connsiteX335" fmla="*/ 3504 w 9988"/>
                                    <a:gd name="connsiteY335" fmla="*/ 6194 h 10000"/>
                                    <a:gd name="connsiteX336" fmla="*/ 3516 w 9988"/>
                                    <a:gd name="connsiteY336" fmla="*/ 6713 h 10000"/>
                                    <a:gd name="connsiteX337" fmla="*/ 3526 w 9988"/>
                                    <a:gd name="connsiteY337" fmla="*/ 7007 h 10000"/>
                                    <a:gd name="connsiteX338" fmla="*/ 3538 w 9988"/>
                                    <a:gd name="connsiteY338" fmla="*/ 7111 h 10000"/>
                                    <a:gd name="connsiteX339" fmla="*/ 3538 w 9988"/>
                                    <a:gd name="connsiteY339" fmla="*/ 7215 h 10000"/>
                                    <a:gd name="connsiteX340" fmla="*/ 3538 w 9988"/>
                                    <a:gd name="connsiteY340" fmla="*/ 7318 h 10000"/>
                                    <a:gd name="connsiteX341" fmla="*/ 3550 w 9988"/>
                                    <a:gd name="connsiteY341" fmla="*/ 7422 h 10000"/>
                                    <a:gd name="connsiteX342" fmla="*/ 3550 w 9988"/>
                                    <a:gd name="connsiteY342" fmla="*/ 7526 h 10000"/>
                                    <a:gd name="connsiteX343" fmla="*/ 3550 w 9988"/>
                                    <a:gd name="connsiteY343" fmla="*/ 7630 h 10000"/>
                                    <a:gd name="connsiteX344" fmla="*/ 3562 w 9988"/>
                                    <a:gd name="connsiteY344" fmla="*/ 7630 h 10000"/>
                                    <a:gd name="connsiteX345" fmla="*/ 3562 w 9988"/>
                                    <a:gd name="connsiteY345" fmla="*/ 7526 h 10000"/>
                                    <a:gd name="connsiteX346" fmla="*/ 3574 w 9988"/>
                                    <a:gd name="connsiteY346" fmla="*/ 7422 h 10000"/>
                                    <a:gd name="connsiteX347" fmla="*/ 3574 w 9988"/>
                                    <a:gd name="connsiteY347" fmla="*/ 7318 h 10000"/>
                                    <a:gd name="connsiteX348" fmla="*/ 3586 w 9988"/>
                                    <a:gd name="connsiteY348" fmla="*/ 7318 h 10000"/>
                                    <a:gd name="connsiteX349" fmla="*/ 3586 w 9988"/>
                                    <a:gd name="connsiteY349" fmla="*/ 7215 h 10000"/>
                                    <a:gd name="connsiteX350" fmla="*/ 3598 w 9988"/>
                                    <a:gd name="connsiteY350" fmla="*/ 7007 h 10000"/>
                                    <a:gd name="connsiteX351" fmla="*/ 3610 w 9988"/>
                                    <a:gd name="connsiteY351" fmla="*/ 6799 h 10000"/>
                                    <a:gd name="connsiteX352" fmla="*/ 3622 w 9988"/>
                                    <a:gd name="connsiteY352" fmla="*/ 6505 h 10000"/>
                                    <a:gd name="connsiteX353" fmla="*/ 3634 w 9988"/>
                                    <a:gd name="connsiteY353" fmla="*/ 5882 h 10000"/>
                                    <a:gd name="connsiteX354" fmla="*/ 3646 w 9988"/>
                                    <a:gd name="connsiteY354" fmla="*/ 5260 h 10000"/>
                                    <a:gd name="connsiteX355" fmla="*/ 3670 w 9988"/>
                                    <a:gd name="connsiteY355" fmla="*/ 4135 h 10000"/>
                                    <a:gd name="connsiteX356" fmla="*/ 3694 w 9988"/>
                                    <a:gd name="connsiteY356" fmla="*/ 2993 h 10000"/>
                                    <a:gd name="connsiteX357" fmla="*/ 3706 w 9988"/>
                                    <a:gd name="connsiteY357" fmla="*/ 1972 h 10000"/>
                                    <a:gd name="connsiteX358" fmla="*/ 3730 w 9988"/>
                                    <a:gd name="connsiteY358" fmla="*/ 1038 h 10000"/>
                                    <a:gd name="connsiteX359" fmla="*/ 3753 w 9988"/>
                                    <a:gd name="connsiteY359" fmla="*/ 311 h 10000"/>
                                    <a:gd name="connsiteX360" fmla="*/ 3777 w 9988"/>
                                    <a:gd name="connsiteY360" fmla="*/ 0 h 10000"/>
                                    <a:gd name="connsiteX361" fmla="*/ 3799 w 9988"/>
                                    <a:gd name="connsiteY361" fmla="*/ 104 h 10000"/>
                                    <a:gd name="connsiteX362" fmla="*/ 3823 w 9988"/>
                                    <a:gd name="connsiteY362" fmla="*/ 519 h 10000"/>
                                    <a:gd name="connsiteX363" fmla="*/ 3835 w 9988"/>
                                    <a:gd name="connsiteY363" fmla="*/ 1246 h 10000"/>
                                    <a:gd name="connsiteX364" fmla="*/ 3859 w 9988"/>
                                    <a:gd name="connsiteY364" fmla="*/ 2266 h 10000"/>
                                    <a:gd name="connsiteX365" fmla="*/ 3883 w 9988"/>
                                    <a:gd name="connsiteY365" fmla="*/ 3408 h 10000"/>
                                    <a:gd name="connsiteX366" fmla="*/ 3907 w 9988"/>
                                    <a:gd name="connsiteY366" fmla="*/ 4533 h 10000"/>
                                    <a:gd name="connsiteX367" fmla="*/ 3931 w 9988"/>
                                    <a:gd name="connsiteY367" fmla="*/ 5675 h 10000"/>
                                    <a:gd name="connsiteX368" fmla="*/ 3955 w 9988"/>
                                    <a:gd name="connsiteY368" fmla="*/ 6609 h 10000"/>
                                    <a:gd name="connsiteX369" fmla="*/ 3967 w 9988"/>
                                    <a:gd name="connsiteY369" fmla="*/ 7215 h 10000"/>
                                    <a:gd name="connsiteX370" fmla="*/ 3991 w 9988"/>
                                    <a:gd name="connsiteY370" fmla="*/ 7526 h 10000"/>
                                    <a:gd name="connsiteX371" fmla="*/ 4015 w 9988"/>
                                    <a:gd name="connsiteY371" fmla="*/ 7526 h 10000"/>
                                    <a:gd name="connsiteX372" fmla="*/ 4039 w 9988"/>
                                    <a:gd name="connsiteY372" fmla="*/ 7111 h 10000"/>
                                    <a:gd name="connsiteX373" fmla="*/ 4061 w 9988"/>
                                    <a:gd name="connsiteY373" fmla="*/ 6401 h 10000"/>
                                    <a:gd name="connsiteX374" fmla="*/ 4085 w 9988"/>
                                    <a:gd name="connsiteY374" fmla="*/ 5363 h 10000"/>
                                    <a:gd name="connsiteX375" fmla="*/ 4097 w 9988"/>
                                    <a:gd name="connsiteY375" fmla="*/ 4239 h 10000"/>
                                    <a:gd name="connsiteX376" fmla="*/ 4120 w 9988"/>
                                    <a:gd name="connsiteY376" fmla="*/ 3097 h 10000"/>
                                    <a:gd name="connsiteX377" fmla="*/ 4144 w 9988"/>
                                    <a:gd name="connsiteY377" fmla="*/ 1972 h 10000"/>
                                    <a:gd name="connsiteX378" fmla="*/ 4168 w 9988"/>
                                    <a:gd name="connsiteY378" fmla="*/ 1038 h 10000"/>
                                    <a:gd name="connsiteX379" fmla="*/ 4192 w 9988"/>
                                    <a:gd name="connsiteY379" fmla="*/ 415 h 10000"/>
                                    <a:gd name="connsiteX380" fmla="*/ 4216 w 9988"/>
                                    <a:gd name="connsiteY380" fmla="*/ 104 h 10000"/>
                                    <a:gd name="connsiteX381" fmla="*/ 4228 w 9988"/>
                                    <a:gd name="connsiteY381" fmla="*/ 104 h 10000"/>
                                    <a:gd name="connsiteX382" fmla="*/ 4252 w 9988"/>
                                    <a:gd name="connsiteY382" fmla="*/ 519 h 10000"/>
                                    <a:gd name="connsiteX383" fmla="*/ 4276 w 9988"/>
                                    <a:gd name="connsiteY383" fmla="*/ 1246 h 10000"/>
                                    <a:gd name="connsiteX384" fmla="*/ 4300 w 9988"/>
                                    <a:gd name="connsiteY384" fmla="*/ 2266 h 10000"/>
                                    <a:gd name="connsiteX385" fmla="*/ 4322 w 9988"/>
                                    <a:gd name="connsiteY385" fmla="*/ 3408 h 10000"/>
                                    <a:gd name="connsiteX386" fmla="*/ 4346 w 9988"/>
                                    <a:gd name="connsiteY386" fmla="*/ 4533 h 10000"/>
                                    <a:gd name="connsiteX387" fmla="*/ 4358 w 9988"/>
                                    <a:gd name="connsiteY387" fmla="*/ 5675 h 10000"/>
                                    <a:gd name="connsiteX388" fmla="*/ 4382 w 9988"/>
                                    <a:gd name="connsiteY388" fmla="*/ 6609 h 10000"/>
                                    <a:gd name="connsiteX389" fmla="*/ 4406 w 9988"/>
                                    <a:gd name="connsiteY389" fmla="*/ 7215 h 10000"/>
                                    <a:gd name="connsiteX390" fmla="*/ 4430 w 9988"/>
                                    <a:gd name="connsiteY390" fmla="*/ 7526 h 10000"/>
                                    <a:gd name="connsiteX391" fmla="*/ 4442 w 9988"/>
                                    <a:gd name="connsiteY391" fmla="*/ 7630 h 10000"/>
                                    <a:gd name="connsiteX392" fmla="*/ 4465 w 9988"/>
                                    <a:gd name="connsiteY392" fmla="*/ 7318 h 10000"/>
                                    <a:gd name="connsiteX393" fmla="*/ 4489 w 9988"/>
                                    <a:gd name="connsiteY393" fmla="*/ 6713 h 10000"/>
                                    <a:gd name="connsiteX394" fmla="*/ 4513 w 9988"/>
                                    <a:gd name="connsiteY394" fmla="*/ 5779 h 10000"/>
                                    <a:gd name="connsiteX395" fmla="*/ 4537 w 9988"/>
                                    <a:gd name="connsiteY395" fmla="*/ 4740 h 10000"/>
                                    <a:gd name="connsiteX396" fmla="*/ 4549 w 9988"/>
                                    <a:gd name="connsiteY396" fmla="*/ 3616 h 10000"/>
                                    <a:gd name="connsiteX397" fmla="*/ 4573 w 9988"/>
                                    <a:gd name="connsiteY397" fmla="*/ 2474 h 10000"/>
                                    <a:gd name="connsiteX398" fmla="*/ 4595 w 9988"/>
                                    <a:gd name="connsiteY398" fmla="*/ 1453 h 10000"/>
                                    <a:gd name="connsiteX399" fmla="*/ 4619 w 9988"/>
                                    <a:gd name="connsiteY399" fmla="*/ 623 h 10000"/>
                                    <a:gd name="connsiteX400" fmla="*/ 4643 w 9988"/>
                                    <a:gd name="connsiteY400" fmla="*/ 208 h 10000"/>
                                    <a:gd name="connsiteX401" fmla="*/ 4667 w 9988"/>
                                    <a:gd name="connsiteY401" fmla="*/ 104 h 10000"/>
                                    <a:gd name="connsiteX402" fmla="*/ 4679 w 9988"/>
                                    <a:gd name="connsiteY402" fmla="*/ 415 h 10000"/>
                                    <a:gd name="connsiteX403" fmla="*/ 4703 w 9988"/>
                                    <a:gd name="connsiteY403" fmla="*/ 1038 h 10000"/>
                                    <a:gd name="connsiteX404" fmla="*/ 4727 w 9988"/>
                                    <a:gd name="connsiteY404" fmla="*/ 1972 h 10000"/>
                                    <a:gd name="connsiteX405" fmla="*/ 4751 w 9988"/>
                                    <a:gd name="connsiteY405" fmla="*/ 2993 h 10000"/>
                                    <a:gd name="connsiteX406" fmla="*/ 4763 w 9988"/>
                                    <a:gd name="connsiteY406" fmla="*/ 3824 h 10000"/>
                                    <a:gd name="connsiteX407" fmla="*/ 4787 w 9988"/>
                                    <a:gd name="connsiteY407" fmla="*/ 5052 h 10000"/>
                                    <a:gd name="connsiteX408" fmla="*/ 4811 w 9988"/>
                                    <a:gd name="connsiteY408" fmla="*/ 6090 h 10000"/>
                                    <a:gd name="connsiteX409" fmla="*/ 4834 w 9988"/>
                                    <a:gd name="connsiteY409" fmla="*/ 6903 h 10000"/>
                                    <a:gd name="connsiteX410" fmla="*/ 4844 w 9988"/>
                                    <a:gd name="connsiteY410" fmla="*/ 7318 h 10000"/>
                                    <a:gd name="connsiteX411" fmla="*/ 4868 w 9988"/>
                                    <a:gd name="connsiteY411" fmla="*/ 7630 h 10000"/>
                                    <a:gd name="connsiteX412" fmla="*/ 4880 w 9988"/>
                                    <a:gd name="connsiteY412" fmla="*/ 7630 h 10000"/>
                                    <a:gd name="connsiteX413" fmla="*/ 4904 w 9988"/>
                                    <a:gd name="connsiteY413" fmla="*/ 7318 h 10000"/>
                                    <a:gd name="connsiteX414" fmla="*/ 4928 w 9988"/>
                                    <a:gd name="connsiteY414" fmla="*/ 6713 h 10000"/>
                                    <a:gd name="connsiteX415" fmla="*/ 4952 w 9988"/>
                                    <a:gd name="connsiteY415" fmla="*/ 5779 h 10000"/>
                                    <a:gd name="connsiteX416" fmla="*/ 4976 w 9988"/>
                                    <a:gd name="connsiteY416" fmla="*/ 4637 h 10000"/>
                                    <a:gd name="connsiteX417" fmla="*/ 4988 w 9988"/>
                                    <a:gd name="connsiteY417" fmla="*/ 3512 h 10000"/>
                                    <a:gd name="connsiteX418" fmla="*/ 5012 w 9988"/>
                                    <a:gd name="connsiteY418" fmla="*/ 2370 h 10000"/>
                                    <a:gd name="connsiteX419" fmla="*/ 5036 w 9988"/>
                                    <a:gd name="connsiteY419" fmla="*/ 1349 h 10000"/>
                                    <a:gd name="connsiteX420" fmla="*/ 5060 w 9988"/>
                                    <a:gd name="connsiteY420" fmla="*/ 623 h 10000"/>
                                    <a:gd name="connsiteX421" fmla="*/ 5084 w 9988"/>
                                    <a:gd name="connsiteY421" fmla="*/ 208 h 10000"/>
                                    <a:gd name="connsiteX422" fmla="*/ 5106 w 9988"/>
                                    <a:gd name="connsiteY422" fmla="*/ 208 h 10000"/>
                                    <a:gd name="connsiteX423" fmla="*/ 5118 w 9988"/>
                                    <a:gd name="connsiteY423" fmla="*/ 519 h 10000"/>
                                    <a:gd name="connsiteX424" fmla="*/ 5142 w 9988"/>
                                    <a:gd name="connsiteY424" fmla="*/ 1142 h 10000"/>
                                    <a:gd name="connsiteX425" fmla="*/ 5166 w 9988"/>
                                    <a:gd name="connsiteY425" fmla="*/ 2076 h 10000"/>
                                    <a:gd name="connsiteX426" fmla="*/ 5189 w 9988"/>
                                    <a:gd name="connsiteY426" fmla="*/ 3201 h 10000"/>
                                    <a:gd name="connsiteX427" fmla="*/ 5213 w 9988"/>
                                    <a:gd name="connsiteY427" fmla="*/ 4446 h 10000"/>
                                    <a:gd name="connsiteX428" fmla="*/ 5237 w 9988"/>
                                    <a:gd name="connsiteY428" fmla="*/ 5571 h 10000"/>
                                    <a:gd name="connsiteX429" fmla="*/ 5249 w 9988"/>
                                    <a:gd name="connsiteY429" fmla="*/ 6505 h 10000"/>
                                    <a:gd name="connsiteX430" fmla="*/ 5273 w 9988"/>
                                    <a:gd name="connsiteY430" fmla="*/ 7215 h 10000"/>
                                    <a:gd name="connsiteX431" fmla="*/ 5297 w 9988"/>
                                    <a:gd name="connsiteY431" fmla="*/ 7630 h 10000"/>
                                    <a:gd name="connsiteX432" fmla="*/ 5321 w 9988"/>
                                    <a:gd name="connsiteY432" fmla="*/ 7734 h 10000"/>
                                    <a:gd name="connsiteX433" fmla="*/ 5345 w 9988"/>
                                    <a:gd name="connsiteY433" fmla="*/ 7422 h 10000"/>
                                    <a:gd name="connsiteX434" fmla="*/ 5367 w 9988"/>
                                    <a:gd name="connsiteY434" fmla="*/ 6713 h 10000"/>
                                    <a:gd name="connsiteX435" fmla="*/ 5391 w 9988"/>
                                    <a:gd name="connsiteY435" fmla="*/ 5779 h 10000"/>
                                    <a:gd name="connsiteX436" fmla="*/ 5403 w 9988"/>
                                    <a:gd name="connsiteY436" fmla="*/ 4740 h 10000"/>
                                    <a:gd name="connsiteX437" fmla="*/ 5427 w 9988"/>
                                    <a:gd name="connsiteY437" fmla="*/ 3512 h 10000"/>
                                    <a:gd name="connsiteX438" fmla="*/ 5451 w 9988"/>
                                    <a:gd name="connsiteY438" fmla="*/ 2474 h 10000"/>
                                    <a:gd name="connsiteX439" fmla="*/ 5475 w 9988"/>
                                    <a:gd name="connsiteY439" fmla="*/ 1453 h 10000"/>
                                    <a:gd name="connsiteX440" fmla="*/ 5499 w 9988"/>
                                    <a:gd name="connsiteY440" fmla="*/ 727 h 10000"/>
                                    <a:gd name="connsiteX441" fmla="*/ 5523 w 9988"/>
                                    <a:gd name="connsiteY441" fmla="*/ 311 h 10000"/>
                                    <a:gd name="connsiteX442" fmla="*/ 5535 w 9988"/>
                                    <a:gd name="connsiteY442" fmla="*/ 311 h 10000"/>
                                    <a:gd name="connsiteX443" fmla="*/ 5558 w 9988"/>
                                    <a:gd name="connsiteY443" fmla="*/ 623 h 10000"/>
                                    <a:gd name="connsiteX444" fmla="*/ 5582 w 9988"/>
                                    <a:gd name="connsiteY444" fmla="*/ 1246 h 10000"/>
                                    <a:gd name="connsiteX445" fmla="*/ 5606 w 9988"/>
                                    <a:gd name="connsiteY445" fmla="*/ 2180 h 10000"/>
                                    <a:gd name="connsiteX446" fmla="*/ 5628 w 9988"/>
                                    <a:gd name="connsiteY446" fmla="*/ 3304 h 10000"/>
                                    <a:gd name="connsiteX447" fmla="*/ 5652 w 9988"/>
                                    <a:gd name="connsiteY447" fmla="*/ 4446 h 10000"/>
                                    <a:gd name="connsiteX448" fmla="*/ 5664 w 9988"/>
                                    <a:gd name="connsiteY448" fmla="*/ 5571 h 10000"/>
                                    <a:gd name="connsiteX449" fmla="*/ 5688 w 9988"/>
                                    <a:gd name="connsiteY449" fmla="*/ 6505 h 10000"/>
                                    <a:gd name="connsiteX450" fmla="*/ 5712 w 9988"/>
                                    <a:gd name="connsiteY450" fmla="*/ 7215 h 10000"/>
                                    <a:gd name="connsiteX451" fmla="*/ 5736 w 9988"/>
                                    <a:gd name="connsiteY451" fmla="*/ 7630 h 10000"/>
                                    <a:gd name="connsiteX452" fmla="*/ 5760 w 9988"/>
                                    <a:gd name="connsiteY452" fmla="*/ 7734 h 10000"/>
                                    <a:gd name="connsiteX453" fmla="*/ 5772 w 9988"/>
                                    <a:gd name="connsiteY453" fmla="*/ 7526 h 10000"/>
                                    <a:gd name="connsiteX454" fmla="*/ 5796 w 9988"/>
                                    <a:gd name="connsiteY454" fmla="*/ 6903 h 10000"/>
                                    <a:gd name="connsiteX455" fmla="*/ 5820 w 9988"/>
                                    <a:gd name="connsiteY455" fmla="*/ 5986 h 10000"/>
                                    <a:gd name="connsiteX456" fmla="*/ 5844 w 9988"/>
                                    <a:gd name="connsiteY456" fmla="*/ 4948 h 10000"/>
                                    <a:gd name="connsiteX457" fmla="*/ 5868 w 9988"/>
                                    <a:gd name="connsiteY457" fmla="*/ 3824 h 10000"/>
                                    <a:gd name="connsiteX458" fmla="*/ 5890 w 9988"/>
                                    <a:gd name="connsiteY458" fmla="*/ 2578 h 10000"/>
                                    <a:gd name="connsiteX459" fmla="*/ 5901 w 9988"/>
                                    <a:gd name="connsiteY459" fmla="*/ 1661 h 10000"/>
                                    <a:gd name="connsiteX460" fmla="*/ 5925 w 9988"/>
                                    <a:gd name="connsiteY460" fmla="*/ 830 h 10000"/>
                                    <a:gd name="connsiteX461" fmla="*/ 5949 w 9988"/>
                                    <a:gd name="connsiteY461" fmla="*/ 415 h 10000"/>
                                    <a:gd name="connsiteX462" fmla="*/ 5973 w 9988"/>
                                    <a:gd name="connsiteY462" fmla="*/ 311 h 10000"/>
                                    <a:gd name="connsiteX463" fmla="*/ 5997 w 9988"/>
                                    <a:gd name="connsiteY463" fmla="*/ 623 h 10000"/>
                                    <a:gd name="connsiteX464" fmla="*/ 6021 w 9988"/>
                                    <a:gd name="connsiteY464" fmla="*/ 1142 h 10000"/>
                                    <a:gd name="connsiteX465" fmla="*/ 6033 w 9988"/>
                                    <a:gd name="connsiteY465" fmla="*/ 2076 h 10000"/>
                                    <a:gd name="connsiteX466" fmla="*/ 6057 w 9988"/>
                                    <a:gd name="connsiteY466" fmla="*/ 3201 h 10000"/>
                                    <a:gd name="connsiteX467" fmla="*/ 6081 w 9988"/>
                                    <a:gd name="connsiteY467" fmla="*/ 4343 h 10000"/>
                                    <a:gd name="connsiteX468" fmla="*/ 6105 w 9988"/>
                                    <a:gd name="connsiteY468" fmla="*/ 5467 h 10000"/>
                                    <a:gd name="connsiteX469" fmla="*/ 6129 w 9988"/>
                                    <a:gd name="connsiteY469" fmla="*/ 6505 h 10000"/>
                                    <a:gd name="connsiteX470" fmla="*/ 6141 w 9988"/>
                                    <a:gd name="connsiteY470" fmla="*/ 7215 h 10000"/>
                                    <a:gd name="connsiteX471" fmla="*/ 6163 w 9988"/>
                                    <a:gd name="connsiteY471" fmla="*/ 7526 h 10000"/>
                                    <a:gd name="connsiteX472" fmla="*/ 6175 w 9988"/>
                                    <a:gd name="connsiteY472" fmla="*/ 7837 h 10000"/>
                                    <a:gd name="connsiteX473" fmla="*/ 6187 w 9988"/>
                                    <a:gd name="connsiteY473" fmla="*/ 7837 h 10000"/>
                                    <a:gd name="connsiteX474" fmla="*/ 6211 w 9988"/>
                                    <a:gd name="connsiteY474" fmla="*/ 7526 h 10000"/>
                                    <a:gd name="connsiteX475" fmla="*/ 6235 w 9988"/>
                                    <a:gd name="connsiteY475" fmla="*/ 6903 h 10000"/>
                                    <a:gd name="connsiteX476" fmla="*/ 6258 w 9988"/>
                                    <a:gd name="connsiteY476" fmla="*/ 6090 h 10000"/>
                                    <a:gd name="connsiteX477" fmla="*/ 6282 w 9988"/>
                                    <a:gd name="connsiteY477" fmla="*/ 4948 h 10000"/>
                                    <a:gd name="connsiteX478" fmla="*/ 6306 w 9988"/>
                                    <a:gd name="connsiteY478" fmla="*/ 3824 h 10000"/>
                                    <a:gd name="connsiteX479" fmla="*/ 6318 w 9988"/>
                                    <a:gd name="connsiteY479" fmla="*/ 2682 h 10000"/>
                                    <a:gd name="connsiteX480" fmla="*/ 6342 w 9988"/>
                                    <a:gd name="connsiteY480" fmla="*/ 1661 h 10000"/>
                                    <a:gd name="connsiteX481" fmla="*/ 6366 w 9988"/>
                                    <a:gd name="connsiteY481" fmla="*/ 934 h 10000"/>
                                    <a:gd name="connsiteX482" fmla="*/ 6390 w 9988"/>
                                    <a:gd name="connsiteY482" fmla="*/ 415 h 10000"/>
                                    <a:gd name="connsiteX483" fmla="*/ 6414 w 9988"/>
                                    <a:gd name="connsiteY483" fmla="*/ 311 h 10000"/>
                                    <a:gd name="connsiteX484" fmla="*/ 6436 w 9988"/>
                                    <a:gd name="connsiteY484" fmla="*/ 623 h 10000"/>
                                    <a:gd name="connsiteX485" fmla="*/ 6448 w 9988"/>
                                    <a:gd name="connsiteY485" fmla="*/ 1246 h 10000"/>
                                    <a:gd name="connsiteX486" fmla="*/ 6472 w 9988"/>
                                    <a:gd name="connsiteY486" fmla="*/ 2180 h 10000"/>
                                    <a:gd name="connsiteX487" fmla="*/ 6496 w 9988"/>
                                    <a:gd name="connsiteY487" fmla="*/ 3201 h 10000"/>
                                    <a:gd name="connsiteX488" fmla="*/ 6520 w 9988"/>
                                    <a:gd name="connsiteY488" fmla="*/ 4446 h 10000"/>
                                    <a:gd name="connsiteX489" fmla="*/ 6544 w 9988"/>
                                    <a:gd name="connsiteY489" fmla="*/ 5571 h 10000"/>
                                    <a:gd name="connsiteX490" fmla="*/ 6568 w 9988"/>
                                    <a:gd name="connsiteY490" fmla="*/ 6609 h 10000"/>
                                    <a:gd name="connsiteX491" fmla="*/ 6592 w 9988"/>
                                    <a:gd name="connsiteY491" fmla="*/ 7318 h 10000"/>
                                    <a:gd name="connsiteX492" fmla="*/ 6604 w 9988"/>
                                    <a:gd name="connsiteY492" fmla="*/ 7734 h 10000"/>
                                    <a:gd name="connsiteX493" fmla="*/ 6627 w 9988"/>
                                    <a:gd name="connsiteY493" fmla="*/ 7837 h 10000"/>
                                    <a:gd name="connsiteX494" fmla="*/ 6651 w 9988"/>
                                    <a:gd name="connsiteY494" fmla="*/ 7630 h 10000"/>
                                    <a:gd name="connsiteX495" fmla="*/ 6675 w 9988"/>
                                    <a:gd name="connsiteY495" fmla="*/ 7111 h 10000"/>
                                    <a:gd name="connsiteX496" fmla="*/ 6697 w 9988"/>
                                    <a:gd name="connsiteY496" fmla="*/ 6194 h 10000"/>
                                    <a:gd name="connsiteX497" fmla="*/ 6709 w 9988"/>
                                    <a:gd name="connsiteY497" fmla="*/ 5156 h 10000"/>
                                    <a:gd name="connsiteX498" fmla="*/ 6733 w 9988"/>
                                    <a:gd name="connsiteY498" fmla="*/ 3927 h 10000"/>
                                    <a:gd name="connsiteX499" fmla="*/ 6757 w 9988"/>
                                    <a:gd name="connsiteY499" fmla="*/ 2785 h 10000"/>
                                    <a:gd name="connsiteX500" fmla="*/ 6781 w 9988"/>
                                    <a:gd name="connsiteY500" fmla="*/ 1765 h 10000"/>
                                    <a:gd name="connsiteX501" fmla="*/ 6805 w 9988"/>
                                    <a:gd name="connsiteY501" fmla="*/ 1038 h 10000"/>
                                    <a:gd name="connsiteX502" fmla="*/ 6829 w 9988"/>
                                    <a:gd name="connsiteY502" fmla="*/ 519 h 10000"/>
                                    <a:gd name="connsiteX503" fmla="*/ 6841 w 9988"/>
                                    <a:gd name="connsiteY503" fmla="*/ 415 h 10000"/>
                                    <a:gd name="connsiteX504" fmla="*/ 6865 w 9988"/>
                                    <a:gd name="connsiteY504" fmla="*/ 623 h 10000"/>
                                    <a:gd name="connsiteX505" fmla="*/ 6889 w 9988"/>
                                    <a:gd name="connsiteY505" fmla="*/ 1246 h 10000"/>
                                    <a:gd name="connsiteX506" fmla="*/ 6913 w 9988"/>
                                    <a:gd name="connsiteY506" fmla="*/ 2076 h 10000"/>
                                    <a:gd name="connsiteX507" fmla="*/ 6937 w 9988"/>
                                    <a:gd name="connsiteY507" fmla="*/ 3201 h 10000"/>
                                    <a:gd name="connsiteX508" fmla="*/ 6959 w 9988"/>
                                    <a:gd name="connsiteY508" fmla="*/ 4343 h 10000"/>
                                    <a:gd name="connsiteX509" fmla="*/ 6970 w 9988"/>
                                    <a:gd name="connsiteY509" fmla="*/ 5467 h 10000"/>
                                    <a:gd name="connsiteX510" fmla="*/ 6994 w 9988"/>
                                    <a:gd name="connsiteY510" fmla="*/ 6505 h 10000"/>
                                    <a:gd name="connsiteX511" fmla="*/ 7018 w 9988"/>
                                    <a:gd name="connsiteY511" fmla="*/ 7318 h 10000"/>
                                    <a:gd name="connsiteX512" fmla="*/ 7042 w 9988"/>
                                    <a:gd name="connsiteY512" fmla="*/ 7837 h 10000"/>
                                    <a:gd name="connsiteX513" fmla="*/ 7066 w 9988"/>
                                    <a:gd name="connsiteY513" fmla="*/ 7941 h 10000"/>
                                    <a:gd name="connsiteX514" fmla="*/ 7090 w 9988"/>
                                    <a:gd name="connsiteY514" fmla="*/ 7734 h 10000"/>
                                    <a:gd name="connsiteX515" fmla="*/ 7102 w 9988"/>
                                    <a:gd name="connsiteY515" fmla="*/ 7111 h 10000"/>
                                    <a:gd name="connsiteX516" fmla="*/ 7126 w 9988"/>
                                    <a:gd name="connsiteY516" fmla="*/ 6298 h 10000"/>
                                    <a:gd name="connsiteX517" fmla="*/ 7150 w 9988"/>
                                    <a:gd name="connsiteY517" fmla="*/ 5156 h 10000"/>
                                    <a:gd name="connsiteX518" fmla="*/ 7174 w 9988"/>
                                    <a:gd name="connsiteY518" fmla="*/ 4031 h 10000"/>
                                    <a:gd name="connsiteX519" fmla="*/ 7198 w 9988"/>
                                    <a:gd name="connsiteY519" fmla="*/ 2889 h 10000"/>
                                    <a:gd name="connsiteX520" fmla="*/ 7220 w 9988"/>
                                    <a:gd name="connsiteY520" fmla="*/ 1869 h 10000"/>
                                    <a:gd name="connsiteX521" fmla="*/ 7244 w 9988"/>
                                    <a:gd name="connsiteY521" fmla="*/ 1038 h 10000"/>
                                    <a:gd name="connsiteX522" fmla="*/ 7256 w 9988"/>
                                    <a:gd name="connsiteY522" fmla="*/ 623 h 10000"/>
                                    <a:gd name="connsiteX523" fmla="*/ 7280 w 9988"/>
                                    <a:gd name="connsiteY523" fmla="*/ 415 h 10000"/>
                                    <a:gd name="connsiteX524" fmla="*/ 7304 w 9988"/>
                                    <a:gd name="connsiteY524" fmla="*/ 727 h 10000"/>
                                    <a:gd name="connsiteX525" fmla="*/ 7327 w 9988"/>
                                    <a:gd name="connsiteY525" fmla="*/ 1246 h 10000"/>
                                    <a:gd name="connsiteX526" fmla="*/ 7351 w 9988"/>
                                    <a:gd name="connsiteY526" fmla="*/ 2076 h 10000"/>
                                    <a:gd name="connsiteX527" fmla="*/ 7363 w 9988"/>
                                    <a:gd name="connsiteY527" fmla="*/ 3201 h 10000"/>
                                    <a:gd name="connsiteX528" fmla="*/ 7387 w 9988"/>
                                    <a:gd name="connsiteY528" fmla="*/ 4343 h 10000"/>
                                    <a:gd name="connsiteX529" fmla="*/ 7411 w 9988"/>
                                    <a:gd name="connsiteY529" fmla="*/ 5571 h 10000"/>
                                    <a:gd name="connsiteX530" fmla="*/ 7435 w 9988"/>
                                    <a:gd name="connsiteY530" fmla="*/ 6609 h 10000"/>
                                    <a:gd name="connsiteX531" fmla="*/ 7459 w 9988"/>
                                    <a:gd name="connsiteY531" fmla="*/ 7318 h 10000"/>
                                    <a:gd name="connsiteX532" fmla="*/ 7481 w 9988"/>
                                    <a:gd name="connsiteY532" fmla="*/ 7837 h 10000"/>
                                    <a:gd name="connsiteX533" fmla="*/ 7493 w 9988"/>
                                    <a:gd name="connsiteY533" fmla="*/ 8045 h 10000"/>
                                    <a:gd name="connsiteX534" fmla="*/ 7517 w 9988"/>
                                    <a:gd name="connsiteY534" fmla="*/ 7837 h 10000"/>
                                    <a:gd name="connsiteX535" fmla="*/ 7541 w 9988"/>
                                    <a:gd name="connsiteY535" fmla="*/ 7422 h 10000"/>
                                    <a:gd name="connsiteX536" fmla="*/ 7565 w 9988"/>
                                    <a:gd name="connsiteY536" fmla="*/ 6609 h 10000"/>
                                    <a:gd name="connsiteX537" fmla="*/ 7577 w 9988"/>
                                    <a:gd name="connsiteY537" fmla="*/ 5571 h 10000"/>
                                    <a:gd name="connsiteX538" fmla="*/ 7601 w 9988"/>
                                    <a:gd name="connsiteY538" fmla="*/ 4446 h 10000"/>
                                    <a:gd name="connsiteX539" fmla="*/ 7625 w 9988"/>
                                    <a:gd name="connsiteY539" fmla="*/ 3304 h 10000"/>
                                    <a:gd name="connsiteX540" fmla="*/ 7649 w 9988"/>
                                    <a:gd name="connsiteY540" fmla="*/ 2180 h 10000"/>
                                    <a:gd name="connsiteX541" fmla="*/ 7673 w 9988"/>
                                    <a:gd name="connsiteY541" fmla="*/ 1349 h 10000"/>
                                    <a:gd name="connsiteX542" fmla="*/ 7696 w 9988"/>
                                    <a:gd name="connsiteY542" fmla="*/ 727 h 10000"/>
                                    <a:gd name="connsiteX543" fmla="*/ 7708 w 9988"/>
                                    <a:gd name="connsiteY543" fmla="*/ 519 h 10000"/>
                                    <a:gd name="connsiteX544" fmla="*/ 7730 w 9988"/>
                                    <a:gd name="connsiteY544" fmla="*/ 623 h 10000"/>
                                    <a:gd name="connsiteX545" fmla="*/ 7754 w 9988"/>
                                    <a:gd name="connsiteY545" fmla="*/ 1142 h 10000"/>
                                    <a:gd name="connsiteX546" fmla="*/ 7778 w 9988"/>
                                    <a:gd name="connsiteY546" fmla="*/ 1972 h 10000"/>
                                    <a:gd name="connsiteX547" fmla="*/ 7802 w 9988"/>
                                    <a:gd name="connsiteY547" fmla="*/ 2889 h 10000"/>
                                    <a:gd name="connsiteX548" fmla="*/ 7826 w 9988"/>
                                    <a:gd name="connsiteY548" fmla="*/ 4135 h 10000"/>
                                    <a:gd name="connsiteX549" fmla="*/ 7838 w 9988"/>
                                    <a:gd name="connsiteY549" fmla="*/ 5260 h 10000"/>
                                    <a:gd name="connsiteX550" fmla="*/ 7862 w 9988"/>
                                    <a:gd name="connsiteY550" fmla="*/ 6401 h 10000"/>
                                    <a:gd name="connsiteX551" fmla="*/ 7886 w 9988"/>
                                    <a:gd name="connsiteY551" fmla="*/ 7215 h 10000"/>
                                    <a:gd name="connsiteX552" fmla="*/ 7910 w 9988"/>
                                    <a:gd name="connsiteY552" fmla="*/ 7734 h 10000"/>
                                    <a:gd name="connsiteX553" fmla="*/ 7934 w 9988"/>
                                    <a:gd name="connsiteY553" fmla="*/ 8045 h 10000"/>
                                    <a:gd name="connsiteX554" fmla="*/ 7958 w 9988"/>
                                    <a:gd name="connsiteY554" fmla="*/ 7941 h 10000"/>
                                    <a:gd name="connsiteX555" fmla="*/ 7982 w 9988"/>
                                    <a:gd name="connsiteY555" fmla="*/ 7422 h 10000"/>
                                    <a:gd name="connsiteX556" fmla="*/ 7992 w 9988"/>
                                    <a:gd name="connsiteY556" fmla="*/ 6609 h 10000"/>
                                    <a:gd name="connsiteX557" fmla="*/ 8016 w 9988"/>
                                    <a:gd name="connsiteY557" fmla="*/ 5571 h 10000"/>
                                    <a:gd name="connsiteX558" fmla="*/ 8039 w 9988"/>
                                    <a:gd name="connsiteY558" fmla="*/ 4446 h 10000"/>
                                    <a:gd name="connsiteX559" fmla="*/ 8063 w 9988"/>
                                    <a:gd name="connsiteY559" fmla="*/ 3304 h 10000"/>
                                    <a:gd name="connsiteX560" fmla="*/ 8087 w 9988"/>
                                    <a:gd name="connsiteY560" fmla="*/ 2266 h 10000"/>
                                    <a:gd name="connsiteX561" fmla="*/ 8111 w 9988"/>
                                    <a:gd name="connsiteY561" fmla="*/ 1349 h 10000"/>
                                    <a:gd name="connsiteX562" fmla="*/ 8123 w 9988"/>
                                    <a:gd name="connsiteY562" fmla="*/ 830 h 10000"/>
                                    <a:gd name="connsiteX563" fmla="*/ 8147 w 9988"/>
                                    <a:gd name="connsiteY563" fmla="*/ 519 h 10000"/>
                                    <a:gd name="connsiteX564" fmla="*/ 8171 w 9988"/>
                                    <a:gd name="connsiteY564" fmla="*/ 727 h 10000"/>
                                    <a:gd name="connsiteX565" fmla="*/ 8195 w 9988"/>
                                    <a:gd name="connsiteY565" fmla="*/ 1142 h 10000"/>
                                    <a:gd name="connsiteX566" fmla="*/ 8219 w 9988"/>
                                    <a:gd name="connsiteY566" fmla="*/ 1972 h 10000"/>
                                    <a:gd name="connsiteX567" fmla="*/ 8243 w 9988"/>
                                    <a:gd name="connsiteY567" fmla="*/ 2993 h 10000"/>
                                    <a:gd name="connsiteX568" fmla="*/ 8253 w 9988"/>
                                    <a:gd name="connsiteY568" fmla="*/ 4135 h 10000"/>
                                    <a:gd name="connsiteX569" fmla="*/ 8277 w 9988"/>
                                    <a:gd name="connsiteY569" fmla="*/ 5363 h 10000"/>
                                    <a:gd name="connsiteX570" fmla="*/ 8301 w 9988"/>
                                    <a:gd name="connsiteY570" fmla="*/ 6401 h 10000"/>
                                    <a:gd name="connsiteX571" fmla="*/ 8325 w 9988"/>
                                    <a:gd name="connsiteY571" fmla="*/ 7111 h 10000"/>
                                    <a:gd name="connsiteX572" fmla="*/ 8337 w 9988"/>
                                    <a:gd name="connsiteY572" fmla="*/ 7734 h 10000"/>
                                    <a:gd name="connsiteX573" fmla="*/ 8361 w 9988"/>
                                    <a:gd name="connsiteY573" fmla="*/ 8045 h 10000"/>
                                    <a:gd name="connsiteX574" fmla="*/ 8385 w 9988"/>
                                    <a:gd name="connsiteY574" fmla="*/ 8045 h 10000"/>
                                    <a:gd name="connsiteX575" fmla="*/ 8408 w 9988"/>
                                    <a:gd name="connsiteY575" fmla="*/ 7630 h 10000"/>
                                    <a:gd name="connsiteX576" fmla="*/ 8432 w 9988"/>
                                    <a:gd name="connsiteY576" fmla="*/ 6903 h 10000"/>
                                    <a:gd name="connsiteX577" fmla="*/ 8444 w 9988"/>
                                    <a:gd name="connsiteY577" fmla="*/ 5986 h 10000"/>
                                    <a:gd name="connsiteX578" fmla="*/ 8468 w 9988"/>
                                    <a:gd name="connsiteY578" fmla="*/ 4844 h 10000"/>
                                    <a:gd name="connsiteX579" fmla="*/ 8492 w 9988"/>
                                    <a:gd name="connsiteY579" fmla="*/ 3720 h 10000"/>
                                    <a:gd name="connsiteX580" fmla="*/ 8516 w 9988"/>
                                    <a:gd name="connsiteY580" fmla="*/ 2578 h 10000"/>
                                    <a:gd name="connsiteX581" fmla="*/ 8538 w 9988"/>
                                    <a:gd name="connsiteY581" fmla="*/ 1661 h 10000"/>
                                    <a:gd name="connsiteX582" fmla="*/ 8562 w 9988"/>
                                    <a:gd name="connsiteY582" fmla="*/ 1038 h 10000"/>
                                    <a:gd name="connsiteX583" fmla="*/ 8574 w 9988"/>
                                    <a:gd name="connsiteY583" fmla="*/ 623 h 10000"/>
                                    <a:gd name="connsiteX584" fmla="*/ 8598 w 9988"/>
                                    <a:gd name="connsiteY584" fmla="*/ 623 h 10000"/>
                                    <a:gd name="connsiteX585" fmla="*/ 8622 w 9988"/>
                                    <a:gd name="connsiteY585" fmla="*/ 934 h 10000"/>
                                    <a:gd name="connsiteX586" fmla="*/ 8634 w 9988"/>
                                    <a:gd name="connsiteY586" fmla="*/ 1453 h 10000"/>
                                    <a:gd name="connsiteX587" fmla="*/ 8658 w 9988"/>
                                    <a:gd name="connsiteY587" fmla="*/ 2370 h 10000"/>
                                    <a:gd name="connsiteX588" fmla="*/ 8682 w 9988"/>
                                    <a:gd name="connsiteY588" fmla="*/ 3408 h 10000"/>
                                    <a:gd name="connsiteX589" fmla="*/ 8706 w 9988"/>
                                    <a:gd name="connsiteY589" fmla="*/ 4637 h 10000"/>
                                    <a:gd name="connsiteX590" fmla="*/ 8730 w 9988"/>
                                    <a:gd name="connsiteY590" fmla="*/ 5779 h 10000"/>
                                    <a:gd name="connsiteX591" fmla="*/ 8753 w 9988"/>
                                    <a:gd name="connsiteY591" fmla="*/ 6713 h 10000"/>
                                    <a:gd name="connsiteX592" fmla="*/ 8765 w 9988"/>
                                    <a:gd name="connsiteY592" fmla="*/ 7526 h 10000"/>
                                    <a:gd name="connsiteX593" fmla="*/ 8787 w 9988"/>
                                    <a:gd name="connsiteY593" fmla="*/ 8045 h 10000"/>
                                    <a:gd name="connsiteX594" fmla="*/ 8811 w 9988"/>
                                    <a:gd name="connsiteY594" fmla="*/ 8149 h 10000"/>
                                    <a:gd name="connsiteX595" fmla="*/ 8835 w 9988"/>
                                    <a:gd name="connsiteY595" fmla="*/ 7941 h 10000"/>
                                    <a:gd name="connsiteX596" fmla="*/ 8859 w 9988"/>
                                    <a:gd name="connsiteY596" fmla="*/ 7318 h 10000"/>
                                    <a:gd name="connsiteX597" fmla="*/ 8883 w 9988"/>
                                    <a:gd name="connsiteY597" fmla="*/ 6505 h 10000"/>
                                    <a:gd name="connsiteX598" fmla="*/ 8895 w 9988"/>
                                    <a:gd name="connsiteY598" fmla="*/ 5363 h 10000"/>
                                    <a:gd name="connsiteX599" fmla="*/ 8919 w 9988"/>
                                    <a:gd name="connsiteY599" fmla="*/ 4239 h 10000"/>
                                    <a:gd name="connsiteX600" fmla="*/ 8943 w 9988"/>
                                    <a:gd name="connsiteY600" fmla="*/ 3097 h 10000"/>
                                    <a:gd name="connsiteX601" fmla="*/ 8967 w 9988"/>
                                    <a:gd name="connsiteY601" fmla="*/ 2076 h 10000"/>
                                    <a:gd name="connsiteX602" fmla="*/ 8991 w 9988"/>
                                    <a:gd name="connsiteY602" fmla="*/ 1246 h 10000"/>
                                    <a:gd name="connsiteX603" fmla="*/ 9015 w 9988"/>
                                    <a:gd name="connsiteY603" fmla="*/ 830 h 10000"/>
                                    <a:gd name="connsiteX604" fmla="*/ 9027 w 9988"/>
                                    <a:gd name="connsiteY604" fmla="*/ 623 h 10000"/>
                                    <a:gd name="connsiteX605" fmla="*/ 9049 w 9988"/>
                                    <a:gd name="connsiteY605" fmla="*/ 830 h 10000"/>
                                    <a:gd name="connsiteX606" fmla="*/ 9073 w 9988"/>
                                    <a:gd name="connsiteY606" fmla="*/ 1453 h 10000"/>
                                    <a:gd name="connsiteX607" fmla="*/ 9097 w 9988"/>
                                    <a:gd name="connsiteY607" fmla="*/ 2370 h 10000"/>
                                    <a:gd name="connsiteX608" fmla="*/ 9120 w 9988"/>
                                    <a:gd name="connsiteY608" fmla="*/ 3408 h 10000"/>
                                    <a:gd name="connsiteX609" fmla="*/ 9144 w 9988"/>
                                    <a:gd name="connsiteY609" fmla="*/ 4637 h 10000"/>
                                    <a:gd name="connsiteX610" fmla="*/ 9156 w 9988"/>
                                    <a:gd name="connsiteY610" fmla="*/ 5779 h 10000"/>
                                    <a:gd name="connsiteX611" fmla="*/ 9180 w 9988"/>
                                    <a:gd name="connsiteY611" fmla="*/ 6799 h 10000"/>
                                    <a:gd name="connsiteX612" fmla="*/ 9204 w 9988"/>
                                    <a:gd name="connsiteY612" fmla="*/ 7526 h 10000"/>
                                    <a:gd name="connsiteX613" fmla="*/ 9228 w 9988"/>
                                    <a:gd name="connsiteY613" fmla="*/ 8045 h 10000"/>
                                    <a:gd name="connsiteX614" fmla="*/ 9252 w 9988"/>
                                    <a:gd name="connsiteY614" fmla="*/ 8149 h 10000"/>
                                    <a:gd name="connsiteX615" fmla="*/ 9264 w 9988"/>
                                    <a:gd name="connsiteY615" fmla="*/ 7941 h 10000"/>
                                    <a:gd name="connsiteX616" fmla="*/ 9288 w 9988"/>
                                    <a:gd name="connsiteY616" fmla="*/ 7422 h 10000"/>
                                    <a:gd name="connsiteX617" fmla="*/ 9310 w 9988"/>
                                    <a:gd name="connsiteY617" fmla="*/ 6609 h 10000"/>
                                    <a:gd name="connsiteX618" fmla="*/ 9334 w 9988"/>
                                    <a:gd name="connsiteY618" fmla="*/ 5467 h 10000"/>
                                    <a:gd name="connsiteX619" fmla="*/ 9358 w 9988"/>
                                    <a:gd name="connsiteY619" fmla="*/ 4343 h 10000"/>
                                    <a:gd name="connsiteX620" fmla="*/ 9382 w 9988"/>
                                    <a:gd name="connsiteY620" fmla="*/ 3201 h 10000"/>
                                    <a:gd name="connsiteX621" fmla="*/ 9406 w 9988"/>
                                    <a:gd name="connsiteY621" fmla="*/ 2180 h 10000"/>
                                    <a:gd name="connsiteX622" fmla="*/ 9418 w 9988"/>
                                    <a:gd name="connsiteY622" fmla="*/ 1349 h 10000"/>
                                    <a:gd name="connsiteX623" fmla="*/ 9442 w 9988"/>
                                    <a:gd name="connsiteY623" fmla="*/ 934 h 10000"/>
                                    <a:gd name="connsiteX624" fmla="*/ 9465 w 9988"/>
                                    <a:gd name="connsiteY624" fmla="*/ 727 h 10000"/>
                                    <a:gd name="connsiteX625" fmla="*/ 9477 w 9988"/>
                                    <a:gd name="connsiteY625" fmla="*/ 830 h 10000"/>
                                    <a:gd name="connsiteX626" fmla="*/ 9501 w 9988"/>
                                    <a:gd name="connsiteY626" fmla="*/ 1349 h 10000"/>
                                    <a:gd name="connsiteX627" fmla="*/ 9525 w 9988"/>
                                    <a:gd name="connsiteY627" fmla="*/ 2076 h 10000"/>
                                    <a:gd name="connsiteX628" fmla="*/ 9549 w 9988"/>
                                    <a:gd name="connsiteY628" fmla="*/ 3097 h 10000"/>
                                    <a:gd name="connsiteX629" fmla="*/ 9571 w 9988"/>
                                    <a:gd name="connsiteY629" fmla="*/ 4239 h 10000"/>
                                    <a:gd name="connsiteX630" fmla="*/ 9595 w 9988"/>
                                    <a:gd name="connsiteY630" fmla="*/ 5467 h 10000"/>
                                    <a:gd name="connsiteX631" fmla="*/ 9607 w 9988"/>
                                    <a:gd name="connsiteY631" fmla="*/ 6505 h 10000"/>
                                    <a:gd name="connsiteX632" fmla="*/ 9631 w 9988"/>
                                    <a:gd name="connsiteY632" fmla="*/ 7422 h 10000"/>
                                    <a:gd name="connsiteX633" fmla="*/ 9655 w 9988"/>
                                    <a:gd name="connsiteY633" fmla="*/ 7941 h 10000"/>
                                    <a:gd name="connsiteX634" fmla="*/ 9679 w 9988"/>
                                    <a:gd name="connsiteY634" fmla="*/ 8253 h 10000"/>
                                    <a:gd name="connsiteX635" fmla="*/ 9703 w 9988"/>
                                    <a:gd name="connsiteY635" fmla="*/ 8149 h 10000"/>
                                    <a:gd name="connsiteX636" fmla="*/ 9727 w 9988"/>
                                    <a:gd name="connsiteY636" fmla="*/ 7630 h 10000"/>
                                    <a:gd name="connsiteX637" fmla="*/ 9751 w 9988"/>
                                    <a:gd name="connsiteY637" fmla="*/ 6799 h 10000"/>
                                    <a:gd name="connsiteX638" fmla="*/ 9763 w 9988"/>
                                    <a:gd name="connsiteY638" fmla="*/ 5882 h 10000"/>
                                    <a:gd name="connsiteX639" fmla="*/ 9787 w 9988"/>
                                    <a:gd name="connsiteY639" fmla="*/ 4637 h 10000"/>
                                    <a:gd name="connsiteX640" fmla="*/ 9811 w 9988"/>
                                    <a:gd name="connsiteY640" fmla="*/ 3512 h 10000"/>
                                    <a:gd name="connsiteX641" fmla="*/ 9832 w 9988"/>
                                    <a:gd name="connsiteY641" fmla="*/ 2474 h 10000"/>
                                    <a:gd name="connsiteX642" fmla="*/ 9856 w 9988"/>
                                    <a:gd name="connsiteY642" fmla="*/ 1557 h 10000"/>
                                    <a:gd name="connsiteX643" fmla="*/ 9880 w 9988"/>
                                    <a:gd name="connsiteY643" fmla="*/ 934 h 10000"/>
                                    <a:gd name="connsiteX644" fmla="*/ 9892 w 9988"/>
                                    <a:gd name="connsiteY644" fmla="*/ 727 h 10000"/>
                                    <a:gd name="connsiteX645" fmla="*/ 9916 w 9988"/>
                                    <a:gd name="connsiteY645" fmla="*/ 934 h 10000"/>
                                    <a:gd name="connsiteX646" fmla="*/ 9940 w 9988"/>
                                    <a:gd name="connsiteY646" fmla="*/ 1349 h 10000"/>
                                    <a:gd name="connsiteX647" fmla="*/ 9964 w 9988"/>
                                    <a:gd name="connsiteY647" fmla="*/ 2076 h 10000"/>
                                    <a:gd name="connsiteX648" fmla="*/ 9988 w 9988"/>
                                    <a:gd name="connsiteY648" fmla="*/ 3097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89 w 9976"/>
                                    <a:gd name="connsiteY79" fmla="*/ 10000 h 10000"/>
                                    <a:gd name="connsiteX80" fmla="*/ 189 w 9976"/>
                                    <a:gd name="connsiteY80" fmla="*/ 9896 h 10000"/>
                                    <a:gd name="connsiteX81" fmla="*/ 201 w 9976"/>
                                    <a:gd name="connsiteY81" fmla="*/ 9896 h 10000"/>
                                    <a:gd name="connsiteX82" fmla="*/ 201 w 9976"/>
                                    <a:gd name="connsiteY82" fmla="*/ 9792 h 10000"/>
                                    <a:gd name="connsiteX83" fmla="*/ 201 w 9976"/>
                                    <a:gd name="connsiteY83" fmla="*/ 9585 h 10000"/>
                                    <a:gd name="connsiteX84" fmla="*/ 201 w 9976"/>
                                    <a:gd name="connsiteY84" fmla="*/ 9481 h 10000"/>
                                    <a:gd name="connsiteX85" fmla="*/ 201 w 9976"/>
                                    <a:gd name="connsiteY85" fmla="*/ 9273 h 10000"/>
                                    <a:gd name="connsiteX86" fmla="*/ 213 w 9976"/>
                                    <a:gd name="connsiteY86" fmla="*/ 8979 h 10000"/>
                                    <a:gd name="connsiteX87" fmla="*/ 213 w 9976"/>
                                    <a:gd name="connsiteY87" fmla="*/ 8772 h 10000"/>
                                    <a:gd name="connsiteX88" fmla="*/ 213 w 9976"/>
                                    <a:gd name="connsiteY88" fmla="*/ 8564 h 10000"/>
                                    <a:gd name="connsiteX89" fmla="*/ 213 w 9976"/>
                                    <a:gd name="connsiteY89" fmla="*/ 8356 h 10000"/>
                                    <a:gd name="connsiteX90" fmla="*/ 213 w 9976"/>
                                    <a:gd name="connsiteY90" fmla="*/ 8253 h 10000"/>
                                    <a:gd name="connsiteX91" fmla="*/ 225 w 9976"/>
                                    <a:gd name="connsiteY91" fmla="*/ 8149 h 10000"/>
                                    <a:gd name="connsiteX92" fmla="*/ 237 w 9976"/>
                                    <a:gd name="connsiteY92" fmla="*/ 8045 h 10000"/>
                                    <a:gd name="connsiteX93" fmla="*/ 237 w 9976"/>
                                    <a:gd name="connsiteY93" fmla="*/ 7941 h 10000"/>
                                    <a:gd name="connsiteX94" fmla="*/ 237 w 9976"/>
                                    <a:gd name="connsiteY94" fmla="*/ 7837 h 10000"/>
                                    <a:gd name="connsiteX95" fmla="*/ 237 w 9976"/>
                                    <a:gd name="connsiteY95" fmla="*/ 7734 h 10000"/>
                                    <a:gd name="connsiteX96" fmla="*/ 249 w 9976"/>
                                    <a:gd name="connsiteY96" fmla="*/ 7630 h 10000"/>
                                    <a:gd name="connsiteX97" fmla="*/ 249 w 9976"/>
                                    <a:gd name="connsiteY97" fmla="*/ 7422 h 10000"/>
                                    <a:gd name="connsiteX98" fmla="*/ 249 w 9976"/>
                                    <a:gd name="connsiteY98" fmla="*/ 7318 h 10000"/>
                                    <a:gd name="connsiteX99" fmla="*/ 261 w 9976"/>
                                    <a:gd name="connsiteY99" fmla="*/ 7318 h 10000"/>
                                    <a:gd name="connsiteX100" fmla="*/ 261 w 9976"/>
                                    <a:gd name="connsiteY100" fmla="*/ 7422 h 10000"/>
                                    <a:gd name="connsiteX101" fmla="*/ 273 w 9976"/>
                                    <a:gd name="connsiteY101" fmla="*/ 7526 h 10000"/>
                                    <a:gd name="connsiteX102" fmla="*/ 273 w 9976"/>
                                    <a:gd name="connsiteY102" fmla="*/ 7630 h 10000"/>
                                    <a:gd name="connsiteX103" fmla="*/ 273 w 9976"/>
                                    <a:gd name="connsiteY103" fmla="*/ 7734 h 10000"/>
                                    <a:gd name="connsiteX104" fmla="*/ 273 w 9976"/>
                                    <a:gd name="connsiteY104" fmla="*/ 7837 h 10000"/>
                                    <a:gd name="connsiteX105" fmla="*/ 285 w 9976"/>
                                    <a:gd name="connsiteY105" fmla="*/ 7941 h 10000"/>
                                    <a:gd name="connsiteX106" fmla="*/ 285 w 9976"/>
                                    <a:gd name="connsiteY106" fmla="*/ 7837 h 10000"/>
                                    <a:gd name="connsiteX107" fmla="*/ 285 w 9976"/>
                                    <a:gd name="connsiteY107" fmla="*/ 7630 h 10000"/>
                                    <a:gd name="connsiteX108" fmla="*/ 297 w 9976"/>
                                    <a:gd name="connsiteY108" fmla="*/ 7422 h 10000"/>
                                    <a:gd name="connsiteX109" fmla="*/ 297 w 9976"/>
                                    <a:gd name="connsiteY109" fmla="*/ 7215 h 10000"/>
                                    <a:gd name="connsiteX110" fmla="*/ 297 w 9976"/>
                                    <a:gd name="connsiteY110" fmla="*/ 7111 h 10000"/>
                                    <a:gd name="connsiteX111" fmla="*/ 297 w 9976"/>
                                    <a:gd name="connsiteY111" fmla="*/ 6903 h 10000"/>
                                    <a:gd name="connsiteX112" fmla="*/ 309 w 9976"/>
                                    <a:gd name="connsiteY112" fmla="*/ 6799 h 10000"/>
                                    <a:gd name="connsiteX113" fmla="*/ 309 w 9976"/>
                                    <a:gd name="connsiteY113" fmla="*/ 6609 h 10000"/>
                                    <a:gd name="connsiteX114" fmla="*/ 321 w 9976"/>
                                    <a:gd name="connsiteY114" fmla="*/ 6401 h 10000"/>
                                    <a:gd name="connsiteX115" fmla="*/ 321 w 9976"/>
                                    <a:gd name="connsiteY115" fmla="*/ 6194 h 10000"/>
                                    <a:gd name="connsiteX116" fmla="*/ 333 w 9976"/>
                                    <a:gd name="connsiteY116" fmla="*/ 5882 h 10000"/>
                                    <a:gd name="connsiteX117" fmla="*/ 333 w 9976"/>
                                    <a:gd name="connsiteY117" fmla="*/ 5571 h 10000"/>
                                    <a:gd name="connsiteX118" fmla="*/ 345 w 9976"/>
                                    <a:gd name="connsiteY118" fmla="*/ 5260 h 10000"/>
                                    <a:gd name="connsiteX119" fmla="*/ 345 w 9976"/>
                                    <a:gd name="connsiteY119" fmla="*/ 5052 h 10000"/>
                                    <a:gd name="connsiteX120" fmla="*/ 357 w 9976"/>
                                    <a:gd name="connsiteY120" fmla="*/ 5052 h 10000"/>
                                    <a:gd name="connsiteX121" fmla="*/ 357 w 9976"/>
                                    <a:gd name="connsiteY121" fmla="*/ 5156 h 10000"/>
                                    <a:gd name="connsiteX122" fmla="*/ 369 w 9976"/>
                                    <a:gd name="connsiteY122" fmla="*/ 5260 h 10000"/>
                                    <a:gd name="connsiteX123" fmla="*/ 369 w 9976"/>
                                    <a:gd name="connsiteY123" fmla="*/ 5363 h 10000"/>
                                    <a:gd name="connsiteX124" fmla="*/ 369 w 9976"/>
                                    <a:gd name="connsiteY124" fmla="*/ 5467 h 10000"/>
                                    <a:gd name="connsiteX125" fmla="*/ 379 w 9976"/>
                                    <a:gd name="connsiteY125" fmla="*/ 5571 h 10000"/>
                                    <a:gd name="connsiteX126" fmla="*/ 379 w 9976"/>
                                    <a:gd name="connsiteY126" fmla="*/ 5675 h 10000"/>
                                    <a:gd name="connsiteX127" fmla="*/ 391 w 9976"/>
                                    <a:gd name="connsiteY127" fmla="*/ 5779 h 10000"/>
                                    <a:gd name="connsiteX128" fmla="*/ 403 w 9976"/>
                                    <a:gd name="connsiteY128" fmla="*/ 5779 h 10000"/>
                                    <a:gd name="connsiteX129" fmla="*/ 403 w 9976"/>
                                    <a:gd name="connsiteY129" fmla="*/ 5882 h 10000"/>
                                    <a:gd name="connsiteX130" fmla="*/ 415 w 9976"/>
                                    <a:gd name="connsiteY130" fmla="*/ 5986 h 10000"/>
                                    <a:gd name="connsiteX131" fmla="*/ 415 w 9976"/>
                                    <a:gd name="connsiteY131" fmla="*/ 6090 h 10000"/>
                                    <a:gd name="connsiteX132" fmla="*/ 415 w 9976"/>
                                    <a:gd name="connsiteY132" fmla="*/ 6194 h 10000"/>
                                    <a:gd name="connsiteX133" fmla="*/ 428 w 9976"/>
                                    <a:gd name="connsiteY133" fmla="*/ 6194 h 10000"/>
                                    <a:gd name="connsiteX134" fmla="*/ 428 w 9976"/>
                                    <a:gd name="connsiteY134" fmla="*/ 6298 h 10000"/>
                                    <a:gd name="connsiteX135" fmla="*/ 428 w 9976"/>
                                    <a:gd name="connsiteY135" fmla="*/ 6194 h 10000"/>
                                    <a:gd name="connsiteX136" fmla="*/ 440 w 9976"/>
                                    <a:gd name="connsiteY136" fmla="*/ 6194 h 10000"/>
                                    <a:gd name="connsiteX137" fmla="*/ 440 w 9976"/>
                                    <a:gd name="connsiteY137" fmla="*/ 6090 h 10000"/>
                                    <a:gd name="connsiteX138" fmla="*/ 452 w 9976"/>
                                    <a:gd name="connsiteY138" fmla="*/ 6090 h 10000"/>
                                    <a:gd name="connsiteX139" fmla="*/ 452 w 9976"/>
                                    <a:gd name="connsiteY139" fmla="*/ 6194 h 10000"/>
                                    <a:gd name="connsiteX140" fmla="*/ 452 w 9976"/>
                                    <a:gd name="connsiteY140" fmla="*/ 6298 h 10000"/>
                                    <a:gd name="connsiteX141" fmla="*/ 464 w 9976"/>
                                    <a:gd name="connsiteY141" fmla="*/ 6505 h 10000"/>
                                    <a:gd name="connsiteX142" fmla="*/ 464 w 9976"/>
                                    <a:gd name="connsiteY142" fmla="*/ 6609 h 10000"/>
                                    <a:gd name="connsiteX143" fmla="*/ 476 w 9976"/>
                                    <a:gd name="connsiteY143" fmla="*/ 6799 h 10000"/>
                                    <a:gd name="connsiteX144" fmla="*/ 476 w 9976"/>
                                    <a:gd name="connsiteY144" fmla="*/ 7007 h 10000"/>
                                    <a:gd name="connsiteX145" fmla="*/ 488 w 9976"/>
                                    <a:gd name="connsiteY145" fmla="*/ 7111 h 10000"/>
                                    <a:gd name="connsiteX146" fmla="*/ 488 w 9976"/>
                                    <a:gd name="connsiteY146" fmla="*/ 7215 h 10000"/>
                                    <a:gd name="connsiteX147" fmla="*/ 500 w 9976"/>
                                    <a:gd name="connsiteY147" fmla="*/ 7422 h 10000"/>
                                    <a:gd name="connsiteX148" fmla="*/ 500 w 9976"/>
                                    <a:gd name="connsiteY148" fmla="*/ 7734 h 10000"/>
                                    <a:gd name="connsiteX149" fmla="*/ 512 w 9976"/>
                                    <a:gd name="connsiteY149" fmla="*/ 7941 h 10000"/>
                                    <a:gd name="connsiteX150" fmla="*/ 512 w 9976"/>
                                    <a:gd name="connsiteY150" fmla="*/ 8253 h 10000"/>
                                    <a:gd name="connsiteX151" fmla="*/ 512 w 9976"/>
                                    <a:gd name="connsiteY151" fmla="*/ 8460 h 10000"/>
                                    <a:gd name="connsiteX152" fmla="*/ 524 w 9976"/>
                                    <a:gd name="connsiteY152" fmla="*/ 8668 h 10000"/>
                                    <a:gd name="connsiteX153" fmla="*/ 524 w 9976"/>
                                    <a:gd name="connsiteY153" fmla="*/ 8979 h 10000"/>
                                    <a:gd name="connsiteX154" fmla="*/ 536 w 9976"/>
                                    <a:gd name="connsiteY154" fmla="*/ 8979 h 10000"/>
                                    <a:gd name="connsiteX155" fmla="*/ 536 w 9976"/>
                                    <a:gd name="connsiteY155" fmla="*/ 9066 h 10000"/>
                                    <a:gd name="connsiteX156" fmla="*/ 547 w 9976"/>
                                    <a:gd name="connsiteY156" fmla="*/ 9066 h 10000"/>
                                    <a:gd name="connsiteX157" fmla="*/ 559 w 9976"/>
                                    <a:gd name="connsiteY157" fmla="*/ 9170 h 10000"/>
                                    <a:gd name="connsiteX158" fmla="*/ 571 w 9976"/>
                                    <a:gd name="connsiteY158" fmla="*/ 9066 h 10000"/>
                                    <a:gd name="connsiteX159" fmla="*/ 583 w 9976"/>
                                    <a:gd name="connsiteY159" fmla="*/ 9066 h 10000"/>
                                    <a:gd name="connsiteX160" fmla="*/ 595 w 9976"/>
                                    <a:gd name="connsiteY160" fmla="*/ 9066 h 10000"/>
                                    <a:gd name="connsiteX161" fmla="*/ 607 w 9976"/>
                                    <a:gd name="connsiteY161" fmla="*/ 9170 h 10000"/>
                                    <a:gd name="connsiteX162" fmla="*/ 607 w 9976"/>
                                    <a:gd name="connsiteY162" fmla="*/ 9273 h 10000"/>
                                    <a:gd name="connsiteX163" fmla="*/ 607 w 9976"/>
                                    <a:gd name="connsiteY163" fmla="*/ 9377 h 10000"/>
                                    <a:gd name="connsiteX164" fmla="*/ 619 w 9976"/>
                                    <a:gd name="connsiteY164" fmla="*/ 9481 h 10000"/>
                                    <a:gd name="connsiteX165" fmla="*/ 619 w 9976"/>
                                    <a:gd name="connsiteY165" fmla="*/ 9585 h 10000"/>
                                    <a:gd name="connsiteX166" fmla="*/ 631 w 9976"/>
                                    <a:gd name="connsiteY166" fmla="*/ 9585 h 10000"/>
                                    <a:gd name="connsiteX167" fmla="*/ 631 w 9976"/>
                                    <a:gd name="connsiteY167" fmla="*/ 9481 h 10000"/>
                                    <a:gd name="connsiteX168" fmla="*/ 641 w 9976"/>
                                    <a:gd name="connsiteY168" fmla="*/ 9273 h 10000"/>
                                    <a:gd name="connsiteX169" fmla="*/ 653 w 9976"/>
                                    <a:gd name="connsiteY169" fmla="*/ 9066 h 10000"/>
                                    <a:gd name="connsiteX170" fmla="*/ 665 w 9976"/>
                                    <a:gd name="connsiteY170" fmla="*/ 8668 h 10000"/>
                                    <a:gd name="connsiteX171" fmla="*/ 665 w 9976"/>
                                    <a:gd name="connsiteY171" fmla="*/ 8460 h 10000"/>
                                    <a:gd name="connsiteX172" fmla="*/ 677 w 9976"/>
                                    <a:gd name="connsiteY172" fmla="*/ 8253 h 10000"/>
                                    <a:gd name="connsiteX173" fmla="*/ 677 w 9976"/>
                                    <a:gd name="connsiteY173" fmla="*/ 8045 h 10000"/>
                                    <a:gd name="connsiteX174" fmla="*/ 689 w 9976"/>
                                    <a:gd name="connsiteY174" fmla="*/ 7837 h 10000"/>
                                    <a:gd name="connsiteX175" fmla="*/ 689 w 9976"/>
                                    <a:gd name="connsiteY175" fmla="*/ 7734 h 10000"/>
                                    <a:gd name="connsiteX176" fmla="*/ 701 w 9976"/>
                                    <a:gd name="connsiteY176" fmla="*/ 7526 h 10000"/>
                                    <a:gd name="connsiteX177" fmla="*/ 713 w 9976"/>
                                    <a:gd name="connsiteY177" fmla="*/ 7318 h 10000"/>
                                    <a:gd name="connsiteX178" fmla="*/ 713 w 9976"/>
                                    <a:gd name="connsiteY178" fmla="*/ 7111 h 10000"/>
                                    <a:gd name="connsiteX179" fmla="*/ 725 w 9976"/>
                                    <a:gd name="connsiteY179" fmla="*/ 6903 h 10000"/>
                                    <a:gd name="connsiteX180" fmla="*/ 737 w 9976"/>
                                    <a:gd name="connsiteY180" fmla="*/ 6713 h 10000"/>
                                    <a:gd name="connsiteX181" fmla="*/ 749 w 9976"/>
                                    <a:gd name="connsiteY181" fmla="*/ 6609 h 10000"/>
                                    <a:gd name="connsiteX182" fmla="*/ 749 w 9976"/>
                                    <a:gd name="connsiteY182" fmla="*/ 6401 h 10000"/>
                                    <a:gd name="connsiteX183" fmla="*/ 761 w 9976"/>
                                    <a:gd name="connsiteY183" fmla="*/ 6194 h 10000"/>
                                    <a:gd name="connsiteX184" fmla="*/ 773 w 9976"/>
                                    <a:gd name="connsiteY184" fmla="*/ 6090 h 10000"/>
                                    <a:gd name="connsiteX185" fmla="*/ 785 w 9976"/>
                                    <a:gd name="connsiteY185" fmla="*/ 5882 h 10000"/>
                                    <a:gd name="connsiteX186" fmla="*/ 785 w 9976"/>
                                    <a:gd name="connsiteY186" fmla="*/ 5675 h 10000"/>
                                    <a:gd name="connsiteX187" fmla="*/ 797 w 9976"/>
                                    <a:gd name="connsiteY187" fmla="*/ 5571 h 10000"/>
                                    <a:gd name="connsiteX188" fmla="*/ 809 w 9976"/>
                                    <a:gd name="connsiteY188" fmla="*/ 5467 h 10000"/>
                                    <a:gd name="connsiteX189" fmla="*/ 821 w 9976"/>
                                    <a:gd name="connsiteY189" fmla="*/ 5363 h 10000"/>
                                    <a:gd name="connsiteX190" fmla="*/ 833 w 9976"/>
                                    <a:gd name="connsiteY190" fmla="*/ 5363 h 10000"/>
                                    <a:gd name="connsiteX191" fmla="*/ 833 w 9976"/>
                                    <a:gd name="connsiteY191" fmla="*/ 5467 h 10000"/>
                                    <a:gd name="connsiteX192" fmla="*/ 857 w 9976"/>
                                    <a:gd name="connsiteY192" fmla="*/ 5675 h 10000"/>
                                    <a:gd name="connsiteX193" fmla="*/ 857 w 9976"/>
                                    <a:gd name="connsiteY193" fmla="*/ 5882 h 10000"/>
                                    <a:gd name="connsiteX194" fmla="*/ 869 w 9976"/>
                                    <a:gd name="connsiteY194" fmla="*/ 6298 h 10000"/>
                                    <a:gd name="connsiteX195" fmla="*/ 893 w 9976"/>
                                    <a:gd name="connsiteY195" fmla="*/ 6609 h 10000"/>
                                    <a:gd name="connsiteX196" fmla="*/ 893 w 9976"/>
                                    <a:gd name="connsiteY196" fmla="*/ 6799 h 10000"/>
                                    <a:gd name="connsiteX197" fmla="*/ 902 w 9976"/>
                                    <a:gd name="connsiteY197" fmla="*/ 7007 h 10000"/>
                                    <a:gd name="connsiteX198" fmla="*/ 914 w 9976"/>
                                    <a:gd name="connsiteY198" fmla="*/ 7215 h 10000"/>
                                    <a:gd name="connsiteX199" fmla="*/ 926 w 9976"/>
                                    <a:gd name="connsiteY199" fmla="*/ 7422 h 10000"/>
                                    <a:gd name="connsiteX200" fmla="*/ 938 w 9976"/>
                                    <a:gd name="connsiteY200" fmla="*/ 7837 h 10000"/>
                                    <a:gd name="connsiteX201" fmla="*/ 962 w 9976"/>
                                    <a:gd name="connsiteY201" fmla="*/ 8356 h 10000"/>
                                    <a:gd name="connsiteX202" fmla="*/ 974 w 9976"/>
                                    <a:gd name="connsiteY202" fmla="*/ 8772 h 10000"/>
                                    <a:gd name="connsiteX203" fmla="*/ 986 w 9976"/>
                                    <a:gd name="connsiteY203" fmla="*/ 9066 h 10000"/>
                                    <a:gd name="connsiteX204" fmla="*/ 998 w 9976"/>
                                    <a:gd name="connsiteY204" fmla="*/ 9273 h 10000"/>
                                    <a:gd name="connsiteX205" fmla="*/ 998 w 9976"/>
                                    <a:gd name="connsiteY205" fmla="*/ 9377 h 10000"/>
                                    <a:gd name="connsiteX206" fmla="*/ 1010 w 9976"/>
                                    <a:gd name="connsiteY206" fmla="*/ 9481 h 10000"/>
                                    <a:gd name="connsiteX207" fmla="*/ 1022 w 9976"/>
                                    <a:gd name="connsiteY207" fmla="*/ 9481 h 10000"/>
                                    <a:gd name="connsiteX208" fmla="*/ 1034 w 9976"/>
                                    <a:gd name="connsiteY208" fmla="*/ 9377 h 10000"/>
                                    <a:gd name="connsiteX209" fmla="*/ 1046 w 9976"/>
                                    <a:gd name="connsiteY209" fmla="*/ 9377 h 10000"/>
                                    <a:gd name="connsiteX210" fmla="*/ 1058 w 9976"/>
                                    <a:gd name="connsiteY210" fmla="*/ 9273 h 10000"/>
                                    <a:gd name="connsiteX211" fmla="*/ 1070 w 9976"/>
                                    <a:gd name="connsiteY211" fmla="*/ 9170 h 10000"/>
                                    <a:gd name="connsiteX212" fmla="*/ 1082 w 9976"/>
                                    <a:gd name="connsiteY212" fmla="*/ 9066 h 10000"/>
                                    <a:gd name="connsiteX213" fmla="*/ 1094 w 9976"/>
                                    <a:gd name="connsiteY213" fmla="*/ 8772 h 10000"/>
                                    <a:gd name="connsiteX214" fmla="*/ 1118 w 9976"/>
                                    <a:gd name="connsiteY214" fmla="*/ 8356 h 10000"/>
                                    <a:gd name="connsiteX215" fmla="*/ 1130 w 9976"/>
                                    <a:gd name="connsiteY215" fmla="*/ 7837 h 10000"/>
                                    <a:gd name="connsiteX216" fmla="*/ 1154 w 9976"/>
                                    <a:gd name="connsiteY216" fmla="*/ 7215 h 10000"/>
                                    <a:gd name="connsiteX217" fmla="*/ 1176 w 9976"/>
                                    <a:gd name="connsiteY217" fmla="*/ 6609 h 10000"/>
                                    <a:gd name="connsiteX218" fmla="*/ 1188 w 9976"/>
                                    <a:gd name="connsiteY218" fmla="*/ 6090 h 10000"/>
                                    <a:gd name="connsiteX219" fmla="*/ 1212 w 9976"/>
                                    <a:gd name="connsiteY219" fmla="*/ 5779 h 10000"/>
                                    <a:gd name="connsiteX220" fmla="*/ 1236 w 9976"/>
                                    <a:gd name="connsiteY220" fmla="*/ 5571 h 10000"/>
                                    <a:gd name="connsiteX221" fmla="*/ 1248 w 9976"/>
                                    <a:gd name="connsiteY221" fmla="*/ 5571 h 10000"/>
                                    <a:gd name="connsiteX222" fmla="*/ 1260 w 9976"/>
                                    <a:gd name="connsiteY222" fmla="*/ 5571 h 10000"/>
                                    <a:gd name="connsiteX223" fmla="*/ 1272 w 9976"/>
                                    <a:gd name="connsiteY223" fmla="*/ 5675 h 10000"/>
                                    <a:gd name="connsiteX224" fmla="*/ 1296 w 9976"/>
                                    <a:gd name="connsiteY224" fmla="*/ 5779 h 10000"/>
                                    <a:gd name="connsiteX225" fmla="*/ 1320 w 9976"/>
                                    <a:gd name="connsiteY225" fmla="*/ 6194 h 10000"/>
                                    <a:gd name="connsiteX226" fmla="*/ 1344 w 9976"/>
                                    <a:gd name="connsiteY226" fmla="*/ 6713 h 10000"/>
                                    <a:gd name="connsiteX227" fmla="*/ 1356 w 9976"/>
                                    <a:gd name="connsiteY227" fmla="*/ 7318 h 10000"/>
                                    <a:gd name="connsiteX228" fmla="*/ 1380 w 9976"/>
                                    <a:gd name="connsiteY228" fmla="*/ 7941 h 10000"/>
                                    <a:gd name="connsiteX229" fmla="*/ 1392 w 9976"/>
                                    <a:gd name="connsiteY229" fmla="*/ 8460 h 10000"/>
                                    <a:gd name="connsiteX230" fmla="*/ 1416 w 9976"/>
                                    <a:gd name="connsiteY230" fmla="*/ 8772 h 10000"/>
                                    <a:gd name="connsiteX231" fmla="*/ 1438 w 9976"/>
                                    <a:gd name="connsiteY231" fmla="*/ 9170 h 10000"/>
                                    <a:gd name="connsiteX232" fmla="*/ 1462 w 9976"/>
                                    <a:gd name="connsiteY232" fmla="*/ 9377 h 10000"/>
                                    <a:gd name="connsiteX233" fmla="*/ 1474 w 9976"/>
                                    <a:gd name="connsiteY233" fmla="*/ 9481 h 10000"/>
                                    <a:gd name="connsiteX234" fmla="*/ 1498 w 9976"/>
                                    <a:gd name="connsiteY234" fmla="*/ 9481 h 10000"/>
                                    <a:gd name="connsiteX235" fmla="*/ 1510 w 9976"/>
                                    <a:gd name="connsiteY235" fmla="*/ 9273 h 10000"/>
                                    <a:gd name="connsiteX236" fmla="*/ 1534 w 9976"/>
                                    <a:gd name="connsiteY236" fmla="*/ 8772 h 10000"/>
                                    <a:gd name="connsiteX237" fmla="*/ 1558 w 9976"/>
                                    <a:gd name="connsiteY237" fmla="*/ 8253 h 10000"/>
                                    <a:gd name="connsiteX238" fmla="*/ 1570 w 9976"/>
                                    <a:gd name="connsiteY238" fmla="*/ 7837 h 10000"/>
                                    <a:gd name="connsiteX239" fmla="*/ 1594 w 9976"/>
                                    <a:gd name="connsiteY239" fmla="*/ 7318 h 10000"/>
                                    <a:gd name="connsiteX240" fmla="*/ 1606 w 9976"/>
                                    <a:gd name="connsiteY240" fmla="*/ 6713 h 10000"/>
                                    <a:gd name="connsiteX241" fmla="*/ 1629 w 9976"/>
                                    <a:gd name="connsiteY241" fmla="*/ 6194 h 10000"/>
                                    <a:gd name="connsiteX242" fmla="*/ 1653 w 9976"/>
                                    <a:gd name="connsiteY242" fmla="*/ 5779 h 10000"/>
                                    <a:gd name="connsiteX243" fmla="*/ 1677 w 9976"/>
                                    <a:gd name="connsiteY243" fmla="*/ 5571 h 10000"/>
                                    <a:gd name="connsiteX244" fmla="*/ 1689 w 9976"/>
                                    <a:gd name="connsiteY244" fmla="*/ 5467 h 10000"/>
                                    <a:gd name="connsiteX245" fmla="*/ 1711 w 9976"/>
                                    <a:gd name="connsiteY245" fmla="*/ 5571 h 10000"/>
                                    <a:gd name="connsiteX246" fmla="*/ 1735 w 9976"/>
                                    <a:gd name="connsiteY246" fmla="*/ 5882 h 10000"/>
                                    <a:gd name="connsiteX247" fmla="*/ 1759 w 9976"/>
                                    <a:gd name="connsiteY247" fmla="*/ 6298 h 10000"/>
                                    <a:gd name="connsiteX248" fmla="*/ 1783 w 9976"/>
                                    <a:gd name="connsiteY248" fmla="*/ 6799 h 10000"/>
                                    <a:gd name="connsiteX249" fmla="*/ 1795 w 9976"/>
                                    <a:gd name="connsiteY249" fmla="*/ 7215 h 10000"/>
                                    <a:gd name="connsiteX250" fmla="*/ 1807 w 9976"/>
                                    <a:gd name="connsiteY250" fmla="*/ 7837 h 10000"/>
                                    <a:gd name="connsiteX251" fmla="*/ 1831 w 9976"/>
                                    <a:gd name="connsiteY251" fmla="*/ 8253 h 10000"/>
                                    <a:gd name="connsiteX252" fmla="*/ 1855 w 9976"/>
                                    <a:gd name="connsiteY252" fmla="*/ 8668 h 10000"/>
                                    <a:gd name="connsiteX253" fmla="*/ 1867 w 9976"/>
                                    <a:gd name="connsiteY253" fmla="*/ 9170 h 10000"/>
                                    <a:gd name="connsiteX254" fmla="*/ 1891 w 9976"/>
                                    <a:gd name="connsiteY254" fmla="*/ 9377 h 10000"/>
                                    <a:gd name="connsiteX255" fmla="*/ 1915 w 9976"/>
                                    <a:gd name="connsiteY255" fmla="*/ 9481 h 10000"/>
                                    <a:gd name="connsiteX256" fmla="*/ 1939 w 9976"/>
                                    <a:gd name="connsiteY256" fmla="*/ 9273 h 10000"/>
                                    <a:gd name="connsiteX257" fmla="*/ 1961 w 9976"/>
                                    <a:gd name="connsiteY257" fmla="*/ 8979 h 10000"/>
                                    <a:gd name="connsiteX258" fmla="*/ 1984 w 9976"/>
                                    <a:gd name="connsiteY258" fmla="*/ 8564 h 10000"/>
                                    <a:gd name="connsiteX259" fmla="*/ 2008 w 9976"/>
                                    <a:gd name="connsiteY259" fmla="*/ 7941 h 10000"/>
                                    <a:gd name="connsiteX260" fmla="*/ 2020 w 9976"/>
                                    <a:gd name="connsiteY260" fmla="*/ 7318 h 10000"/>
                                    <a:gd name="connsiteX261" fmla="*/ 2044 w 9976"/>
                                    <a:gd name="connsiteY261" fmla="*/ 6713 h 10000"/>
                                    <a:gd name="connsiteX262" fmla="*/ 2068 w 9976"/>
                                    <a:gd name="connsiteY262" fmla="*/ 6194 h 10000"/>
                                    <a:gd name="connsiteX263" fmla="*/ 2093 w 9976"/>
                                    <a:gd name="connsiteY263" fmla="*/ 5779 h 10000"/>
                                    <a:gd name="connsiteX264" fmla="*/ 2105 w 9976"/>
                                    <a:gd name="connsiteY264" fmla="*/ 5675 h 10000"/>
                                    <a:gd name="connsiteX265" fmla="*/ 2129 w 9976"/>
                                    <a:gd name="connsiteY265" fmla="*/ 5467 h 10000"/>
                                    <a:gd name="connsiteX266" fmla="*/ 2141 w 9976"/>
                                    <a:gd name="connsiteY266" fmla="*/ 5467 h 10000"/>
                                    <a:gd name="connsiteX267" fmla="*/ 2153 w 9976"/>
                                    <a:gd name="connsiteY267" fmla="*/ 5571 h 10000"/>
                                    <a:gd name="connsiteX268" fmla="*/ 2165 w 9976"/>
                                    <a:gd name="connsiteY268" fmla="*/ 5779 h 10000"/>
                                    <a:gd name="connsiteX269" fmla="*/ 2189 w 9976"/>
                                    <a:gd name="connsiteY269" fmla="*/ 6194 h 10000"/>
                                    <a:gd name="connsiteX270" fmla="*/ 2213 w 9976"/>
                                    <a:gd name="connsiteY270" fmla="*/ 6713 h 10000"/>
                                    <a:gd name="connsiteX271" fmla="*/ 2235 w 9976"/>
                                    <a:gd name="connsiteY271" fmla="*/ 7318 h 10000"/>
                                    <a:gd name="connsiteX272" fmla="*/ 2259 w 9976"/>
                                    <a:gd name="connsiteY272" fmla="*/ 7941 h 10000"/>
                                    <a:gd name="connsiteX273" fmla="*/ 2283 w 9976"/>
                                    <a:gd name="connsiteY273" fmla="*/ 8564 h 10000"/>
                                    <a:gd name="connsiteX274" fmla="*/ 2295 w 9976"/>
                                    <a:gd name="connsiteY274" fmla="*/ 8979 h 10000"/>
                                    <a:gd name="connsiteX275" fmla="*/ 2319 w 9976"/>
                                    <a:gd name="connsiteY275" fmla="*/ 9273 h 10000"/>
                                    <a:gd name="connsiteX276" fmla="*/ 2330 w 9976"/>
                                    <a:gd name="connsiteY276" fmla="*/ 9377 h 10000"/>
                                    <a:gd name="connsiteX277" fmla="*/ 2354 w 9976"/>
                                    <a:gd name="connsiteY277" fmla="*/ 9481 h 10000"/>
                                    <a:gd name="connsiteX278" fmla="*/ 2366 w 9976"/>
                                    <a:gd name="connsiteY278" fmla="*/ 9377 h 10000"/>
                                    <a:gd name="connsiteX279" fmla="*/ 2378 w 9976"/>
                                    <a:gd name="connsiteY279" fmla="*/ 9273 h 10000"/>
                                    <a:gd name="connsiteX280" fmla="*/ 2402 w 9976"/>
                                    <a:gd name="connsiteY280" fmla="*/ 8979 h 10000"/>
                                    <a:gd name="connsiteX281" fmla="*/ 2426 w 9976"/>
                                    <a:gd name="connsiteY281" fmla="*/ 8460 h 10000"/>
                                    <a:gd name="connsiteX282" fmla="*/ 2438 w 9976"/>
                                    <a:gd name="connsiteY282" fmla="*/ 7941 h 10000"/>
                                    <a:gd name="connsiteX283" fmla="*/ 2462 w 9976"/>
                                    <a:gd name="connsiteY283" fmla="*/ 7215 h 10000"/>
                                    <a:gd name="connsiteX284" fmla="*/ 2484 w 9976"/>
                                    <a:gd name="connsiteY284" fmla="*/ 6609 h 10000"/>
                                    <a:gd name="connsiteX285" fmla="*/ 2508 w 9976"/>
                                    <a:gd name="connsiteY285" fmla="*/ 6194 h 10000"/>
                                    <a:gd name="connsiteX286" fmla="*/ 2532 w 9976"/>
                                    <a:gd name="connsiteY286" fmla="*/ 5779 h 10000"/>
                                    <a:gd name="connsiteX287" fmla="*/ 2544 w 9976"/>
                                    <a:gd name="connsiteY287" fmla="*/ 5571 h 10000"/>
                                    <a:gd name="connsiteX288" fmla="*/ 2556 w 9976"/>
                                    <a:gd name="connsiteY288" fmla="*/ 5467 h 10000"/>
                                    <a:gd name="connsiteX289" fmla="*/ 2568 w 9976"/>
                                    <a:gd name="connsiteY289" fmla="*/ 5467 h 10000"/>
                                    <a:gd name="connsiteX290" fmla="*/ 2592 w 9976"/>
                                    <a:gd name="connsiteY290" fmla="*/ 5571 h 10000"/>
                                    <a:gd name="connsiteX291" fmla="*/ 2604 w 9976"/>
                                    <a:gd name="connsiteY291" fmla="*/ 5675 h 10000"/>
                                    <a:gd name="connsiteX292" fmla="*/ 2616 w 9976"/>
                                    <a:gd name="connsiteY292" fmla="*/ 6090 h 10000"/>
                                    <a:gd name="connsiteX293" fmla="*/ 2640 w 9976"/>
                                    <a:gd name="connsiteY293" fmla="*/ 6609 h 10000"/>
                                    <a:gd name="connsiteX294" fmla="*/ 2664 w 9976"/>
                                    <a:gd name="connsiteY294" fmla="*/ 7111 h 10000"/>
                                    <a:gd name="connsiteX295" fmla="*/ 2687 w 9976"/>
                                    <a:gd name="connsiteY295" fmla="*/ 7734 h 10000"/>
                                    <a:gd name="connsiteX296" fmla="*/ 2711 w 9976"/>
                                    <a:gd name="connsiteY296" fmla="*/ 8356 h 10000"/>
                                    <a:gd name="connsiteX297" fmla="*/ 2735 w 9976"/>
                                    <a:gd name="connsiteY297" fmla="*/ 8875 h 10000"/>
                                    <a:gd name="connsiteX298" fmla="*/ 2745 w 9976"/>
                                    <a:gd name="connsiteY298" fmla="*/ 9273 h 10000"/>
                                    <a:gd name="connsiteX299" fmla="*/ 2769 w 9976"/>
                                    <a:gd name="connsiteY299" fmla="*/ 9481 h 10000"/>
                                    <a:gd name="connsiteX300" fmla="*/ 2793 w 9976"/>
                                    <a:gd name="connsiteY300" fmla="*/ 9481 h 10000"/>
                                    <a:gd name="connsiteX301" fmla="*/ 2817 w 9976"/>
                                    <a:gd name="connsiteY301" fmla="*/ 9273 h 10000"/>
                                    <a:gd name="connsiteX302" fmla="*/ 2841 w 9976"/>
                                    <a:gd name="connsiteY302" fmla="*/ 8979 h 10000"/>
                                    <a:gd name="connsiteX303" fmla="*/ 2865 w 9976"/>
                                    <a:gd name="connsiteY303" fmla="*/ 8460 h 10000"/>
                                    <a:gd name="connsiteX304" fmla="*/ 2889 w 9976"/>
                                    <a:gd name="connsiteY304" fmla="*/ 7837 h 10000"/>
                                    <a:gd name="connsiteX305" fmla="*/ 2901 w 9976"/>
                                    <a:gd name="connsiteY305" fmla="*/ 7215 h 10000"/>
                                    <a:gd name="connsiteX306" fmla="*/ 2926 w 9976"/>
                                    <a:gd name="connsiteY306" fmla="*/ 6609 h 10000"/>
                                    <a:gd name="connsiteX307" fmla="*/ 2950 w 9976"/>
                                    <a:gd name="connsiteY307" fmla="*/ 6090 h 10000"/>
                                    <a:gd name="connsiteX308" fmla="*/ 2974 w 9976"/>
                                    <a:gd name="connsiteY308" fmla="*/ 5779 h 10000"/>
                                    <a:gd name="connsiteX309" fmla="*/ 2986 w 9976"/>
                                    <a:gd name="connsiteY309" fmla="*/ 5571 h 10000"/>
                                    <a:gd name="connsiteX310" fmla="*/ 3008 w 9976"/>
                                    <a:gd name="connsiteY310" fmla="*/ 5467 h 10000"/>
                                    <a:gd name="connsiteX311" fmla="*/ 3032 w 9976"/>
                                    <a:gd name="connsiteY311" fmla="*/ 5571 h 10000"/>
                                    <a:gd name="connsiteX312" fmla="*/ 3043 w 9976"/>
                                    <a:gd name="connsiteY312" fmla="*/ 5882 h 10000"/>
                                    <a:gd name="connsiteX313" fmla="*/ 3067 w 9976"/>
                                    <a:gd name="connsiteY313" fmla="*/ 6298 h 10000"/>
                                    <a:gd name="connsiteX314" fmla="*/ 3091 w 9976"/>
                                    <a:gd name="connsiteY314" fmla="*/ 6799 h 10000"/>
                                    <a:gd name="connsiteX315" fmla="*/ 3115 w 9976"/>
                                    <a:gd name="connsiteY315" fmla="*/ 7422 h 10000"/>
                                    <a:gd name="connsiteX316" fmla="*/ 3127 w 9976"/>
                                    <a:gd name="connsiteY316" fmla="*/ 7941 h 10000"/>
                                    <a:gd name="connsiteX317" fmla="*/ 3151 w 9976"/>
                                    <a:gd name="connsiteY317" fmla="*/ 8460 h 10000"/>
                                    <a:gd name="connsiteX318" fmla="*/ 3175 w 9976"/>
                                    <a:gd name="connsiteY318" fmla="*/ 8875 h 10000"/>
                                    <a:gd name="connsiteX319" fmla="*/ 3199 w 9976"/>
                                    <a:gd name="connsiteY319" fmla="*/ 9273 h 10000"/>
                                    <a:gd name="connsiteX320" fmla="*/ 3211 w 9976"/>
                                    <a:gd name="connsiteY320" fmla="*/ 9377 h 10000"/>
                                    <a:gd name="connsiteX321" fmla="*/ 3223 w 9976"/>
                                    <a:gd name="connsiteY321" fmla="*/ 9481 h 10000"/>
                                    <a:gd name="connsiteX322" fmla="*/ 3235 w 9976"/>
                                    <a:gd name="connsiteY322" fmla="*/ 9481 h 10000"/>
                                    <a:gd name="connsiteX323" fmla="*/ 3247 w 9976"/>
                                    <a:gd name="connsiteY323" fmla="*/ 9273 h 10000"/>
                                    <a:gd name="connsiteX324" fmla="*/ 3269 w 9976"/>
                                    <a:gd name="connsiteY324" fmla="*/ 9066 h 10000"/>
                                    <a:gd name="connsiteX325" fmla="*/ 3293 w 9976"/>
                                    <a:gd name="connsiteY325" fmla="*/ 8564 h 10000"/>
                                    <a:gd name="connsiteX326" fmla="*/ 3317 w 9976"/>
                                    <a:gd name="connsiteY326" fmla="*/ 8045 h 10000"/>
                                    <a:gd name="connsiteX327" fmla="*/ 3329 w 9976"/>
                                    <a:gd name="connsiteY327" fmla="*/ 7422 h 10000"/>
                                    <a:gd name="connsiteX328" fmla="*/ 3353 w 9976"/>
                                    <a:gd name="connsiteY328" fmla="*/ 6799 h 10000"/>
                                    <a:gd name="connsiteX329" fmla="*/ 3377 w 9976"/>
                                    <a:gd name="connsiteY329" fmla="*/ 6298 h 10000"/>
                                    <a:gd name="connsiteX330" fmla="*/ 3400 w 9976"/>
                                    <a:gd name="connsiteY330" fmla="*/ 5882 h 10000"/>
                                    <a:gd name="connsiteX331" fmla="*/ 3424 w 9976"/>
                                    <a:gd name="connsiteY331" fmla="*/ 5571 h 10000"/>
                                    <a:gd name="connsiteX332" fmla="*/ 3436 w 9976"/>
                                    <a:gd name="connsiteY332" fmla="*/ 5467 h 10000"/>
                                    <a:gd name="connsiteX333" fmla="*/ 3460 w 9976"/>
                                    <a:gd name="connsiteY333" fmla="*/ 5571 h 10000"/>
                                    <a:gd name="connsiteX334" fmla="*/ 3484 w 9976"/>
                                    <a:gd name="connsiteY334" fmla="*/ 5779 h 10000"/>
                                    <a:gd name="connsiteX335" fmla="*/ 3508 w 9976"/>
                                    <a:gd name="connsiteY335" fmla="*/ 6194 h 10000"/>
                                    <a:gd name="connsiteX336" fmla="*/ 3520 w 9976"/>
                                    <a:gd name="connsiteY336" fmla="*/ 6713 h 10000"/>
                                    <a:gd name="connsiteX337" fmla="*/ 3530 w 9976"/>
                                    <a:gd name="connsiteY337" fmla="*/ 7007 h 10000"/>
                                    <a:gd name="connsiteX338" fmla="*/ 3542 w 9976"/>
                                    <a:gd name="connsiteY338" fmla="*/ 7111 h 10000"/>
                                    <a:gd name="connsiteX339" fmla="*/ 3542 w 9976"/>
                                    <a:gd name="connsiteY339" fmla="*/ 7215 h 10000"/>
                                    <a:gd name="connsiteX340" fmla="*/ 3542 w 9976"/>
                                    <a:gd name="connsiteY340" fmla="*/ 7318 h 10000"/>
                                    <a:gd name="connsiteX341" fmla="*/ 3554 w 9976"/>
                                    <a:gd name="connsiteY341" fmla="*/ 7422 h 10000"/>
                                    <a:gd name="connsiteX342" fmla="*/ 3554 w 9976"/>
                                    <a:gd name="connsiteY342" fmla="*/ 7526 h 10000"/>
                                    <a:gd name="connsiteX343" fmla="*/ 3554 w 9976"/>
                                    <a:gd name="connsiteY343" fmla="*/ 7630 h 10000"/>
                                    <a:gd name="connsiteX344" fmla="*/ 3566 w 9976"/>
                                    <a:gd name="connsiteY344" fmla="*/ 7630 h 10000"/>
                                    <a:gd name="connsiteX345" fmla="*/ 3566 w 9976"/>
                                    <a:gd name="connsiteY345" fmla="*/ 7526 h 10000"/>
                                    <a:gd name="connsiteX346" fmla="*/ 3578 w 9976"/>
                                    <a:gd name="connsiteY346" fmla="*/ 7422 h 10000"/>
                                    <a:gd name="connsiteX347" fmla="*/ 3578 w 9976"/>
                                    <a:gd name="connsiteY347" fmla="*/ 7318 h 10000"/>
                                    <a:gd name="connsiteX348" fmla="*/ 3590 w 9976"/>
                                    <a:gd name="connsiteY348" fmla="*/ 7318 h 10000"/>
                                    <a:gd name="connsiteX349" fmla="*/ 3590 w 9976"/>
                                    <a:gd name="connsiteY349" fmla="*/ 7215 h 10000"/>
                                    <a:gd name="connsiteX350" fmla="*/ 3602 w 9976"/>
                                    <a:gd name="connsiteY350" fmla="*/ 7007 h 10000"/>
                                    <a:gd name="connsiteX351" fmla="*/ 3614 w 9976"/>
                                    <a:gd name="connsiteY351" fmla="*/ 6799 h 10000"/>
                                    <a:gd name="connsiteX352" fmla="*/ 3626 w 9976"/>
                                    <a:gd name="connsiteY352" fmla="*/ 6505 h 10000"/>
                                    <a:gd name="connsiteX353" fmla="*/ 3638 w 9976"/>
                                    <a:gd name="connsiteY353" fmla="*/ 5882 h 10000"/>
                                    <a:gd name="connsiteX354" fmla="*/ 3650 w 9976"/>
                                    <a:gd name="connsiteY354" fmla="*/ 5260 h 10000"/>
                                    <a:gd name="connsiteX355" fmla="*/ 3674 w 9976"/>
                                    <a:gd name="connsiteY355" fmla="*/ 4135 h 10000"/>
                                    <a:gd name="connsiteX356" fmla="*/ 3698 w 9976"/>
                                    <a:gd name="connsiteY356" fmla="*/ 2993 h 10000"/>
                                    <a:gd name="connsiteX357" fmla="*/ 3710 w 9976"/>
                                    <a:gd name="connsiteY357" fmla="*/ 1972 h 10000"/>
                                    <a:gd name="connsiteX358" fmla="*/ 3734 w 9976"/>
                                    <a:gd name="connsiteY358" fmla="*/ 1038 h 10000"/>
                                    <a:gd name="connsiteX359" fmla="*/ 3758 w 9976"/>
                                    <a:gd name="connsiteY359" fmla="*/ 311 h 10000"/>
                                    <a:gd name="connsiteX360" fmla="*/ 3782 w 9976"/>
                                    <a:gd name="connsiteY360" fmla="*/ 0 h 10000"/>
                                    <a:gd name="connsiteX361" fmla="*/ 3804 w 9976"/>
                                    <a:gd name="connsiteY361" fmla="*/ 104 h 10000"/>
                                    <a:gd name="connsiteX362" fmla="*/ 3828 w 9976"/>
                                    <a:gd name="connsiteY362" fmla="*/ 519 h 10000"/>
                                    <a:gd name="connsiteX363" fmla="*/ 3840 w 9976"/>
                                    <a:gd name="connsiteY363" fmla="*/ 1246 h 10000"/>
                                    <a:gd name="connsiteX364" fmla="*/ 3864 w 9976"/>
                                    <a:gd name="connsiteY364" fmla="*/ 2266 h 10000"/>
                                    <a:gd name="connsiteX365" fmla="*/ 3888 w 9976"/>
                                    <a:gd name="connsiteY365" fmla="*/ 3408 h 10000"/>
                                    <a:gd name="connsiteX366" fmla="*/ 3912 w 9976"/>
                                    <a:gd name="connsiteY366" fmla="*/ 4533 h 10000"/>
                                    <a:gd name="connsiteX367" fmla="*/ 3936 w 9976"/>
                                    <a:gd name="connsiteY367" fmla="*/ 5675 h 10000"/>
                                    <a:gd name="connsiteX368" fmla="*/ 3960 w 9976"/>
                                    <a:gd name="connsiteY368" fmla="*/ 6609 h 10000"/>
                                    <a:gd name="connsiteX369" fmla="*/ 3972 w 9976"/>
                                    <a:gd name="connsiteY369" fmla="*/ 7215 h 10000"/>
                                    <a:gd name="connsiteX370" fmla="*/ 3996 w 9976"/>
                                    <a:gd name="connsiteY370" fmla="*/ 7526 h 10000"/>
                                    <a:gd name="connsiteX371" fmla="*/ 4020 w 9976"/>
                                    <a:gd name="connsiteY371" fmla="*/ 7526 h 10000"/>
                                    <a:gd name="connsiteX372" fmla="*/ 4044 w 9976"/>
                                    <a:gd name="connsiteY372" fmla="*/ 7111 h 10000"/>
                                    <a:gd name="connsiteX373" fmla="*/ 4066 w 9976"/>
                                    <a:gd name="connsiteY373" fmla="*/ 6401 h 10000"/>
                                    <a:gd name="connsiteX374" fmla="*/ 4090 w 9976"/>
                                    <a:gd name="connsiteY374" fmla="*/ 5363 h 10000"/>
                                    <a:gd name="connsiteX375" fmla="*/ 4102 w 9976"/>
                                    <a:gd name="connsiteY375" fmla="*/ 4239 h 10000"/>
                                    <a:gd name="connsiteX376" fmla="*/ 4125 w 9976"/>
                                    <a:gd name="connsiteY376" fmla="*/ 3097 h 10000"/>
                                    <a:gd name="connsiteX377" fmla="*/ 4149 w 9976"/>
                                    <a:gd name="connsiteY377" fmla="*/ 1972 h 10000"/>
                                    <a:gd name="connsiteX378" fmla="*/ 4173 w 9976"/>
                                    <a:gd name="connsiteY378" fmla="*/ 1038 h 10000"/>
                                    <a:gd name="connsiteX379" fmla="*/ 4197 w 9976"/>
                                    <a:gd name="connsiteY379" fmla="*/ 415 h 10000"/>
                                    <a:gd name="connsiteX380" fmla="*/ 4221 w 9976"/>
                                    <a:gd name="connsiteY380" fmla="*/ 104 h 10000"/>
                                    <a:gd name="connsiteX381" fmla="*/ 4233 w 9976"/>
                                    <a:gd name="connsiteY381" fmla="*/ 104 h 10000"/>
                                    <a:gd name="connsiteX382" fmla="*/ 4257 w 9976"/>
                                    <a:gd name="connsiteY382" fmla="*/ 519 h 10000"/>
                                    <a:gd name="connsiteX383" fmla="*/ 4281 w 9976"/>
                                    <a:gd name="connsiteY383" fmla="*/ 1246 h 10000"/>
                                    <a:gd name="connsiteX384" fmla="*/ 4305 w 9976"/>
                                    <a:gd name="connsiteY384" fmla="*/ 2266 h 10000"/>
                                    <a:gd name="connsiteX385" fmla="*/ 4327 w 9976"/>
                                    <a:gd name="connsiteY385" fmla="*/ 3408 h 10000"/>
                                    <a:gd name="connsiteX386" fmla="*/ 4351 w 9976"/>
                                    <a:gd name="connsiteY386" fmla="*/ 4533 h 10000"/>
                                    <a:gd name="connsiteX387" fmla="*/ 4363 w 9976"/>
                                    <a:gd name="connsiteY387" fmla="*/ 5675 h 10000"/>
                                    <a:gd name="connsiteX388" fmla="*/ 4387 w 9976"/>
                                    <a:gd name="connsiteY388" fmla="*/ 6609 h 10000"/>
                                    <a:gd name="connsiteX389" fmla="*/ 4411 w 9976"/>
                                    <a:gd name="connsiteY389" fmla="*/ 7215 h 10000"/>
                                    <a:gd name="connsiteX390" fmla="*/ 4435 w 9976"/>
                                    <a:gd name="connsiteY390" fmla="*/ 7526 h 10000"/>
                                    <a:gd name="connsiteX391" fmla="*/ 4447 w 9976"/>
                                    <a:gd name="connsiteY391" fmla="*/ 7630 h 10000"/>
                                    <a:gd name="connsiteX392" fmla="*/ 4470 w 9976"/>
                                    <a:gd name="connsiteY392" fmla="*/ 7318 h 10000"/>
                                    <a:gd name="connsiteX393" fmla="*/ 4494 w 9976"/>
                                    <a:gd name="connsiteY393" fmla="*/ 6713 h 10000"/>
                                    <a:gd name="connsiteX394" fmla="*/ 4518 w 9976"/>
                                    <a:gd name="connsiteY394" fmla="*/ 5779 h 10000"/>
                                    <a:gd name="connsiteX395" fmla="*/ 4542 w 9976"/>
                                    <a:gd name="connsiteY395" fmla="*/ 4740 h 10000"/>
                                    <a:gd name="connsiteX396" fmla="*/ 4554 w 9976"/>
                                    <a:gd name="connsiteY396" fmla="*/ 3616 h 10000"/>
                                    <a:gd name="connsiteX397" fmla="*/ 4578 w 9976"/>
                                    <a:gd name="connsiteY397" fmla="*/ 2474 h 10000"/>
                                    <a:gd name="connsiteX398" fmla="*/ 4601 w 9976"/>
                                    <a:gd name="connsiteY398" fmla="*/ 1453 h 10000"/>
                                    <a:gd name="connsiteX399" fmla="*/ 4625 w 9976"/>
                                    <a:gd name="connsiteY399" fmla="*/ 623 h 10000"/>
                                    <a:gd name="connsiteX400" fmla="*/ 4649 w 9976"/>
                                    <a:gd name="connsiteY400" fmla="*/ 208 h 10000"/>
                                    <a:gd name="connsiteX401" fmla="*/ 4673 w 9976"/>
                                    <a:gd name="connsiteY401" fmla="*/ 104 h 10000"/>
                                    <a:gd name="connsiteX402" fmla="*/ 4685 w 9976"/>
                                    <a:gd name="connsiteY402" fmla="*/ 415 h 10000"/>
                                    <a:gd name="connsiteX403" fmla="*/ 4709 w 9976"/>
                                    <a:gd name="connsiteY403" fmla="*/ 1038 h 10000"/>
                                    <a:gd name="connsiteX404" fmla="*/ 4733 w 9976"/>
                                    <a:gd name="connsiteY404" fmla="*/ 1972 h 10000"/>
                                    <a:gd name="connsiteX405" fmla="*/ 4757 w 9976"/>
                                    <a:gd name="connsiteY405" fmla="*/ 2993 h 10000"/>
                                    <a:gd name="connsiteX406" fmla="*/ 4769 w 9976"/>
                                    <a:gd name="connsiteY406" fmla="*/ 3824 h 10000"/>
                                    <a:gd name="connsiteX407" fmla="*/ 4793 w 9976"/>
                                    <a:gd name="connsiteY407" fmla="*/ 5052 h 10000"/>
                                    <a:gd name="connsiteX408" fmla="*/ 4817 w 9976"/>
                                    <a:gd name="connsiteY408" fmla="*/ 6090 h 10000"/>
                                    <a:gd name="connsiteX409" fmla="*/ 4840 w 9976"/>
                                    <a:gd name="connsiteY409" fmla="*/ 6903 h 10000"/>
                                    <a:gd name="connsiteX410" fmla="*/ 4850 w 9976"/>
                                    <a:gd name="connsiteY410" fmla="*/ 7318 h 10000"/>
                                    <a:gd name="connsiteX411" fmla="*/ 4874 w 9976"/>
                                    <a:gd name="connsiteY411" fmla="*/ 7630 h 10000"/>
                                    <a:gd name="connsiteX412" fmla="*/ 4886 w 9976"/>
                                    <a:gd name="connsiteY412" fmla="*/ 7630 h 10000"/>
                                    <a:gd name="connsiteX413" fmla="*/ 4910 w 9976"/>
                                    <a:gd name="connsiteY413" fmla="*/ 7318 h 10000"/>
                                    <a:gd name="connsiteX414" fmla="*/ 4934 w 9976"/>
                                    <a:gd name="connsiteY414" fmla="*/ 6713 h 10000"/>
                                    <a:gd name="connsiteX415" fmla="*/ 4958 w 9976"/>
                                    <a:gd name="connsiteY415" fmla="*/ 5779 h 10000"/>
                                    <a:gd name="connsiteX416" fmla="*/ 4982 w 9976"/>
                                    <a:gd name="connsiteY416" fmla="*/ 4637 h 10000"/>
                                    <a:gd name="connsiteX417" fmla="*/ 4994 w 9976"/>
                                    <a:gd name="connsiteY417" fmla="*/ 3512 h 10000"/>
                                    <a:gd name="connsiteX418" fmla="*/ 5018 w 9976"/>
                                    <a:gd name="connsiteY418" fmla="*/ 2370 h 10000"/>
                                    <a:gd name="connsiteX419" fmla="*/ 5042 w 9976"/>
                                    <a:gd name="connsiteY419" fmla="*/ 1349 h 10000"/>
                                    <a:gd name="connsiteX420" fmla="*/ 5066 w 9976"/>
                                    <a:gd name="connsiteY420" fmla="*/ 623 h 10000"/>
                                    <a:gd name="connsiteX421" fmla="*/ 5090 w 9976"/>
                                    <a:gd name="connsiteY421" fmla="*/ 208 h 10000"/>
                                    <a:gd name="connsiteX422" fmla="*/ 5112 w 9976"/>
                                    <a:gd name="connsiteY422" fmla="*/ 208 h 10000"/>
                                    <a:gd name="connsiteX423" fmla="*/ 5124 w 9976"/>
                                    <a:gd name="connsiteY423" fmla="*/ 519 h 10000"/>
                                    <a:gd name="connsiteX424" fmla="*/ 5148 w 9976"/>
                                    <a:gd name="connsiteY424" fmla="*/ 1142 h 10000"/>
                                    <a:gd name="connsiteX425" fmla="*/ 5172 w 9976"/>
                                    <a:gd name="connsiteY425" fmla="*/ 2076 h 10000"/>
                                    <a:gd name="connsiteX426" fmla="*/ 5195 w 9976"/>
                                    <a:gd name="connsiteY426" fmla="*/ 3201 h 10000"/>
                                    <a:gd name="connsiteX427" fmla="*/ 5219 w 9976"/>
                                    <a:gd name="connsiteY427" fmla="*/ 4446 h 10000"/>
                                    <a:gd name="connsiteX428" fmla="*/ 5243 w 9976"/>
                                    <a:gd name="connsiteY428" fmla="*/ 5571 h 10000"/>
                                    <a:gd name="connsiteX429" fmla="*/ 5255 w 9976"/>
                                    <a:gd name="connsiteY429" fmla="*/ 6505 h 10000"/>
                                    <a:gd name="connsiteX430" fmla="*/ 5279 w 9976"/>
                                    <a:gd name="connsiteY430" fmla="*/ 7215 h 10000"/>
                                    <a:gd name="connsiteX431" fmla="*/ 5303 w 9976"/>
                                    <a:gd name="connsiteY431" fmla="*/ 7630 h 10000"/>
                                    <a:gd name="connsiteX432" fmla="*/ 5327 w 9976"/>
                                    <a:gd name="connsiteY432" fmla="*/ 7734 h 10000"/>
                                    <a:gd name="connsiteX433" fmla="*/ 5351 w 9976"/>
                                    <a:gd name="connsiteY433" fmla="*/ 7422 h 10000"/>
                                    <a:gd name="connsiteX434" fmla="*/ 5373 w 9976"/>
                                    <a:gd name="connsiteY434" fmla="*/ 6713 h 10000"/>
                                    <a:gd name="connsiteX435" fmla="*/ 5397 w 9976"/>
                                    <a:gd name="connsiteY435" fmla="*/ 5779 h 10000"/>
                                    <a:gd name="connsiteX436" fmla="*/ 5409 w 9976"/>
                                    <a:gd name="connsiteY436" fmla="*/ 4740 h 10000"/>
                                    <a:gd name="connsiteX437" fmla="*/ 5434 w 9976"/>
                                    <a:gd name="connsiteY437" fmla="*/ 3512 h 10000"/>
                                    <a:gd name="connsiteX438" fmla="*/ 5458 w 9976"/>
                                    <a:gd name="connsiteY438" fmla="*/ 2474 h 10000"/>
                                    <a:gd name="connsiteX439" fmla="*/ 5482 w 9976"/>
                                    <a:gd name="connsiteY439" fmla="*/ 1453 h 10000"/>
                                    <a:gd name="connsiteX440" fmla="*/ 5506 w 9976"/>
                                    <a:gd name="connsiteY440" fmla="*/ 727 h 10000"/>
                                    <a:gd name="connsiteX441" fmla="*/ 5530 w 9976"/>
                                    <a:gd name="connsiteY441" fmla="*/ 311 h 10000"/>
                                    <a:gd name="connsiteX442" fmla="*/ 5542 w 9976"/>
                                    <a:gd name="connsiteY442" fmla="*/ 311 h 10000"/>
                                    <a:gd name="connsiteX443" fmla="*/ 5565 w 9976"/>
                                    <a:gd name="connsiteY443" fmla="*/ 623 h 10000"/>
                                    <a:gd name="connsiteX444" fmla="*/ 5589 w 9976"/>
                                    <a:gd name="connsiteY444" fmla="*/ 1246 h 10000"/>
                                    <a:gd name="connsiteX445" fmla="*/ 5613 w 9976"/>
                                    <a:gd name="connsiteY445" fmla="*/ 2180 h 10000"/>
                                    <a:gd name="connsiteX446" fmla="*/ 5635 w 9976"/>
                                    <a:gd name="connsiteY446" fmla="*/ 3304 h 10000"/>
                                    <a:gd name="connsiteX447" fmla="*/ 5659 w 9976"/>
                                    <a:gd name="connsiteY447" fmla="*/ 4446 h 10000"/>
                                    <a:gd name="connsiteX448" fmla="*/ 5671 w 9976"/>
                                    <a:gd name="connsiteY448" fmla="*/ 5571 h 10000"/>
                                    <a:gd name="connsiteX449" fmla="*/ 5695 w 9976"/>
                                    <a:gd name="connsiteY449" fmla="*/ 6505 h 10000"/>
                                    <a:gd name="connsiteX450" fmla="*/ 5719 w 9976"/>
                                    <a:gd name="connsiteY450" fmla="*/ 7215 h 10000"/>
                                    <a:gd name="connsiteX451" fmla="*/ 5743 w 9976"/>
                                    <a:gd name="connsiteY451" fmla="*/ 7630 h 10000"/>
                                    <a:gd name="connsiteX452" fmla="*/ 5767 w 9976"/>
                                    <a:gd name="connsiteY452" fmla="*/ 7734 h 10000"/>
                                    <a:gd name="connsiteX453" fmla="*/ 5779 w 9976"/>
                                    <a:gd name="connsiteY453" fmla="*/ 7526 h 10000"/>
                                    <a:gd name="connsiteX454" fmla="*/ 5803 w 9976"/>
                                    <a:gd name="connsiteY454" fmla="*/ 6903 h 10000"/>
                                    <a:gd name="connsiteX455" fmla="*/ 5827 w 9976"/>
                                    <a:gd name="connsiteY455" fmla="*/ 5986 h 10000"/>
                                    <a:gd name="connsiteX456" fmla="*/ 5851 w 9976"/>
                                    <a:gd name="connsiteY456" fmla="*/ 4948 h 10000"/>
                                    <a:gd name="connsiteX457" fmla="*/ 5875 w 9976"/>
                                    <a:gd name="connsiteY457" fmla="*/ 3824 h 10000"/>
                                    <a:gd name="connsiteX458" fmla="*/ 5897 w 9976"/>
                                    <a:gd name="connsiteY458" fmla="*/ 2578 h 10000"/>
                                    <a:gd name="connsiteX459" fmla="*/ 5908 w 9976"/>
                                    <a:gd name="connsiteY459" fmla="*/ 1661 h 10000"/>
                                    <a:gd name="connsiteX460" fmla="*/ 5932 w 9976"/>
                                    <a:gd name="connsiteY460" fmla="*/ 830 h 10000"/>
                                    <a:gd name="connsiteX461" fmla="*/ 5956 w 9976"/>
                                    <a:gd name="connsiteY461" fmla="*/ 415 h 10000"/>
                                    <a:gd name="connsiteX462" fmla="*/ 5980 w 9976"/>
                                    <a:gd name="connsiteY462" fmla="*/ 311 h 10000"/>
                                    <a:gd name="connsiteX463" fmla="*/ 6004 w 9976"/>
                                    <a:gd name="connsiteY463" fmla="*/ 623 h 10000"/>
                                    <a:gd name="connsiteX464" fmla="*/ 6028 w 9976"/>
                                    <a:gd name="connsiteY464" fmla="*/ 1142 h 10000"/>
                                    <a:gd name="connsiteX465" fmla="*/ 6040 w 9976"/>
                                    <a:gd name="connsiteY465" fmla="*/ 2076 h 10000"/>
                                    <a:gd name="connsiteX466" fmla="*/ 6064 w 9976"/>
                                    <a:gd name="connsiteY466" fmla="*/ 3201 h 10000"/>
                                    <a:gd name="connsiteX467" fmla="*/ 6088 w 9976"/>
                                    <a:gd name="connsiteY467" fmla="*/ 4343 h 10000"/>
                                    <a:gd name="connsiteX468" fmla="*/ 6112 w 9976"/>
                                    <a:gd name="connsiteY468" fmla="*/ 5467 h 10000"/>
                                    <a:gd name="connsiteX469" fmla="*/ 6136 w 9976"/>
                                    <a:gd name="connsiteY469" fmla="*/ 6505 h 10000"/>
                                    <a:gd name="connsiteX470" fmla="*/ 6148 w 9976"/>
                                    <a:gd name="connsiteY470" fmla="*/ 7215 h 10000"/>
                                    <a:gd name="connsiteX471" fmla="*/ 6170 w 9976"/>
                                    <a:gd name="connsiteY471" fmla="*/ 7526 h 10000"/>
                                    <a:gd name="connsiteX472" fmla="*/ 6182 w 9976"/>
                                    <a:gd name="connsiteY472" fmla="*/ 7837 h 10000"/>
                                    <a:gd name="connsiteX473" fmla="*/ 6194 w 9976"/>
                                    <a:gd name="connsiteY473" fmla="*/ 7837 h 10000"/>
                                    <a:gd name="connsiteX474" fmla="*/ 6218 w 9976"/>
                                    <a:gd name="connsiteY474" fmla="*/ 7526 h 10000"/>
                                    <a:gd name="connsiteX475" fmla="*/ 6242 w 9976"/>
                                    <a:gd name="connsiteY475" fmla="*/ 6903 h 10000"/>
                                    <a:gd name="connsiteX476" fmla="*/ 6266 w 9976"/>
                                    <a:gd name="connsiteY476" fmla="*/ 6090 h 10000"/>
                                    <a:gd name="connsiteX477" fmla="*/ 6290 w 9976"/>
                                    <a:gd name="connsiteY477" fmla="*/ 4948 h 10000"/>
                                    <a:gd name="connsiteX478" fmla="*/ 6314 w 9976"/>
                                    <a:gd name="connsiteY478" fmla="*/ 3824 h 10000"/>
                                    <a:gd name="connsiteX479" fmla="*/ 6326 w 9976"/>
                                    <a:gd name="connsiteY479" fmla="*/ 2682 h 10000"/>
                                    <a:gd name="connsiteX480" fmla="*/ 6350 w 9976"/>
                                    <a:gd name="connsiteY480" fmla="*/ 1661 h 10000"/>
                                    <a:gd name="connsiteX481" fmla="*/ 6374 w 9976"/>
                                    <a:gd name="connsiteY481" fmla="*/ 934 h 10000"/>
                                    <a:gd name="connsiteX482" fmla="*/ 6398 w 9976"/>
                                    <a:gd name="connsiteY482" fmla="*/ 415 h 10000"/>
                                    <a:gd name="connsiteX483" fmla="*/ 6422 w 9976"/>
                                    <a:gd name="connsiteY483" fmla="*/ 311 h 10000"/>
                                    <a:gd name="connsiteX484" fmla="*/ 6444 w 9976"/>
                                    <a:gd name="connsiteY484" fmla="*/ 623 h 10000"/>
                                    <a:gd name="connsiteX485" fmla="*/ 6456 w 9976"/>
                                    <a:gd name="connsiteY485" fmla="*/ 1246 h 10000"/>
                                    <a:gd name="connsiteX486" fmla="*/ 6480 w 9976"/>
                                    <a:gd name="connsiteY486" fmla="*/ 2180 h 10000"/>
                                    <a:gd name="connsiteX487" fmla="*/ 6504 w 9976"/>
                                    <a:gd name="connsiteY487" fmla="*/ 3201 h 10000"/>
                                    <a:gd name="connsiteX488" fmla="*/ 6528 w 9976"/>
                                    <a:gd name="connsiteY488" fmla="*/ 4446 h 10000"/>
                                    <a:gd name="connsiteX489" fmla="*/ 6552 w 9976"/>
                                    <a:gd name="connsiteY489" fmla="*/ 5571 h 10000"/>
                                    <a:gd name="connsiteX490" fmla="*/ 6576 w 9976"/>
                                    <a:gd name="connsiteY490" fmla="*/ 6609 h 10000"/>
                                    <a:gd name="connsiteX491" fmla="*/ 6600 w 9976"/>
                                    <a:gd name="connsiteY491" fmla="*/ 7318 h 10000"/>
                                    <a:gd name="connsiteX492" fmla="*/ 6612 w 9976"/>
                                    <a:gd name="connsiteY492" fmla="*/ 7734 h 10000"/>
                                    <a:gd name="connsiteX493" fmla="*/ 6635 w 9976"/>
                                    <a:gd name="connsiteY493" fmla="*/ 7837 h 10000"/>
                                    <a:gd name="connsiteX494" fmla="*/ 6659 w 9976"/>
                                    <a:gd name="connsiteY494" fmla="*/ 7630 h 10000"/>
                                    <a:gd name="connsiteX495" fmla="*/ 6683 w 9976"/>
                                    <a:gd name="connsiteY495" fmla="*/ 7111 h 10000"/>
                                    <a:gd name="connsiteX496" fmla="*/ 6705 w 9976"/>
                                    <a:gd name="connsiteY496" fmla="*/ 6194 h 10000"/>
                                    <a:gd name="connsiteX497" fmla="*/ 6717 w 9976"/>
                                    <a:gd name="connsiteY497" fmla="*/ 5156 h 10000"/>
                                    <a:gd name="connsiteX498" fmla="*/ 6741 w 9976"/>
                                    <a:gd name="connsiteY498" fmla="*/ 3927 h 10000"/>
                                    <a:gd name="connsiteX499" fmla="*/ 6765 w 9976"/>
                                    <a:gd name="connsiteY499" fmla="*/ 2785 h 10000"/>
                                    <a:gd name="connsiteX500" fmla="*/ 6789 w 9976"/>
                                    <a:gd name="connsiteY500" fmla="*/ 1765 h 10000"/>
                                    <a:gd name="connsiteX501" fmla="*/ 6813 w 9976"/>
                                    <a:gd name="connsiteY501" fmla="*/ 1038 h 10000"/>
                                    <a:gd name="connsiteX502" fmla="*/ 6837 w 9976"/>
                                    <a:gd name="connsiteY502" fmla="*/ 519 h 10000"/>
                                    <a:gd name="connsiteX503" fmla="*/ 6849 w 9976"/>
                                    <a:gd name="connsiteY503" fmla="*/ 415 h 10000"/>
                                    <a:gd name="connsiteX504" fmla="*/ 6873 w 9976"/>
                                    <a:gd name="connsiteY504" fmla="*/ 623 h 10000"/>
                                    <a:gd name="connsiteX505" fmla="*/ 6897 w 9976"/>
                                    <a:gd name="connsiteY505" fmla="*/ 1246 h 10000"/>
                                    <a:gd name="connsiteX506" fmla="*/ 6921 w 9976"/>
                                    <a:gd name="connsiteY506" fmla="*/ 2076 h 10000"/>
                                    <a:gd name="connsiteX507" fmla="*/ 6945 w 9976"/>
                                    <a:gd name="connsiteY507" fmla="*/ 3201 h 10000"/>
                                    <a:gd name="connsiteX508" fmla="*/ 6967 w 9976"/>
                                    <a:gd name="connsiteY508" fmla="*/ 4343 h 10000"/>
                                    <a:gd name="connsiteX509" fmla="*/ 6978 w 9976"/>
                                    <a:gd name="connsiteY509" fmla="*/ 5467 h 10000"/>
                                    <a:gd name="connsiteX510" fmla="*/ 7002 w 9976"/>
                                    <a:gd name="connsiteY510" fmla="*/ 6505 h 10000"/>
                                    <a:gd name="connsiteX511" fmla="*/ 7026 w 9976"/>
                                    <a:gd name="connsiteY511" fmla="*/ 7318 h 10000"/>
                                    <a:gd name="connsiteX512" fmla="*/ 7050 w 9976"/>
                                    <a:gd name="connsiteY512" fmla="*/ 7837 h 10000"/>
                                    <a:gd name="connsiteX513" fmla="*/ 7074 w 9976"/>
                                    <a:gd name="connsiteY513" fmla="*/ 7941 h 10000"/>
                                    <a:gd name="connsiteX514" fmla="*/ 7099 w 9976"/>
                                    <a:gd name="connsiteY514" fmla="*/ 7734 h 10000"/>
                                    <a:gd name="connsiteX515" fmla="*/ 7111 w 9976"/>
                                    <a:gd name="connsiteY515" fmla="*/ 7111 h 10000"/>
                                    <a:gd name="connsiteX516" fmla="*/ 7135 w 9976"/>
                                    <a:gd name="connsiteY516" fmla="*/ 6298 h 10000"/>
                                    <a:gd name="connsiteX517" fmla="*/ 7159 w 9976"/>
                                    <a:gd name="connsiteY517" fmla="*/ 5156 h 10000"/>
                                    <a:gd name="connsiteX518" fmla="*/ 7183 w 9976"/>
                                    <a:gd name="connsiteY518" fmla="*/ 4031 h 10000"/>
                                    <a:gd name="connsiteX519" fmla="*/ 7207 w 9976"/>
                                    <a:gd name="connsiteY519" fmla="*/ 2889 h 10000"/>
                                    <a:gd name="connsiteX520" fmla="*/ 7229 w 9976"/>
                                    <a:gd name="connsiteY520" fmla="*/ 1869 h 10000"/>
                                    <a:gd name="connsiteX521" fmla="*/ 7253 w 9976"/>
                                    <a:gd name="connsiteY521" fmla="*/ 1038 h 10000"/>
                                    <a:gd name="connsiteX522" fmla="*/ 7265 w 9976"/>
                                    <a:gd name="connsiteY522" fmla="*/ 623 h 10000"/>
                                    <a:gd name="connsiteX523" fmla="*/ 7289 w 9976"/>
                                    <a:gd name="connsiteY523" fmla="*/ 415 h 10000"/>
                                    <a:gd name="connsiteX524" fmla="*/ 7313 w 9976"/>
                                    <a:gd name="connsiteY524" fmla="*/ 727 h 10000"/>
                                    <a:gd name="connsiteX525" fmla="*/ 7336 w 9976"/>
                                    <a:gd name="connsiteY525" fmla="*/ 1246 h 10000"/>
                                    <a:gd name="connsiteX526" fmla="*/ 7360 w 9976"/>
                                    <a:gd name="connsiteY526" fmla="*/ 2076 h 10000"/>
                                    <a:gd name="connsiteX527" fmla="*/ 7372 w 9976"/>
                                    <a:gd name="connsiteY527" fmla="*/ 3201 h 10000"/>
                                    <a:gd name="connsiteX528" fmla="*/ 7396 w 9976"/>
                                    <a:gd name="connsiteY528" fmla="*/ 4343 h 10000"/>
                                    <a:gd name="connsiteX529" fmla="*/ 7420 w 9976"/>
                                    <a:gd name="connsiteY529" fmla="*/ 5571 h 10000"/>
                                    <a:gd name="connsiteX530" fmla="*/ 7444 w 9976"/>
                                    <a:gd name="connsiteY530" fmla="*/ 6609 h 10000"/>
                                    <a:gd name="connsiteX531" fmla="*/ 7468 w 9976"/>
                                    <a:gd name="connsiteY531" fmla="*/ 7318 h 10000"/>
                                    <a:gd name="connsiteX532" fmla="*/ 7490 w 9976"/>
                                    <a:gd name="connsiteY532" fmla="*/ 7837 h 10000"/>
                                    <a:gd name="connsiteX533" fmla="*/ 7502 w 9976"/>
                                    <a:gd name="connsiteY533" fmla="*/ 8045 h 10000"/>
                                    <a:gd name="connsiteX534" fmla="*/ 7526 w 9976"/>
                                    <a:gd name="connsiteY534" fmla="*/ 7837 h 10000"/>
                                    <a:gd name="connsiteX535" fmla="*/ 7550 w 9976"/>
                                    <a:gd name="connsiteY535" fmla="*/ 7422 h 10000"/>
                                    <a:gd name="connsiteX536" fmla="*/ 7574 w 9976"/>
                                    <a:gd name="connsiteY536" fmla="*/ 6609 h 10000"/>
                                    <a:gd name="connsiteX537" fmla="*/ 7586 w 9976"/>
                                    <a:gd name="connsiteY537" fmla="*/ 5571 h 10000"/>
                                    <a:gd name="connsiteX538" fmla="*/ 7610 w 9976"/>
                                    <a:gd name="connsiteY538" fmla="*/ 4446 h 10000"/>
                                    <a:gd name="connsiteX539" fmla="*/ 7634 w 9976"/>
                                    <a:gd name="connsiteY539" fmla="*/ 3304 h 10000"/>
                                    <a:gd name="connsiteX540" fmla="*/ 7658 w 9976"/>
                                    <a:gd name="connsiteY540" fmla="*/ 2180 h 10000"/>
                                    <a:gd name="connsiteX541" fmla="*/ 7682 w 9976"/>
                                    <a:gd name="connsiteY541" fmla="*/ 1349 h 10000"/>
                                    <a:gd name="connsiteX542" fmla="*/ 7705 w 9976"/>
                                    <a:gd name="connsiteY542" fmla="*/ 727 h 10000"/>
                                    <a:gd name="connsiteX543" fmla="*/ 7717 w 9976"/>
                                    <a:gd name="connsiteY543" fmla="*/ 519 h 10000"/>
                                    <a:gd name="connsiteX544" fmla="*/ 7739 w 9976"/>
                                    <a:gd name="connsiteY544" fmla="*/ 623 h 10000"/>
                                    <a:gd name="connsiteX545" fmla="*/ 7763 w 9976"/>
                                    <a:gd name="connsiteY545" fmla="*/ 1142 h 10000"/>
                                    <a:gd name="connsiteX546" fmla="*/ 7787 w 9976"/>
                                    <a:gd name="connsiteY546" fmla="*/ 1972 h 10000"/>
                                    <a:gd name="connsiteX547" fmla="*/ 7811 w 9976"/>
                                    <a:gd name="connsiteY547" fmla="*/ 2889 h 10000"/>
                                    <a:gd name="connsiteX548" fmla="*/ 7835 w 9976"/>
                                    <a:gd name="connsiteY548" fmla="*/ 4135 h 10000"/>
                                    <a:gd name="connsiteX549" fmla="*/ 7847 w 9976"/>
                                    <a:gd name="connsiteY549" fmla="*/ 5260 h 10000"/>
                                    <a:gd name="connsiteX550" fmla="*/ 7871 w 9976"/>
                                    <a:gd name="connsiteY550" fmla="*/ 6401 h 10000"/>
                                    <a:gd name="connsiteX551" fmla="*/ 7895 w 9976"/>
                                    <a:gd name="connsiteY551" fmla="*/ 7215 h 10000"/>
                                    <a:gd name="connsiteX552" fmla="*/ 7920 w 9976"/>
                                    <a:gd name="connsiteY552" fmla="*/ 7734 h 10000"/>
                                    <a:gd name="connsiteX553" fmla="*/ 7944 w 9976"/>
                                    <a:gd name="connsiteY553" fmla="*/ 8045 h 10000"/>
                                    <a:gd name="connsiteX554" fmla="*/ 7968 w 9976"/>
                                    <a:gd name="connsiteY554" fmla="*/ 7941 h 10000"/>
                                    <a:gd name="connsiteX555" fmla="*/ 7992 w 9976"/>
                                    <a:gd name="connsiteY555" fmla="*/ 7422 h 10000"/>
                                    <a:gd name="connsiteX556" fmla="*/ 8002 w 9976"/>
                                    <a:gd name="connsiteY556" fmla="*/ 6609 h 10000"/>
                                    <a:gd name="connsiteX557" fmla="*/ 8026 w 9976"/>
                                    <a:gd name="connsiteY557" fmla="*/ 5571 h 10000"/>
                                    <a:gd name="connsiteX558" fmla="*/ 8049 w 9976"/>
                                    <a:gd name="connsiteY558" fmla="*/ 4446 h 10000"/>
                                    <a:gd name="connsiteX559" fmla="*/ 8073 w 9976"/>
                                    <a:gd name="connsiteY559" fmla="*/ 3304 h 10000"/>
                                    <a:gd name="connsiteX560" fmla="*/ 8097 w 9976"/>
                                    <a:gd name="connsiteY560" fmla="*/ 2266 h 10000"/>
                                    <a:gd name="connsiteX561" fmla="*/ 8121 w 9976"/>
                                    <a:gd name="connsiteY561" fmla="*/ 1349 h 10000"/>
                                    <a:gd name="connsiteX562" fmla="*/ 8133 w 9976"/>
                                    <a:gd name="connsiteY562" fmla="*/ 830 h 10000"/>
                                    <a:gd name="connsiteX563" fmla="*/ 8157 w 9976"/>
                                    <a:gd name="connsiteY563" fmla="*/ 519 h 10000"/>
                                    <a:gd name="connsiteX564" fmla="*/ 8181 w 9976"/>
                                    <a:gd name="connsiteY564" fmla="*/ 727 h 10000"/>
                                    <a:gd name="connsiteX565" fmla="*/ 8205 w 9976"/>
                                    <a:gd name="connsiteY565" fmla="*/ 1142 h 10000"/>
                                    <a:gd name="connsiteX566" fmla="*/ 8229 w 9976"/>
                                    <a:gd name="connsiteY566" fmla="*/ 1972 h 10000"/>
                                    <a:gd name="connsiteX567" fmla="*/ 8253 w 9976"/>
                                    <a:gd name="connsiteY567" fmla="*/ 2993 h 10000"/>
                                    <a:gd name="connsiteX568" fmla="*/ 8263 w 9976"/>
                                    <a:gd name="connsiteY568" fmla="*/ 4135 h 10000"/>
                                    <a:gd name="connsiteX569" fmla="*/ 8287 w 9976"/>
                                    <a:gd name="connsiteY569" fmla="*/ 5363 h 10000"/>
                                    <a:gd name="connsiteX570" fmla="*/ 8311 w 9976"/>
                                    <a:gd name="connsiteY570" fmla="*/ 6401 h 10000"/>
                                    <a:gd name="connsiteX571" fmla="*/ 8335 w 9976"/>
                                    <a:gd name="connsiteY571" fmla="*/ 7111 h 10000"/>
                                    <a:gd name="connsiteX572" fmla="*/ 8347 w 9976"/>
                                    <a:gd name="connsiteY572" fmla="*/ 7734 h 10000"/>
                                    <a:gd name="connsiteX573" fmla="*/ 8371 w 9976"/>
                                    <a:gd name="connsiteY573" fmla="*/ 8045 h 10000"/>
                                    <a:gd name="connsiteX574" fmla="*/ 8395 w 9976"/>
                                    <a:gd name="connsiteY574" fmla="*/ 8045 h 10000"/>
                                    <a:gd name="connsiteX575" fmla="*/ 8418 w 9976"/>
                                    <a:gd name="connsiteY575" fmla="*/ 7630 h 10000"/>
                                    <a:gd name="connsiteX576" fmla="*/ 8442 w 9976"/>
                                    <a:gd name="connsiteY576" fmla="*/ 6903 h 10000"/>
                                    <a:gd name="connsiteX577" fmla="*/ 8454 w 9976"/>
                                    <a:gd name="connsiteY577" fmla="*/ 5986 h 10000"/>
                                    <a:gd name="connsiteX578" fmla="*/ 8478 w 9976"/>
                                    <a:gd name="connsiteY578" fmla="*/ 4844 h 10000"/>
                                    <a:gd name="connsiteX579" fmla="*/ 8502 w 9976"/>
                                    <a:gd name="connsiteY579" fmla="*/ 3720 h 10000"/>
                                    <a:gd name="connsiteX580" fmla="*/ 8526 w 9976"/>
                                    <a:gd name="connsiteY580" fmla="*/ 2578 h 10000"/>
                                    <a:gd name="connsiteX581" fmla="*/ 8548 w 9976"/>
                                    <a:gd name="connsiteY581" fmla="*/ 1661 h 10000"/>
                                    <a:gd name="connsiteX582" fmla="*/ 8572 w 9976"/>
                                    <a:gd name="connsiteY582" fmla="*/ 1038 h 10000"/>
                                    <a:gd name="connsiteX583" fmla="*/ 8584 w 9976"/>
                                    <a:gd name="connsiteY583" fmla="*/ 623 h 10000"/>
                                    <a:gd name="connsiteX584" fmla="*/ 8608 w 9976"/>
                                    <a:gd name="connsiteY584" fmla="*/ 623 h 10000"/>
                                    <a:gd name="connsiteX585" fmla="*/ 8632 w 9976"/>
                                    <a:gd name="connsiteY585" fmla="*/ 934 h 10000"/>
                                    <a:gd name="connsiteX586" fmla="*/ 8644 w 9976"/>
                                    <a:gd name="connsiteY586" fmla="*/ 1453 h 10000"/>
                                    <a:gd name="connsiteX587" fmla="*/ 8668 w 9976"/>
                                    <a:gd name="connsiteY587" fmla="*/ 2370 h 10000"/>
                                    <a:gd name="connsiteX588" fmla="*/ 8692 w 9976"/>
                                    <a:gd name="connsiteY588" fmla="*/ 3408 h 10000"/>
                                    <a:gd name="connsiteX589" fmla="*/ 8716 w 9976"/>
                                    <a:gd name="connsiteY589" fmla="*/ 4637 h 10000"/>
                                    <a:gd name="connsiteX590" fmla="*/ 8740 w 9976"/>
                                    <a:gd name="connsiteY590" fmla="*/ 5779 h 10000"/>
                                    <a:gd name="connsiteX591" fmla="*/ 8764 w 9976"/>
                                    <a:gd name="connsiteY591" fmla="*/ 6713 h 10000"/>
                                    <a:gd name="connsiteX592" fmla="*/ 8776 w 9976"/>
                                    <a:gd name="connsiteY592" fmla="*/ 7526 h 10000"/>
                                    <a:gd name="connsiteX593" fmla="*/ 8798 w 9976"/>
                                    <a:gd name="connsiteY593" fmla="*/ 8045 h 10000"/>
                                    <a:gd name="connsiteX594" fmla="*/ 8822 w 9976"/>
                                    <a:gd name="connsiteY594" fmla="*/ 8149 h 10000"/>
                                    <a:gd name="connsiteX595" fmla="*/ 8846 w 9976"/>
                                    <a:gd name="connsiteY595" fmla="*/ 7941 h 10000"/>
                                    <a:gd name="connsiteX596" fmla="*/ 8870 w 9976"/>
                                    <a:gd name="connsiteY596" fmla="*/ 7318 h 10000"/>
                                    <a:gd name="connsiteX597" fmla="*/ 8894 w 9976"/>
                                    <a:gd name="connsiteY597" fmla="*/ 6505 h 10000"/>
                                    <a:gd name="connsiteX598" fmla="*/ 8906 w 9976"/>
                                    <a:gd name="connsiteY598" fmla="*/ 5363 h 10000"/>
                                    <a:gd name="connsiteX599" fmla="*/ 8930 w 9976"/>
                                    <a:gd name="connsiteY599" fmla="*/ 4239 h 10000"/>
                                    <a:gd name="connsiteX600" fmla="*/ 8954 w 9976"/>
                                    <a:gd name="connsiteY600" fmla="*/ 3097 h 10000"/>
                                    <a:gd name="connsiteX601" fmla="*/ 8978 w 9976"/>
                                    <a:gd name="connsiteY601" fmla="*/ 2076 h 10000"/>
                                    <a:gd name="connsiteX602" fmla="*/ 9002 w 9976"/>
                                    <a:gd name="connsiteY602" fmla="*/ 1246 h 10000"/>
                                    <a:gd name="connsiteX603" fmla="*/ 9026 w 9976"/>
                                    <a:gd name="connsiteY603" fmla="*/ 830 h 10000"/>
                                    <a:gd name="connsiteX604" fmla="*/ 9038 w 9976"/>
                                    <a:gd name="connsiteY604" fmla="*/ 623 h 10000"/>
                                    <a:gd name="connsiteX605" fmla="*/ 9060 w 9976"/>
                                    <a:gd name="connsiteY605" fmla="*/ 830 h 10000"/>
                                    <a:gd name="connsiteX606" fmla="*/ 9084 w 9976"/>
                                    <a:gd name="connsiteY606" fmla="*/ 1453 h 10000"/>
                                    <a:gd name="connsiteX607" fmla="*/ 9108 w 9976"/>
                                    <a:gd name="connsiteY607" fmla="*/ 2370 h 10000"/>
                                    <a:gd name="connsiteX608" fmla="*/ 9131 w 9976"/>
                                    <a:gd name="connsiteY608" fmla="*/ 3408 h 10000"/>
                                    <a:gd name="connsiteX609" fmla="*/ 9155 w 9976"/>
                                    <a:gd name="connsiteY609" fmla="*/ 4637 h 10000"/>
                                    <a:gd name="connsiteX610" fmla="*/ 9167 w 9976"/>
                                    <a:gd name="connsiteY610" fmla="*/ 5779 h 10000"/>
                                    <a:gd name="connsiteX611" fmla="*/ 9191 w 9976"/>
                                    <a:gd name="connsiteY611" fmla="*/ 6799 h 10000"/>
                                    <a:gd name="connsiteX612" fmla="*/ 9215 w 9976"/>
                                    <a:gd name="connsiteY612" fmla="*/ 7526 h 10000"/>
                                    <a:gd name="connsiteX613" fmla="*/ 9239 w 9976"/>
                                    <a:gd name="connsiteY613" fmla="*/ 8045 h 10000"/>
                                    <a:gd name="connsiteX614" fmla="*/ 9263 w 9976"/>
                                    <a:gd name="connsiteY614" fmla="*/ 8149 h 10000"/>
                                    <a:gd name="connsiteX615" fmla="*/ 9275 w 9976"/>
                                    <a:gd name="connsiteY615" fmla="*/ 7941 h 10000"/>
                                    <a:gd name="connsiteX616" fmla="*/ 9299 w 9976"/>
                                    <a:gd name="connsiteY616" fmla="*/ 7422 h 10000"/>
                                    <a:gd name="connsiteX617" fmla="*/ 9321 w 9976"/>
                                    <a:gd name="connsiteY617" fmla="*/ 6609 h 10000"/>
                                    <a:gd name="connsiteX618" fmla="*/ 9345 w 9976"/>
                                    <a:gd name="connsiteY618" fmla="*/ 5467 h 10000"/>
                                    <a:gd name="connsiteX619" fmla="*/ 9369 w 9976"/>
                                    <a:gd name="connsiteY619" fmla="*/ 4343 h 10000"/>
                                    <a:gd name="connsiteX620" fmla="*/ 9393 w 9976"/>
                                    <a:gd name="connsiteY620" fmla="*/ 3201 h 10000"/>
                                    <a:gd name="connsiteX621" fmla="*/ 9417 w 9976"/>
                                    <a:gd name="connsiteY621" fmla="*/ 2180 h 10000"/>
                                    <a:gd name="connsiteX622" fmla="*/ 9429 w 9976"/>
                                    <a:gd name="connsiteY622" fmla="*/ 1349 h 10000"/>
                                    <a:gd name="connsiteX623" fmla="*/ 9453 w 9976"/>
                                    <a:gd name="connsiteY623" fmla="*/ 934 h 10000"/>
                                    <a:gd name="connsiteX624" fmla="*/ 9476 w 9976"/>
                                    <a:gd name="connsiteY624" fmla="*/ 727 h 10000"/>
                                    <a:gd name="connsiteX625" fmla="*/ 9488 w 9976"/>
                                    <a:gd name="connsiteY625" fmla="*/ 830 h 10000"/>
                                    <a:gd name="connsiteX626" fmla="*/ 9512 w 9976"/>
                                    <a:gd name="connsiteY626" fmla="*/ 1349 h 10000"/>
                                    <a:gd name="connsiteX627" fmla="*/ 9536 w 9976"/>
                                    <a:gd name="connsiteY627" fmla="*/ 2076 h 10000"/>
                                    <a:gd name="connsiteX628" fmla="*/ 9560 w 9976"/>
                                    <a:gd name="connsiteY628" fmla="*/ 3097 h 10000"/>
                                    <a:gd name="connsiteX629" fmla="*/ 9582 w 9976"/>
                                    <a:gd name="connsiteY629" fmla="*/ 4239 h 10000"/>
                                    <a:gd name="connsiteX630" fmla="*/ 9607 w 9976"/>
                                    <a:gd name="connsiteY630" fmla="*/ 5467 h 10000"/>
                                    <a:gd name="connsiteX631" fmla="*/ 9619 w 9976"/>
                                    <a:gd name="connsiteY631" fmla="*/ 6505 h 10000"/>
                                    <a:gd name="connsiteX632" fmla="*/ 9643 w 9976"/>
                                    <a:gd name="connsiteY632" fmla="*/ 7422 h 10000"/>
                                    <a:gd name="connsiteX633" fmla="*/ 9667 w 9976"/>
                                    <a:gd name="connsiteY633" fmla="*/ 7941 h 10000"/>
                                    <a:gd name="connsiteX634" fmla="*/ 9691 w 9976"/>
                                    <a:gd name="connsiteY634" fmla="*/ 8253 h 10000"/>
                                    <a:gd name="connsiteX635" fmla="*/ 9715 w 9976"/>
                                    <a:gd name="connsiteY635" fmla="*/ 8149 h 10000"/>
                                    <a:gd name="connsiteX636" fmla="*/ 9739 w 9976"/>
                                    <a:gd name="connsiteY636" fmla="*/ 7630 h 10000"/>
                                    <a:gd name="connsiteX637" fmla="*/ 9763 w 9976"/>
                                    <a:gd name="connsiteY637" fmla="*/ 6799 h 10000"/>
                                    <a:gd name="connsiteX638" fmla="*/ 9775 w 9976"/>
                                    <a:gd name="connsiteY638" fmla="*/ 5882 h 10000"/>
                                    <a:gd name="connsiteX639" fmla="*/ 9799 w 9976"/>
                                    <a:gd name="connsiteY639" fmla="*/ 4637 h 10000"/>
                                    <a:gd name="connsiteX640" fmla="*/ 9823 w 9976"/>
                                    <a:gd name="connsiteY640" fmla="*/ 3512 h 10000"/>
                                    <a:gd name="connsiteX641" fmla="*/ 9844 w 9976"/>
                                    <a:gd name="connsiteY641" fmla="*/ 2474 h 10000"/>
                                    <a:gd name="connsiteX642" fmla="*/ 9868 w 9976"/>
                                    <a:gd name="connsiteY642" fmla="*/ 1557 h 10000"/>
                                    <a:gd name="connsiteX643" fmla="*/ 9892 w 9976"/>
                                    <a:gd name="connsiteY643" fmla="*/ 934 h 10000"/>
                                    <a:gd name="connsiteX644" fmla="*/ 9904 w 9976"/>
                                    <a:gd name="connsiteY644" fmla="*/ 727 h 10000"/>
                                    <a:gd name="connsiteX645" fmla="*/ 9928 w 9976"/>
                                    <a:gd name="connsiteY645" fmla="*/ 934 h 10000"/>
                                    <a:gd name="connsiteX646" fmla="*/ 9952 w 9976"/>
                                    <a:gd name="connsiteY646" fmla="*/ 1349 h 10000"/>
                                    <a:gd name="connsiteX647" fmla="*/ 9976 w 9976"/>
                                    <a:gd name="connsiteY647" fmla="*/ 2076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89 w 9976"/>
                                    <a:gd name="connsiteY79" fmla="*/ 10000 h 10000"/>
                                    <a:gd name="connsiteX80" fmla="*/ 189 w 9976"/>
                                    <a:gd name="connsiteY80" fmla="*/ 9896 h 10000"/>
                                    <a:gd name="connsiteX81" fmla="*/ 201 w 9976"/>
                                    <a:gd name="connsiteY81" fmla="*/ 9896 h 10000"/>
                                    <a:gd name="connsiteX82" fmla="*/ 201 w 9976"/>
                                    <a:gd name="connsiteY82" fmla="*/ 9792 h 10000"/>
                                    <a:gd name="connsiteX83" fmla="*/ 201 w 9976"/>
                                    <a:gd name="connsiteY83" fmla="*/ 9585 h 10000"/>
                                    <a:gd name="connsiteX84" fmla="*/ 201 w 9976"/>
                                    <a:gd name="connsiteY84" fmla="*/ 9481 h 10000"/>
                                    <a:gd name="connsiteX85" fmla="*/ 201 w 9976"/>
                                    <a:gd name="connsiteY85" fmla="*/ 9273 h 10000"/>
                                    <a:gd name="connsiteX86" fmla="*/ 214 w 9976"/>
                                    <a:gd name="connsiteY86" fmla="*/ 8979 h 10000"/>
                                    <a:gd name="connsiteX87" fmla="*/ 214 w 9976"/>
                                    <a:gd name="connsiteY87" fmla="*/ 8772 h 10000"/>
                                    <a:gd name="connsiteX88" fmla="*/ 214 w 9976"/>
                                    <a:gd name="connsiteY88" fmla="*/ 8564 h 10000"/>
                                    <a:gd name="connsiteX89" fmla="*/ 214 w 9976"/>
                                    <a:gd name="connsiteY89" fmla="*/ 8356 h 10000"/>
                                    <a:gd name="connsiteX90" fmla="*/ 214 w 9976"/>
                                    <a:gd name="connsiteY90" fmla="*/ 8253 h 10000"/>
                                    <a:gd name="connsiteX91" fmla="*/ 226 w 9976"/>
                                    <a:gd name="connsiteY91" fmla="*/ 8149 h 10000"/>
                                    <a:gd name="connsiteX92" fmla="*/ 238 w 9976"/>
                                    <a:gd name="connsiteY92" fmla="*/ 8045 h 10000"/>
                                    <a:gd name="connsiteX93" fmla="*/ 238 w 9976"/>
                                    <a:gd name="connsiteY93" fmla="*/ 7941 h 10000"/>
                                    <a:gd name="connsiteX94" fmla="*/ 238 w 9976"/>
                                    <a:gd name="connsiteY94" fmla="*/ 7837 h 10000"/>
                                    <a:gd name="connsiteX95" fmla="*/ 238 w 9976"/>
                                    <a:gd name="connsiteY95" fmla="*/ 7734 h 10000"/>
                                    <a:gd name="connsiteX96" fmla="*/ 250 w 9976"/>
                                    <a:gd name="connsiteY96" fmla="*/ 7630 h 10000"/>
                                    <a:gd name="connsiteX97" fmla="*/ 250 w 9976"/>
                                    <a:gd name="connsiteY97" fmla="*/ 7422 h 10000"/>
                                    <a:gd name="connsiteX98" fmla="*/ 250 w 9976"/>
                                    <a:gd name="connsiteY98" fmla="*/ 7318 h 10000"/>
                                    <a:gd name="connsiteX99" fmla="*/ 262 w 9976"/>
                                    <a:gd name="connsiteY99" fmla="*/ 7318 h 10000"/>
                                    <a:gd name="connsiteX100" fmla="*/ 262 w 9976"/>
                                    <a:gd name="connsiteY100" fmla="*/ 7422 h 10000"/>
                                    <a:gd name="connsiteX101" fmla="*/ 274 w 9976"/>
                                    <a:gd name="connsiteY101" fmla="*/ 7526 h 10000"/>
                                    <a:gd name="connsiteX102" fmla="*/ 274 w 9976"/>
                                    <a:gd name="connsiteY102" fmla="*/ 7630 h 10000"/>
                                    <a:gd name="connsiteX103" fmla="*/ 274 w 9976"/>
                                    <a:gd name="connsiteY103" fmla="*/ 7734 h 10000"/>
                                    <a:gd name="connsiteX104" fmla="*/ 274 w 9976"/>
                                    <a:gd name="connsiteY104" fmla="*/ 7837 h 10000"/>
                                    <a:gd name="connsiteX105" fmla="*/ 286 w 9976"/>
                                    <a:gd name="connsiteY105" fmla="*/ 7941 h 10000"/>
                                    <a:gd name="connsiteX106" fmla="*/ 286 w 9976"/>
                                    <a:gd name="connsiteY106" fmla="*/ 7837 h 10000"/>
                                    <a:gd name="connsiteX107" fmla="*/ 286 w 9976"/>
                                    <a:gd name="connsiteY107" fmla="*/ 7630 h 10000"/>
                                    <a:gd name="connsiteX108" fmla="*/ 298 w 9976"/>
                                    <a:gd name="connsiteY108" fmla="*/ 7422 h 10000"/>
                                    <a:gd name="connsiteX109" fmla="*/ 298 w 9976"/>
                                    <a:gd name="connsiteY109" fmla="*/ 7215 h 10000"/>
                                    <a:gd name="connsiteX110" fmla="*/ 298 w 9976"/>
                                    <a:gd name="connsiteY110" fmla="*/ 7111 h 10000"/>
                                    <a:gd name="connsiteX111" fmla="*/ 298 w 9976"/>
                                    <a:gd name="connsiteY111" fmla="*/ 6903 h 10000"/>
                                    <a:gd name="connsiteX112" fmla="*/ 310 w 9976"/>
                                    <a:gd name="connsiteY112" fmla="*/ 6799 h 10000"/>
                                    <a:gd name="connsiteX113" fmla="*/ 310 w 9976"/>
                                    <a:gd name="connsiteY113" fmla="*/ 6609 h 10000"/>
                                    <a:gd name="connsiteX114" fmla="*/ 322 w 9976"/>
                                    <a:gd name="connsiteY114" fmla="*/ 6401 h 10000"/>
                                    <a:gd name="connsiteX115" fmla="*/ 322 w 9976"/>
                                    <a:gd name="connsiteY115" fmla="*/ 6194 h 10000"/>
                                    <a:gd name="connsiteX116" fmla="*/ 334 w 9976"/>
                                    <a:gd name="connsiteY116" fmla="*/ 5882 h 10000"/>
                                    <a:gd name="connsiteX117" fmla="*/ 334 w 9976"/>
                                    <a:gd name="connsiteY117" fmla="*/ 5571 h 10000"/>
                                    <a:gd name="connsiteX118" fmla="*/ 346 w 9976"/>
                                    <a:gd name="connsiteY118" fmla="*/ 5260 h 10000"/>
                                    <a:gd name="connsiteX119" fmla="*/ 346 w 9976"/>
                                    <a:gd name="connsiteY119" fmla="*/ 5052 h 10000"/>
                                    <a:gd name="connsiteX120" fmla="*/ 358 w 9976"/>
                                    <a:gd name="connsiteY120" fmla="*/ 5052 h 10000"/>
                                    <a:gd name="connsiteX121" fmla="*/ 358 w 9976"/>
                                    <a:gd name="connsiteY121" fmla="*/ 5156 h 10000"/>
                                    <a:gd name="connsiteX122" fmla="*/ 370 w 9976"/>
                                    <a:gd name="connsiteY122" fmla="*/ 5260 h 10000"/>
                                    <a:gd name="connsiteX123" fmla="*/ 370 w 9976"/>
                                    <a:gd name="connsiteY123" fmla="*/ 5363 h 10000"/>
                                    <a:gd name="connsiteX124" fmla="*/ 370 w 9976"/>
                                    <a:gd name="connsiteY124" fmla="*/ 5467 h 10000"/>
                                    <a:gd name="connsiteX125" fmla="*/ 380 w 9976"/>
                                    <a:gd name="connsiteY125" fmla="*/ 5571 h 10000"/>
                                    <a:gd name="connsiteX126" fmla="*/ 380 w 9976"/>
                                    <a:gd name="connsiteY126" fmla="*/ 5675 h 10000"/>
                                    <a:gd name="connsiteX127" fmla="*/ 392 w 9976"/>
                                    <a:gd name="connsiteY127" fmla="*/ 5779 h 10000"/>
                                    <a:gd name="connsiteX128" fmla="*/ 404 w 9976"/>
                                    <a:gd name="connsiteY128" fmla="*/ 5779 h 10000"/>
                                    <a:gd name="connsiteX129" fmla="*/ 404 w 9976"/>
                                    <a:gd name="connsiteY129" fmla="*/ 5882 h 10000"/>
                                    <a:gd name="connsiteX130" fmla="*/ 416 w 9976"/>
                                    <a:gd name="connsiteY130" fmla="*/ 5986 h 10000"/>
                                    <a:gd name="connsiteX131" fmla="*/ 416 w 9976"/>
                                    <a:gd name="connsiteY131" fmla="*/ 6090 h 10000"/>
                                    <a:gd name="connsiteX132" fmla="*/ 416 w 9976"/>
                                    <a:gd name="connsiteY132" fmla="*/ 6194 h 10000"/>
                                    <a:gd name="connsiteX133" fmla="*/ 429 w 9976"/>
                                    <a:gd name="connsiteY133" fmla="*/ 6194 h 10000"/>
                                    <a:gd name="connsiteX134" fmla="*/ 429 w 9976"/>
                                    <a:gd name="connsiteY134" fmla="*/ 6298 h 10000"/>
                                    <a:gd name="connsiteX135" fmla="*/ 429 w 9976"/>
                                    <a:gd name="connsiteY135" fmla="*/ 6194 h 10000"/>
                                    <a:gd name="connsiteX136" fmla="*/ 441 w 9976"/>
                                    <a:gd name="connsiteY136" fmla="*/ 6194 h 10000"/>
                                    <a:gd name="connsiteX137" fmla="*/ 441 w 9976"/>
                                    <a:gd name="connsiteY137" fmla="*/ 6090 h 10000"/>
                                    <a:gd name="connsiteX138" fmla="*/ 453 w 9976"/>
                                    <a:gd name="connsiteY138" fmla="*/ 6090 h 10000"/>
                                    <a:gd name="connsiteX139" fmla="*/ 453 w 9976"/>
                                    <a:gd name="connsiteY139" fmla="*/ 6194 h 10000"/>
                                    <a:gd name="connsiteX140" fmla="*/ 453 w 9976"/>
                                    <a:gd name="connsiteY140" fmla="*/ 6298 h 10000"/>
                                    <a:gd name="connsiteX141" fmla="*/ 465 w 9976"/>
                                    <a:gd name="connsiteY141" fmla="*/ 6505 h 10000"/>
                                    <a:gd name="connsiteX142" fmla="*/ 465 w 9976"/>
                                    <a:gd name="connsiteY142" fmla="*/ 6609 h 10000"/>
                                    <a:gd name="connsiteX143" fmla="*/ 477 w 9976"/>
                                    <a:gd name="connsiteY143" fmla="*/ 6799 h 10000"/>
                                    <a:gd name="connsiteX144" fmla="*/ 477 w 9976"/>
                                    <a:gd name="connsiteY144" fmla="*/ 7007 h 10000"/>
                                    <a:gd name="connsiteX145" fmla="*/ 489 w 9976"/>
                                    <a:gd name="connsiteY145" fmla="*/ 7111 h 10000"/>
                                    <a:gd name="connsiteX146" fmla="*/ 489 w 9976"/>
                                    <a:gd name="connsiteY146" fmla="*/ 7215 h 10000"/>
                                    <a:gd name="connsiteX147" fmla="*/ 501 w 9976"/>
                                    <a:gd name="connsiteY147" fmla="*/ 7422 h 10000"/>
                                    <a:gd name="connsiteX148" fmla="*/ 501 w 9976"/>
                                    <a:gd name="connsiteY148" fmla="*/ 7734 h 10000"/>
                                    <a:gd name="connsiteX149" fmla="*/ 513 w 9976"/>
                                    <a:gd name="connsiteY149" fmla="*/ 7941 h 10000"/>
                                    <a:gd name="connsiteX150" fmla="*/ 513 w 9976"/>
                                    <a:gd name="connsiteY150" fmla="*/ 8253 h 10000"/>
                                    <a:gd name="connsiteX151" fmla="*/ 513 w 9976"/>
                                    <a:gd name="connsiteY151" fmla="*/ 8460 h 10000"/>
                                    <a:gd name="connsiteX152" fmla="*/ 525 w 9976"/>
                                    <a:gd name="connsiteY152" fmla="*/ 8668 h 10000"/>
                                    <a:gd name="connsiteX153" fmla="*/ 525 w 9976"/>
                                    <a:gd name="connsiteY153" fmla="*/ 8979 h 10000"/>
                                    <a:gd name="connsiteX154" fmla="*/ 537 w 9976"/>
                                    <a:gd name="connsiteY154" fmla="*/ 8979 h 10000"/>
                                    <a:gd name="connsiteX155" fmla="*/ 537 w 9976"/>
                                    <a:gd name="connsiteY155" fmla="*/ 9066 h 10000"/>
                                    <a:gd name="connsiteX156" fmla="*/ 548 w 9976"/>
                                    <a:gd name="connsiteY156" fmla="*/ 9066 h 10000"/>
                                    <a:gd name="connsiteX157" fmla="*/ 560 w 9976"/>
                                    <a:gd name="connsiteY157" fmla="*/ 9170 h 10000"/>
                                    <a:gd name="connsiteX158" fmla="*/ 572 w 9976"/>
                                    <a:gd name="connsiteY158" fmla="*/ 9066 h 10000"/>
                                    <a:gd name="connsiteX159" fmla="*/ 584 w 9976"/>
                                    <a:gd name="connsiteY159" fmla="*/ 9066 h 10000"/>
                                    <a:gd name="connsiteX160" fmla="*/ 596 w 9976"/>
                                    <a:gd name="connsiteY160" fmla="*/ 9066 h 10000"/>
                                    <a:gd name="connsiteX161" fmla="*/ 608 w 9976"/>
                                    <a:gd name="connsiteY161" fmla="*/ 9170 h 10000"/>
                                    <a:gd name="connsiteX162" fmla="*/ 608 w 9976"/>
                                    <a:gd name="connsiteY162" fmla="*/ 9273 h 10000"/>
                                    <a:gd name="connsiteX163" fmla="*/ 608 w 9976"/>
                                    <a:gd name="connsiteY163" fmla="*/ 9377 h 10000"/>
                                    <a:gd name="connsiteX164" fmla="*/ 620 w 9976"/>
                                    <a:gd name="connsiteY164" fmla="*/ 9481 h 10000"/>
                                    <a:gd name="connsiteX165" fmla="*/ 620 w 9976"/>
                                    <a:gd name="connsiteY165" fmla="*/ 9585 h 10000"/>
                                    <a:gd name="connsiteX166" fmla="*/ 633 w 9976"/>
                                    <a:gd name="connsiteY166" fmla="*/ 9585 h 10000"/>
                                    <a:gd name="connsiteX167" fmla="*/ 633 w 9976"/>
                                    <a:gd name="connsiteY167" fmla="*/ 9481 h 10000"/>
                                    <a:gd name="connsiteX168" fmla="*/ 643 w 9976"/>
                                    <a:gd name="connsiteY168" fmla="*/ 9273 h 10000"/>
                                    <a:gd name="connsiteX169" fmla="*/ 655 w 9976"/>
                                    <a:gd name="connsiteY169" fmla="*/ 9066 h 10000"/>
                                    <a:gd name="connsiteX170" fmla="*/ 667 w 9976"/>
                                    <a:gd name="connsiteY170" fmla="*/ 8668 h 10000"/>
                                    <a:gd name="connsiteX171" fmla="*/ 667 w 9976"/>
                                    <a:gd name="connsiteY171" fmla="*/ 8460 h 10000"/>
                                    <a:gd name="connsiteX172" fmla="*/ 679 w 9976"/>
                                    <a:gd name="connsiteY172" fmla="*/ 8253 h 10000"/>
                                    <a:gd name="connsiteX173" fmla="*/ 679 w 9976"/>
                                    <a:gd name="connsiteY173" fmla="*/ 8045 h 10000"/>
                                    <a:gd name="connsiteX174" fmla="*/ 691 w 9976"/>
                                    <a:gd name="connsiteY174" fmla="*/ 7837 h 10000"/>
                                    <a:gd name="connsiteX175" fmla="*/ 691 w 9976"/>
                                    <a:gd name="connsiteY175" fmla="*/ 7734 h 10000"/>
                                    <a:gd name="connsiteX176" fmla="*/ 703 w 9976"/>
                                    <a:gd name="connsiteY176" fmla="*/ 7526 h 10000"/>
                                    <a:gd name="connsiteX177" fmla="*/ 715 w 9976"/>
                                    <a:gd name="connsiteY177" fmla="*/ 7318 h 10000"/>
                                    <a:gd name="connsiteX178" fmla="*/ 715 w 9976"/>
                                    <a:gd name="connsiteY178" fmla="*/ 7111 h 10000"/>
                                    <a:gd name="connsiteX179" fmla="*/ 727 w 9976"/>
                                    <a:gd name="connsiteY179" fmla="*/ 6903 h 10000"/>
                                    <a:gd name="connsiteX180" fmla="*/ 739 w 9976"/>
                                    <a:gd name="connsiteY180" fmla="*/ 6713 h 10000"/>
                                    <a:gd name="connsiteX181" fmla="*/ 751 w 9976"/>
                                    <a:gd name="connsiteY181" fmla="*/ 6609 h 10000"/>
                                    <a:gd name="connsiteX182" fmla="*/ 751 w 9976"/>
                                    <a:gd name="connsiteY182" fmla="*/ 6401 h 10000"/>
                                    <a:gd name="connsiteX183" fmla="*/ 763 w 9976"/>
                                    <a:gd name="connsiteY183" fmla="*/ 6194 h 10000"/>
                                    <a:gd name="connsiteX184" fmla="*/ 775 w 9976"/>
                                    <a:gd name="connsiteY184" fmla="*/ 6090 h 10000"/>
                                    <a:gd name="connsiteX185" fmla="*/ 787 w 9976"/>
                                    <a:gd name="connsiteY185" fmla="*/ 5882 h 10000"/>
                                    <a:gd name="connsiteX186" fmla="*/ 787 w 9976"/>
                                    <a:gd name="connsiteY186" fmla="*/ 5675 h 10000"/>
                                    <a:gd name="connsiteX187" fmla="*/ 799 w 9976"/>
                                    <a:gd name="connsiteY187" fmla="*/ 5571 h 10000"/>
                                    <a:gd name="connsiteX188" fmla="*/ 811 w 9976"/>
                                    <a:gd name="connsiteY188" fmla="*/ 5467 h 10000"/>
                                    <a:gd name="connsiteX189" fmla="*/ 823 w 9976"/>
                                    <a:gd name="connsiteY189" fmla="*/ 5363 h 10000"/>
                                    <a:gd name="connsiteX190" fmla="*/ 835 w 9976"/>
                                    <a:gd name="connsiteY190" fmla="*/ 5363 h 10000"/>
                                    <a:gd name="connsiteX191" fmla="*/ 835 w 9976"/>
                                    <a:gd name="connsiteY191" fmla="*/ 5467 h 10000"/>
                                    <a:gd name="connsiteX192" fmla="*/ 859 w 9976"/>
                                    <a:gd name="connsiteY192" fmla="*/ 5675 h 10000"/>
                                    <a:gd name="connsiteX193" fmla="*/ 859 w 9976"/>
                                    <a:gd name="connsiteY193" fmla="*/ 5882 h 10000"/>
                                    <a:gd name="connsiteX194" fmla="*/ 871 w 9976"/>
                                    <a:gd name="connsiteY194" fmla="*/ 6298 h 10000"/>
                                    <a:gd name="connsiteX195" fmla="*/ 895 w 9976"/>
                                    <a:gd name="connsiteY195" fmla="*/ 6609 h 10000"/>
                                    <a:gd name="connsiteX196" fmla="*/ 895 w 9976"/>
                                    <a:gd name="connsiteY196" fmla="*/ 6799 h 10000"/>
                                    <a:gd name="connsiteX197" fmla="*/ 904 w 9976"/>
                                    <a:gd name="connsiteY197" fmla="*/ 7007 h 10000"/>
                                    <a:gd name="connsiteX198" fmla="*/ 916 w 9976"/>
                                    <a:gd name="connsiteY198" fmla="*/ 7215 h 10000"/>
                                    <a:gd name="connsiteX199" fmla="*/ 928 w 9976"/>
                                    <a:gd name="connsiteY199" fmla="*/ 7422 h 10000"/>
                                    <a:gd name="connsiteX200" fmla="*/ 940 w 9976"/>
                                    <a:gd name="connsiteY200" fmla="*/ 7837 h 10000"/>
                                    <a:gd name="connsiteX201" fmla="*/ 964 w 9976"/>
                                    <a:gd name="connsiteY201" fmla="*/ 8356 h 10000"/>
                                    <a:gd name="connsiteX202" fmla="*/ 976 w 9976"/>
                                    <a:gd name="connsiteY202" fmla="*/ 8772 h 10000"/>
                                    <a:gd name="connsiteX203" fmla="*/ 988 w 9976"/>
                                    <a:gd name="connsiteY203" fmla="*/ 9066 h 10000"/>
                                    <a:gd name="connsiteX204" fmla="*/ 1000 w 9976"/>
                                    <a:gd name="connsiteY204" fmla="*/ 9273 h 10000"/>
                                    <a:gd name="connsiteX205" fmla="*/ 1000 w 9976"/>
                                    <a:gd name="connsiteY205" fmla="*/ 9377 h 10000"/>
                                    <a:gd name="connsiteX206" fmla="*/ 1012 w 9976"/>
                                    <a:gd name="connsiteY206" fmla="*/ 9481 h 10000"/>
                                    <a:gd name="connsiteX207" fmla="*/ 1024 w 9976"/>
                                    <a:gd name="connsiteY207" fmla="*/ 9481 h 10000"/>
                                    <a:gd name="connsiteX208" fmla="*/ 1036 w 9976"/>
                                    <a:gd name="connsiteY208" fmla="*/ 9377 h 10000"/>
                                    <a:gd name="connsiteX209" fmla="*/ 1049 w 9976"/>
                                    <a:gd name="connsiteY209" fmla="*/ 9377 h 10000"/>
                                    <a:gd name="connsiteX210" fmla="*/ 1061 w 9976"/>
                                    <a:gd name="connsiteY210" fmla="*/ 9273 h 10000"/>
                                    <a:gd name="connsiteX211" fmla="*/ 1073 w 9976"/>
                                    <a:gd name="connsiteY211" fmla="*/ 9170 h 10000"/>
                                    <a:gd name="connsiteX212" fmla="*/ 1085 w 9976"/>
                                    <a:gd name="connsiteY212" fmla="*/ 9066 h 10000"/>
                                    <a:gd name="connsiteX213" fmla="*/ 1097 w 9976"/>
                                    <a:gd name="connsiteY213" fmla="*/ 8772 h 10000"/>
                                    <a:gd name="connsiteX214" fmla="*/ 1121 w 9976"/>
                                    <a:gd name="connsiteY214" fmla="*/ 8356 h 10000"/>
                                    <a:gd name="connsiteX215" fmla="*/ 1133 w 9976"/>
                                    <a:gd name="connsiteY215" fmla="*/ 7837 h 10000"/>
                                    <a:gd name="connsiteX216" fmla="*/ 1157 w 9976"/>
                                    <a:gd name="connsiteY216" fmla="*/ 7215 h 10000"/>
                                    <a:gd name="connsiteX217" fmla="*/ 1179 w 9976"/>
                                    <a:gd name="connsiteY217" fmla="*/ 6609 h 10000"/>
                                    <a:gd name="connsiteX218" fmla="*/ 1191 w 9976"/>
                                    <a:gd name="connsiteY218" fmla="*/ 6090 h 10000"/>
                                    <a:gd name="connsiteX219" fmla="*/ 1215 w 9976"/>
                                    <a:gd name="connsiteY219" fmla="*/ 5779 h 10000"/>
                                    <a:gd name="connsiteX220" fmla="*/ 1239 w 9976"/>
                                    <a:gd name="connsiteY220" fmla="*/ 5571 h 10000"/>
                                    <a:gd name="connsiteX221" fmla="*/ 1251 w 9976"/>
                                    <a:gd name="connsiteY221" fmla="*/ 5571 h 10000"/>
                                    <a:gd name="connsiteX222" fmla="*/ 1263 w 9976"/>
                                    <a:gd name="connsiteY222" fmla="*/ 5571 h 10000"/>
                                    <a:gd name="connsiteX223" fmla="*/ 1275 w 9976"/>
                                    <a:gd name="connsiteY223" fmla="*/ 5675 h 10000"/>
                                    <a:gd name="connsiteX224" fmla="*/ 1299 w 9976"/>
                                    <a:gd name="connsiteY224" fmla="*/ 5779 h 10000"/>
                                    <a:gd name="connsiteX225" fmla="*/ 1323 w 9976"/>
                                    <a:gd name="connsiteY225" fmla="*/ 6194 h 10000"/>
                                    <a:gd name="connsiteX226" fmla="*/ 1347 w 9976"/>
                                    <a:gd name="connsiteY226" fmla="*/ 6713 h 10000"/>
                                    <a:gd name="connsiteX227" fmla="*/ 1359 w 9976"/>
                                    <a:gd name="connsiteY227" fmla="*/ 7318 h 10000"/>
                                    <a:gd name="connsiteX228" fmla="*/ 1383 w 9976"/>
                                    <a:gd name="connsiteY228" fmla="*/ 7941 h 10000"/>
                                    <a:gd name="connsiteX229" fmla="*/ 1395 w 9976"/>
                                    <a:gd name="connsiteY229" fmla="*/ 8460 h 10000"/>
                                    <a:gd name="connsiteX230" fmla="*/ 1419 w 9976"/>
                                    <a:gd name="connsiteY230" fmla="*/ 8772 h 10000"/>
                                    <a:gd name="connsiteX231" fmla="*/ 1441 w 9976"/>
                                    <a:gd name="connsiteY231" fmla="*/ 9170 h 10000"/>
                                    <a:gd name="connsiteX232" fmla="*/ 1466 w 9976"/>
                                    <a:gd name="connsiteY232" fmla="*/ 9377 h 10000"/>
                                    <a:gd name="connsiteX233" fmla="*/ 1478 w 9976"/>
                                    <a:gd name="connsiteY233" fmla="*/ 9481 h 10000"/>
                                    <a:gd name="connsiteX234" fmla="*/ 1502 w 9976"/>
                                    <a:gd name="connsiteY234" fmla="*/ 9481 h 10000"/>
                                    <a:gd name="connsiteX235" fmla="*/ 1514 w 9976"/>
                                    <a:gd name="connsiteY235" fmla="*/ 9273 h 10000"/>
                                    <a:gd name="connsiteX236" fmla="*/ 1538 w 9976"/>
                                    <a:gd name="connsiteY236" fmla="*/ 8772 h 10000"/>
                                    <a:gd name="connsiteX237" fmla="*/ 1562 w 9976"/>
                                    <a:gd name="connsiteY237" fmla="*/ 8253 h 10000"/>
                                    <a:gd name="connsiteX238" fmla="*/ 1574 w 9976"/>
                                    <a:gd name="connsiteY238" fmla="*/ 7837 h 10000"/>
                                    <a:gd name="connsiteX239" fmla="*/ 1598 w 9976"/>
                                    <a:gd name="connsiteY239" fmla="*/ 7318 h 10000"/>
                                    <a:gd name="connsiteX240" fmla="*/ 1610 w 9976"/>
                                    <a:gd name="connsiteY240" fmla="*/ 6713 h 10000"/>
                                    <a:gd name="connsiteX241" fmla="*/ 1633 w 9976"/>
                                    <a:gd name="connsiteY241" fmla="*/ 6194 h 10000"/>
                                    <a:gd name="connsiteX242" fmla="*/ 1657 w 9976"/>
                                    <a:gd name="connsiteY242" fmla="*/ 5779 h 10000"/>
                                    <a:gd name="connsiteX243" fmla="*/ 1681 w 9976"/>
                                    <a:gd name="connsiteY243" fmla="*/ 5571 h 10000"/>
                                    <a:gd name="connsiteX244" fmla="*/ 1693 w 9976"/>
                                    <a:gd name="connsiteY244" fmla="*/ 5467 h 10000"/>
                                    <a:gd name="connsiteX245" fmla="*/ 1715 w 9976"/>
                                    <a:gd name="connsiteY245" fmla="*/ 5571 h 10000"/>
                                    <a:gd name="connsiteX246" fmla="*/ 1739 w 9976"/>
                                    <a:gd name="connsiteY246" fmla="*/ 5882 h 10000"/>
                                    <a:gd name="connsiteX247" fmla="*/ 1763 w 9976"/>
                                    <a:gd name="connsiteY247" fmla="*/ 6298 h 10000"/>
                                    <a:gd name="connsiteX248" fmla="*/ 1787 w 9976"/>
                                    <a:gd name="connsiteY248" fmla="*/ 6799 h 10000"/>
                                    <a:gd name="connsiteX249" fmla="*/ 1799 w 9976"/>
                                    <a:gd name="connsiteY249" fmla="*/ 7215 h 10000"/>
                                    <a:gd name="connsiteX250" fmla="*/ 1811 w 9976"/>
                                    <a:gd name="connsiteY250" fmla="*/ 7837 h 10000"/>
                                    <a:gd name="connsiteX251" fmla="*/ 1835 w 9976"/>
                                    <a:gd name="connsiteY251" fmla="*/ 8253 h 10000"/>
                                    <a:gd name="connsiteX252" fmla="*/ 1859 w 9976"/>
                                    <a:gd name="connsiteY252" fmla="*/ 8668 h 10000"/>
                                    <a:gd name="connsiteX253" fmla="*/ 1871 w 9976"/>
                                    <a:gd name="connsiteY253" fmla="*/ 9170 h 10000"/>
                                    <a:gd name="connsiteX254" fmla="*/ 1896 w 9976"/>
                                    <a:gd name="connsiteY254" fmla="*/ 9377 h 10000"/>
                                    <a:gd name="connsiteX255" fmla="*/ 1920 w 9976"/>
                                    <a:gd name="connsiteY255" fmla="*/ 9481 h 10000"/>
                                    <a:gd name="connsiteX256" fmla="*/ 1944 w 9976"/>
                                    <a:gd name="connsiteY256" fmla="*/ 9273 h 10000"/>
                                    <a:gd name="connsiteX257" fmla="*/ 1966 w 9976"/>
                                    <a:gd name="connsiteY257" fmla="*/ 8979 h 10000"/>
                                    <a:gd name="connsiteX258" fmla="*/ 1989 w 9976"/>
                                    <a:gd name="connsiteY258" fmla="*/ 8564 h 10000"/>
                                    <a:gd name="connsiteX259" fmla="*/ 2013 w 9976"/>
                                    <a:gd name="connsiteY259" fmla="*/ 7941 h 10000"/>
                                    <a:gd name="connsiteX260" fmla="*/ 2025 w 9976"/>
                                    <a:gd name="connsiteY260" fmla="*/ 7318 h 10000"/>
                                    <a:gd name="connsiteX261" fmla="*/ 2049 w 9976"/>
                                    <a:gd name="connsiteY261" fmla="*/ 6713 h 10000"/>
                                    <a:gd name="connsiteX262" fmla="*/ 2073 w 9976"/>
                                    <a:gd name="connsiteY262" fmla="*/ 6194 h 10000"/>
                                    <a:gd name="connsiteX263" fmla="*/ 2098 w 9976"/>
                                    <a:gd name="connsiteY263" fmla="*/ 5779 h 10000"/>
                                    <a:gd name="connsiteX264" fmla="*/ 2110 w 9976"/>
                                    <a:gd name="connsiteY264" fmla="*/ 5675 h 10000"/>
                                    <a:gd name="connsiteX265" fmla="*/ 2134 w 9976"/>
                                    <a:gd name="connsiteY265" fmla="*/ 5467 h 10000"/>
                                    <a:gd name="connsiteX266" fmla="*/ 2146 w 9976"/>
                                    <a:gd name="connsiteY266" fmla="*/ 5467 h 10000"/>
                                    <a:gd name="connsiteX267" fmla="*/ 2158 w 9976"/>
                                    <a:gd name="connsiteY267" fmla="*/ 5571 h 10000"/>
                                    <a:gd name="connsiteX268" fmla="*/ 2170 w 9976"/>
                                    <a:gd name="connsiteY268" fmla="*/ 5779 h 10000"/>
                                    <a:gd name="connsiteX269" fmla="*/ 2194 w 9976"/>
                                    <a:gd name="connsiteY269" fmla="*/ 6194 h 10000"/>
                                    <a:gd name="connsiteX270" fmla="*/ 2218 w 9976"/>
                                    <a:gd name="connsiteY270" fmla="*/ 6713 h 10000"/>
                                    <a:gd name="connsiteX271" fmla="*/ 2240 w 9976"/>
                                    <a:gd name="connsiteY271" fmla="*/ 7318 h 10000"/>
                                    <a:gd name="connsiteX272" fmla="*/ 2264 w 9976"/>
                                    <a:gd name="connsiteY272" fmla="*/ 7941 h 10000"/>
                                    <a:gd name="connsiteX273" fmla="*/ 2288 w 9976"/>
                                    <a:gd name="connsiteY273" fmla="*/ 8564 h 10000"/>
                                    <a:gd name="connsiteX274" fmla="*/ 2301 w 9976"/>
                                    <a:gd name="connsiteY274" fmla="*/ 8979 h 10000"/>
                                    <a:gd name="connsiteX275" fmla="*/ 2325 w 9976"/>
                                    <a:gd name="connsiteY275" fmla="*/ 9273 h 10000"/>
                                    <a:gd name="connsiteX276" fmla="*/ 2336 w 9976"/>
                                    <a:gd name="connsiteY276" fmla="*/ 9377 h 10000"/>
                                    <a:gd name="connsiteX277" fmla="*/ 2360 w 9976"/>
                                    <a:gd name="connsiteY277" fmla="*/ 9481 h 10000"/>
                                    <a:gd name="connsiteX278" fmla="*/ 2372 w 9976"/>
                                    <a:gd name="connsiteY278" fmla="*/ 9377 h 10000"/>
                                    <a:gd name="connsiteX279" fmla="*/ 2384 w 9976"/>
                                    <a:gd name="connsiteY279" fmla="*/ 9273 h 10000"/>
                                    <a:gd name="connsiteX280" fmla="*/ 2408 w 9976"/>
                                    <a:gd name="connsiteY280" fmla="*/ 8979 h 10000"/>
                                    <a:gd name="connsiteX281" fmla="*/ 2432 w 9976"/>
                                    <a:gd name="connsiteY281" fmla="*/ 8460 h 10000"/>
                                    <a:gd name="connsiteX282" fmla="*/ 2444 w 9976"/>
                                    <a:gd name="connsiteY282" fmla="*/ 7941 h 10000"/>
                                    <a:gd name="connsiteX283" fmla="*/ 2468 w 9976"/>
                                    <a:gd name="connsiteY283" fmla="*/ 7215 h 10000"/>
                                    <a:gd name="connsiteX284" fmla="*/ 2490 w 9976"/>
                                    <a:gd name="connsiteY284" fmla="*/ 6609 h 10000"/>
                                    <a:gd name="connsiteX285" fmla="*/ 2514 w 9976"/>
                                    <a:gd name="connsiteY285" fmla="*/ 6194 h 10000"/>
                                    <a:gd name="connsiteX286" fmla="*/ 2538 w 9976"/>
                                    <a:gd name="connsiteY286" fmla="*/ 5779 h 10000"/>
                                    <a:gd name="connsiteX287" fmla="*/ 2550 w 9976"/>
                                    <a:gd name="connsiteY287" fmla="*/ 5571 h 10000"/>
                                    <a:gd name="connsiteX288" fmla="*/ 2562 w 9976"/>
                                    <a:gd name="connsiteY288" fmla="*/ 5467 h 10000"/>
                                    <a:gd name="connsiteX289" fmla="*/ 2574 w 9976"/>
                                    <a:gd name="connsiteY289" fmla="*/ 5467 h 10000"/>
                                    <a:gd name="connsiteX290" fmla="*/ 2598 w 9976"/>
                                    <a:gd name="connsiteY290" fmla="*/ 5571 h 10000"/>
                                    <a:gd name="connsiteX291" fmla="*/ 2610 w 9976"/>
                                    <a:gd name="connsiteY291" fmla="*/ 5675 h 10000"/>
                                    <a:gd name="connsiteX292" fmla="*/ 2622 w 9976"/>
                                    <a:gd name="connsiteY292" fmla="*/ 6090 h 10000"/>
                                    <a:gd name="connsiteX293" fmla="*/ 2646 w 9976"/>
                                    <a:gd name="connsiteY293" fmla="*/ 6609 h 10000"/>
                                    <a:gd name="connsiteX294" fmla="*/ 2670 w 9976"/>
                                    <a:gd name="connsiteY294" fmla="*/ 7111 h 10000"/>
                                    <a:gd name="connsiteX295" fmla="*/ 2693 w 9976"/>
                                    <a:gd name="connsiteY295" fmla="*/ 7734 h 10000"/>
                                    <a:gd name="connsiteX296" fmla="*/ 2718 w 9976"/>
                                    <a:gd name="connsiteY296" fmla="*/ 8356 h 10000"/>
                                    <a:gd name="connsiteX297" fmla="*/ 2742 w 9976"/>
                                    <a:gd name="connsiteY297" fmla="*/ 8875 h 10000"/>
                                    <a:gd name="connsiteX298" fmla="*/ 2752 w 9976"/>
                                    <a:gd name="connsiteY298" fmla="*/ 9273 h 10000"/>
                                    <a:gd name="connsiteX299" fmla="*/ 2776 w 9976"/>
                                    <a:gd name="connsiteY299" fmla="*/ 9481 h 10000"/>
                                    <a:gd name="connsiteX300" fmla="*/ 2800 w 9976"/>
                                    <a:gd name="connsiteY300" fmla="*/ 9481 h 10000"/>
                                    <a:gd name="connsiteX301" fmla="*/ 2824 w 9976"/>
                                    <a:gd name="connsiteY301" fmla="*/ 9273 h 10000"/>
                                    <a:gd name="connsiteX302" fmla="*/ 2848 w 9976"/>
                                    <a:gd name="connsiteY302" fmla="*/ 8979 h 10000"/>
                                    <a:gd name="connsiteX303" fmla="*/ 2872 w 9976"/>
                                    <a:gd name="connsiteY303" fmla="*/ 8460 h 10000"/>
                                    <a:gd name="connsiteX304" fmla="*/ 2896 w 9976"/>
                                    <a:gd name="connsiteY304" fmla="*/ 7837 h 10000"/>
                                    <a:gd name="connsiteX305" fmla="*/ 2908 w 9976"/>
                                    <a:gd name="connsiteY305" fmla="*/ 7215 h 10000"/>
                                    <a:gd name="connsiteX306" fmla="*/ 2933 w 9976"/>
                                    <a:gd name="connsiteY306" fmla="*/ 6609 h 10000"/>
                                    <a:gd name="connsiteX307" fmla="*/ 2957 w 9976"/>
                                    <a:gd name="connsiteY307" fmla="*/ 6090 h 10000"/>
                                    <a:gd name="connsiteX308" fmla="*/ 2981 w 9976"/>
                                    <a:gd name="connsiteY308" fmla="*/ 5779 h 10000"/>
                                    <a:gd name="connsiteX309" fmla="*/ 2993 w 9976"/>
                                    <a:gd name="connsiteY309" fmla="*/ 5571 h 10000"/>
                                    <a:gd name="connsiteX310" fmla="*/ 3015 w 9976"/>
                                    <a:gd name="connsiteY310" fmla="*/ 5467 h 10000"/>
                                    <a:gd name="connsiteX311" fmla="*/ 3039 w 9976"/>
                                    <a:gd name="connsiteY311" fmla="*/ 5571 h 10000"/>
                                    <a:gd name="connsiteX312" fmla="*/ 3050 w 9976"/>
                                    <a:gd name="connsiteY312" fmla="*/ 5882 h 10000"/>
                                    <a:gd name="connsiteX313" fmla="*/ 3074 w 9976"/>
                                    <a:gd name="connsiteY313" fmla="*/ 6298 h 10000"/>
                                    <a:gd name="connsiteX314" fmla="*/ 3098 w 9976"/>
                                    <a:gd name="connsiteY314" fmla="*/ 6799 h 10000"/>
                                    <a:gd name="connsiteX315" fmla="*/ 3122 w 9976"/>
                                    <a:gd name="connsiteY315" fmla="*/ 7422 h 10000"/>
                                    <a:gd name="connsiteX316" fmla="*/ 3135 w 9976"/>
                                    <a:gd name="connsiteY316" fmla="*/ 7941 h 10000"/>
                                    <a:gd name="connsiteX317" fmla="*/ 3159 w 9976"/>
                                    <a:gd name="connsiteY317" fmla="*/ 8460 h 10000"/>
                                    <a:gd name="connsiteX318" fmla="*/ 3183 w 9976"/>
                                    <a:gd name="connsiteY318" fmla="*/ 8875 h 10000"/>
                                    <a:gd name="connsiteX319" fmla="*/ 3207 w 9976"/>
                                    <a:gd name="connsiteY319" fmla="*/ 9273 h 10000"/>
                                    <a:gd name="connsiteX320" fmla="*/ 3219 w 9976"/>
                                    <a:gd name="connsiteY320" fmla="*/ 9377 h 10000"/>
                                    <a:gd name="connsiteX321" fmla="*/ 3231 w 9976"/>
                                    <a:gd name="connsiteY321" fmla="*/ 9481 h 10000"/>
                                    <a:gd name="connsiteX322" fmla="*/ 3243 w 9976"/>
                                    <a:gd name="connsiteY322" fmla="*/ 9481 h 10000"/>
                                    <a:gd name="connsiteX323" fmla="*/ 3255 w 9976"/>
                                    <a:gd name="connsiteY323" fmla="*/ 9273 h 10000"/>
                                    <a:gd name="connsiteX324" fmla="*/ 3277 w 9976"/>
                                    <a:gd name="connsiteY324" fmla="*/ 9066 h 10000"/>
                                    <a:gd name="connsiteX325" fmla="*/ 3301 w 9976"/>
                                    <a:gd name="connsiteY325" fmla="*/ 8564 h 10000"/>
                                    <a:gd name="connsiteX326" fmla="*/ 3325 w 9976"/>
                                    <a:gd name="connsiteY326" fmla="*/ 8045 h 10000"/>
                                    <a:gd name="connsiteX327" fmla="*/ 3337 w 9976"/>
                                    <a:gd name="connsiteY327" fmla="*/ 7422 h 10000"/>
                                    <a:gd name="connsiteX328" fmla="*/ 3361 w 9976"/>
                                    <a:gd name="connsiteY328" fmla="*/ 6799 h 10000"/>
                                    <a:gd name="connsiteX329" fmla="*/ 3385 w 9976"/>
                                    <a:gd name="connsiteY329" fmla="*/ 6298 h 10000"/>
                                    <a:gd name="connsiteX330" fmla="*/ 3408 w 9976"/>
                                    <a:gd name="connsiteY330" fmla="*/ 5882 h 10000"/>
                                    <a:gd name="connsiteX331" fmla="*/ 3432 w 9976"/>
                                    <a:gd name="connsiteY331" fmla="*/ 5571 h 10000"/>
                                    <a:gd name="connsiteX332" fmla="*/ 3444 w 9976"/>
                                    <a:gd name="connsiteY332" fmla="*/ 5467 h 10000"/>
                                    <a:gd name="connsiteX333" fmla="*/ 3468 w 9976"/>
                                    <a:gd name="connsiteY333" fmla="*/ 5571 h 10000"/>
                                    <a:gd name="connsiteX334" fmla="*/ 3492 w 9976"/>
                                    <a:gd name="connsiteY334" fmla="*/ 5779 h 10000"/>
                                    <a:gd name="connsiteX335" fmla="*/ 3516 w 9976"/>
                                    <a:gd name="connsiteY335" fmla="*/ 6194 h 10000"/>
                                    <a:gd name="connsiteX336" fmla="*/ 3528 w 9976"/>
                                    <a:gd name="connsiteY336" fmla="*/ 6713 h 10000"/>
                                    <a:gd name="connsiteX337" fmla="*/ 3538 w 9976"/>
                                    <a:gd name="connsiteY337" fmla="*/ 7007 h 10000"/>
                                    <a:gd name="connsiteX338" fmla="*/ 3551 w 9976"/>
                                    <a:gd name="connsiteY338" fmla="*/ 7111 h 10000"/>
                                    <a:gd name="connsiteX339" fmla="*/ 3551 w 9976"/>
                                    <a:gd name="connsiteY339" fmla="*/ 7215 h 10000"/>
                                    <a:gd name="connsiteX340" fmla="*/ 3551 w 9976"/>
                                    <a:gd name="connsiteY340" fmla="*/ 7318 h 10000"/>
                                    <a:gd name="connsiteX341" fmla="*/ 3563 w 9976"/>
                                    <a:gd name="connsiteY341" fmla="*/ 7422 h 10000"/>
                                    <a:gd name="connsiteX342" fmla="*/ 3563 w 9976"/>
                                    <a:gd name="connsiteY342" fmla="*/ 7526 h 10000"/>
                                    <a:gd name="connsiteX343" fmla="*/ 3563 w 9976"/>
                                    <a:gd name="connsiteY343" fmla="*/ 7630 h 10000"/>
                                    <a:gd name="connsiteX344" fmla="*/ 3575 w 9976"/>
                                    <a:gd name="connsiteY344" fmla="*/ 7630 h 10000"/>
                                    <a:gd name="connsiteX345" fmla="*/ 3575 w 9976"/>
                                    <a:gd name="connsiteY345" fmla="*/ 7526 h 10000"/>
                                    <a:gd name="connsiteX346" fmla="*/ 3587 w 9976"/>
                                    <a:gd name="connsiteY346" fmla="*/ 7422 h 10000"/>
                                    <a:gd name="connsiteX347" fmla="*/ 3587 w 9976"/>
                                    <a:gd name="connsiteY347" fmla="*/ 7318 h 10000"/>
                                    <a:gd name="connsiteX348" fmla="*/ 3599 w 9976"/>
                                    <a:gd name="connsiteY348" fmla="*/ 7318 h 10000"/>
                                    <a:gd name="connsiteX349" fmla="*/ 3599 w 9976"/>
                                    <a:gd name="connsiteY349" fmla="*/ 7215 h 10000"/>
                                    <a:gd name="connsiteX350" fmla="*/ 3611 w 9976"/>
                                    <a:gd name="connsiteY350" fmla="*/ 7007 h 10000"/>
                                    <a:gd name="connsiteX351" fmla="*/ 3623 w 9976"/>
                                    <a:gd name="connsiteY351" fmla="*/ 6799 h 10000"/>
                                    <a:gd name="connsiteX352" fmla="*/ 3635 w 9976"/>
                                    <a:gd name="connsiteY352" fmla="*/ 6505 h 10000"/>
                                    <a:gd name="connsiteX353" fmla="*/ 3647 w 9976"/>
                                    <a:gd name="connsiteY353" fmla="*/ 5882 h 10000"/>
                                    <a:gd name="connsiteX354" fmla="*/ 3659 w 9976"/>
                                    <a:gd name="connsiteY354" fmla="*/ 5260 h 10000"/>
                                    <a:gd name="connsiteX355" fmla="*/ 3683 w 9976"/>
                                    <a:gd name="connsiteY355" fmla="*/ 4135 h 10000"/>
                                    <a:gd name="connsiteX356" fmla="*/ 3707 w 9976"/>
                                    <a:gd name="connsiteY356" fmla="*/ 2993 h 10000"/>
                                    <a:gd name="connsiteX357" fmla="*/ 3719 w 9976"/>
                                    <a:gd name="connsiteY357" fmla="*/ 1972 h 10000"/>
                                    <a:gd name="connsiteX358" fmla="*/ 3743 w 9976"/>
                                    <a:gd name="connsiteY358" fmla="*/ 1038 h 10000"/>
                                    <a:gd name="connsiteX359" fmla="*/ 3767 w 9976"/>
                                    <a:gd name="connsiteY359" fmla="*/ 311 h 10000"/>
                                    <a:gd name="connsiteX360" fmla="*/ 3791 w 9976"/>
                                    <a:gd name="connsiteY360" fmla="*/ 0 h 10000"/>
                                    <a:gd name="connsiteX361" fmla="*/ 3813 w 9976"/>
                                    <a:gd name="connsiteY361" fmla="*/ 104 h 10000"/>
                                    <a:gd name="connsiteX362" fmla="*/ 3837 w 9976"/>
                                    <a:gd name="connsiteY362" fmla="*/ 519 h 10000"/>
                                    <a:gd name="connsiteX363" fmla="*/ 3849 w 9976"/>
                                    <a:gd name="connsiteY363" fmla="*/ 1246 h 10000"/>
                                    <a:gd name="connsiteX364" fmla="*/ 3873 w 9976"/>
                                    <a:gd name="connsiteY364" fmla="*/ 2266 h 10000"/>
                                    <a:gd name="connsiteX365" fmla="*/ 3897 w 9976"/>
                                    <a:gd name="connsiteY365" fmla="*/ 3408 h 10000"/>
                                    <a:gd name="connsiteX366" fmla="*/ 3921 w 9976"/>
                                    <a:gd name="connsiteY366" fmla="*/ 4533 h 10000"/>
                                    <a:gd name="connsiteX367" fmla="*/ 3945 w 9976"/>
                                    <a:gd name="connsiteY367" fmla="*/ 5675 h 10000"/>
                                    <a:gd name="connsiteX368" fmla="*/ 3970 w 9976"/>
                                    <a:gd name="connsiteY368" fmla="*/ 6609 h 10000"/>
                                    <a:gd name="connsiteX369" fmla="*/ 3982 w 9976"/>
                                    <a:gd name="connsiteY369" fmla="*/ 7215 h 10000"/>
                                    <a:gd name="connsiteX370" fmla="*/ 4006 w 9976"/>
                                    <a:gd name="connsiteY370" fmla="*/ 7526 h 10000"/>
                                    <a:gd name="connsiteX371" fmla="*/ 4030 w 9976"/>
                                    <a:gd name="connsiteY371" fmla="*/ 7526 h 10000"/>
                                    <a:gd name="connsiteX372" fmla="*/ 4054 w 9976"/>
                                    <a:gd name="connsiteY372" fmla="*/ 7111 h 10000"/>
                                    <a:gd name="connsiteX373" fmla="*/ 4076 w 9976"/>
                                    <a:gd name="connsiteY373" fmla="*/ 6401 h 10000"/>
                                    <a:gd name="connsiteX374" fmla="*/ 4100 w 9976"/>
                                    <a:gd name="connsiteY374" fmla="*/ 5363 h 10000"/>
                                    <a:gd name="connsiteX375" fmla="*/ 4112 w 9976"/>
                                    <a:gd name="connsiteY375" fmla="*/ 4239 h 10000"/>
                                    <a:gd name="connsiteX376" fmla="*/ 4135 w 9976"/>
                                    <a:gd name="connsiteY376" fmla="*/ 3097 h 10000"/>
                                    <a:gd name="connsiteX377" fmla="*/ 4159 w 9976"/>
                                    <a:gd name="connsiteY377" fmla="*/ 1972 h 10000"/>
                                    <a:gd name="connsiteX378" fmla="*/ 4183 w 9976"/>
                                    <a:gd name="connsiteY378" fmla="*/ 1038 h 10000"/>
                                    <a:gd name="connsiteX379" fmla="*/ 4207 w 9976"/>
                                    <a:gd name="connsiteY379" fmla="*/ 415 h 10000"/>
                                    <a:gd name="connsiteX380" fmla="*/ 4231 w 9976"/>
                                    <a:gd name="connsiteY380" fmla="*/ 104 h 10000"/>
                                    <a:gd name="connsiteX381" fmla="*/ 4243 w 9976"/>
                                    <a:gd name="connsiteY381" fmla="*/ 104 h 10000"/>
                                    <a:gd name="connsiteX382" fmla="*/ 4267 w 9976"/>
                                    <a:gd name="connsiteY382" fmla="*/ 519 h 10000"/>
                                    <a:gd name="connsiteX383" fmla="*/ 4291 w 9976"/>
                                    <a:gd name="connsiteY383" fmla="*/ 1246 h 10000"/>
                                    <a:gd name="connsiteX384" fmla="*/ 4315 w 9976"/>
                                    <a:gd name="connsiteY384" fmla="*/ 2266 h 10000"/>
                                    <a:gd name="connsiteX385" fmla="*/ 4337 w 9976"/>
                                    <a:gd name="connsiteY385" fmla="*/ 3408 h 10000"/>
                                    <a:gd name="connsiteX386" fmla="*/ 4361 w 9976"/>
                                    <a:gd name="connsiteY386" fmla="*/ 4533 h 10000"/>
                                    <a:gd name="connsiteX387" fmla="*/ 4373 w 9976"/>
                                    <a:gd name="connsiteY387" fmla="*/ 5675 h 10000"/>
                                    <a:gd name="connsiteX388" fmla="*/ 4398 w 9976"/>
                                    <a:gd name="connsiteY388" fmla="*/ 6609 h 10000"/>
                                    <a:gd name="connsiteX389" fmla="*/ 4422 w 9976"/>
                                    <a:gd name="connsiteY389" fmla="*/ 7215 h 10000"/>
                                    <a:gd name="connsiteX390" fmla="*/ 4446 w 9976"/>
                                    <a:gd name="connsiteY390" fmla="*/ 7526 h 10000"/>
                                    <a:gd name="connsiteX391" fmla="*/ 4458 w 9976"/>
                                    <a:gd name="connsiteY391" fmla="*/ 7630 h 10000"/>
                                    <a:gd name="connsiteX392" fmla="*/ 4481 w 9976"/>
                                    <a:gd name="connsiteY392" fmla="*/ 7318 h 10000"/>
                                    <a:gd name="connsiteX393" fmla="*/ 4505 w 9976"/>
                                    <a:gd name="connsiteY393" fmla="*/ 6713 h 10000"/>
                                    <a:gd name="connsiteX394" fmla="*/ 4529 w 9976"/>
                                    <a:gd name="connsiteY394" fmla="*/ 5779 h 10000"/>
                                    <a:gd name="connsiteX395" fmla="*/ 4553 w 9976"/>
                                    <a:gd name="connsiteY395" fmla="*/ 4740 h 10000"/>
                                    <a:gd name="connsiteX396" fmla="*/ 4565 w 9976"/>
                                    <a:gd name="connsiteY396" fmla="*/ 3616 h 10000"/>
                                    <a:gd name="connsiteX397" fmla="*/ 4589 w 9976"/>
                                    <a:gd name="connsiteY397" fmla="*/ 2474 h 10000"/>
                                    <a:gd name="connsiteX398" fmla="*/ 4612 w 9976"/>
                                    <a:gd name="connsiteY398" fmla="*/ 1453 h 10000"/>
                                    <a:gd name="connsiteX399" fmla="*/ 4636 w 9976"/>
                                    <a:gd name="connsiteY399" fmla="*/ 623 h 10000"/>
                                    <a:gd name="connsiteX400" fmla="*/ 4660 w 9976"/>
                                    <a:gd name="connsiteY400" fmla="*/ 208 h 10000"/>
                                    <a:gd name="connsiteX401" fmla="*/ 4684 w 9976"/>
                                    <a:gd name="connsiteY401" fmla="*/ 104 h 10000"/>
                                    <a:gd name="connsiteX402" fmla="*/ 4696 w 9976"/>
                                    <a:gd name="connsiteY402" fmla="*/ 415 h 10000"/>
                                    <a:gd name="connsiteX403" fmla="*/ 4720 w 9976"/>
                                    <a:gd name="connsiteY403" fmla="*/ 1038 h 10000"/>
                                    <a:gd name="connsiteX404" fmla="*/ 4744 w 9976"/>
                                    <a:gd name="connsiteY404" fmla="*/ 1972 h 10000"/>
                                    <a:gd name="connsiteX405" fmla="*/ 4768 w 9976"/>
                                    <a:gd name="connsiteY405" fmla="*/ 2993 h 10000"/>
                                    <a:gd name="connsiteX406" fmla="*/ 4780 w 9976"/>
                                    <a:gd name="connsiteY406" fmla="*/ 3824 h 10000"/>
                                    <a:gd name="connsiteX407" fmla="*/ 4805 w 9976"/>
                                    <a:gd name="connsiteY407" fmla="*/ 5052 h 10000"/>
                                    <a:gd name="connsiteX408" fmla="*/ 4829 w 9976"/>
                                    <a:gd name="connsiteY408" fmla="*/ 6090 h 10000"/>
                                    <a:gd name="connsiteX409" fmla="*/ 4852 w 9976"/>
                                    <a:gd name="connsiteY409" fmla="*/ 6903 h 10000"/>
                                    <a:gd name="connsiteX410" fmla="*/ 4862 w 9976"/>
                                    <a:gd name="connsiteY410" fmla="*/ 7318 h 10000"/>
                                    <a:gd name="connsiteX411" fmla="*/ 4886 w 9976"/>
                                    <a:gd name="connsiteY411" fmla="*/ 7630 h 10000"/>
                                    <a:gd name="connsiteX412" fmla="*/ 4898 w 9976"/>
                                    <a:gd name="connsiteY412" fmla="*/ 7630 h 10000"/>
                                    <a:gd name="connsiteX413" fmla="*/ 4922 w 9976"/>
                                    <a:gd name="connsiteY413" fmla="*/ 7318 h 10000"/>
                                    <a:gd name="connsiteX414" fmla="*/ 4946 w 9976"/>
                                    <a:gd name="connsiteY414" fmla="*/ 6713 h 10000"/>
                                    <a:gd name="connsiteX415" fmla="*/ 4970 w 9976"/>
                                    <a:gd name="connsiteY415" fmla="*/ 5779 h 10000"/>
                                    <a:gd name="connsiteX416" fmla="*/ 4994 w 9976"/>
                                    <a:gd name="connsiteY416" fmla="*/ 4637 h 10000"/>
                                    <a:gd name="connsiteX417" fmla="*/ 5006 w 9976"/>
                                    <a:gd name="connsiteY417" fmla="*/ 3512 h 10000"/>
                                    <a:gd name="connsiteX418" fmla="*/ 5030 w 9976"/>
                                    <a:gd name="connsiteY418" fmla="*/ 2370 h 10000"/>
                                    <a:gd name="connsiteX419" fmla="*/ 5054 w 9976"/>
                                    <a:gd name="connsiteY419" fmla="*/ 1349 h 10000"/>
                                    <a:gd name="connsiteX420" fmla="*/ 5078 w 9976"/>
                                    <a:gd name="connsiteY420" fmla="*/ 623 h 10000"/>
                                    <a:gd name="connsiteX421" fmla="*/ 5102 w 9976"/>
                                    <a:gd name="connsiteY421" fmla="*/ 208 h 10000"/>
                                    <a:gd name="connsiteX422" fmla="*/ 5124 w 9976"/>
                                    <a:gd name="connsiteY422" fmla="*/ 208 h 10000"/>
                                    <a:gd name="connsiteX423" fmla="*/ 5136 w 9976"/>
                                    <a:gd name="connsiteY423" fmla="*/ 519 h 10000"/>
                                    <a:gd name="connsiteX424" fmla="*/ 5160 w 9976"/>
                                    <a:gd name="connsiteY424" fmla="*/ 1142 h 10000"/>
                                    <a:gd name="connsiteX425" fmla="*/ 5184 w 9976"/>
                                    <a:gd name="connsiteY425" fmla="*/ 2076 h 10000"/>
                                    <a:gd name="connsiteX426" fmla="*/ 5207 w 9976"/>
                                    <a:gd name="connsiteY426" fmla="*/ 3201 h 10000"/>
                                    <a:gd name="connsiteX427" fmla="*/ 5232 w 9976"/>
                                    <a:gd name="connsiteY427" fmla="*/ 4446 h 10000"/>
                                    <a:gd name="connsiteX428" fmla="*/ 5256 w 9976"/>
                                    <a:gd name="connsiteY428" fmla="*/ 5571 h 10000"/>
                                    <a:gd name="connsiteX429" fmla="*/ 5268 w 9976"/>
                                    <a:gd name="connsiteY429" fmla="*/ 6505 h 10000"/>
                                    <a:gd name="connsiteX430" fmla="*/ 5292 w 9976"/>
                                    <a:gd name="connsiteY430" fmla="*/ 7215 h 10000"/>
                                    <a:gd name="connsiteX431" fmla="*/ 5316 w 9976"/>
                                    <a:gd name="connsiteY431" fmla="*/ 7630 h 10000"/>
                                    <a:gd name="connsiteX432" fmla="*/ 5340 w 9976"/>
                                    <a:gd name="connsiteY432" fmla="*/ 7734 h 10000"/>
                                    <a:gd name="connsiteX433" fmla="*/ 5364 w 9976"/>
                                    <a:gd name="connsiteY433" fmla="*/ 7422 h 10000"/>
                                    <a:gd name="connsiteX434" fmla="*/ 5386 w 9976"/>
                                    <a:gd name="connsiteY434" fmla="*/ 6713 h 10000"/>
                                    <a:gd name="connsiteX435" fmla="*/ 5410 w 9976"/>
                                    <a:gd name="connsiteY435" fmla="*/ 5779 h 10000"/>
                                    <a:gd name="connsiteX436" fmla="*/ 5422 w 9976"/>
                                    <a:gd name="connsiteY436" fmla="*/ 4740 h 10000"/>
                                    <a:gd name="connsiteX437" fmla="*/ 5447 w 9976"/>
                                    <a:gd name="connsiteY437" fmla="*/ 3512 h 10000"/>
                                    <a:gd name="connsiteX438" fmla="*/ 5471 w 9976"/>
                                    <a:gd name="connsiteY438" fmla="*/ 2474 h 10000"/>
                                    <a:gd name="connsiteX439" fmla="*/ 5495 w 9976"/>
                                    <a:gd name="connsiteY439" fmla="*/ 1453 h 10000"/>
                                    <a:gd name="connsiteX440" fmla="*/ 5519 w 9976"/>
                                    <a:gd name="connsiteY440" fmla="*/ 727 h 10000"/>
                                    <a:gd name="connsiteX441" fmla="*/ 5543 w 9976"/>
                                    <a:gd name="connsiteY441" fmla="*/ 311 h 10000"/>
                                    <a:gd name="connsiteX442" fmla="*/ 5555 w 9976"/>
                                    <a:gd name="connsiteY442" fmla="*/ 311 h 10000"/>
                                    <a:gd name="connsiteX443" fmla="*/ 5578 w 9976"/>
                                    <a:gd name="connsiteY443" fmla="*/ 623 h 10000"/>
                                    <a:gd name="connsiteX444" fmla="*/ 5602 w 9976"/>
                                    <a:gd name="connsiteY444" fmla="*/ 1246 h 10000"/>
                                    <a:gd name="connsiteX445" fmla="*/ 5627 w 9976"/>
                                    <a:gd name="connsiteY445" fmla="*/ 2180 h 10000"/>
                                    <a:gd name="connsiteX446" fmla="*/ 5649 w 9976"/>
                                    <a:gd name="connsiteY446" fmla="*/ 3304 h 10000"/>
                                    <a:gd name="connsiteX447" fmla="*/ 5673 w 9976"/>
                                    <a:gd name="connsiteY447" fmla="*/ 4446 h 10000"/>
                                    <a:gd name="connsiteX448" fmla="*/ 5685 w 9976"/>
                                    <a:gd name="connsiteY448" fmla="*/ 5571 h 10000"/>
                                    <a:gd name="connsiteX449" fmla="*/ 5709 w 9976"/>
                                    <a:gd name="connsiteY449" fmla="*/ 6505 h 10000"/>
                                    <a:gd name="connsiteX450" fmla="*/ 5733 w 9976"/>
                                    <a:gd name="connsiteY450" fmla="*/ 7215 h 10000"/>
                                    <a:gd name="connsiteX451" fmla="*/ 5757 w 9976"/>
                                    <a:gd name="connsiteY451" fmla="*/ 7630 h 10000"/>
                                    <a:gd name="connsiteX452" fmla="*/ 5781 w 9976"/>
                                    <a:gd name="connsiteY452" fmla="*/ 7734 h 10000"/>
                                    <a:gd name="connsiteX453" fmla="*/ 5793 w 9976"/>
                                    <a:gd name="connsiteY453" fmla="*/ 7526 h 10000"/>
                                    <a:gd name="connsiteX454" fmla="*/ 5817 w 9976"/>
                                    <a:gd name="connsiteY454" fmla="*/ 6903 h 10000"/>
                                    <a:gd name="connsiteX455" fmla="*/ 5841 w 9976"/>
                                    <a:gd name="connsiteY455" fmla="*/ 5986 h 10000"/>
                                    <a:gd name="connsiteX456" fmla="*/ 5865 w 9976"/>
                                    <a:gd name="connsiteY456" fmla="*/ 4948 h 10000"/>
                                    <a:gd name="connsiteX457" fmla="*/ 5889 w 9976"/>
                                    <a:gd name="connsiteY457" fmla="*/ 3824 h 10000"/>
                                    <a:gd name="connsiteX458" fmla="*/ 5911 w 9976"/>
                                    <a:gd name="connsiteY458" fmla="*/ 2578 h 10000"/>
                                    <a:gd name="connsiteX459" fmla="*/ 5922 w 9976"/>
                                    <a:gd name="connsiteY459" fmla="*/ 1661 h 10000"/>
                                    <a:gd name="connsiteX460" fmla="*/ 5946 w 9976"/>
                                    <a:gd name="connsiteY460" fmla="*/ 830 h 10000"/>
                                    <a:gd name="connsiteX461" fmla="*/ 5970 w 9976"/>
                                    <a:gd name="connsiteY461" fmla="*/ 415 h 10000"/>
                                    <a:gd name="connsiteX462" fmla="*/ 5994 w 9976"/>
                                    <a:gd name="connsiteY462" fmla="*/ 311 h 10000"/>
                                    <a:gd name="connsiteX463" fmla="*/ 6018 w 9976"/>
                                    <a:gd name="connsiteY463" fmla="*/ 623 h 10000"/>
                                    <a:gd name="connsiteX464" fmla="*/ 6043 w 9976"/>
                                    <a:gd name="connsiteY464" fmla="*/ 1142 h 10000"/>
                                    <a:gd name="connsiteX465" fmla="*/ 6055 w 9976"/>
                                    <a:gd name="connsiteY465" fmla="*/ 2076 h 10000"/>
                                    <a:gd name="connsiteX466" fmla="*/ 6079 w 9976"/>
                                    <a:gd name="connsiteY466" fmla="*/ 3201 h 10000"/>
                                    <a:gd name="connsiteX467" fmla="*/ 6103 w 9976"/>
                                    <a:gd name="connsiteY467" fmla="*/ 4343 h 10000"/>
                                    <a:gd name="connsiteX468" fmla="*/ 6127 w 9976"/>
                                    <a:gd name="connsiteY468" fmla="*/ 5467 h 10000"/>
                                    <a:gd name="connsiteX469" fmla="*/ 6151 w 9976"/>
                                    <a:gd name="connsiteY469" fmla="*/ 6505 h 10000"/>
                                    <a:gd name="connsiteX470" fmla="*/ 6163 w 9976"/>
                                    <a:gd name="connsiteY470" fmla="*/ 7215 h 10000"/>
                                    <a:gd name="connsiteX471" fmla="*/ 6185 w 9976"/>
                                    <a:gd name="connsiteY471" fmla="*/ 7526 h 10000"/>
                                    <a:gd name="connsiteX472" fmla="*/ 6197 w 9976"/>
                                    <a:gd name="connsiteY472" fmla="*/ 7837 h 10000"/>
                                    <a:gd name="connsiteX473" fmla="*/ 6209 w 9976"/>
                                    <a:gd name="connsiteY473" fmla="*/ 7837 h 10000"/>
                                    <a:gd name="connsiteX474" fmla="*/ 6233 w 9976"/>
                                    <a:gd name="connsiteY474" fmla="*/ 7526 h 10000"/>
                                    <a:gd name="connsiteX475" fmla="*/ 6257 w 9976"/>
                                    <a:gd name="connsiteY475" fmla="*/ 6903 h 10000"/>
                                    <a:gd name="connsiteX476" fmla="*/ 6281 w 9976"/>
                                    <a:gd name="connsiteY476" fmla="*/ 6090 h 10000"/>
                                    <a:gd name="connsiteX477" fmla="*/ 6305 w 9976"/>
                                    <a:gd name="connsiteY477" fmla="*/ 4948 h 10000"/>
                                    <a:gd name="connsiteX478" fmla="*/ 6329 w 9976"/>
                                    <a:gd name="connsiteY478" fmla="*/ 3824 h 10000"/>
                                    <a:gd name="connsiteX479" fmla="*/ 6341 w 9976"/>
                                    <a:gd name="connsiteY479" fmla="*/ 2682 h 10000"/>
                                    <a:gd name="connsiteX480" fmla="*/ 6365 w 9976"/>
                                    <a:gd name="connsiteY480" fmla="*/ 1661 h 10000"/>
                                    <a:gd name="connsiteX481" fmla="*/ 6389 w 9976"/>
                                    <a:gd name="connsiteY481" fmla="*/ 934 h 10000"/>
                                    <a:gd name="connsiteX482" fmla="*/ 6413 w 9976"/>
                                    <a:gd name="connsiteY482" fmla="*/ 415 h 10000"/>
                                    <a:gd name="connsiteX483" fmla="*/ 6437 w 9976"/>
                                    <a:gd name="connsiteY483" fmla="*/ 311 h 10000"/>
                                    <a:gd name="connsiteX484" fmla="*/ 6460 w 9976"/>
                                    <a:gd name="connsiteY484" fmla="*/ 623 h 10000"/>
                                    <a:gd name="connsiteX485" fmla="*/ 6472 w 9976"/>
                                    <a:gd name="connsiteY485" fmla="*/ 1246 h 10000"/>
                                    <a:gd name="connsiteX486" fmla="*/ 6496 w 9976"/>
                                    <a:gd name="connsiteY486" fmla="*/ 2180 h 10000"/>
                                    <a:gd name="connsiteX487" fmla="*/ 6520 w 9976"/>
                                    <a:gd name="connsiteY487" fmla="*/ 3201 h 10000"/>
                                    <a:gd name="connsiteX488" fmla="*/ 6544 w 9976"/>
                                    <a:gd name="connsiteY488" fmla="*/ 4446 h 10000"/>
                                    <a:gd name="connsiteX489" fmla="*/ 6568 w 9976"/>
                                    <a:gd name="connsiteY489" fmla="*/ 5571 h 10000"/>
                                    <a:gd name="connsiteX490" fmla="*/ 6592 w 9976"/>
                                    <a:gd name="connsiteY490" fmla="*/ 6609 h 10000"/>
                                    <a:gd name="connsiteX491" fmla="*/ 6616 w 9976"/>
                                    <a:gd name="connsiteY491" fmla="*/ 7318 h 10000"/>
                                    <a:gd name="connsiteX492" fmla="*/ 6628 w 9976"/>
                                    <a:gd name="connsiteY492" fmla="*/ 7734 h 10000"/>
                                    <a:gd name="connsiteX493" fmla="*/ 6651 w 9976"/>
                                    <a:gd name="connsiteY493" fmla="*/ 7837 h 10000"/>
                                    <a:gd name="connsiteX494" fmla="*/ 6675 w 9976"/>
                                    <a:gd name="connsiteY494" fmla="*/ 7630 h 10000"/>
                                    <a:gd name="connsiteX495" fmla="*/ 6699 w 9976"/>
                                    <a:gd name="connsiteY495" fmla="*/ 7111 h 10000"/>
                                    <a:gd name="connsiteX496" fmla="*/ 6721 w 9976"/>
                                    <a:gd name="connsiteY496" fmla="*/ 6194 h 10000"/>
                                    <a:gd name="connsiteX497" fmla="*/ 6733 w 9976"/>
                                    <a:gd name="connsiteY497" fmla="*/ 5156 h 10000"/>
                                    <a:gd name="connsiteX498" fmla="*/ 6757 w 9976"/>
                                    <a:gd name="connsiteY498" fmla="*/ 3927 h 10000"/>
                                    <a:gd name="connsiteX499" fmla="*/ 6781 w 9976"/>
                                    <a:gd name="connsiteY499" fmla="*/ 2785 h 10000"/>
                                    <a:gd name="connsiteX500" fmla="*/ 6805 w 9976"/>
                                    <a:gd name="connsiteY500" fmla="*/ 1765 h 10000"/>
                                    <a:gd name="connsiteX501" fmla="*/ 6829 w 9976"/>
                                    <a:gd name="connsiteY501" fmla="*/ 1038 h 10000"/>
                                    <a:gd name="connsiteX502" fmla="*/ 6853 w 9976"/>
                                    <a:gd name="connsiteY502" fmla="*/ 519 h 10000"/>
                                    <a:gd name="connsiteX503" fmla="*/ 6865 w 9976"/>
                                    <a:gd name="connsiteY503" fmla="*/ 415 h 10000"/>
                                    <a:gd name="connsiteX504" fmla="*/ 6890 w 9976"/>
                                    <a:gd name="connsiteY504" fmla="*/ 623 h 10000"/>
                                    <a:gd name="connsiteX505" fmla="*/ 6914 w 9976"/>
                                    <a:gd name="connsiteY505" fmla="*/ 1246 h 10000"/>
                                    <a:gd name="connsiteX506" fmla="*/ 6938 w 9976"/>
                                    <a:gd name="connsiteY506" fmla="*/ 2076 h 10000"/>
                                    <a:gd name="connsiteX507" fmla="*/ 6962 w 9976"/>
                                    <a:gd name="connsiteY507" fmla="*/ 3201 h 10000"/>
                                    <a:gd name="connsiteX508" fmla="*/ 6984 w 9976"/>
                                    <a:gd name="connsiteY508" fmla="*/ 4343 h 10000"/>
                                    <a:gd name="connsiteX509" fmla="*/ 6995 w 9976"/>
                                    <a:gd name="connsiteY509" fmla="*/ 5467 h 10000"/>
                                    <a:gd name="connsiteX510" fmla="*/ 7019 w 9976"/>
                                    <a:gd name="connsiteY510" fmla="*/ 6505 h 10000"/>
                                    <a:gd name="connsiteX511" fmla="*/ 7043 w 9976"/>
                                    <a:gd name="connsiteY511" fmla="*/ 7318 h 10000"/>
                                    <a:gd name="connsiteX512" fmla="*/ 7067 w 9976"/>
                                    <a:gd name="connsiteY512" fmla="*/ 7837 h 10000"/>
                                    <a:gd name="connsiteX513" fmla="*/ 7091 w 9976"/>
                                    <a:gd name="connsiteY513" fmla="*/ 7941 h 10000"/>
                                    <a:gd name="connsiteX514" fmla="*/ 7116 w 9976"/>
                                    <a:gd name="connsiteY514" fmla="*/ 7734 h 10000"/>
                                    <a:gd name="connsiteX515" fmla="*/ 7128 w 9976"/>
                                    <a:gd name="connsiteY515" fmla="*/ 7111 h 10000"/>
                                    <a:gd name="connsiteX516" fmla="*/ 7152 w 9976"/>
                                    <a:gd name="connsiteY516" fmla="*/ 6298 h 10000"/>
                                    <a:gd name="connsiteX517" fmla="*/ 7176 w 9976"/>
                                    <a:gd name="connsiteY517" fmla="*/ 5156 h 10000"/>
                                    <a:gd name="connsiteX518" fmla="*/ 7200 w 9976"/>
                                    <a:gd name="connsiteY518" fmla="*/ 4031 h 10000"/>
                                    <a:gd name="connsiteX519" fmla="*/ 7224 w 9976"/>
                                    <a:gd name="connsiteY519" fmla="*/ 2889 h 10000"/>
                                    <a:gd name="connsiteX520" fmla="*/ 7246 w 9976"/>
                                    <a:gd name="connsiteY520" fmla="*/ 1869 h 10000"/>
                                    <a:gd name="connsiteX521" fmla="*/ 7270 w 9976"/>
                                    <a:gd name="connsiteY521" fmla="*/ 1038 h 10000"/>
                                    <a:gd name="connsiteX522" fmla="*/ 7282 w 9976"/>
                                    <a:gd name="connsiteY522" fmla="*/ 623 h 10000"/>
                                    <a:gd name="connsiteX523" fmla="*/ 7307 w 9976"/>
                                    <a:gd name="connsiteY523" fmla="*/ 415 h 10000"/>
                                    <a:gd name="connsiteX524" fmla="*/ 7331 w 9976"/>
                                    <a:gd name="connsiteY524" fmla="*/ 727 h 10000"/>
                                    <a:gd name="connsiteX525" fmla="*/ 7354 w 9976"/>
                                    <a:gd name="connsiteY525" fmla="*/ 1246 h 10000"/>
                                    <a:gd name="connsiteX526" fmla="*/ 7378 w 9976"/>
                                    <a:gd name="connsiteY526" fmla="*/ 2076 h 10000"/>
                                    <a:gd name="connsiteX527" fmla="*/ 7390 w 9976"/>
                                    <a:gd name="connsiteY527" fmla="*/ 3201 h 10000"/>
                                    <a:gd name="connsiteX528" fmla="*/ 7414 w 9976"/>
                                    <a:gd name="connsiteY528" fmla="*/ 4343 h 10000"/>
                                    <a:gd name="connsiteX529" fmla="*/ 7438 w 9976"/>
                                    <a:gd name="connsiteY529" fmla="*/ 5571 h 10000"/>
                                    <a:gd name="connsiteX530" fmla="*/ 7462 w 9976"/>
                                    <a:gd name="connsiteY530" fmla="*/ 6609 h 10000"/>
                                    <a:gd name="connsiteX531" fmla="*/ 7486 w 9976"/>
                                    <a:gd name="connsiteY531" fmla="*/ 7318 h 10000"/>
                                    <a:gd name="connsiteX532" fmla="*/ 7508 w 9976"/>
                                    <a:gd name="connsiteY532" fmla="*/ 7837 h 10000"/>
                                    <a:gd name="connsiteX533" fmla="*/ 7520 w 9976"/>
                                    <a:gd name="connsiteY533" fmla="*/ 8045 h 10000"/>
                                    <a:gd name="connsiteX534" fmla="*/ 7544 w 9976"/>
                                    <a:gd name="connsiteY534" fmla="*/ 7837 h 10000"/>
                                    <a:gd name="connsiteX535" fmla="*/ 7568 w 9976"/>
                                    <a:gd name="connsiteY535" fmla="*/ 7422 h 10000"/>
                                    <a:gd name="connsiteX536" fmla="*/ 7592 w 9976"/>
                                    <a:gd name="connsiteY536" fmla="*/ 6609 h 10000"/>
                                    <a:gd name="connsiteX537" fmla="*/ 7604 w 9976"/>
                                    <a:gd name="connsiteY537" fmla="*/ 5571 h 10000"/>
                                    <a:gd name="connsiteX538" fmla="*/ 7628 w 9976"/>
                                    <a:gd name="connsiteY538" fmla="*/ 4446 h 10000"/>
                                    <a:gd name="connsiteX539" fmla="*/ 7652 w 9976"/>
                                    <a:gd name="connsiteY539" fmla="*/ 3304 h 10000"/>
                                    <a:gd name="connsiteX540" fmla="*/ 7676 w 9976"/>
                                    <a:gd name="connsiteY540" fmla="*/ 2180 h 10000"/>
                                    <a:gd name="connsiteX541" fmla="*/ 7700 w 9976"/>
                                    <a:gd name="connsiteY541" fmla="*/ 1349 h 10000"/>
                                    <a:gd name="connsiteX542" fmla="*/ 7724 w 9976"/>
                                    <a:gd name="connsiteY542" fmla="*/ 727 h 10000"/>
                                    <a:gd name="connsiteX543" fmla="*/ 7736 w 9976"/>
                                    <a:gd name="connsiteY543" fmla="*/ 519 h 10000"/>
                                    <a:gd name="connsiteX544" fmla="*/ 7758 w 9976"/>
                                    <a:gd name="connsiteY544" fmla="*/ 623 h 10000"/>
                                    <a:gd name="connsiteX545" fmla="*/ 7782 w 9976"/>
                                    <a:gd name="connsiteY545" fmla="*/ 1142 h 10000"/>
                                    <a:gd name="connsiteX546" fmla="*/ 7806 w 9976"/>
                                    <a:gd name="connsiteY546" fmla="*/ 1972 h 10000"/>
                                    <a:gd name="connsiteX547" fmla="*/ 7830 w 9976"/>
                                    <a:gd name="connsiteY547" fmla="*/ 2889 h 10000"/>
                                    <a:gd name="connsiteX548" fmla="*/ 7854 w 9976"/>
                                    <a:gd name="connsiteY548" fmla="*/ 4135 h 10000"/>
                                    <a:gd name="connsiteX549" fmla="*/ 7866 w 9976"/>
                                    <a:gd name="connsiteY549" fmla="*/ 5260 h 10000"/>
                                    <a:gd name="connsiteX550" fmla="*/ 7890 w 9976"/>
                                    <a:gd name="connsiteY550" fmla="*/ 6401 h 10000"/>
                                    <a:gd name="connsiteX551" fmla="*/ 7914 w 9976"/>
                                    <a:gd name="connsiteY551" fmla="*/ 7215 h 10000"/>
                                    <a:gd name="connsiteX552" fmla="*/ 7939 w 9976"/>
                                    <a:gd name="connsiteY552" fmla="*/ 7734 h 10000"/>
                                    <a:gd name="connsiteX553" fmla="*/ 7963 w 9976"/>
                                    <a:gd name="connsiteY553" fmla="*/ 8045 h 10000"/>
                                    <a:gd name="connsiteX554" fmla="*/ 7987 w 9976"/>
                                    <a:gd name="connsiteY554" fmla="*/ 7941 h 10000"/>
                                    <a:gd name="connsiteX555" fmla="*/ 8011 w 9976"/>
                                    <a:gd name="connsiteY555" fmla="*/ 7422 h 10000"/>
                                    <a:gd name="connsiteX556" fmla="*/ 8021 w 9976"/>
                                    <a:gd name="connsiteY556" fmla="*/ 6609 h 10000"/>
                                    <a:gd name="connsiteX557" fmla="*/ 8045 w 9976"/>
                                    <a:gd name="connsiteY557" fmla="*/ 5571 h 10000"/>
                                    <a:gd name="connsiteX558" fmla="*/ 8068 w 9976"/>
                                    <a:gd name="connsiteY558" fmla="*/ 4446 h 10000"/>
                                    <a:gd name="connsiteX559" fmla="*/ 8092 w 9976"/>
                                    <a:gd name="connsiteY559" fmla="*/ 3304 h 10000"/>
                                    <a:gd name="connsiteX560" fmla="*/ 8116 w 9976"/>
                                    <a:gd name="connsiteY560" fmla="*/ 2266 h 10000"/>
                                    <a:gd name="connsiteX561" fmla="*/ 8141 w 9976"/>
                                    <a:gd name="connsiteY561" fmla="*/ 1349 h 10000"/>
                                    <a:gd name="connsiteX562" fmla="*/ 8153 w 9976"/>
                                    <a:gd name="connsiteY562" fmla="*/ 830 h 10000"/>
                                    <a:gd name="connsiteX563" fmla="*/ 8177 w 9976"/>
                                    <a:gd name="connsiteY563" fmla="*/ 519 h 10000"/>
                                    <a:gd name="connsiteX564" fmla="*/ 8201 w 9976"/>
                                    <a:gd name="connsiteY564" fmla="*/ 727 h 10000"/>
                                    <a:gd name="connsiteX565" fmla="*/ 8225 w 9976"/>
                                    <a:gd name="connsiteY565" fmla="*/ 1142 h 10000"/>
                                    <a:gd name="connsiteX566" fmla="*/ 8249 w 9976"/>
                                    <a:gd name="connsiteY566" fmla="*/ 1972 h 10000"/>
                                    <a:gd name="connsiteX567" fmla="*/ 8273 w 9976"/>
                                    <a:gd name="connsiteY567" fmla="*/ 2993 h 10000"/>
                                    <a:gd name="connsiteX568" fmla="*/ 8283 w 9976"/>
                                    <a:gd name="connsiteY568" fmla="*/ 4135 h 10000"/>
                                    <a:gd name="connsiteX569" fmla="*/ 8307 w 9976"/>
                                    <a:gd name="connsiteY569" fmla="*/ 5363 h 10000"/>
                                    <a:gd name="connsiteX570" fmla="*/ 8331 w 9976"/>
                                    <a:gd name="connsiteY570" fmla="*/ 6401 h 10000"/>
                                    <a:gd name="connsiteX571" fmla="*/ 8355 w 9976"/>
                                    <a:gd name="connsiteY571" fmla="*/ 7111 h 10000"/>
                                    <a:gd name="connsiteX572" fmla="*/ 8367 w 9976"/>
                                    <a:gd name="connsiteY572" fmla="*/ 7734 h 10000"/>
                                    <a:gd name="connsiteX573" fmla="*/ 8391 w 9976"/>
                                    <a:gd name="connsiteY573" fmla="*/ 8045 h 10000"/>
                                    <a:gd name="connsiteX574" fmla="*/ 8415 w 9976"/>
                                    <a:gd name="connsiteY574" fmla="*/ 8045 h 10000"/>
                                    <a:gd name="connsiteX575" fmla="*/ 8438 w 9976"/>
                                    <a:gd name="connsiteY575" fmla="*/ 7630 h 10000"/>
                                    <a:gd name="connsiteX576" fmla="*/ 8462 w 9976"/>
                                    <a:gd name="connsiteY576" fmla="*/ 6903 h 10000"/>
                                    <a:gd name="connsiteX577" fmla="*/ 8474 w 9976"/>
                                    <a:gd name="connsiteY577" fmla="*/ 5986 h 10000"/>
                                    <a:gd name="connsiteX578" fmla="*/ 8498 w 9976"/>
                                    <a:gd name="connsiteY578" fmla="*/ 4844 h 10000"/>
                                    <a:gd name="connsiteX579" fmla="*/ 8522 w 9976"/>
                                    <a:gd name="connsiteY579" fmla="*/ 3720 h 10000"/>
                                    <a:gd name="connsiteX580" fmla="*/ 8547 w 9976"/>
                                    <a:gd name="connsiteY580" fmla="*/ 2578 h 10000"/>
                                    <a:gd name="connsiteX581" fmla="*/ 8569 w 9976"/>
                                    <a:gd name="connsiteY581" fmla="*/ 1661 h 10000"/>
                                    <a:gd name="connsiteX582" fmla="*/ 8593 w 9976"/>
                                    <a:gd name="connsiteY582" fmla="*/ 1038 h 10000"/>
                                    <a:gd name="connsiteX583" fmla="*/ 8605 w 9976"/>
                                    <a:gd name="connsiteY583" fmla="*/ 623 h 10000"/>
                                    <a:gd name="connsiteX584" fmla="*/ 8629 w 9976"/>
                                    <a:gd name="connsiteY584" fmla="*/ 623 h 10000"/>
                                    <a:gd name="connsiteX585" fmla="*/ 8653 w 9976"/>
                                    <a:gd name="connsiteY585" fmla="*/ 934 h 10000"/>
                                    <a:gd name="connsiteX586" fmla="*/ 8665 w 9976"/>
                                    <a:gd name="connsiteY586" fmla="*/ 1453 h 10000"/>
                                    <a:gd name="connsiteX587" fmla="*/ 8689 w 9976"/>
                                    <a:gd name="connsiteY587" fmla="*/ 2370 h 10000"/>
                                    <a:gd name="connsiteX588" fmla="*/ 8713 w 9976"/>
                                    <a:gd name="connsiteY588" fmla="*/ 3408 h 10000"/>
                                    <a:gd name="connsiteX589" fmla="*/ 8737 w 9976"/>
                                    <a:gd name="connsiteY589" fmla="*/ 4637 h 10000"/>
                                    <a:gd name="connsiteX590" fmla="*/ 8761 w 9976"/>
                                    <a:gd name="connsiteY590" fmla="*/ 5779 h 10000"/>
                                    <a:gd name="connsiteX591" fmla="*/ 8785 w 9976"/>
                                    <a:gd name="connsiteY591" fmla="*/ 6713 h 10000"/>
                                    <a:gd name="connsiteX592" fmla="*/ 8797 w 9976"/>
                                    <a:gd name="connsiteY592" fmla="*/ 7526 h 10000"/>
                                    <a:gd name="connsiteX593" fmla="*/ 8819 w 9976"/>
                                    <a:gd name="connsiteY593" fmla="*/ 8045 h 10000"/>
                                    <a:gd name="connsiteX594" fmla="*/ 8843 w 9976"/>
                                    <a:gd name="connsiteY594" fmla="*/ 8149 h 10000"/>
                                    <a:gd name="connsiteX595" fmla="*/ 8867 w 9976"/>
                                    <a:gd name="connsiteY595" fmla="*/ 7941 h 10000"/>
                                    <a:gd name="connsiteX596" fmla="*/ 8891 w 9976"/>
                                    <a:gd name="connsiteY596" fmla="*/ 7318 h 10000"/>
                                    <a:gd name="connsiteX597" fmla="*/ 8915 w 9976"/>
                                    <a:gd name="connsiteY597" fmla="*/ 6505 h 10000"/>
                                    <a:gd name="connsiteX598" fmla="*/ 8927 w 9976"/>
                                    <a:gd name="connsiteY598" fmla="*/ 5363 h 10000"/>
                                    <a:gd name="connsiteX599" fmla="*/ 8951 w 9976"/>
                                    <a:gd name="connsiteY599" fmla="*/ 4239 h 10000"/>
                                    <a:gd name="connsiteX600" fmla="*/ 8976 w 9976"/>
                                    <a:gd name="connsiteY600" fmla="*/ 3097 h 10000"/>
                                    <a:gd name="connsiteX601" fmla="*/ 9000 w 9976"/>
                                    <a:gd name="connsiteY601" fmla="*/ 2076 h 10000"/>
                                    <a:gd name="connsiteX602" fmla="*/ 9024 w 9976"/>
                                    <a:gd name="connsiteY602" fmla="*/ 1246 h 10000"/>
                                    <a:gd name="connsiteX603" fmla="*/ 9048 w 9976"/>
                                    <a:gd name="connsiteY603" fmla="*/ 830 h 10000"/>
                                    <a:gd name="connsiteX604" fmla="*/ 9060 w 9976"/>
                                    <a:gd name="connsiteY604" fmla="*/ 623 h 10000"/>
                                    <a:gd name="connsiteX605" fmla="*/ 9082 w 9976"/>
                                    <a:gd name="connsiteY605" fmla="*/ 830 h 10000"/>
                                    <a:gd name="connsiteX606" fmla="*/ 9106 w 9976"/>
                                    <a:gd name="connsiteY606" fmla="*/ 1453 h 10000"/>
                                    <a:gd name="connsiteX607" fmla="*/ 9130 w 9976"/>
                                    <a:gd name="connsiteY607" fmla="*/ 2370 h 10000"/>
                                    <a:gd name="connsiteX608" fmla="*/ 9153 w 9976"/>
                                    <a:gd name="connsiteY608" fmla="*/ 3408 h 10000"/>
                                    <a:gd name="connsiteX609" fmla="*/ 9177 w 9976"/>
                                    <a:gd name="connsiteY609" fmla="*/ 4637 h 10000"/>
                                    <a:gd name="connsiteX610" fmla="*/ 9189 w 9976"/>
                                    <a:gd name="connsiteY610" fmla="*/ 5779 h 10000"/>
                                    <a:gd name="connsiteX611" fmla="*/ 9213 w 9976"/>
                                    <a:gd name="connsiteY611" fmla="*/ 6799 h 10000"/>
                                    <a:gd name="connsiteX612" fmla="*/ 9237 w 9976"/>
                                    <a:gd name="connsiteY612" fmla="*/ 7526 h 10000"/>
                                    <a:gd name="connsiteX613" fmla="*/ 9261 w 9976"/>
                                    <a:gd name="connsiteY613" fmla="*/ 8045 h 10000"/>
                                    <a:gd name="connsiteX614" fmla="*/ 9285 w 9976"/>
                                    <a:gd name="connsiteY614" fmla="*/ 8149 h 10000"/>
                                    <a:gd name="connsiteX615" fmla="*/ 9297 w 9976"/>
                                    <a:gd name="connsiteY615" fmla="*/ 7941 h 10000"/>
                                    <a:gd name="connsiteX616" fmla="*/ 9321 w 9976"/>
                                    <a:gd name="connsiteY616" fmla="*/ 7422 h 10000"/>
                                    <a:gd name="connsiteX617" fmla="*/ 9343 w 9976"/>
                                    <a:gd name="connsiteY617" fmla="*/ 6609 h 10000"/>
                                    <a:gd name="connsiteX618" fmla="*/ 9367 w 9976"/>
                                    <a:gd name="connsiteY618" fmla="*/ 5467 h 10000"/>
                                    <a:gd name="connsiteX619" fmla="*/ 9392 w 9976"/>
                                    <a:gd name="connsiteY619" fmla="*/ 4343 h 10000"/>
                                    <a:gd name="connsiteX620" fmla="*/ 9416 w 9976"/>
                                    <a:gd name="connsiteY620" fmla="*/ 3201 h 10000"/>
                                    <a:gd name="connsiteX621" fmla="*/ 9440 w 9976"/>
                                    <a:gd name="connsiteY621" fmla="*/ 2180 h 10000"/>
                                    <a:gd name="connsiteX622" fmla="*/ 9452 w 9976"/>
                                    <a:gd name="connsiteY622" fmla="*/ 1349 h 10000"/>
                                    <a:gd name="connsiteX623" fmla="*/ 9476 w 9976"/>
                                    <a:gd name="connsiteY623" fmla="*/ 934 h 10000"/>
                                    <a:gd name="connsiteX624" fmla="*/ 9499 w 9976"/>
                                    <a:gd name="connsiteY624" fmla="*/ 727 h 10000"/>
                                    <a:gd name="connsiteX625" fmla="*/ 9511 w 9976"/>
                                    <a:gd name="connsiteY625" fmla="*/ 830 h 10000"/>
                                    <a:gd name="connsiteX626" fmla="*/ 9535 w 9976"/>
                                    <a:gd name="connsiteY626" fmla="*/ 1349 h 10000"/>
                                    <a:gd name="connsiteX627" fmla="*/ 9559 w 9976"/>
                                    <a:gd name="connsiteY627" fmla="*/ 2076 h 10000"/>
                                    <a:gd name="connsiteX628" fmla="*/ 9583 w 9976"/>
                                    <a:gd name="connsiteY628" fmla="*/ 3097 h 10000"/>
                                    <a:gd name="connsiteX629" fmla="*/ 9605 w 9976"/>
                                    <a:gd name="connsiteY629" fmla="*/ 4239 h 10000"/>
                                    <a:gd name="connsiteX630" fmla="*/ 9630 w 9976"/>
                                    <a:gd name="connsiteY630" fmla="*/ 5467 h 10000"/>
                                    <a:gd name="connsiteX631" fmla="*/ 9642 w 9976"/>
                                    <a:gd name="connsiteY631" fmla="*/ 6505 h 10000"/>
                                    <a:gd name="connsiteX632" fmla="*/ 9666 w 9976"/>
                                    <a:gd name="connsiteY632" fmla="*/ 7422 h 10000"/>
                                    <a:gd name="connsiteX633" fmla="*/ 9690 w 9976"/>
                                    <a:gd name="connsiteY633" fmla="*/ 7941 h 10000"/>
                                    <a:gd name="connsiteX634" fmla="*/ 9714 w 9976"/>
                                    <a:gd name="connsiteY634" fmla="*/ 8253 h 10000"/>
                                    <a:gd name="connsiteX635" fmla="*/ 9738 w 9976"/>
                                    <a:gd name="connsiteY635" fmla="*/ 8149 h 10000"/>
                                    <a:gd name="connsiteX636" fmla="*/ 9762 w 9976"/>
                                    <a:gd name="connsiteY636" fmla="*/ 7630 h 10000"/>
                                    <a:gd name="connsiteX637" fmla="*/ 9786 w 9976"/>
                                    <a:gd name="connsiteY637" fmla="*/ 6799 h 10000"/>
                                    <a:gd name="connsiteX638" fmla="*/ 9799 w 9976"/>
                                    <a:gd name="connsiteY638" fmla="*/ 5882 h 10000"/>
                                    <a:gd name="connsiteX639" fmla="*/ 9823 w 9976"/>
                                    <a:gd name="connsiteY639" fmla="*/ 4637 h 10000"/>
                                    <a:gd name="connsiteX640" fmla="*/ 9847 w 9976"/>
                                    <a:gd name="connsiteY640" fmla="*/ 3512 h 10000"/>
                                    <a:gd name="connsiteX641" fmla="*/ 9868 w 9976"/>
                                    <a:gd name="connsiteY641" fmla="*/ 2474 h 10000"/>
                                    <a:gd name="connsiteX642" fmla="*/ 9892 w 9976"/>
                                    <a:gd name="connsiteY642" fmla="*/ 1557 h 10000"/>
                                    <a:gd name="connsiteX643" fmla="*/ 9916 w 9976"/>
                                    <a:gd name="connsiteY643" fmla="*/ 934 h 10000"/>
                                    <a:gd name="connsiteX644" fmla="*/ 9928 w 9976"/>
                                    <a:gd name="connsiteY644" fmla="*/ 727 h 10000"/>
                                    <a:gd name="connsiteX645" fmla="*/ 9952 w 9976"/>
                                    <a:gd name="connsiteY645" fmla="*/ 934 h 10000"/>
                                    <a:gd name="connsiteX646" fmla="*/ 9976 w 9976"/>
                                    <a:gd name="connsiteY646" fmla="*/ 1349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89 w 9976"/>
                                    <a:gd name="connsiteY79" fmla="*/ 10000 h 10000"/>
                                    <a:gd name="connsiteX80" fmla="*/ 189 w 9976"/>
                                    <a:gd name="connsiteY80" fmla="*/ 9896 h 10000"/>
                                    <a:gd name="connsiteX81" fmla="*/ 201 w 9976"/>
                                    <a:gd name="connsiteY81" fmla="*/ 9896 h 10000"/>
                                    <a:gd name="connsiteX82" fmla="*/ 201 w 9976"/>
                                    <a:gd name="connsiteY82" fmla="*/ 9792 h 10000"/>
                                    <a:gd name="connsiteX83" fmla="*/ 201 w 9976"/>
                                    <a:gd name="connsiteY83" fmla="*/ 9585 h 10000"/>
                                    <a:gd name="connsiteX84" fmla="*/ 201 w 9976"/>
                                    <a:gd name="connsiteY84" fmla="*/ 9481 h 10000"/>
                                    <a:gd name="connsiteX85" fmla="*/ 201 w 9976"/>
                                    <a:gd name="connsiteY85" fmla="*/ 9273 h 10000"/>
                                    <a:gd name="connsiteX86" fmla="*/ 215 w 9976"/>
                                    <a:gd name="connsiteY86" fmla="*/ 8979 h 10000"/>
                                    <a:gd name="connsiteX87" fmla="*/ 215 w 9976"/>
                                    <a:gd name="connsiteY87" fmla="*/ 8772 h 10000"/>
                                    <a:gd name="connsiteX88" fmla="*/ 215 w 9976"/>
                                    <a:gd name="connsiteY88" fmla="*/ 8564 h 10000"/>
                                    <a:gd name="connsiteX89" fmla="*/ 215 w 9976"/>
                                    <a:gd name="connsiteY89" fmla="*/ 8356 h 10000"/>
                                    <a:gd name="connsiteX90" fmla="*/ 215 w 9976"/>
                                    <a:gd name="connsiteY90" fmla="*/ 8253 h 10000"/>
                                    <a:gd name="connsiteX91" fmla="*/ 227 w 9976"/>
                                    <a:gd name="connsiteY91" fmla="*/ 8149 h 10000"/>
                                    <a:gd name="connsiteX92" fmla="*/ 239 w 9976"/>
                                    <a:gd name="connsiteY92" fmla="*/ 8045 h 10000"/>
                                    <a:gd name="connsiteX93" fmla="*/ 239 w 9976"/>
                                    <a:gd name="connsiteY93" fmla="*/ 7941 h 10000"/>
                                    <a:gd name="connsiteX94" fmla="*/ 239 w 9976"/>
                                    <a:gd name="connsiteY94" fmla="*/ 7837 h 10000"/>
                                    <a:gd name="connsiteX95" fmla="*/ 239 w 9976"/>
                                    <a:gd name="connsiteY95" fmla="*/ 7734 h 10000"/>
                                    <a:gd name="connsiteX96" fmla="*/ 251 w 9976"/>
                                    <a:gd name="connsiteY96" fmla="*/ 7630 h 10000"/>
                                    <a:gd name="connsiteX97" fmla="*/ 251 w 9976"/>
                                    <a:gd name="connsiteY97" fmla="*/ 7422 h 10000"/>
                                    <a:gd name="connsiteX98" fmla="*/ 251 w 9976"/>
                                    <a:gd name="connsiteY98" fmla="*/ 7318 h 10000"/>
                                    <a:gd name="connsiteX99" fmla="*/ 263 w 9976"/>
                                    <a:gd name="connsiteY99" fmla="*/ 7318 h 10000"/>
                                    <a:gd name="connsiteX100" fmla="*/ 263 w 9976"/>
                                    <a:gd name="connsiteY100" fmla="*/ 7422 h 10000"/>
                                    <a:gd name="connsiteX101" fmla="*/ 275 w 9976"/>
                                    <a:gd name="connsiteY101" fmla="*/ 7526 h 10000"/>
                                    <a:gd name="connsiteX102" fmla="*/ 275 w 9976"/>
                                    <a:gd name="connsiteY102" fmla="*/ 7630 h 10000"/>
                                    <a:gd name="connsiteX103" fmla="*/ 275 w 9976"/>
                                    <a:gd name="connsiteY103" fmla="*/ 7734 h 10000"/>
                                    <a:gd name="connsiteX104" fmla="*/ 275 w 9976"/>
                                    <a:gd name="connsiteY104" fmla="*/ 7837 h 10000"/>
                                    <a:gd name="connsiteX105" fmla="*/ 287 w 9976"/>
                                    <a:gd name="connsiteY105" fmla="*/ 7941 h 10000"/>
                                    <a:gd name="connsiteX106" fmla="*/ 287 w 9976"/>
                                    <a:gd name="connsiteY106" fmla="*/ 7837 h 10000"/>
                                    <a:gd name="connsiteX107" fmla="*/ 287 w 9976"/>
                                    <a:gd name="connsiteY107" fmla="*/ 7630 h 10000"/>
                                    <a:gd name="connsiteX108" fmla="*/ 299 w 9976"/>
                                    <a:gd name="connsiteY108" fmla="*/ 7422 h 10000"/>
                                    <a:gd name="connsiteX109" fmla="*/ 299 w 9976"/>
                                    <a:gd name="connsiteY109" fmla="*/ 7215 h 10000"/>
                                    <a:gd name="connsiteX110" fmla="*/ 299 w 9976"/>
                                    <a:gd name="connsiteY110" fmla="*/ 7111 h 10000"/>
                                    <a:gd name="connsiteX111" fmla="*/ 299 w 9976"/>
                                    <a:gd name="connsiteY111" fmla="*/ 6903 h 10000"/>
                                    <a:gd name="connsiteX112" fmla="*/ 311 w 9976"/>
                                    <a:gd name="connsiteY112" fmla="*/ 6799 h 10000"/>
                                    <a:gd name="connsiteX113" fmla="*/ 311 w 9976"/>
                                    <a:gd name="connsiteY113" fmla="*/ 6609 h 10000"/>
                                    <a:gd name="connsiteX114" fmla="*/ 323 w 9976"/>
                                    <a:gd name="connsiteY114" fmla="*/ 6401 h 10000"/>
                                    <a:gd name="connsiteX115" fmla="*/ 323 w 9976"/>
                                    <a:gd name="connsiteY115" fmla="*/ 6194 h 10000"/>
                                    <a:gd name="connsiteX116" fmla="*/ 335 w 9976"/>
                                    <a:gd name="connsiteY116" fmla="*/ 5882 h 10000"/>
                                    <a:gd name="connsiteX117" fmla="*/ 335 w 9976"/>
                                    <a:gd name="connsiteY117" fmla="*/ 5571 h 10000"/>
                                    <a:gd name="connsiteX118" fmla="*/ 347 w 9976"/>
                                    <a:gd name="connsiteY118" fmla="*/ 5260 h 10000"/>
                                    <a:gd name="connsiteX119" fmla="*/ 347 w 9976"/>
                                    <a:gd name="connsiteY119" fmla="*/ 5052 h 10000"/>
                                    <a:gd name="connsiteX120" fmla="*/ 359 w 9976"/>
                                    <a:gd name="connsiteY120" fmla="*/ 5052 h 10000"/>
                                    <a:gd name="connsiteX121" fmla="*/ 359 w 9976"/>
                                    <a:gd name="connsiteY121" fmla="*/ 5156 h 10000"/>
                                    <a:gd name="connsiteX122" fmla="*/ 371 w 9976"/>
                                    <a:gd name="connsiteY122" fmla="*/ 5260 h 10000"/>
                                    <a:gd name="connsiteX123" fmla="*/ 371 w 9976"/>
                                    <a:gd name="connsiteY123" fmla="*/ 5363 h 10000"/>
                                    <a:gd name="connsiteX124" fmla="*/ 371 w 9976"/>
                                    <a:gd name="connsiteY124" fmla="*/ 5467 h 10000"/>
                                    <a:gd name="connsiteX125" fmla="*/ 381 w 9976"/>
                                    <a:gd name="connsiteY125" fmla="*/ 5571 h 10000"/>
                                    <a:gd name="connsiteX126" fmla="*/ 381 w 9976"/>
                                    <a:gd name="connsiteY126" fmla="*/ 5675 h 10000"/>
                                    <a:gd name="connsiteX127" fmla="*/ 393 w 9976"/>
                                    <a:gd name="connsiteY127" fmla="*/ 5779 h 10000"/>
                                    <a:gd name="connsiteX128" fmla="*/ 405 w 9976"/>
                                    <a:gd name="connsiteY128" fmla="*/ 5779 h 10000"/>
                                    <a:gd name="connsiteX129" fmla="*/ 405 w 9976"/>
                                    <a:gd name="connsiteY129" fmla="*/ 5882 h 10000"/>
                                    <a:gd name="connsiteX130" fmla="*/ 417 w 9976"/>
                                    <a:gd name="connsiteY130" fmla="*/ 5986 h 10000"/>
                                    <a:gd name="connsiteX131" fmla="*/ 417 w 9976"/>
                                    <a:gd name="connsiteY131" fmla="*/ 6090 h 10000"/>
                                    <a:gd name="connsiteX132" fmla="*/ 417 w 9976"/>
                                    <a:gd name="connsiteY132" fmla="*/ 6194 h 10000"/>
                                    <a:gd name="connsiteX133" fmla="*/ 430 w 9976"/>
                                    <a:gd name="connsiteY133" fmla="*/ 6194 h 10000"/>
                                    <a:gd name="connsiteX134" fmla="*/ 430 w 9976"/>
                                    <a:gd name="connsiteY134" fmla="*/ 6298 h 10000"/>
                                    <a:gd name="connsiteX135" fmla="*/ 430 w 9976"/>
                                    <a:gd name="connsiteY135" fmla="*/ 6194 h 10000"/>
                                    <a:gd name="connsiteX136" fmla="*/ 442 w 9976"/>
                                    <a:gd name="connsiteY136" fmla="*/ 6194 h 10000"/>
                                    <a:gd name="connsiteX137" fmla="*/ 442 w 9976"/>
                                    <a:gd name="connsiteY137" fmla="*/ 6090 h 10000"/>
                                    <a:gd name="connsiteX138" fmla="*/ 454 w 9976"/>
                                    <a:gd name="connsiteY138" fmla="*/ 6090 h 10000"/>
                                    <a:gd name="connsiteX139" fmla="*/ 454 w 9976"/>
                                    <a:gd name="connsiteY139" fmla="*/ 6194 h 10000"/>
                                    <a:gd name="connsiteX140" fmla="*/ 454 w 9976"/>
                                    <a:gd name="connsiteY140" fmla="*/ 6298 h 10000"/>
                                    <a:gd name="connsiteX141" fmla="*/ 466 w 9976"/>
                                    <a:gd name="connsiteY141" fmla="*/ 6505 h 10000"/>
                                    <a:gd name="connsiteX142" fmla="*/ 466 w 9976"/>
                                    <a:gd name="connsiteY142" fmla="*/ 6609 h 10000"/>
                                    <a:gd name="connsiteX143" fmla="*/ 478 w 9976"/>
                                    <a:gd name="connsiteY143" fmla="*/ 6799 h 10000"/>
                                    <a:gd name="connsiteX144" fmla="*/ 478 w 9976"/>
                                    <a:gd name="connsiteY144" fmla="*/ 7007 h 10000"/>
                                    <a:gd name="connsiteX145" fmla="*/ 490 w 9976"/>
                                    <a:gd name="connsiteY145" fmla="*/ 7111 h 10000"/>
                                    <a:gd name="connsiteX146" fmla="*/ 490 w 9976"/>
                                    <a:gd name="connsiteY146" fmla="*/ 7215 h 10000"/>
                                    <a:gd name="connsiteX147" fmla="*/ 502 w 9976"/>
                                    <a:gd name="connsiteY147" fmla="*/ 7422 h 10000"/>
                                    <a:gd name="connsiteX148" fmla="*/ 502 w 9976"/>
                                    <a:gd name="connsiteY148" fmla="*/ 7734 h 10000"/>
                                    <a:gd name="connsiteX149" fmla="*/ 514 w 9976"/>
                                    <a:gd name="connsiteY149" fmla="*/ 7941 h 10000"/>
                                    <a:gd name="connsiteX150" fmla="*/ 514 w 9976"/>
                                    <a:gd name="connsiteY150" fmla="*/ 8253 h 10000"/>
                                    <a:gd name="connsiteX151" fmla="*/ 514 w 9976"/>
                                    <a:gd name="connsiteY151" fmla="*/ 8460 h 10000"/>
                                    <a:gd name="connsiteX152" fmla="*/ 526 w 9976"/>
                                    <a:gd name="connsiteY152" fmla="*/ 8668 h 10000"/>
                                    <a:gd name="connsiteX153" fmla="*/ 526 w 9976"/>
                                    <a:gd name="connsiteY153" fmla="*/ 8979 h 10000"/>
                                    <a:gd name="connsiteX154" fmla="*/ 538 w 9976"/>
                                    <a:gd name="connsiteY154" fmla="*/ 8979 h 10000"/>
                                    <a:gd name="connsiteX155" fmla="*/ 538 w 9976"/>
                                    <a:gd name="connsiteY155" fmla="*/ 9066 h 10000"/>
                                    <a:gd name="connsiteX156" fmla="*/ 549 w 9976"/>
                                    <a:gd name="connsiteY156" fmla="*/ 9066 h 10000"/>
                                    <a:gd name="connsiteX157" fmla="*/ 561 w 9976"/>
                                    <a:gd name="connsiteY157" fmla="*/ 9170 h 10000"/>
                                    <a:gd name="connsiteX158" fmla="*/ 573 w 9976"/>
                                    <a:gd name="connsiteY158" fmla="*/ 9066 h 10000"/>
                                    <a:gd name="connsiteX159" fmla="*/ 585 w 9976"/>
                                    <a:gd name="connsiteY159" fmla="*/ 9066 h 10000"/>
                                    <a:gd name="connsiteX160" fmla="*/ 597 w 9976"/>
                                    <a:gd name="connsiteY160" fmla="*/ 9066 h 10000"/>
                                    <a:gd name="connsiteX161" fmla="*/ 609 w 9976"/>
                                    <a:gd name="connsiteY161" fmla="*/ 9170 h 10000"/>
                                    <a:gd name="connsiteX162" fmla="*/ 609 w 9976"/>
                                    <a:gd name="connsiteY162" fmla="*/ 9273 h 10000"/>
                                    <a:gd name="connsiteX163" fmla="*/ 609 w 9976"/>
                                    <a:gd name="connsiteY163" fmla="*/ 9377 h 10000"/>
                                    <a:gd name="connsiteX164" fmla="*/ 621 w 9976"/>
                                    <a:gd name="connsiteY164" fmla="*/ 9481 h 10000"/>
                                    <a:gd name="connsiteX165" fmla="*/ 621 w 9976"/>
                                    <a:gd name="connsiteY165" fmla="*/ 9585 h 10000"/>
                                    <a:gd name="connsiteX166" fmla="*/ 635 w 9976"/>
                                    <a:gd name="connsiteY166" fmla="*/ 9585 h 10000"/>
                                    <a:gd name="connsiteX167" fmla="*/ 635 w 9976"/>
                                    <a:gd name="connsiteY167" fmla="*/ 9481 h 10000"/>
                                    <a:gd name="connsiteX168" fmla="*/ 645 w 9976"/>
                                    <a:gd name="connsiteY168" fmla="*/ 9273 h 10000"/>
                                    <a:gd name="connsiteX169" fmla="*/ 657 w 9976"/>
                                    <a:gd name="connsiteY169" fmla="*/ 9066 h 10000"/>
                                    <a:gd name="connsiteX170" fmla="*/ 669 w 9976"/>
                                    <a:gd name="connsiteY170" fmla="*/ 8668 h 10000"/>
                                    <a:gd name="connsiteX171" fmla="*/ 669 w 9976"/>
                                    <a:gd name="connsiteY171" fmla="*/ 8460 h 10000"/>
                                    <a:gd name="connsiteX172" fmla="*/ 681 w 9976"/>
                                    <a:gd name="connsiteY172" fmla="*/ 8253 h 10000"/>
                                    <a:gd name="connsiteX173" fmla="*/ 681 w 9976"/>
                                    <a:gd name="connsiteY173" fmla="*/ 8045 h 10000"/>
                                    <a:gd name="connsiteX174" fmla="*/ 693 w 9976"/>
                                    <a:gd name="connsiteY174" fmla="*/ 7837 h 10000"/>
                                    <a:gd name="connsiteX175" fmla="*/ 693 w 9976"/>
                                    <a:gd name="connsiteY175" fmla="*/ 7734 h 10000"/>
                                    <a:gd name="connsiteX176" fmla="*/ 705 w 9976"/>
                                    <a:gd name="connsiteY176" fmla="*/ 7526 h 10000"/>
                                    <a:gd name="connsiteX177" fmla="*/ 717 w 9976"/>
                                    <a:gd name="connsiteY177" fmla="*/ 7318 h 10000"/>
                                    <a:gd name="connsiteX178" fmla="*/ 717 w 9976"/>
                                    <a:gd name="connsiteY178" fmla="*/ 7111 h 10000"/>
                                    <a:gd name="connsiteX179" fmla="*/ 729 w 9976"/>
                                    <a:gd name="connsiteY179" fmla="*/ 6903 h 10000"/>
                                    <a:gd name="connsiteX180" fmla="*/ 741 w 9976"/>
                                    <a:gd name="connsiteY180" fmla="*/ 6713 h 10000"/>
                                    <a:gd name="connsiteX181" fmla="*/ 753 w 9976"/>
                                    <a:gd name="connsiteY181" fmla="*/ 6609 h 10000"/>
                                    <a:gd name="connsiteX182" fmla="*/ 753 w 9976"/>
                                    <a:gd name="connsiteY182" fmla="*/ 6401 h 10000"/>
                                    <a:gd name="connsiteX183" fmla="*/ 765 w 9976"/>
                                    <a:gd name="connsiteY183" fmla="*/ 6194 h 10000"/>
                                    <a:gd name="connsiteX184" fmla="*/ 777 w 9976"/>
                                    <a:gd name="connsiteY184" fmla="*/ 6090 h 10000"/>
                                    <a:gd name="connsiteX185" fmla="*/ 789 w 9976"/>
                                    <a:gd name="connsiteY185" fmla="*/ 5882 h 10000"/>
                                    <a:gd name="connsiteX186" fmla="*/ 789 w 9976"/>
                                    <a:gd name="connsiteY186" fmla="*/ 5675 h 10000"/>
                                    <a:gd name="connsiteX187" fmla="*/ 801 w 9976"/>
                                    <a:gd name="connsiteY187" fmla="*/ 5571 h 10000"/>
                                    <a:gd name="connsiteX188" fmla="*/ 813 w 9976"/>
                                    <a:gd name="connsiteY188" fmla="*/ 5467 h 10000"/>
                                    <a:gd name="connsiteX189" fmla="*/ 825 w 9976"/>
                                    <a:gd name="connsiteY189" fmla="*/ 5363 h 10000"/>
                                    <a:gd name="connsiteX190" fmla="*/ 837 w 9976"/>
                                    <a:gd name="connsiteY190" fmla="*/ 5363 h 10000"/>
                                    <a:gd name="connsiteX191" fmla="*/ 837 w 9976"/>
                                    <a:gd name="connsiteY191" fmla="*/ 5467 h 10000"/>
                                    <a:gd name="connsiteX192" fmla="*/ 861 w 9976"/>
                                    <a:gd name="connsiteY192" fmla="*/ 5675 h 10000"/>
                                    <a:gd name="connsiteX193" fmla="*/ 861 w 9976"/>
                                    <a:gd name="connsiteY193" fmla="*/ 5882 h 10000"/>
                                    <a:gd name="connsiteX194" fmla="*/ 873 w 9976"/>
                                    <a:gd name="connsiteY194" fmla="*/ 6298 h 10000"/>
                                    <a:gd name="connsiteX195" fmla="*/ 897 w 9976"/>
                                    <a:gd name="connsiteY195" fmla="*/ 6609 h 10000"/>
                                    <a:gd name="connsiteX196" fmla="*/ 897 w 9976"/>
                                    <a:gd name="connsiteY196" fmla="*/ 6799 h 10000"/>
                                    <a:gd name="connsiteX197" fmla="*/ 906 w 9976"/>
                                    <a:gd name="connsiteY197" fmla="*/ 7007 h 10000"/>
                                    <a:gd name="connsiteX198" fmla="*/ 918 w 9976"/>
                                    <a:gd name="connsiteY198" fmla="*/ 7215 h 10000"/>
                                    <a:gd name="connsiteX199" fmla="*/ 930 w 9976"/>
                                    <a:gd name="connsiteY199" fmla="*/ 7422 h 10000"/>
                                    <a:gd name="connsiteX200" fmla="*/ 942 w 9976"/>
                                    <a:gd name="connsiteY200" fmla="*/ 7837 h 10000"/>
                                    <a:gd name="connsiteX201" fmla="*/ 966 w 9976"/>
                                    <a:gd name="connsiteY201" fmla="*/ 8356 h 10000"/>
                                    <a:gd name="connsiteX202" fmla="*/ 978 w 9976"/>
                                    <a:gd name="connsiteY202" fmla="*/ 8772 h 10000"/>
                                    <a:gd name="connsiteX203" fmla="*/ 990 w 9976"/>
                                    <a:gd name="connsiteY203" fmla="*/ 9066 h 10000"/>
                                    <a:gd name="connsiteX204" fmla="*/ 1002 w 9976"/>
                                    <a:gd name="connsiteY204" fmla="*/ 9273 h 10000"/>
                                    <a:gd name="connsiteX205" fmla="*/ 1002 w 9976"/>
                                    <a:gd name="connsiteY205" fmla="*/ 9377 h 10000"/>
                                    <a:gd name="connsiteX206" fmla="*/ 1014 w 9976"/>
                                    <a:gd name="connsiteY206" fmla="*/ 9481 h 10000"/>
                                    <a:gd name="connsiteX207" fmla="*/ 1026 w 9976"/>
                                    <a:gd name="connsiteY207" fmla="*/ 9481 h 10000"/>
                                    <a:gd name="connsiteX208" fmla="*/ 1038 w 9976"/>
                                    <a:gd name="connsiteY208" fmla="*/ 9377 h 10000"/>
                                    <a:gd name="connsiteX209" fmla="*/ 1052 w 9976"/>
                                    <a:gd name="connsiteY209" fmla="*/ 9377 h 10000"/>
                                    <a:gd name="connsiteX210" fmla="*/ 1064 w 9976"/>
                                    <a:gd name="connsiteY210" fmla="*/ 9273 h 10000"/>
                                    <a:gd name="connsiteX211" fmla="*/ 1076 w 9976"/>
                                    <a:gd name="connsiteY211" fmla="*/ 9170 h 10000"/>
                                    <a:gd name="connsiteX212" fmla="*/ 1088 w 9976"/>
                                    <a:gd name="connsiteY212" fmla="*/ 9066 h 10000"/>
                                    <a:gd name="connsiteX213" fmla="*/ 1100 w 9976"/>
                                    <a:gd name="connsiteY213" fmla="*/ 8772 h 10000"/>
                                    <a:gd name="connsiteX214" fmla="*/ 1124 w 9976"/>
                                    <a:gd name="connsiteY214" fmla="*/ 8356 h 10000"/>
                                    <a:gd name="connsiteX215" fmla="*/ 1136 w 9976"/>
                                    <a:gd name="connsiteY215" fmla="*/ 7837 h 10000"/>
                                    <a:gd name="connsiteX216" fmla="*/ 1160 w 9976"/>
                                    <a:gd name="connsiteY216" fmla="*/ 7215 h 10000"/>
                                    <a:gd name="connsiteX217" fmla="*/ 1182 w 9976"/>
                                    <a:gd name="connsiteY217" fmla="*/ 6609 h 10000"/>
                                    <a:gd name="connsiteX218" fmla="*/ 1194 w 9976"/>
                                    <a:gd name="connsiteY218" fmla="*/ 6090 h 10000"/>
                                    <a:gd name="connsiteX219" fmla="*/ 1218 w 9976"/>
                                    <a:gd name="connsiteY219" fmla="*/ 5779 h 10000"/>
                                    <a:gd name="connsiteX220" fmla="*/ 1242 w 9976"/>
                                    <a:gd name="connsiteY220" fmla="*/ 5571 h 10000"/>
                                    <a:gd name="connsiteX221" fmla="*/ 1254 w 9976"/>
                                    <a:gd name="connsiteY221" fmla="*/ 5571 h 10000"/>
                                    <a:gd name="connsiteX222" fmla="*/ 1266 w 9976"/>
                                    <a:gd name="connsiteY222" fmla="*/ 5571 h 10000"/>
                                    <a:gd name="connsiteX223" fmla="*/ 1278 w 9976"/>
                                    <a:gd name="connsiteY223" fmla="*/ 5675 h 10000"/>
                                    <a:gd name="connsiteX224" fmla="*/ 1302 w 9976"/>
                                    <a:gd name="connsiteY224" fmla="*/ 5779 h 10000"/>
                                    <a:gd name="connsiteX225" fmla="*/ 1326 w 9976"/>
                                    <a:gd name="connsiteY225" fmla="*/ 6194 h 10000"/>
                                    <a:gd name="connsiteX226" fmla="*/ 1350 w 9976"/>
                                    <a:gd name="connsiteY226" fmla="*/ 6713 h 10000"/>
                                    <a:gd name="connsiteX227" fmla="*/ 1362 w 9976"/>
                                    <a:gd name="connsiteY227" fmla="*/ 7318 h 10000"/>
                                    <a:gd name="connsiteX228" fmla="*/ 1386 w 9976"/>
                                    <a:gd name="connsiteY228" fmla="*/ 7941 h 10000"/>
                                    <a:gd name="connsiteX229" fmla="*/ 1398 w 9976"/>
                                    <a:gd name="connsiteY229" fmla="*/ 8460 h 10000"/>
                                    <a:gd name="connsiteX230" fmla="*/ 1422 w 9976"/>
                                    <a:gd name="connsiteY230" fmla="*/ 8772 h 10000"/>
                                    <a:gd name="connsiteX231" fmla="*/ 1444 w 9976"/>
                                    <a:gd name="connsiteY231" fmla="*/ 9170 h 10000"/>
                                    <a:gd name="connsiteX232" fmla="*/ 1470 w 9976"/>
                                    <a:gd name="connsiteY232" fmla="*/ 9377 h 10000"/>
                                    <a:gd name="connsiteX233" fmla="*/ 1482 w 9976"/>
                                    <a:gd name="connsiteY233" fmla="*/ 9481 h 10000"/>
                                    <a:gd name="connsiteX234" fmla="*/ 1506 w 9976"/>
                                    <a:gd name="connsiteY234" fmla="*/ 9481 h 10000"/>
                                    <a:gd name="connsiteX235" fmla="*/ 1518 w 9976"/>
                                    <a:gd name="connsiteY235" fmla="*/ 9273 h 10000"/>
                                    <a:gd name="connsiteX236" fmla="*/ 1542 w 9976"/>
                                    <a:gd name="connsiteY236" fmla="*/ 8772 h 10000"/>
                                    <a:gd name="connsiteX237" fmla="*/ 1566 w 9976"/>
                                    <a:gd name="connsiteY237" fmla="*/ 8253 h 10000"/>
                                    <a:gd name="connsiteX238" fmla="*/ 1578 w 9976"/>
                                    <a:gd name="connsiteY238" fmla="*/ 7837 h 10000"/>
                                    <a:gd name="connsiteX239" fmla="*/ 1602 w 9976"/>
                                    <a:gd name="connsiteY239" fmla="*/ 7318 h 10000"/>
                                    <a:gd name="connsiteX240" fmla="*/ 1614 w 9976"/>
                                    <a:gd name="connsiteY240" fmla="*/ 6713 h 10000"/>
                                    <a:gd name="connsiteX241" fmla="*/ 1637 w 9976"/>
                                    <a:gd name="connsiteY241" fmla="*/ 6194 h 10000"/>
                                    <a:gd name="connsiteX242" fmla="*/ 1661 w 9976"/>
                                    <a:gd name="connsiteY242" fmla="*/ 5779 h 10000"/>
                                    <a:gd name="connsiteX243" fmla="*/ 1685 w 9976"/>
                                    <a:gd name="connsiteY243" fmla="*/ 5571 h 10000"/>
                                    <a:gd name="connsiteX244" fmla="*/ 1697 w 9976"/>
                                    <a:gd name="connsiteY244" fmla="*/ 5467 h 10000"/>
                                    <a:gd name="connsiteX245" fmla="*/ 1719 w 9976"/>
                                    <a:gd name="connsiteY245" fmla="*/ 5571 h 10000"/>
                                    <a:gd name="connsiteX246" fmla="*/ 1743 w 9976"/>
                                    <a:gd name="connsiteY246" fmla="*/ 5882 h 10000"/>
                                    <a:gd name="connsiteX247" fmla="*/ 1767 w 9976"/>
                                    <a:gd name="connsiteY247" fmla="*/ 6298 h 10000"/>
                                    <a:gd name="connsiteX248" fmla="*/ 1791 w 9976"/>
                                    <a:gd name="connsiteY248" fmla="*/ 6799 h 10000"/>
                                    <a:gd name="connsiteX249" fmla="*/ 1803 w 9976"/>
                                    <a:gd name="connsiteY249" fmla="*/ 7215 h 10000"/>
                                    <a:gd name="connsiteX250" fmla="*/ 1815 w 9976"/>
                                    <a:gd name="connsiteY250" fmla="*/ 7837 h 10000"/>
                                    <a:gd name="connsiteX251" fmla="*/ 1839 w 9976"/>
                                    <a:gd name="connsiteY251" fmla="*/ 8253 h 10000"/>
                                    <a:gd name="connsiteX252" fmla="*/ 1863 w 9976"/>
                                    <a:gd name="connsiteY252" fmla="*/ 8668 h 10000"/>
                                    <a:gd name="connsiteX253" fmla="*/ 1876 w 9976"/>
                                    <a:gd name="connsiteY253" fmla="*/ 9170 h 10000"/>
                                    <a:gd name="connsiteX254" fmla="*/ 1901 w 9976"/>
                                    <a:gd name="connsiteY254" fmla="*/ 9377 h 10000"/>
                                    <a:gd name="connsiteX255" fmla="*/ 1925 w 9976"/>
                                    <a:gd name="connsiteY255" fmla="*/ 9481 h 10000"/>
                                    <a:gd name="connsiteX256" fmla="*/ 1949 w 9976"/>
                                    <a:gd name="connsiteY256" fmla="*/ 9273 h 10000"/>
                                    <a:gd name="connsiteX257" fmla="*/ 1971 w 9976"/>
                                    <a:gd name="connsiteY257" fmla="*/ 8979 h 10000"/>
                                    <a:gd name="connsiteX258" fmla="*/ 1994 w 9976"/>
                                    <a:gd name="connsiteY258" fmla="*/ 8564 h 10000"/>
                                    <a:gd name="connsiteX259" fmla="*/ 2018 w 9976"/>
                                    <a:gd name="connsiteY259" fmla="*/ 7941 h 10000"/>
                                    <a:gd name="connsiteX260" fmla="*/ 2030 w 9976"/>
                                    <a:gd name="connsiteY260" fmla="*/ 7318 h 10000"/>
                                    <a:gd name="connsiteX261" fmla="*/ 2054 w 9976"/>
                                    <a:gd name="connsiteY261" fmla="*/ 6713 h 10000"/>
                                    <a:gd name="connsiteX262" fmla="*/ 2078 w 9976"/>
                                    <a:gd name="connsiteY262" fmla="*/ 6194 h 10000"/>
                                    <a:gd name="connsiteX263" fmla="*/ 2103 w 9976"/>
                                    <a:gd name="connsiteY263" fmla="*/ 5779 h 10000"/>
                                    <a:gd name="connsiteX264" fmla="*/ 2115 w 9976"/>
                                    <a:gd name="connsiteY264" fmla="*/ 5675 h 10000"/>
                                    <a:gd name="connsiteX265" fmla="*/ 2139 w 9976"/>
                                    <a:gd name="connsiteY265" fmla="*/ 5467 h 10000"/>
                                    <a:gd name="connsiteX266" fmla="*/ 2151 w 9976"/>
                                    <a:gd name="connsiteY266" fmla="*/ 5467 h 10000"/>
                                    <a:gd name="connsiteX267" fmla="*/ 2163 w 9976"/>
                                    <a:gd name="connsiteY267" fmla="*/ 5571 h 10000"/>
                                    <a:gd name="connsiteX268" fmla="*/ 2175 w 9976"/>
                                    <a:gd name="connsiteY268" fmla="*/ 5779 h 10000"/>
                                    <a:gd name="connsiteX269" fmla="*/ 2199 w 9976"/>
                                    <a:gd name="connsiteY269" fmla="*/ 6194 h 10000"/>
                                    <a:gd name="connsiteX270" fmla="*/ 2223 w 9976"/>
                                    <a:gd name="connsiteY270" fmla="*/ 6713 h 10000"/>
                                    <a:gd name="connsiteX271" fmla="*/ 2245 w 9976"/>
                                    <a:gd name="connsiteY271" fmla="*/ 7318 h 10000"/>
                                    <a:gd name="connsiteX272" fmla="*/ 2269 w 9976"/>
                                    <a:gd name="connsiteY272" fmla="*/ 7941 h 10000"/>
                                    <a:gd name="connsiteX273" fmla="*/ 2294 w 9976"/>
                                    <a:gd name="connsiteY273" fmla="*/ 8564 h 10000"/>
                                    <a:gd name="connsiteX274" fmla="*/ 2307 w 9976"/>
                                    <a:gd name="connsiteY274" fmla="*/ 8979 h 10000"/>
                                    <a:gd name="connsiteX275" fmla="*/ 2331 w 9976"/>
                                    <a:gd name="connsiteY275" fmla="*/ 9273 h 10000"/>
                                    <a:gd name="connsiteX276" fmla="*/ 2342 w 9976"/>
                                    <a:gd name="connsiteY276" fmla="*/ 9377 h 10000"/>
                                    <a:gd name="connsiteX277" fmla="*/ 2366 w 9976"/>
                                    <a:gd name="connsiteY277" fmla="*/ 9481 h 10000"/>
                                    <a:gd name="connsiteX278" fmla="*/ 2378 w 9976"/>
                                    <a:gd name="connsiteY278" fmla="*/ 9377 h 10000"/>
                                    <a:gd name="connsiteX279" fmla="*/ 2390 w 9976"/>
                                    <a:gd name="connsiteY279" fmla="*/ 9273 h 10000"/>
                                    <a:gd name="connsiteX280" fmla="*/ 2414 w 9976"/>
                                    <a:gd name="connsiteY280" fmla="*/ 8979 h 10000"/>
                                    <a:gd name="connsiteX281" fmla="*/ 2438 w 9976"/>
                                    <a:gd name="connsiteY281" fmla="*/ 8460 h 10000"/>
                                    <a:gd name="connsiteX282" fmla="*/ 2450 w 9976"/>
                                    <a:gd name="connsiteY282" fmla="*/ 7941 h 10000"/>
                                    <a:gd name="connsiteX283" fmla="*/ 2474 w 9976"/>
                                    <a:gd name="connsiteY283" fmla="*/ 7215 h 10000"/>
                                    <a:gd name="connsiteX284" fmla="*/ 2496 w 9976"/>
                                    <a:gd name="connsiteY284" fmla="*/ 6609 h 10000"/>
                                    <a:gd name="connsiteX285" fmla="*/ 2520 w 9976"/>
                                    <a:gd name="connsiteY285" fmla="*/ 6194 h 10000"/>
                                    <a:gd name="connsiteX286" fmla="*/ 2544 w 9976"/>
                                    <a:gd name="connsiteY286" fmla="*/ 5779 h 10000"/>
                                    <a:gd name="connsiteX287" fmla="*/ 2556 w 9976"/>
                                    <a:gd name="connsiteY287" fmla="*/ 5571 h 10000"/>
                                    <a:gd name="connsiteX288" fmla="*/ 2568 w 9976"/>
                                    <a:gd name="connsiteY288" fmla="*/ 5467 h 10000"/>
                                    <a:gd name="connsiteX289" fmla="*/ 2580 w 9976"/>
                                    <a:gd name="connsiteY289" fmla="*/ 5467 h 10000"/>
                                    <a:gd name="connsiteX290" fmla="*/ 2604 w 9976"/>
                                    <a:gd name="connsiteY290" fmla="*/ 5571 h 10000"/>
                                    <a:gd name="connsiteX291" fmla="*/ 2616 w 9976"/>
                                    <a:gd name="connsiteY291" fmla="*/ 5675 h 10000"/>
                                    <a:gd name="connsiteX292" fmla="*/ 2628 w 9976"/>
                                    <a:gd name="connsiteY292" fmla="*/ 6090 h 10000"/>
                                    <a:gd name="connsiteX293" fmla="*/ 2652 w 9976"/>
                                    <a:gd name="connsiteY293" fmla="*/ 6609 h 10000"/>
                                    <a:gd name="connsiteX294" fmla="*/ 2676 w 9976"/>
                                    <a:gd name="connsiteY294" fmla="*/ 7111 h 10000"/>
                                    <a:gd name="connsiteX295" fmla="*/ 2699 w 9976"/>
                                    <a:gd name="connsiteY295" fmla="*/ 7734 h 10000"/>
                                    <a:gd name="connsiteX296" fmla="*/ 2725 w 9976"/>
                                    <a:gd name="connsiteY296" fmla="*/ 8356 h 10000"/>
                                    <a:gd name="connsiteX297" fmla="*/ 2749 w 9976"/>
                                    <a:gd name="connsiteY297" fmla="*/ 8875 h 10000"/>
                                    <a:gd name="connsiteX298" fmla="*/ 2759 w 9976"/>
                                    <a:gd name="connsiteY298" fmla="*/ 9273 h 10000"/>
                                    <a:gd name="connsiteX299" fmla="*/ 2783 w 9976"/>
                                    <a:gd name="connsiteY299" fmla="*/ 9481 h 10000"/>
                                    <a:gd name="connsiteX300" fmla="*/ 2807 w 9976"/>
                                    <a:gd name="connsiteY300" fmla="*/ 9481 h 10000"/>
                                    <a:gd name="connsiteX301" fmla="*/ 2831 w 9976"/>
                                    <a:gd name="connsiteY301" fmla="*/ 9273 h 10000"/>
                                    <a:gd name="connsiteX302" fmla="*/ 2855 w 9976"/>
                                    <a:gd name="connsiteY302" fmla="*/ 8979 h 10000"/>
                                    <a:gd name="connsiteX303" fmla="*/ 2879 w 9976"/>
                                    <a:gd name="connsiteY303" fmla="*/ 8460 h 10000"/>
                                    <a:gd name="connsiteX304" fmla="*/ 2903 w 9976"/>
                                    <a:gd name="connsiteY304" fmla="*/ 7837 h 10000"/>
                                    <a:gd name="connsiteX305" fmla="*/ 2915 w 9976"/>
                                    <a:gd name="connsiteY305" fmla="*/ 7215 h 10000"/>
                                    <a:gd name="connsiteX306" fmla="*/ 2940 w 9976"/>
                                    <a:gd name="connsiteY306" fmla="*/ 6609 h 10000"/>
                                    <a:gd name="connsiteX307" fmla="*/ 2964 w 9976"/>
                                    <a:gd name="connsiteY307" fmla="*/ 6090 h 10000"/>
                                    <a:gd name="connsiteX308" fmla="*/ 2988 w 9976"/>
                                    <a:gd name="connsiteY308" fmla="*/ 5779 h 10000"/>
                                    <a:gd name="connsiteX309" fmla="*/ 3000 w 9976"/>
                                    <a:gd name="connsiteY309" fmla="*/ 5571 h 10000"/>
                                    <a:gd name="connsiteX310" fmla="*/ 3022 w 9976"/>
                                    <a:gd name="connsiteY310" fmla="*/ 5467 h 10000"/>
                                    <a:gd name="connsiteX311" fmla="*/ 3046 w 9976"/>
                                    <a:gd name="connsiteY311" fmla="*/ 5571 h 10000"/>
                                    <a:gd name="connsiteX312" fmla="*/ 3057 w 9976"/>
                                    <a:gd name="connsiteY312" fmla="*/ 5882 h 10000"/>
                                    <a:gd name="connsiteX313" fmla="*/ 3081 w 9976"/>
                                    <a:gd name="connsiteY313" fmla="*/ 6298 h 10000"/>
                                    <a:gd name="connsiteX314" fmla="*/ 3105 w 9976"/>
                                    <a:gd name="connsiteY314" fmla="*/ 6799 h 10000"/>
                                    <a:gd name="connsiteX315" fmla="*/ 3130 w 9976"/>
                                    <a:gd name="connsiteY315" fmla="*/ 7422 h 10000"/>
                                    <a:gd name="connsiteX316" fmla="*/ 3143 w 9976"/>
                                    <a:gd name="connsiteY316" fmla="*/ 7941 h 10000"/>
                                    <a:gd name="connsiteX317" fmla="*/ 3167 w 9976"/>
                                    <a:gd name="connsiteY317" fmla="*/ 8460 h 10000"/>
                                    <a:gd name="connsiteX318" fmla="*/ 3191 w 9976"/>
                                    <a:gd name="connsiteY318" fmla="*/ 8875 h 10000"/>
                                    <a:gd name="connsiteX319" fmla="*/ 3215 w 9976"/>
                                    <a:gd name="connsiteY319" fmla="*/ 9273 h 10000"/>
                                    <a:gd name="connsiteX320" fmla="*/ 3227 w 9976"/>
                                    <a:gd name="connsiteY320" fmla="*/ 9377 h 10000"/>
                                    <a:gd name="connsiteX321" fmla="*/ 3239 w 9976"/>
                                    <a:gd name="connsiteY321" fmla="*/ 9481 h 10000"/>
                                    <a:gd name="connsiteX322" fmla="*/ 3251 w 9976"/>
                                    <a:gd name="connsiteY322" fmla="*/ 9481 h 10000"/>
                                    <a:gd name="connsiteX323" fmla="*/ 3263 w 9976"/>
                                    <a:gd name="connsiteY323" fmla="*/ 9273 h 10000"/>
                                    <a:gd name="connsiteX324" fmla="*/ 3285 w 9976"/>
                                    <a:gd name="connsiteY324" fmla="*/ 9066 h 10000"/>
                                    <a:gd name="connsiteX325" fmla="*/ 3309 w 9976"/>
                                    <a:gd name="connsiteY325" fmla="*/ 8564 h 10000"/>
                                    <a:gd name="connsiteX326" fmla="*/ 3333 w 9976"/>
                                    <a:gd name="connsiteY326" fmla="*/ 8045 h 10000"/>
                                    <a:gd name="connsiteX327" fmla="*/ 3345 w 9976"/>
                                    <a:gd name="connsiteY327" fmla="*/ 7422 h 10000"/>
                                    <a:gd name="connsiteX328" fmla="*/ 3369 w 9976"/>
                                    <a:gd name="connsiteY328" fmla="*/ 6799 h 10000"/>
                                    <a:gd name="connsiteX329" fmla="*/ 3393 w 9976"/>
                                    <a:gd name="connsiteY329" fmla="*/ 6298 h 10000"/>
                                    <a:gd name="connsiteX330" fmla="*/ 3416 w 9976"/>
                                    <a:gd name="connsiteY330" fmla="*/ 5882 h 10000"/>
                                    <a:gd name="connsiteX331" fmla="*/ 3440 w 9976"/>
                                    <a:gd name="connsiteY331" fmla="*/ 5571 h 10000"/>
                                    <a:gd name="connsiteX332" fmla="*/ 3452 w 9976"/>
                                    <a:gd name="connsiteY332" fmla="*/ 5467 h 10000"/>
                                    <a:gd name="connsiteX333" fmla="*/ 3476 w 9976"/>
                                    <a:gd name="connsiteY333" fmla="*/ 5571 h 10000"/>
                                    <a:gd name="connsiteX334" fmla="*/ 3500 w 9976"/>
                                    <a:gd name="connsiteY334" fmla="*/ 5779 h 10000"/>
                                    <a:gd name="connsiteX335" fmla="*/ 3524 w 9976"/>
                                    <a:gd name="connsiteY335" fmla="*/ 6194 h 10000"/>
                                    <a:gd name="connsiteX336" fmla="*/ 3536 w 9976"/>
                                    <a:gd name="connsiteY336" fmla="*/ 6713 h 10000"/>
                                    <a:gd name="connsiteX337" fmla="*/ 3547 w 9976"/>
                                    <a:gd name="connsiteY337" fmla="*/ 7007 h 10000"/>
                                    <a:gd name="connsiteX338" fmla="*/ 3560 w 9976"/>
                                    <a:gd name="connsiteY338" fmla="*/ 7111 h 10000"/>
                                    <a:gd name="connsiteX339" fmla="*/ 3560 w 9976"/>
                                    <a:gd name="connsiteY339" fmla="*/ 7215 h 10000"/>
                                    <a:gd name="connsiteX340" fmla="*/ 3560 w 9976"/>
                                    <a:gd name="connsiteY340" fmla="*/ 7318 h 10000"/>
                                    <a:gd name="connsiteX341" fmla="*/ 3572 w 9976"/>
                                    <a:gd name="connsiteY341" fmla="*/ 7422 h 10000"/>
                                    <a:gd name="connsiteX342" fmla="*/ 3572 w 9976"/>
                                    <a:gd name="connsiteY342" fmla="*/ 7526 h 10000"/>
                                    <a:gd name="connsiteX343" fmla="*/ 3572 w 9976"/>
                                    <a:gd name="connsiteY343" fmla="*/ 7630 h 10000"/>
                                    <a:gd name="connsiteX344" fmla="*/ 3584 w 9976"/>
                                    <a:gd name="connsiteY344" fmla="*/ 7630 h 10000"/>
                                    <a:gd name="connsiteX345" fmla="*/ 3584 w 9976"/>
                                    <a:gd name="connsiteY345" fmla="*/ 7526 h 10000"/>
                                    <a:gd name="connsiteX346" fmla="*/ 3596 w 9976"/>
                                    <a:gd name="connsiteY346" fmla="*/ 7422 h 10000"/>
                                    <a:gd name="connsiteX347" fmla="*/ 3596 w 9976"/>
                                    <a:gd name="connsiteY347" fmla="*/ 7318 h 10000"/>
                                    <a:gd name="connsiteX348" fmla="*/ 3608 w 9976"/>
                                    <a:gd name="connsiteY348" fmla="*/ 7318 h 10000"/>
                                    <a:gd name="connsiteX349" fmla="*/ 3608 w 9976"/>
                                    <a:gd name="connsiteY349" fmla="*/ 7215 h 10000"/>
                                    <a:gd name="connsiteX350" fmla="*/ 3620 w 9976"/>
                                    <a:gd name="connsiteY350" fmla="*/ 7007 h 10000"/>
                                    <a:gd name="connsiteX351" fmla="*/ 3632 w 9976"/>
                                    <a:gd name="connsiteY351" fmla="*/ 6799 h 10000"/>
                                    <a:gd name="connsiteX352" fmla="*/ 3644 w 9976"/>
                                    <a:gd name="connsiteY352" fmla="*/ 6505 h 10000"/>
                                    <a:gd name="connsiteX353" fmla="*/ 3656 w 9976"/>
                                    <a:gd name="connsiteY353" fmla="*/ 5882 h 10000"/>
                                    <a:gd name="connsiteX354" fmla="*/ 3668 w 9976"/>
                                    <a:gd name="connsiteY354" fmla="*/ 5260 h 10000"/>
                                    <a:gd name="connsiteX355" fmla="*/ 3692 w 9976"/>
                                    <a:gd name="connsiteY355" fmla="*/ 4135 h 10000"/>
                                    <a:gd name="connsiteX356" fmla="*/ 3716 w 9976"/>
                                    <a:gd name="connsiteY356" fmla="*/ 2993 h 10000"/>
                                    <a:gd name="connsiteX357" fmla="*/ 3728 w 9976"/>
                                    <a:gd name="connsiteY357" fmla="*/ 1972 h 10000"/>
                                    <a:gd name="connsiteX358" fmla="*/ 3752 w 9976"/>
                                    <a:gd name="connsiteY358" fmla="*/ 1038 h 10000"/>
                                    <a:gd name="connsiteX359" fmla="*/ 3776 w 9976"/>
                                    <a:gd name="connsiteY359" fmla="*/ 311 h 10000"/>
                                    <a:gd name="connsiteX360" fmla="*/ 3800 w 9976"/>
                                    <a:gd name="connsiteY360" fmla="*/ 0 h 10000"/>
                                    <a:gd name="connsiteX361" fmla="*/ 3822 w 9976"/>
                                    <a:gd name="connsiteY361" fmla="*/ 104 h 10000"/>
                                    <a:gd name="connsiteX362" fmla="*/ 3846 w 9976"/>
                                    <a:gd name="connsiteY362" fmla="*/ 519 h 10000"/>
                                    <a:gd name="connsiteX363" fmla="*/ 3858 w 9976"/>
                                    <a:gd name="connsiteY363" fmla="*/ 1246 h 10000"/>
                                    <a:gd name="connsiteX364" fmla="*/ 3882 w 9976"/>
                                    <a:gd name="connsiteY364" fmla="*/ 2266 h 10000"/>
                                    <a:gd name="connsiteX365" fmla="*/ 3906 w 9976"/>
                                    <a:gd name="connsiteY365" fmla="*/ 3408 h 10000"/>
                                    <a:gd name="connsiteX366" fmla="*/ 3930 w 9976"/>
                                    <a:gd name="connsiteY366" fmla="*/ 4533 h 10000"/>
                                    <a:gd name="connsiteX367" fmla="*/ 3954 w 9976"/>
                                    <a:gd name="connsiteY367" fmla="*/ 5675 h 10000"/>
                                    <a:gd name="connsiteX368" fmla="*/ 3980 w 9976"/>
                                    <a:gd name="connsiteY368" fmla="*/ 6609 h 10000"/>
                                    <a:gd name="connsiteX369" fmla="*/ 3992 w 9976"/>
                                    <a:gd name="connsiteY369" fmla="*/ 7215 h 10000"/>
                                    <a:gd name="connsiteX370" fmla="*/ 4016 w 9976"/>
                                    <a:gd name="connsiteY370" fmla="*/ 7526 h 10000"/>
                                    <a:gd name="connsiteX371" fmla="*/ 4040 w 9976"/>
                                    <a:gd name="connsiteY371" fmla="*/ 7526 h 10000"/>
                                    <a:gd name="connsiteX372" fmla="*/ 4064 w 9976"/>
                                    <a:gd name="connsiteY372" fmla="*/ 7111 h 10000"/>
                                    <a:gd name="connsiteX373" fmla="*/ 4086 w 9976"/>
                                    <a:gd name="connsiteY373" fmla="*/ 6401 h 10000"/>
                                    <a:gd name="connsiteX374" fmla="*/ 4110 w 9976"/>
                                    <a:gd name="connsiteY374" fmla="*/ 5363 h 10000"/>
                                    <a:gd name="connsiteX375" fmla="*/ 4122 w 9976"/>
                                    <a:gd name="connsiteY375" fmla="*/ 4239 h 10000"/>
                                    <a:gd name="connsiteX376" fmla="*/ 4145 w 9976"/>
                                    <a:gd name="connsiteY376" fmla="*/ 3097 h 10000"/>
                                    <a:gd name="connsiteX377" fmla="*/ 4169 w 9976"/>
                                    <a:gd name="connsiteY377" fmla="*/ 1972 h 10000"/>
                                    <a:gd name="connsiteX378" fmla="*/ 4193 w 9976"/>
                                    <a:gd name="connsiteY378" fmla="*/ 1038 h 10000"/>
                                    <a:gd name="connsiteX379" fmla="*/ 4217 w 9976"/>
                                    <a:gd name="connsiteY379" fmla="*/ 415 h 10000"/>
                                    <a:gd name="connsiteX380" fmla="*/ 4241 w 9976"/>
                                    <a:gd name="connsiteY380" fmla="*/ 104 h 10000"/>
                                    <a:gd name="connsiteX381" fmla="*/ 4253 w 9976"/>
                                    <a:gd name="connsiteY381" fmla="*/ 104 h 10000"/>
                                    <a:gd name="connsiteX382" fmla="*/ 4277 w 9976"/>
                                    <a:gd name="connsiteY382" fmla="*/ 519 h 10000"/>
                                    <a:gd name="connsiteX383" fmla="*/ 4301 w 9976"/>
                                    <a:gd name="connsiteY383" fmla="*/ 1246 h 10000"/>
                                    <a:gd name="connsiteX384" fmla="*/ 4325 w 9976"/>
                                    <a:gd name="connsiteY384" fmla="*/ 2266 h 10000"/>
                                    <a:gd name="connsiteX385" fmla="*/ 4347 w 9976"/>
                                    <a:gd name="connsiteY385" fmla="*/ 3408 h 10000"/>
                                    <a:gd name="connsiteX386" fmla="*/ 4371 w 9976"/>
                                    <a:gd name="connsiteY386" fmla="*/ 4533 h 10000"/>
                                    <a:gd name="connsiteX387" fmla="*/ 4384 w 9976"/>
                                    <a:gd name="connsiteY387" fmla="*/ 5675 h 10000"/>
                                    <a:gd name="connsiteX388" fmla="*/ 4409 w 9976"/>
                                    <a:gd name="connsiteY388" fmla="*/ 6609 h 10000"/>
                                    <a:gd name="connsiteX389" fmla="*/ 4433 w 9976"/>
                                    <a:gd name="connsiteY389" fmla="*/ 7215 h 10000"/>
                                    <a:gd name="connsiteX390" fmla="*/ 4457 w 9976"/>
                                    <a:gd name="connsiteY390" fmla="*/ 7526 h 10000"/>
                                    <a:gd name="connsiteX391" fmla="*/ 4469 w 9976"/>
                                    <a:gd name="connsiteY391" fmla="*/ 7630 h 10000"/>
                                    <a:gd name="connsiteX392" fmla="*/ 4492 w 9976"/>
                                    <a:gd name="connsiteY392" fmla="*/ 7318 h 10000"/>
                                    <a:gd name="connsiteX393" fmla="*/ 4516 w 9976"/>
                                    <a:gd name="connsiteY393" fmla="*/ 6713 h 10000"/>
                                    <a:gd name="connsiteX394" fmla="*/ 4540 w 9976"/>
                                    <a:gd name="connsiteY394" fmla="*/ 5779 h 10000"/>
                                    <a:gd name="connsiteX395" fmla="*/ 4564 w 9976"/>
                                    <a:gd name="connsiteY395" fmla="*/ 4740 h 10000"/>
                                    <a:gd name="connsiteX396" fmla="*/ 4576 w 9976"/>
                                    <a:gd name="connsiteY396" fmla="*/ 3616 h 10000"/>
                                    <a:gd name="connsiteX397" fmla="*/ 4600 w 9976"/>
                                    <a:gd name="connsiteY397" fmla="*/ 2474 h 10000"/>
                                    <a:gd name="connsiteX398" fmla="*/ 4623 w 9976"/>
                                    <a:gd name="connsiteY398" fmla="*/ 1453 h 10000"/>
                                    <a:gd name="connsiteX399" fmla="*/ 4647 w 9976"/>
                                    <a:gd name="connsiteY399" fmla="*/ 623 h 10000"/>
                                    <a:gd name="connsiteX400" fmla="*/ 4671 w 9976"/>
                                    <a:gd name="connsiteY400" fmla="*/ 208 h 10000"/>
                                    <a:gd name="connsiteX401" fmla="*/ 4695 w 9976"/>
                                    <a:gd name="connsiteY401" fmla="*/ 104 h 10000"/>
                                    <a:gd name="connsiteX402" fmla="*/ 4707 w 9976"/>
                                    <a:gd name="connsiteY402" fmla="*/ 415 h 10000"/>
                                    <a:gd name="connsiteX403" fmla="*/ 4731 w 9976"/>
                                    <a:gd name="connsiteY403" fmla="*/ 1038 h 10000"/>
                                    <a:gd name="connsiteX404" fmla="*/ 4755 w 9976"/>
                                    <a:gd name="connsiteY404" fmla="*/ 1972 h 10000"/>
                                    <a:gd name="connsiteX405" fmla="*/ 4779 w 9976"/>
                                    <a:gd name="connsiteY405" fmla="*/ 2993 h 10000"/>
                                    <a:gd name="connsiteX406" fmla="*/ 4791 w 9976"/>
                                    <a:gd name="connsiteY406" fmla="*/ 3824 h 10000"/>
                                    <a:gd name="connsiteX407" fmla="*/ 4817 w 9976"/>
                                    <a:gd name="connsiteY407" fmla="*/ 5052 h 10000"/>
                                    <a:gd name="connsiteX408" fmla="*/ 4841 w 9976"/>
                                    <a:gd name="connsiteY408" fmla="*/ 6090 h 10000"/>
                                    <a:gd name="connsiteX409" fmla="*/ 4864 w 9976"/>
                                    <a:gd name="connsiteY409" fmla="*/ 6903 h 10000"/>
                                    <a:gd name="connsiteX410" fmla="*/ 4874 w 9976"/>
                                    <a:gd name="connsiteY410" fmla="*/ 7318 h 10000"/>
                                    <a:gd name="connsiteX411" fmla="*/ 4898 w 9976"/>
                                    <a:gd name="connsiteY411" fmla="*/ 7630 h 10000"/>
                                    <a:gd name="connsiteX412" fmla="*/ 4910 w 9976"/>
                                    <a:gd name="connsiteY412" fmla="*/ 7630 h 10000"/>
                                    <a:gd name="connsiteX413" fmla="*/ 4934 w 9976"/>
                                    <a:gd name="connsiteY413" fmla="*/ 7318 h 10000"/>
                                    <a:gd name="connsiteX414" fmla="*/ 4958 w 9976"/>
                                    <a:gd name="connsiteY414" fmla="*/ 6713 h 10000"/>
                                    <a:gd name="connsiteX415" fmla="*/ 4982 w 9976"/>
                                    <a:gd name="connsiteY415" fmla="*/ 5779 h 10000"/>
                                    <a:gd name="connsiteX416" fmla="*/ 5006 w 9976"/>
                                    <a:gd name="connsiteY416" fmla="*/ 4637 h 10000"/>
                                    <a:gd name="connsiteX417" fmla="*/ 5018 w 9976"/>
                                    <a:gd name="connsiteY417" fmla="*/ 3512 h 10000"/>
                                    <a:gd name="connsiteX418" fmla="*/ 5042 w 9976"/>
                                    <a:gd name="connsiteY418" fmla="*/ 2370 h 10000"/>
                                    <a:gd name="connsiteX419" fmla="*/ 5066 w 9976"/>
                                    <a:gd name="connsiteY419" fmla="*/ 1349 h 10000"/>
                                    <a:gd name="connsiteX420" fmla="*/ 5090 w 9976"/>
                                    <a:gd name="connsiteY420" fmla="*/ 623 h 10000"/>
                                    <a:gd name="connsiteX421" fmla="*/ 5114 w 9976"/>
                                    <a:gd name="connsiteY421" fmla="*/ 208 h 10000"/>
                                    <a:gd name="connsiteX422" fmla="*/ 5136 w 9976"/>
                                    <a:gd name="connsiteY422" fmla="*/ 208 h 10000"/>
                                    <a:gd name="connsiteX423" fmla="*/ 5148 w 9976"/>
                                    <a:gd name="connsiteY423" fmla="*/ 519 h 10000"/>
                                    <a:gd name="connsiteX424" fmla="*/ 5172 w 9976"/>
                                    <a:gd name="connsiteY424" fmla="*/ 1142 h 10000"/>
                                    <a:gd name="connsiteX425" fmla="*/ 5196 w 9976"/>
                                    <a:gd name="connsiteY425" fmla="*/ 2076 h 10000"/>
                                    <a:gd name="connsiteX426" fmla="*/ 5220 w 9976"/>
                                    <a:gd name="connsiteY426" fmla="*/ 3201 h 10000"/>
                                    <a:gd name="connsiteX427" fmla="*/ 5245 w 9976"/>
                                    <a:gd name="connsiteY427" fmla="*/ 4446 h 10000"/>
                                    <a:gd name="connsiteX428" fmla="*/ 5269 w 9976"/>
                                    <a:gd name="connsiteY428" fmla="*/ 5571 h 10000"/>
                                    <a:gd name="connsiteX429" fmla="*/ 5281 w 9976"/>
                                    <a:gd name="connsiteY429" fmla="*/ 6505 h 10000"/>
                                    <a:gd name="connsiteX430" fmla="*/ 5305 w 9976"/>
                                    <a:gd name="connsiteY430" fmla="*/ 7215 h 10000"/>
                                    <a:gd name="connsiteX431" fmla="*/ 5329 w 9976"/>
                                    <a:gd name="connsiteY431" fmla="*/ 7630 h 10000"/>
                                    <a:gd name="connsiteX432" fmla="*/ 5353 w 9976"/>
                                    <a:gd name="connsiteY432" fmla="*/ 7734 h 10000"/>
                                    <a:gd name="connsiteX433" fmla="*/ 5377 w 9976"/>
                                    <a:gd name="connsiteY433" fmla="*/ 7422 h 10000"/>
                                    <a:gd name="connsiteX434" fmla="*/ 5399 w 9976"/>
                                    <a:gd name="connsiteY434" fmla="*/ 6713 h 10000"/>
                                    <a:gd name="connsiteX435" fmla="*/ 5423 w 9976"/>
                                    <a:gd name="connsiteY435" fmla="*/ 5779 h 10000"/>
                                    <a:gd name="connsiteX436" fmla="*/ 5435 w 9976"/>
                                    <a:gd name="connsiteY436" fmla="*/ 4740 h 10000"/>
                                    <a:gd name="connsiteX437" fmla="*/ 5460 w 9976"/>
                                    <a:gd name="connsiteY437" fmla="*/ 3512 h 10000"/>
                                    <a:gd name="connsiteX438" fmla="*/ 5484 w 9976"/>
                                    <a:gd name="connsiteY438" fmla="*/ 2474 h 10000"/>
                                    <a:gd name="connsiteX439" fmla="*/ 5508 w 9976"/>
                                    <a:gd name="connsiteY439" fmla="*/ 1453 h 10000"/>
                                    <a:gd name="connsiteX440" fmla="*/ 5532 w 9976"/>
                                    <a:gd name="connsiteY440" fmla="*/ 727 h 10000"/>
                                    <a:gd name="connsiteX441" fmla="*/ 5556 w 9976"/>
                                    <a:gd name="connsiteY441" fmla="*/ 311 h 10000"/>
                                    <a:gd name="connsiteX442" fmla="*/ 5568 w 9976"/>
                                    <a:gd name="connsiteY442" fmla="*/ 311 h 10000"/>
                                    <a:gd name="connsiteX443" fmla="*/ 5591 w 9976"/>
                                    <a:gd name="connsiteY443" fmla="*/ 623 h 10000"/>
                                    <a:gd name="connsiteX444" fmla="*/ 5615 w 9976"/>
                                    <a:gd name="connsiteY444" fmla="*/ 1246 h 10000"/>
                                    <a:gd name="connsiteX445" fmla="*/ 5641 w 9976"/>
                                    <a:gd name="connsiteY445" fmla="*/ 2180 h 10000"/>
                                    <a:gd name="connsiteX446" fmla="*/ 5663 w 9976"/>
                                    <a:gd name="connsiteY446" fmla="*/ 3304 h 10000"/>
                                    <a:gd name="connsiteX447" fmla="*/ 5687 w 9976"/>
                                    <a:gd name="connsiteY447" fmla="*/ 4446 h 10000"/>
                                    <a:gd name="connsiteX448" fmla="*/ 5699 w 9976"/>
                                    <a:gd name="connsiteY448" fmla="*/ 5571 h 10000"/>
                                    <a:gd name="connsiteX449" fmla="*/ 5723 w 9976"/>
                                    <a:gd name="connsiteY449" fmla="*/ 6505 h 10000"/>
                                    <a:gd name="connsiteX450" fmla="*/ 5747 w 9976"/>
                                    <a:gd name="connsiteY450" fmla="*/ 7215 h 10000"/>
                                    <a:gd name="connsiteX451" fmla="*/ 5771 w 9976"/>
                                    <a:gd name="connsiteY451" fmla="*/ 7630 h 10000"/>
                                    <a:gd name="connsiteX452" fmla="*/ 5795 w 9976"/>
                                    <a:gd name="connsiteY452" fmla="*/ 7734 h 10000"/>
                                    <a:gd name="connsiteX453" fmla="*/ 5807 w 9976"/>
                                    <a:gd name="connsiteY453" fmla="*/ 7526 h 10000"/>
                                    <a:gd name="connsiteX454" fmla="*/ 5831 w 9976"/>
                                    <a:gd name="connsiteY454" fmla="*/ 6903 h 10000"/>
                                    <a:gd name="connsiteX455" fmla="*/ 5855 w 9976"/>
                                    <a:gd name="connsiteY455" fmla="*/ 5986 h 10000"/>
                                    <a:gd name="connsiteX456" fmla="*/ 5879 w 9976"/>
                                    <a:gd name="connsiteY456" fmla="*/ 4948 h 10000"/>
                                    <a:gd name="connsiteX457" fmla="*/ 5903 w 9976"/>
                                    <a:gd name="connsiteY457" fmla="*/ 3824 h 10000"/>
                                    <a:gd name="connsiteX458" fmla="*/ 5925 w 9976"/>
                                    <a:gd name="connsiteY458" fmla="*/ 2578 h 10000"/>
                                    <a:gd name="connsiteX459" fmla="*/ 5936 w 9976"/>
                                    <a:gd name="connsiteY459" fmla="*/ 1661 h 10000"/>
                                    <a:gd name="connsiteX460" fmla="*/ 5960 w 9976"/>
                                    <a:gd name="connsiteY460" fmla="*/ 830 h 10000"/>
                                    <a:gd name="connsiteX461" fmla="*/ 5984 w 9976"/>
                                    <a:gd name="connsiteY461" fmla="*/ 415 h 10000"/>
                                    <a:gd name="connsiteX462" fmla="*/ 6008 w 9976"/>
                                    <a:gd name="connsiteY462" fmla="*/ 311 h 10000"/>
                                    <a:gd name="connsiteX463" fmla="*/ 6032 w 9976"/>
                                    <a:gd name="connsiteY463" fmla="*/ 623 h 10000"/>
                                    <a:gd name="connsiteX464" fmla="*/ 6058 w 9976"/>
                                    <a:gd name="connsiteY464" fmla="*/ 1142 h 10000"/>
                                    <a:gd name="connsiteX465" fmla="*/ 6070 w 9976"/>
                                    <a:gd name="connsiteY465" fmla="*/ 2076 h 10000"/>
                                    <a:gd name="connsiteX466" fmla="*/ 6094 w 9976"/>
                                    <a:gd name="connsiteY466" fmla="*/ 3201 h 10000"/>
                                    <a:gd name="connsiteX467" fmla="*/ 6118 w 9976"/>
                                    <a:gd name="connsiteY467" fmla="*/ 4343 h 10000"/>
                                    <a:gd name="connsiteX468" fmla="*/ 6142 w 9976"/>
                                    <a:gd name="connsiteY468" fmla="*/ 5467 h 10000"/>
                                    <a:gd name="connsiteX469" fmla="*/ 6166 w 9976"/>
                                    <a:gd name="connsiteY469" fmla="*/ 6505 h 10000"/>
                                    <a:gd name="connsiteX470" fmla="*/ 6178 w 9976"/>
                                    <a:gd name="connsiteY470" fmla="*/ 7215 h 10000"/>
                                    <a:gd name="connsiteX471" fmla="*/ 6200 w 9976"/>
                                    <a:gd name="connsiteY471" fmla="*/ 7526 h 10000"/>
                                    <a:gd name="connsiteX472" fmla="*/ 6212 w 9976"/>
                                    <a:gd name="connsiteY472" fmla="*/ 7837 h 10000"/>
                                    <a:gd name="connsiteX473" fmla="*/ 6224 w 9976"/>
                                    <a:gd name="connsiteY473" fmla="*/ 7837 h 10000"/>
                                    <a:gd name="connsiteX474" fmla="*/ 6248 w 9976"/>
                                    <a:gd name="connsiteY474" fmla="*/ 7526 h 10000"/>
                                    <a:gd name="connsiteX475" fmla="*/ 6272 w 9976"/>
                                    <a:gd name="connsiteY475" fmla="*/ 6903 h 10000"/>
                                    <a:gd name="connsiteX476" fmla="*/ 6296 w 9976"/>
                                    <a:gd name="connsiteY476" fmla="*/ 6090 h 10000"/>
                                    <a:gd name="connsiteX477" fmla="*/ 6320 w 9976"/>
                                    <a:gd name="connsiteY477" fmla="*/ 4948 h 10000"/>
                                    <a:gd name="connsiteX478" fmla="*/ 6344 w 9976"/>
                                    <a:gd name="connsiteY478" fmla="*/ 3824 h 10000"/>
                                    <a:gd name="connsiteX479" fmla="*/ 6356 w 9976"/>
                                    <a:gd name="connsiteY479" fmla="*/ 2682 h 10000"/>
                                    <a:gd name="connsiteX480" fmla="*/ 6380 w 9976"/>
                                    <a:gd name="connsiteY480" fmla="*/ 1661 h 10000"/>
                                    <a:gd name="connsiteX481" fmla="*/ 6404 w 9976"/>
                                    <a:gd name="connsiteY481" fmla="*/ 934 h 10000"/>
                                    <a:gd name="connsiteX482" fmla="*/ 6428 w 9976"/>
                                    <a:gd name="connsiteY482" fmla="*/ 415 h 10000"/>
                                    <a:gd name="connsiteX483" fmla="*/ 6452 w 9976"/>
                                    <a:gd name="connsiteY483" fmla="*/ 311 h 10000"/>
                                    <a:gd name="connsiteX484" fmla="*/ 6476 w 9976"/>
                                    <a:gd name="connsiteY484" fmla="*/ 623 h 10000"/>
                                    <a:gd name="connsiteX485" fmla="*/ 6488 w 9976"/>
                                    <a:gd name="connsiteY485" fmla="*/ 1246 h 10000"/>
                                    <a:gd name="connsiteX486" fmla="*/ 6512 w 9976"/>
                                    <a:gd name="connsiteY486" fmla="*/ 2180 h 10000"/>
                                    <a:gd name="connsiteX487" fmla="*/ 6536 w 9976"/>
                                    <a:gd name="connsiteY487" fmla="*/ 3201 h 10000"/>
                                    <a:gd name="connsiteX488" fmla="*/ 6560 w 9976"/>
                                    <a:gd name="connsiteY488" fmla="*/ 4446 h 10000"/>
                                    <a:gd name="connsiteX489" fmla="*/ 6584 w 9976"/>
                                    <a:gd name="connsiteY489" fmla="*/ 5571 h 10000"/>
                                    <a:gd name="connsiteX490" fmla="*/ 6608 w 9976"/>
                                    <a:gd name="connsiteY490" fmla="*/ 6609 h 10000"/>
                                    <a:gd name="connsiteX491" fmla="*/ 6632 w 9976"/>
                                    <a:gd name="connsiteY491" fmla="*/ 7318 h 10000"/>
                                    <a:gd name="connsiteX492" fmla="*/ 6644 w 9976"/>
                                    <a:gd name="connsiteY492" fmla="*/ 7734 h 10000"/>
                                    <a:gd name="connsiteX493" fmla="*/ 6667 w 9976"/>
                                    <a:gd name="connsiteY493" fmla="*/ 7837 h 10000"/>
                                    <a:gd name="connsiteX494" fmla="*/ 6691 w 9976"/>
                                    <a:gd name="connsiteY494" fmla="*/ 7630 h 10000"/>
                                    <a:gd name="connsiteX495" fmla="*/ 6715 w 9976"/>
                                    <a:gd name="connsiteY495" fmla="*/ 7111 h 10000"/>
                                    <a:gd name="connsiteX496" fmla="*/ 6737 w 9976"/>
                                    <a:gd name="connsiteY496" fmla="*/ 6194 h 10000"/>
                                    <a:gd name="connsiteX497" fmla="*/ 6749 w 9976"/>
                                    <a:gd name="connsiteY497" fmla="*/ 5156 h 10000"/>
                                    <a:gd name="connsiteX498" fmla="*/ 6773 w 9976"/>
                                    <a:gd name="connsiteY498" fmla="*/ 3927 h 10000"/>
                                    <a:gd name="connsiteX499" fmla="*/ 6797 w 9976"/>
                                    <a:gd name="connsiteY499" fmla="*/ 2785 h 10000"/>
                                    <a:gd name="connsiteX500" fmla="*/ 6821 w 9976"/>
                                    <a:gd name="connsiteY500" fmla="*/ 1765 h 10000"/>
                                    <a:gd name="connsiteX501" fmla="*/ 6845 w 9976"/>
                                    <a:gd name="connsiteY501" fmla="*/ 1038 h 10000"/>
                                    <a:gd name="connsiteX502" fmla="*/ 6869 w 9976"/>
                                    <a:gd name="connsiteY502" fmla="*/ 519 h 10000"/>
                                    <a:gd name="connsiteX503" fmla="*/ 6882 w 9976"/>
                                    <a:gd name="connsiteY503" fmla="*/ 415 h 10000"/>
                                    <a:gd name="connsiteX504" fmla="*/ 6907 w 9976"/>
                                    <a:gd name="connsiteY504" fmla="*/ 623 h 10000"/>
                                    <a:gd name="connsiteX505" fmla="*/ 6931 w 9976"/>
                                    <a:gd name="connsiteY505" fmla="*/ 1246 h 10000"/>
                                    <a:gd name="connsiteX506" fmla="*/ 6955 w 9976"/>
                                    <a:gd name="connsiteY506" fmla="*/ 2076 h 10000"/>
                                    <a:gd name="connsiteX507" fmla="*/ 6979 w 9976"/>
                                    <a:gd name="connsiteY507" fmla="*/ 3201 h 10000"/>
                                    <a:gd name="connsiteX508" fmla="*/ 7001 w 9976"/>
                                    <a:gd name="connsiteY508" fmla="*/ 4343 h 10000"/>
                                    <a:gd name="connsiteX509" fmla="*/ 7012 w 9976"/>
                                    <a:gd name="connsiteY509" fmla="*/ 5467 h 10000"/>
                                    <a:gd name="connsiteX510" fmla="*/ 7036 w 9976"/>
                                    <a:gd name="connsiteY510" fmla="*/ 6505 h 10000"/>
                                    <a:gd name="connsiteX511" fmla="*/ 7060 w 9976"/>
                                    <a:gd name="connsiteY511" fmla="*/ 7318 h 10000"/>
                                    <a:gd name="connsiteX512" fmla="*/ 7084 w 9976"/>
                                    <a:gd name="connsiteY512" fmla="*/ 7837 h 10000"/>
                                    <a:gd name="connsiteX513" fmla="*/ 7108 w 9976"/>
                                    <a:gd name="connsiteY513" fmla="*/ 7941 h 10000"/>
                                    <a:gd name="connsiteX514" fmla="*/ 7133 w 9976"/>
                                    <a:gd name="connsiteY514" fmla="*/ 7734 h 10000"/>
                                    <a:gd name="connsiteX515" fmla="*/ 7145 w 9976"/>
                                    <a:gd name="connsiteY515" fmla="*/ 7111 h 10000"/>
                                    <a:gd name="connsiteX516" fmla="*/ 7169 w 9976"/>
                                    <a:gd name="connsiteY516" fmla="*/ 6298 h 10000"/>
                                    <a:gd name="connsiteX517" fmla="*/ 7193 w 9976"/>
                                    <a:gd name="connsiteY517" fmla="*/ 5156 h 10000"/>
                                    <a:gd name="connsiteX518" fmla="*/ 7217 w 9976"/>
                                    <a:gd name="connsiteY518" fmla="*/ 4031 h 10000"/>
                                    <a:gd name="connsiteX519" fmla="*/ 7241 w 9976"/>
                                    <a:gd name="connsiteY519" fmla="*/ 2889 h 10000"/>
                                    <a:gd name="connsiteX520" fmla="*/ 7263 w 9976"/>
                                    <a:gd name="connsiteY520" fmla="*/ 1869 h 10000"/>
                                    <a:gd name="connsiteX521" fmla="*/ 7287 w 9976"/>
                                    <a:gd name="connsiteY521" fmla="*/ 1038 h 10000"/>
                                    <a:gd name="connsiteX522" fmla="*/ 7300 w 9976"/>
                                    <a:gd name="connsiteY522" fmla="*/ 623 h 10000"/>
                                    <a:gd name="connsiteX523" fmla="*/ 7325 w 9976"/>
                                    <a:gd name="connsiteY523" fmla="*/ 415 h 10000"/>
                                    <a:gd name="connsiteX524" fmla="*/ 7349 w 9976"/>
                                    <a:gd name="connsiteY524" fmla="*/ 727 h 10000"/>
                                    <a:gd name="connsiteX525" fmla="*/ 7372 w 9976"/>
                                    <a:gd name="connsiteY525" fmla="*/ 1246 h 10000"/>
                                    <a:gd name="connsiteX526" fmla="*/ 7396 w 9976"/>
                                    <a:gd name="connsiteY526" fmla="*/ 2076 h 10000"/>
                                    <a:gd name="connsiteX527" fmla="*/ 7408 w 9976"/>
                                    <a:gd name="connsiteY527" fmla="*/ 3201 h 10000"/>
                                    <a:gd name="connsiteX528" fmla="*/ 7432 w 9976"/>
                                    <a:gd name="connsiteY528" fmla="*/ 4343 h 10000"/>
                                    <a:gd name="connsiteX529" fmla="*/ 7456 w 9976"/>
                                    <a:gd name="connsiteY529" fmla="*/ 5571 h 10000"/>
                                    <a:gd name="connsiteX530" fmla="*/ 7480 w 9976"/>
                                    <a:gd name="connsiteY530" fmla="*/ 6609 h 10000"/>
                                    <a:gd name="connsiteX531" fmla="*/ 7504 w 9976"/>
                                    <a:gd name="connsiteY531" fmla="*/ 7318 h 10000"/>
                                    <a:gd name="connsiteX532" fmla="*/ 7526 w 9976"/>
                                    <a:gd name="connsiteY532" fmla="*/ 7837 h 10000"/>
                                    <a:gd name="connsiteX533" fmla="*/ 7538 w 9976"/>
                                    <a:gd name="connsiteY533" fmla="*/ 8045 h 10000"/>
                                    <a:gd name="connsiteX534" fmla="*/ 7562 w 9976"/>
                                    <a:gd name="connsiteY534" fmla="*/ 7837 h 10000"/>
                                    <a:gd name="connsiteX535" fmla="*/ 7586 w 9976"/>
                                    <a:gd name="connsiteY535" fmla="*/ 7422 h 10000"/>
                                    <a:gd name="connsiteX536" fmla="*/ 7610 w 9976"/>
                                    <a:gd name="connsiteY536" fmla="*/ 6609 h 10000"/>
                                    <a:gd name="connsiteX537" fmla="*/ 7622 w 9976"/>
                                    <a:gd name="connsiteY537" fmla="*/ 5571 h 10000"/>
                                    <a:gd name="connsiteX538" fmla="*/ 7646 w 9976"/>
                                    <a:gd name="connsiteY538" fmla="*/ 4446 h 10000"/>
                                    <a:gd name="connsiteX539" fmla="*/ 7670 w 9976"/>
                                    <a:gd name="connsiteY539" fmla="*/ 3304 h 10000"/>
                                    <a:gd name="connsiteX540" fmla="*/ 7694 w 9976"/>
                                    <a:gd name="connsiteY540" fmla="*/ 2180 h 10000"/>
                                    <a:gd name="connsiteX541" fmla="*/ 7719 w 9976"/>
                                    <a:gd name="connsiteY541" fmla="*/ 1349 h 10000"/>
                                    <a:gd name="connsiteX542" fmla="*/ 7743 w 9976"/>
                                    <a:gd name="connsiteY542" fmla="*/ 727 h 10000"/>
                                    <a:gd name="connsiteX543" fmla="*/ 7755 w 9976"/>
                                    <a:gd name="connsiteY543" fmla="*/ 519 h 10000"/>
                                    <a:gd name="connsiteX544" fmla="*/ 7777 w 9976"/>
                                    <a:gd name="connsiteY544" fmla="*/ 623 h 10000"/>
                                    <a:gd name="connsiteX545" fmla="*/ 7801 w 9976"/>
                                    <a:gd name="connsiteY545" fmla="*/ 1142 h 10000"/>
                                    <a:gd name="connsiteX546" fmla="*/ 7825 w 9976"/>
                                    <a:gd name="connsiteY546" fmla="*/ 1972 h 10000"/>
                                    <a:gd name="connsiteX547" fmla="*/ 7849 w 9976"/>
                                    <a:gd name="connsiteY547" fmla="*/ 2889 h 10000"/>
                                    <a:gd name="connsiteX548" fmla="*/ 7873 w 9976"/>
                                    <a:gd name="connsiteY548" fmla="*/ 4135 h 10000"/>
                                    <a:gd name="connsiteX549" fmla="*/ 7885 w 9976"/>
                                    <a:gd name="connsiteY549" fmla="*/ 5260 h 10000"/>
                                    <a:gd name="connsiteX550" fmla="*/ 7909 w 9976"/>
                                    <a:gd name="connsiteY550" fmla="*/ 6401 h 10000"/>
                                    <a:gd name="connsiteX551" fmla="*/ 7933 w 9976"/>
                                    <a:gd name="connsiteY551" fmla="*/ 7215 h 10000"/>
                                    <a:gd name="connsiteX552" fmla="*/ 7958 w 9976"/>
                                    <a:gd name="connsiteY552" fmla="*/ 7734 h 10000"/>
                                    <a:gd name="connsiteX553" fmla="*/ 7982 w 9976"/>
                                    <a:gd name="connsiteY553" fmla="*/ 8045 h 10000"/>
                                    <a:gd name="connsiteX554" fmla="*/ 8006 w 9976"/>
                                    <a:gd name="connsiteY554" fmla="*/ 7941 h 10000"/>
                                    <a:gd name="connsiteX555" fmla="*/ 8030 w 9976"/>
                                    <a:gd name="connsiteY555" fmla="*/ 7422 h 10000"/>
                                    <a:gd name="connsiteX556" fmla="*/ 8040 w 9976"/>
                                    <a:gd name="connsiteY556" fmla="*/ 6609 h 10000"/>
                                    <a:gd name="connsiteX557" fmla="*/ 8064 w 9976"/>
                                    <a:gd name="connsiteY557" fmla="*/ 5571 h 10000"/>
                                    <a:gd name="connsiteX558" fmla="*/ 8087 w 9976"/>
                                    <a:gd name="connsiteY558" fmla="*/ 4446 h 10000"/>
                                    <a:gd name="connsiteX559" fmla="*/ 8111 w 9976"/>
                                    <a:gd name="connsiteY559" fmla="*/ 3304 h 10000"/>
                                    <a:gd name="connsiteX560" fmla="*/ 8136 w 9976"/>
                                    <a:gd name="connsiteY560" fmla="*/ 2266 h 10000"/>
                                    <a:gd name="connsiteX561" fmla="*/ 8161 w 9976"/>
                                    <a:gd name="connsiteY561" fmla="*/ 1349 h 10000"/>
                                    <a:gd name="connsiteX562" fmla="*/ 8173 w 9976"/>
                                    <a:gd name="connsiteY562" fmla="*/ 830 h 10000"/>
                                    <a:gd name="connsiteX563" fmla="*/ 8197 w 9976"/>
                                    <a:gd name="connsiteY563" fmla="*/ 519 h 10000"/>
                                    <a:gd name="connsiteX564" fmla="*/ 8221 w 9976"/>
                                    <a:gd name="connsiteY564" fmla="*/ 727 h 10000"/>
                                    <a:gd name="connsiteX565" fmla="*/ 8245 w 9976"/>
                                    <a:gd name="connsiteY565" fmla="*/ 1142 h 10000"/>
                                    <a:gd name="connsiteX566" fmla="*/ 8269 w 9976"/>
                                    <a:gd name="connsiteY566" fmla="*/ 1972 h 10000"/>
                                    <a:gd name="connsiteX567" fmla="*/ 8293 w 9976"/>
                                    <a:gd name="connsiteY567" fmla="*/ 2993 h 10000"/>
                                    <a:gd name="connsiteX568" fmla="*/ 8303 w 9976"/>
                                    <a:gd name="connsiteY568" fmla="*/ 4135 h 10000"/>
                                    <a:gd name="connsiteX569" fmla="*/ 8327 w 9976"/>
                                    <a:gd name="connsiteY569" fmla="*/ 5363 h 10000"/>
                                    <a:gd name="connsiteX570" fmla="*/ 8351 w 9976"/>
                                    <a:gd name="connsiteY570" fmla="*/ 6401 h 10000"/>
                                    <a:gd name="connsiteX571" fmla="*/ 8375 w 9976"/>
                                    <a:gd name="connsiteY571" fmla="*/ 7111 h 10000"/>
                                    <a:gd name="connsiteX572" fmla="*/ 8387 w 9976"/>
                                    <a:gd name="connsiteY572" fmla="*/ 7734 h 10000"/>
                                    <a:gd name="connsiteX573" fmla="*/ 8411 w 9976"/>
                                    <a:gd name="connsiteY573" fmla="*/ 8045 h 10000"/>
                                    <a:gd name="connsiteX574" fmla="*/ 8435 w 9976"/>
                                    <a:gd name="connsiteY574" fmla="*/ 8045 h 10000"/>
                                    <a:gd name="connsiteX575" fmla="*/ 8458 w 9976"/>
                                    <a:gd name="connsiteY575" fmla="*/ 7630 h 10000"/>
                                    <a:gd name="connsiteX576" fmla="*/ 8482 w 9976"/>
                                    <a:gd name="connsiteY576" fmla="*/ 6903 h 10000"/>
                                    <a:gd name="connsiteX577" fmla="*/ 8494 w 9976"/>
                                    <a:gd name="connsiteY577" fmla="*/ 5986 h 10000"/>
                                    <a:gd name="connsiteX578" fmla="*/ 8518 w 9976"/>
                                    <a:gd name="connsiteY578" fmla="*/ 4844 h 10000"/>
                                    <a:gd name="connsiteX579" fmla="*/ 8543 w 9976"/>
                                    <a:gd name="connsiteY579" fmla="*/ 3720 h 10000"/>
                                    <a:gd name="connsiteX580" fmla="*/ 8568 w 9976"/>
                                    <a:gd name="connsiteY580" fmla="*/ 2578 h 10000"/>
                                    <a:gd name="connsiteX581" fmla="*/ 8590 w 9976"/>
                                    <a:gd name="connsiteY581" fmla="*/ 1661 h 10000"/>
                                    <a:gd name="connsiteX582" fmla="*/ 8614 w 9976"/>
                                    <a:gd name="connsiteY582" fmla="*/ 1038 h 10000"/>
                                    <a:gd name="connsiteX583" fmla="*/ 8626 w 9976"/>
                                    <a:gd name="connsiteY583" fmla="*/ 623 h 10000"/>
                                    <a:gd name="connsiteX584" fmla="*/ 8650 w 9976"/>
                                    <a:gd name="connsiteY584" fmla="*/ 623 h 10000"/>
                                    <a:gd name="connsiteX585" fmla="*/ 8674 w 9976"/>
                                    <a:gd name="connsiteY585" fmla="*/ 934 h 10000"/>
                                    <a:gd name="connsiteX586" fmla="*/ 8686 w 9976"/>
                                    <a:gd name="connsiteY586" fmla="*/ 1453 h 10000"/>
                                    <a:gd name="connsiteX587" fmla="*/ 8710 w 9976"/>
                                    <a:gd name="connsiteY587" fmla="*/ 2370 h 10000"/>
                                    <a:gd name="connsiteX588" fmla="*/ 8734 w 9976"/>
                                    <a:gd name="connsiteY588" fmla="*/ 3408 h 10000"/>
                                    <a:gd name="connsiteX589" fmla="*/ 8758 w 9976"/>
                                    <a:gd name="connsiteY589" fmla="*/ 4637 h 10000"/>
                                    <a:gd name="connsiteX590" fmla="*/ 8782 w 9976"/>
                                    <a:gd name="connsiteY590" fmla="*/ 5779 h 10000"/>
                                    <a:gd name="connsiteX591" fmla="*/ 8806 w 9976"/>
                                    <a:gd name="connsiteY591" fmla="*/ 6713 h 10000"/>
                                    <a:gd name="connsiteX592" fmla="*/ 8818 w 9976"/>
                                    <a:gd name="connsiteY592" fmla="*/ 7526 h 10000"/>
                                    <a:gd name="connsiteX593" fmla="*/ 8840 w 9976"/>
                                    <a:gd name="connsiteY593" fmla="*/ 8045 h 10000"/>
                                    <a:gd name="connsiteX594" fmla="*/ 8864 w 9976"/>
                                    <a:gd name="connsiteY594" fmla="*/ 8149 h 10000"/>
                                    <a:gd name="connsiteX595" fmla="*/ 8888 w 9976"/>
                                    <a:gd name="connsiteY595" fmla="*/ 7941 h 10000"/>
                                    <a:gd name="connsiteX596" fmla="*/ 8912 w 9976"/>
                                    <a:gd name="connsiteY596" fmla="*/ 7318 h 10000"/>
                                    <a:gd name="connsiteX597" fmla="*/ 8936 w 9976"/>
                                    <a:gd name="connsiteY597" fmla="*/ 6505 h 10000"/>
                                    <a:gd name="connsiteX598" fmla="*/ 8948 w 9976"/>
                                    <a:gd name="connsiteY598" fmla="*/ 5363 h 10000"/>
                                    <a:gd name="connsiteX599" fmla="*/ 8973 w 9976"/>
                                    <a:gd name="connsiteY599" fmla="*/ 4239 h 10000"/>
                                    <a:gd name="connsiteX600" fmla="*/ 8998 w 9976"/>
                                    <a:gd name="connsiteY600" fmla="*/ 3097 h 10000"/>
                                    <a:gd name="connsiteX601" fmla="*/ 9022 w 9976"/>
                                    <a:gd name="connsiteY601" fmla="*/ 2076 h 10000"/>
                                    <a:gd name="connsiteX602" fmla="*/ 9046 w 9976"/>
                                    <a:gd name="connsiteY602" fmla="*/ 1246 h 10000"/>
                                    <a:gd name="connsiteX603" fmla="*/ 9070 w 9976"/>
                                    <a:gd name="connsiteY603" fmla="*/ 830 h 10000"/>
                                    <a:gd name="connsiteX604" fmla="*/ 9082 w 9976"/>
                                    <a:gd name="connsiteY604" fmla="*/ 623 h 10000"/>
                                    <a:gd name="connsiteX605" fmla="*/ 9104 w 9976"/>
                                    <a:gd name="connsiteY605" fmla="*/ 830 h 10000"/>
                                    <a:gd name="connsiteX606" fmla="*/ 9128 w 9976"/>
                                    <a:gd name="connsiteY606" fmla="*/ 1453 h 10000"/>
                                    <a:gd name="connsiteX607" fmla="*/ 9152 w 9976"/>
                                    <a:gd name="connsiteY607" fmla="*/ 2370 h 10000"/>
                                    <a:gd name="connsiteX608" fmla="*/ 9175 w 9976"/>
                                    <a:gd name="connsiteY608" fmla="*/ 3408 h 10000"/>
                                    <a:gd name="connsiteX609" fmla="*/ 9199 w 9976"/>
                                    <a:gd name="connsiteY609" fmla="*/ 4637 h 10000"/>
                                    <a:gd name="connsiteX610" fmla="*/ 9211 w 9976"/>
                                    <a:gd name="connsiteY610" fmla="*/ 5779 h 10000"/>
                                    <a:gd name="connsiteX611" fmla="*/ 9235 w 9976"/>
                                    <a:gd name="connsiteY611" fmla="*/ 6799 h 10000"/>
                                    <a:gd name="connsiteX612" fmla="*/ 9259 w 9976"/>
                                    <a:gd name="connsiteY612" fmla="*/ 7526 h 10000"/>
                                    <a:gd name="connsiteX613" fmla="*/ 9283 w 9976"/>
                                    <a:gd name="connsiteY613" fmla="*/ 8045 h 10000"/>
                                    <a:gd name="connsiteX614" fmla="*/ 9307 w 9976"/>
                                    <a:gd name="connsiteY614" fmla="*/ 8149 h 10000"/>
                                    <a:gd name="connsiteX615" fmla="*/ 9319 w 9976"/>
                                    <a:gd name="connsiteY615" fmla="*/ 7941 h 10000"/>
                                    <a:gd name="connsiteX616" fmla="*/ 9343 w 9976"/>
                                    <a:gd name="connsiteY616" fmla="*/ 7422 h 10000"/>
                                    <a:gd name="connsiteX617" fmla="*/ 9365 w 9976"/>
                                    <a:gd name="connsiteY617" fmla="*/ 6609 h 10000"/>
                                    <a:gd name="connsiteX618" fmla="*/ 9390 w 9976"/>
                                    <a:gd name="connsiteY618" fmla="*/ 5467 h 10000"/>
                                    <a:gd name="connsiteX619" fmla="*/ 9415 w 9976"/>
                                    <a:gd name="connsiteY619" fmla="*/ 4343 h 10000"/>
                                    <a:gd name="connsiteX620" fmla="*/ 9439 w 9976"/>
                                    <a:gd name="connsiteY620" fmla="*/ 3201 h 10000"/>
                                    <a:gd name="connsiteX621" fmla="*/ 9463 w 9976"/>
                                    <a:gd name="connsiteY621" fmla="*/ 2180 h 10000"/>
                                    <a:gd name="connsiteX622" fmla="*/ 9475 w 9976"/>
                                    <a:gd name="connsiteY622" fmla="*/ 1349 h 10000"/>
                                    <a:gd name="connsiteX623" fmla="*/ 9499 w 9976"/>
                                    <a:gd name="connsiteY623" fmla="*/ 934 h 10000"/>
                                    <a:gd name="connsiteX624" fmla="*/ 9522 w 9976"/>
                                    <a:gd name="connsiteY624" fmla="*/ 727 h 10000"/>
                                    <a:gd name="connsiteX625" fmla="*/ 9534 w 9976"/>
                                    <a:gd name="connsiteY625" fmla="*/ 830 h 10000"/>
                                    <a:gd name="connsiteX626" fmla="*/ 9558 w 9976"/>
                                    <a:gd name="connsiteY626" fmla="*/ 1349 h 10000"/>
                                    <a:gd name="connsiteX627" fmla="*/ 9582 w 9976"/>
                                    <a:gd name="connsiteY627" fmla="*/ 2076 h 10000"/>
                                    <a:gd name="connsiteX628" fmla="*/ 9606 w 9976"/>
                                    <a:gd name="connsiteY628" fmla="*/ 3097 h 10000"/>
                                    <a:gd name="connsiteX629" fmla="*/ 9628 w 9976"/>
                                    <a:gd name="connsiteY629" fmla="*/ 4239 h 10000"/>
                                    <a:gd name="connsiteX630" fmla="*/ 9653 w 9976"/>
                                    <a:gd name="connsiteY630" fmla="*/ 5467 h 10000"/>
                                    <a:gd name="connsiteX631" fmla="*/ 9665 w 9976"/>
                                    <a:gd name="connsiteY631" fmla="*/ 6505 h 10000"/>
                                    <a:gd name="connsiteX632" fmla="*/ 9689 w 9976"/>
                                    <a:gd name="connsiteY632" fmla="*/ 7422 h 10000"/>
                                    <a:gd name="connsiteX633" fmla="*/ 9713 w 9976"/>
                                    <a:gd name="connsiteY633" fmla="*/ 7941 h 10000"/>
                                    <a:gd name="connsiteX634" fmla="*/ 9737 w 9976"/>
                                    <a:gd name="connsiteY634" fmla="*/ 8253 h 10000"/>
                                    <a:gd name="connsiteX635" fmla="*/ 9761 w 9976"/>
                                    <a:gd name="connsiteY635" fmla="*/ 8149 h 10000"/>
                                    <a:gd name="connsiteX636" fmla="*/ 9785 w 9976"/>
                                    <a:gd name="connsiteY636" fmla="*/ 7630 h 10000"/>
                                    <a:gd name="connsiteX637" fmla="*/ 9810 w 9976"/>
                                    <a:gd name="connsiteY637" fmla="*/ 6799 h 10000"/>
                                    <a:gd name="connsiteX638" fmla="*/ 9823 w 9976"/>
                                    <a:gd name="connsiteY638" fmla="*/ 5882 h 10000"/>
                                    <a:gd name="connsiteX639" fmla="*/ 9847 w 9976"/>
                                    <a:gd name="connsiteY639" fmla="*/ 4637 h 10000"/>
                                    <a:gd name="connsiteX640" fmla="*/ 9871 w 9976"/>
                                    <a:gd name="connsiteY640" fmla="*/ 3512 h 10000"/>
                                    <a:gd name="connsiteX641" fmla="*/ 9892 w 9976"/>
                                    <a:gd name="connsiteY641" fmla="*/ 2474 h 10000"/>
                                    <a:gd name="connsiteX642" fmla="*/ 9916 w 9976"/>
                                    <a:gd name="connsiteY642" fmla="*/ 1557 h 10000"/>
                                    <a:gd name="connsiteX643" fmla="*/ 9940 w 9976"/>
                                    <a:gd name="connsiteY643" fmla="*/ 934 h 10000"/>
                                    <a:gd name="connsiteX644" fmla="*/ 9952 w 9976"/>
                                    <a:gd name="connsiteY644" fmla="*/ 727 h 10000"/>
                                    <a:gd name="connsiteX645" fmla="*/ 9976 w 9976"/>
                                    <a:gd name="connsiteY645" fmla="*/ 934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89 w 9976"/>
                                    <a:gd name="connsiteY79" fmla="*/ 10000 h 10000"/>
                                    <a:gd name="connsiteX80" fmla="*/ 189 w 9976"/>
                                    <a:gd name="connsiteY80" fmla="*/ 9896 h 10000"/>
                                    <a:gd name="connsiteX81" fmla="*/ 201 w 9976"/>
                                    <a:gd name="connsiteY81" fmla="*/ 9896 h 10000"/>
                                    <a:gd name="connsiteX82" fmla="*/ 201 w 9976"/>
                                    <a:gd name="connsiteY82" fmla="*/ 9792 h 10000"/>
                                    <a:gd name="connsiteX83" fmla="*/ 201 w 9976"/>
                                    <a:gd name="connsiteY83" fmla="*/ 9585 h 10000"/>
                                    <a:gd name="connsiteX84" fmla="*/ 201 w 9976"/>
                                    <a:gd name="connsiteY84" fmla="*/ 9481 h 10000"/>
                                    <a:gd name="connsiteX85" fmla="*/ 201 w 9976"/>
                                    <a:gd name="connsiteY85" fmla="*/ 9273 h 10000"/>
                                    <a:gd name="connsiteX86" fmla="*/ 216 w 9976"/>
                                    <a:gd name="connsiteY86" fmla="*/ 8979 h 10000"/>
                                    <a:gd name="connsiteX87" fmla="*/ 216 w 9976"/>
                                    <a:gd name="connsiteY87" fmla="*/ 8772 h 10000"/>
                                    <a:gd name="connsiteX88" fmla="*/ 216 w 9976"/>
                                    <a:gd name="connsiteY88" fmla="*/ 8564 h 10000"/>
                                    <a:gd name="connsiteX89" fmla="*/ 216 w 9976"/>
                                    <a:gd name="connsiteY89" fmla="*/ 8356 h 10000"/>
                                    <a:gd name="connsiteX90" fmla="*/ 216 w 9976"/>
                                    <a:gd name="connsiteY90" fmla="*/ 8253 h 10000"/>
                                    <a:gd name="connsiteX91" fmla="*/ 228 w 9976"/>
                                    <a:gd name="connsiteY91" fmla="*/ 8149 h 10000"/>
                                    <a:gd name="connsiteX92" fmla="*/ 240 w 9976"/>
                                    <a:gd name="connsiteY92" fmla="*/ 8045 h 10000"/>
                                    <a:gd name="connsiteX93" fmla="*/ 240 w 9976"/>
                                    <a:gd name="connsiteY93" fmla="*/ 7941 h 10000"/>
                                    <a:gd name="connsiteX94" fmla="*/ 240 w 9976"/>
                                    <a:gd name="connsiteY94" fmla="*/ 7837 h 10000"/>
                                    <a:gd name="connsiteX95" fmla="*/ 240 w 9976"/>
                                    <a:gd name="connsiteY95" fmla="*/ 7734 h 10000"/>
                                    <a:gd name="connsiteX96" fmla="*/ 252 w 9976"/>
                                    <a:gd name="connsiteY96" fmla="*/ 7630 h 10000"/>
                                    <a:gd name="connsiteX97" fmla="*/ 252 w 9976"/>
                                    <a:gd name="connsiteY97" fmla="*/ 7422 h 10000"/>
                                    <a:gd name="connsiteX98" fmla="*/ 252 w 9976"/>
                                    <a:gd name="connsiteY98" fmla="*/ 7318 h 10000"/>
                                    <a:gd name="connsiteX99" fmla="*/ 264 w 9976"/>
                                    <a:gd name="connsiteY99" fmla="*/ 7318 h 10000"/>
                                    <a:gd name="connsiteX100" fmla="*/ 264 w 9976"/>
                                    <a:gd name="connsiteY100" fmla="*/ 7422 h 10000"/>
                                    <a:gd name="connsiteX101" fmla="*/ 276 w 9976"/>
                                    <a:gd name="connsiteY101" fmla="*/ 7526 h 10000"/>
                                    <a:gd name="connsiteX102" fmla="*/ 276 w 9976"/>
                                    <a:gd name="connsiteY102" fmla="*/ 7630 h 10000"/>
                                    <a:gd name="connsiteX103" fmla="*/ 276 w 9976"/>
                                    <a:gd name="connsiteY103" fmla="*/ 7734 h 10000"/>
                                    <a:gd name="connsiteX104" fmla="*/ 276 w 9976"/>
                                    <a:gd name="connsiteY104" fmla="*/ 7837 h 10000"/>
                                    <a:gd name="connsiteX105" fmla="*/ 288 w 9976"/>
                                    <a:gd name="connsiteY105" fmla="*/ 7941 h 10000"/>
                                    <a:gd name="connsiteX106" fmla="*/ 288 w 9976"/>
                                    <a:gd name="connsiteY106" fmla="*/ 7837 h 10000"/>
                                    <a:gd name="connsiteX107" fmla="*/ 288 w 9976"/>
                                    <a:gd name="connsiteY107" fmla="*/ 7630 h 10000"/>
                                    <a:gd name="connsiteX108" fmla="*/ 300 w 9976"/>
                                    <a:gd name="connsiteY108" fmla="*/ 7422 h 10000"/>
                                    <a:gd name="connsiteX109" fmla="*/ 300 w 9976"/>
                                    <a:gd name="connsiteY109" fmla="*/ 7215 h 10000"/>
                                    <a:gd name="connsiteX110" fmla="*/ 300 w 9976"/>
                                    <a:gd name="connsiteY110" fmla="*/ 7111 h 10000"/>
                                    <a:gd name="connsiteX111" fmla="*/ 300 w 9976"/>
                                    <a:gd name="connsiteY111" fmla="*/ 6903 h 10000"/>
                                    <a:gd name="connsiteX112" fmla="*/ 312 w 9976"/>
                                    <a:gd name="connsiteY112" fmla="*/ 6799 h 10000"/>
                                    <a:gd name="connsiteX113" fmla="*/ 312 w 9976"/>
                                    <a:gd name="connsiteY113" fmla="*/ 6609 h 10000"/>
                                    <a:gd name="connsiteX114" fmla="*/ 324 w 9976"/>
                                    <a:gd name="connsiteY114" fmla="*/ 6401 h 10000"/>
                                    <a:gd name="connsiteX115" fmla="*/ 324 w 9976"/>
                                    <a:gd name="connsiteY115" fmla="*/ 6194 h 10000"/>
                                    <a:gd name="connsiteX116" fmla="*/ 336 w 9976"/>
                                    <a:gd name="connsiteY116" fmla="*/ 5882 h 10000"/>
                                    <a:gd name="connsiteX117" fmla="*/ 336 w 9976"/>
                                    <a:gd name="connsiteY117" fmla="*/ 5571 h 10000"/>
                                    <a:gd name="connsiteX118" fmla="*/ 348 w 9976"/>
                                    <a:gd name="connsiteY118" fmla="*/ 5260 h 10000"/>
                                    <a:gd name="connsiteX119" fmla="*/ 348 w 9976"/>
                                    <a:gd name="connsiteY119" fmla="*/ 5052 h 10000"/>
                                    <a:gd name="connsiteX120" fmla="*/ 360 w 9976"/>
                                    <a:gd name="connsiteY120" fmla="*/ 5052 h 10000"/>
                                    <a:gd name="connsiteX121" fmla="*/ 360 w 9976"/>
                                    <a:gd name="connsiteY121" fmla="*/ 5156 h 10000"/>
                                    <a:gd name="connsiteX122" fmla="*/ 372 w 9976"/>
                                    <a:gd name="connsiteY122" fmla="*/ 5260 h 10000"/>
                                    <a:gd name="connsiteX123" fmla="*/ 372 w 9976"/>
                                    <a:gd name="connsiteY123" fmla="*/ 5363 h 10000"/>
                                    <a:gd name="connsiteX124" fmla="*/ 372 w 9976"/>
                                    <a:gd name="connsiteY124" fmla="*/ 5467 h 10000"/>
                                    <a:gd name="connsiteX125" fmla="*/ 382 w 9976"/>
                                    <a:gd name="connsiteY125" fmla="*/ 5571 h 10000"/>
                                    <a:gd name="connsiteX126" fmla="*/ 382 w 9976"/>
                                    <a:gd name="connsiteY126" fmla="*/ 5675 h 10000"/>
                                    <a:gd name="connsiteX127" fmla="*/ 394 w 9976"/>
                                    <a:gd name="connsiteY127" fmla="*/ 5779 h 10000"/>
                                    <a:gd name="connsiteX128" fmla="*/ 406 w 9976"/>
                                    <a:gd name="connsiteY128" fmla="*/ 5779 h 10000"/>
                                    <a:gd name="connsiteX129" fmla="*/ 406 w 9976"/>
                                    <a:gd name="connsiteY129" fmla="*/ 5882 h 10000"/>
                                    <a:gd name="connsiteX130" fmla="*/ 418 w 9976"/>
                                    <a:gd name="connsiteY130" fmla="*/ 5986 h 10000"/>
                                    <a:gd name="connsiteX131" fmla="*/ 418 w 9976"/>
                                    <a:gd name="connsiteY131" fmla="*/ 6090 h 10000"/>
                                    <a:gd name="connsiteX132" fmla="*/ 418 w 9976"/>
                                    <a:gd name="connsiteY132" fmla="*/ 6194 h 10000"/>
                                    <a:gd name="connsiteX133" fmla="*/ 431 w 9976"/>
                                    <a:gd name="connsiteY133" fmla="*/ 6194 h 10000"/>
                                    <a:gd name="connsiteX134" fmla="*/ 431 w 9976"/>
                                    <a:gd name="connsiteY134" fmla="*/ 6298 h 10000"/>
                                    <a:gd name="connsiteX135" fmla="*/ 431 w 9976"/>
                                    <a:gd name="connsiteY135" fmla="*/ 6194 h 10000"/>
                                    <a:gd name="connsiteX136" fmla="*/ 443 w 9976"/>
                                    <a:gd name="connsiteY136" fmla="*/ 6194 h 10000"/>
                                    <a:gd name="connsiteX137" fmla="*/ 443 w 9976"/>
                                    <a:gd name="connsiteY137" fmla="*/ 6090 h 10000"/>
                                    <a:gd name="connsiteX138" fmla="*/ 455 w 9976"/>
                                    <a:gd name="connsiteY138" fmla="*/ 6090 h 10000"/>
                                    <a:gd name="connsiteX139" fmla="*/ 455 w 9976"/>
                                    <a:gd name="connsiteY139" fmla="*/ 6194 h 10000"/>
                                    <a:gd name="connsiteX140" fmla="*/ 455 w 9976"/>
                                    <a:gd name="connsiteY140" fmla="*/ 6298 h 10000"/>
                                    <a:gd name="connsiteX141" fmla="*/ 467 w 9976"/>
                                    <a:gd name="connsiteY141" fmla="*/ 6505 h 10000"/>
                                    <a:gd name="connsiteX142" fmla="*/ 467 w 9976"/>
                                    <a:gd name="connsiteY142" fmla="*/ 6609 h 10000"/>
                                    <a:gd name="connsiteX143" fmla="*/ 479 w 9976"/>
                                    <a:gd name="connsiteY143" fmla="*/ 6799 h 10000"/>
                                    <a:gd name="connsiteX144" fmla="*/ 479 w 9976"/>
                                    <a:gd name="connsiteY144" fmla="*/ 7007 h 10000"/>
                                    <a:gd name="connsiteX145" fmla="*/ 491 w 9976"/>
                                    <a:gd name="connsiteY145" fmla="*/ 7111 h 10000"/>
                                    <a:gd name="connsiteX146" fmla="*/ 491 w 9976"/>
                                    <a:gd name="connsiteY146" fmla="*/ 7215 h 10000"/>
                                    <a:gd name="connsiteX147" fmla="*/ 503 w 9976"/>
                                    <a:gd name="connsiteY147" fmla="*/ 7422 h 10000"/>
                                    <a:gd name="connsiteX148" fmla="*/ 503 w 9976"/>
                                    <a:gd name="connsiteY148" fmla="*/ 7734 h 10000"/>
                                    <a:gd name="connsiteX149" fmla="*/ 515 w 9976"/>
                                    <a:gd name="connsiteY149" fmla="*/ 7941 h 10000"/>
                                    <a:gd name="connsiteX150" fmla="*/ 515 w 9976"/>
                                    <a:gd name="connsiteY150" fmla="*/ 8253 h 10000"/>
                                    <a:gd name="connsiteX151" fmla="*/ 515 w 9976"/>
                                    <a:gd name="connsiteY151" fmla="*/ 8460 h 10000"/>
                                    <a:gd name="connsiteX152" fmla="*/ 527 w 9976"/>
                                    <a:gd name="connsiteY152" fmla="*/ 8668 h 10000"/>
                                    <a:gd name="connsiteX153" fmla="*/ 527 w 9976"/>
                                    <a:gd name="connsiteY153" fmla="*/ 8979 h 10000"/>
                                    <a:gd name="connsiteX154" fmla="*/ 539 w 9976"/>
                                    <a:gd name="connsiteY154" fmla="*/ 8979 h 10000"/>
                                    <a:gd name="connsiteX155" fmla="*/ 539 w 9976"/>
                                    <a:gd name="connsiteY155" fmla="*/ 9066 h 10000"/>
                                    <a:gd name="connsiteX156" fmla="*/ 550 w 9976"/>
                                    <a:gd name="connsiteY156" fmla="*/ 9066 h 10000"/>
                                    <a:gd name="connsiteX157" fmla="*/ 562 w 9976"/>
                                    <a:gd name="connsiteY157" fmla="*/ 9170 h 10000"/>
                                    <a:gd name="connsiteX158" fmla="*/ 574 w 9976"/>
                                    <a:gd name="connsiteY158" fmla="*/ 9066 h 10000"/>
                                    <a:gd name="connsiteX159" fmla="*/ 586 w 9976"/>
                                    <a:gd name="connsiteY159" fmla="*/ 9066 h 10000"/>
                                    <a:gd name="connsiteX160" fmla="*/ 598 w 9976"/>
                                    <a:gd name="connsiteY160" fmla="*/ 9066 h 10000"/>
                                    <a:gd name="connsiteX161" fmla="*/ 610 w 9976"/>
                                    <a:gd name="connsiteY161" fmla="*/ 9170 h 10000"/>
                                    <a:gd name="connsiteX162" fmla="*/ 610 w 9976"/>
                                    <a:gd name="connsiteY162" fmla="*/ 9273 h 10000"/>
                                    <a:gd name="connsiteX163" fmla="*/ 610 w 9976"/>
                                    <a:gd name="connsiteY163" fmla="*/ 9377 h 10000"/>
                                    <a:gd name="connsiteX164" fmla="*/ 622 w 9976"/>
                                    <a:gd name="connsiteY164" fmla="*/ 9481 h 10000"/>
                                    <a:gd name="connsiteX165" fmla="*/ 622 w 9976"/>
                                    <a:gd name="connsiteY165" fmla="*/ 9585 h 10000"/>
                                    <a:gd name="connsiteX166" fmla="*/ 637 w 9976"/>
                                    <a:gd name="connsiteY166" fmla="*/ 9585 h 10000"/>
                                    <a:gd name="connsiteX167" fmla="*/ 637 w 9976"/>
                                    <a:gd name="connsiteY167" fmla="*/ 9481 h 10000"/>
                                    <a:gd name="connsiteX168" fmla="*/ 647 w 9976"/>
                                    <a:gd name="connsiteY168" fmla="*/ 9273 h 10000"/>
                                    <a:gd name="connsiteX169" fmla="*/ 659 w 9976"/>
                                    <a:gd name="connsiteY169" fmla="*/ 9066 h 10000"/>
                                    <a:gd name="connsiteX170" fmla="*/ 671 w 9976"/>
                                    <a:gd name="connsiteY170" fmla="*/ 8668 h 10000"/>
                                    <a:gd name="connsiteX171" fmla="*/ 671 w 9976"/>
                                    <a:gd name="connsiteY171" fmla="*/ 8460 h 10000"/>
                                    <a:gd name="connsiteX172" fmla="*/ 683 w 9976"/>
                                    <a:gd name="connsiteY172" fmla="*/ 8253 h 10000"/>
                                    <a:gd name="connsiteX173" fmla="*/ 683 w 9976"/>
                                    <a:gd name="connsiteY173" fmla="*/ 8045 h 10000"/>
                                    <a:gd name="connsiteX174" fmla="*/ 695 w 9976"/>
                                    <a:gd name="connsiteY174" fmla="*/ 7837 h 10000"/>
                                    <a:gd name="connsiteX175" fmla="*/ 695 w 9976"/>
                                    <a:gd name="connsiteY175" fmla="*/ 7734 h 10000"/>
                                    <a:gd name="connsiteX176" fmla="*/ 707 w 9976"/>
                                    <a:gd name="connsiteY176" fmla="*/ 7526 h 10000"/>
                                    <a:gd name="connsiteX177" fmla="*/ 719 w 9976"/>
                                    <a:gd name="connsiteY177" fmla="*/ 7318 h 10000"/>
                                    <a:gd name="connsiteX178" fmla="*/ 719 w 9976"/>
                                    <a:gd name="connsiteY178" fmla="*/ 7111 h 10000"/>
                                    <a:gd name="connsiteX179" fmla="*/ 731 w 9976"/>
                                    <a:gd name="connsiteY179" fmla="*/ 6903 h 10000"/>
                                    <a:gd name="connsiteX180" fmla="*/ 743 w 9976"/>
                                    <a:gd name="connsiteY180" fmla="*/ 6713 h 10000"/>
                                    <a:gd name="connsiteX181" fmla="*/ 755 w 9976"/>
                                    <a:gd name="connsiteY181" fmla="*/ 6609 h 10000"/>
                                    <a:gd name="connsiteX182" fmla="*/ 755 w 9976"/>
                                    <a:gd name="connsiteY182" fmla="*/ 6401 h 10000"/>
                                    <a:gd name="connsiteX183" fmla="*/ 767 w 9976"/>
                                    <a:gd name="connsiteY183" fmla="*/ 6194 h 10000"/>
                                    <a:gd name="connsiteX184" fmla="*/ 779 w 9976"/>
                                    <a:gd name="connsiteY184" fmla="*/ 6090 h 10000"/>
                                    <a:gd name="connsiteX185" fmla="*/ 791 w 9976"/>
                                    <a:gd name="connsiteY185" fmla="*/ 5882 h 10000"/>
                                    <a:gd name="connsiteX186" fmla="*/ 791 w 9976"/>
                                    <a:gd name="connsiteY186" fmla="*/ 5675 h 10000"/>
                                    <a:gd name="connsiteX187" fmla="*/ 803 w 9976"/>
                                    <a:gd name="connsiteY187" fmla="*/ 5571 h 10000"/>
                                    <a:gd name="connsiteX188" fmla="*/ 815 w 9976"/>
                                    <a:gd name="connsiteY188" fmla="*/ 5467 h 10000"/>
                                    <a:gd name="connsiteX189" fmla="*/ 827 w 9976"/>
                                    <a:gd name="connsiteY189" fmla="*/ 5363 h 10000"/>
                                    <a:gd name="connsiteX190" fmla="*/ 839 w 9976"/>
                                    <a:gd name="connsiteY190" fmla="*/ 5363 h 10000"/>
                                    <a:gd name="connsiteX191" fmla="*/ 839 w 9976"/>
                                    <a:gd name="connsiteY191" fmla="*/ 5467 h 10000"/>
                                    <a:gd name="connsiteX192" fmla="*/ 863 w 9976"/>
                                    <a:gd name="connsiteY192" fmla="*/ 5675 h 10000"/>
                                    <a:gd name="connsiteX193" fmla="*/ 863 w 9976"/>
                                    <a:gd name="connsiteY193" fmla="*/ 5882 h 10000"/>
                                    <a:gd name="connsiteX194" fmla="*/ 875 w 9976"/>
                                    <a:gd name="connsiteY194" fmla="*/ 6298 h 10000"/>
                                    <a:gd name="connsiteX195" fmla="*/ 899 w 9976"/>
                                    <a:gd name="connsiteY195" fmla="*/ 6609 h 10000"/>
                                    <a:gd name="connsiteX196" fmla="*/ 899 w 9976"/>
                                    <a:gd name="connsiteY196" fmla="*/ 6799 h 10000"/>
                                    <a:gd name="connsiteX197" fmla="*/ 908 w 9976"/>
                                    <a:gd name="connsiteY197" fmla="*/ 7007 h 10000"/>
                                    <a:gd name="connsiteX198" fmla="*/ 920 w 9976"/>
                                    <a:gd name="connsiteY198" fmla="*/ 7215 h 10000"/>
                                    <a:gd name="connsiteX199" fmla="*/ 932 w 9976"/>
                                    <a:gd name="connsiteY199" fmla="*/ 7422 h 10000"/>
                                    <a:gd name="connsiteX200" fmla="*/ 944 w 9976"/>
                                    <a:gd name="connsiteY200" fmla="*/ 7837 h 10000"/>
                                    <a:gd name="connsiteX201" fmla="*/ 968 w 9976"/>
                                    <a:gd name="connsiteY201" fmla="*/ 8356 h 10000"/>
                                    <a:gd name="connsiteX202" fmla="*/ 980 w 9976"/>
                                    <a:gd name="connsiteY202" fmla="*/ 8772 h 10000"/>
                                    <a:gd name="connsiteX203" fmla="*/ 992 w 9976"/>
                                    <a:gd name="connsiteY203" fmla="*/ 9066 h 10000"/>
                                    <a:gd name="connsiteX204" fmla="*/ 1004 w 9976"/>
                                    <a:gd name="connsiteY204" fmla="*/ 9273 h 10000"/>
                                    <a:gd name="connsiteX205" fmla="*/ 1004 w 9976"/>
                                    <a:gd name="connsiteY205" fmla="*/ 9377 h 10000"/>
                                    <a:gd name="connsiteX206" fmla="*/ 1016 w 9976"/>
                                    <a:gd name="connsiteY206" fmla="*/ 9481 h 10000"/>
                                    <a:gd name="connsiteX207" fmla="*/ 1028 w 9976"/>
                                    <a:gd name="connsiteY207" fmla="*/ 9481 h 10000"/>
                                    <a:gd name="connsiteX208" fmla="*/ 1040 w 9976"/>
                                    <a:gd name="connsiteY208" fmla="*/ 9377 h 10000"/>
                                    <a:gd name="connsiteX209" fmla="*/ 1055 w 9976"/>
                                    <a:gd name="connsiteY209" fmla="*/ 9377 h 10000"/>
                                    <a:gd name="connsiteX210" fmla="*/ 1067 w 9976"/>
                                    <a:gd name="connsiteY210" fmla="*/ 9273 h 10000"/>
                                    <a:gd name="connsiteX211" fmla="*/ 1079 w 9976"/>
                                    <a:gd name="connsiteY211" fmla="*/ 9170 h 10000"/>
                                    <a:gd name="connsiteX212" fmla="*/ 1091 w 9976"/>
                                    <a:gd name="connsiteY212" fmla="*/ 9066 h 10000"/>
                                    <a:gd name="connsiteX213" fmla="*/ 1103 w 9976"/>
                                    <a:gd name="connsiteY213" fmla="*/ 8772 h 10000"/>
                                    <a:gd name="connsiteX214" fmla="*/ 1127 w 9976"/>
                                    <a:gd name="connsiteY214" fmla="*/ 8356 h 10000"/>
                                    <a:gd name="connsiteX215" fmla="*/ 1139 w 9976"/>
                                    <a:gd name="connsiteY215" fmla="*/ 7837 h 10000"/>
                                    <a:gd name="connsiteX216" fmla="*/ 1163 w 9976"/>
                                    <a:gd name="connsiteY216" fmla="*/ 7215 h 10000"/>
                                    <a:gd name="connsiteX217" fmla="*/ 1185 w 9976"/>
                                    <a:gd name="connsiteY217" fmla="*/ 6609 h 10000"/>
                                    <a:gd name="connsiteX218" fmla="*/ 1197 w 9976"/>
                                    <a:gd name="connsiteY218" fmla="*/ 6090 h 10000"/>
                                    <a:gd name="connsiteX219" fmla="*/ 1221 w 9976"/>
                                    <a:gd name="connsiteY219" fmla="*/ 5779 h 10000"/>
                                    <a:gd name="connsiteX220" fmla="*/ 1245 w 9976"/>
                                    <a:gd name="connsiteY220" fmla="*/ 5571 h 10000"/>
                                    <a:gd name="connsiteX221" fmla="*/ 1257 w 9976"/>
                                    <a:gd name="connsiteY221" fmla="*/ 5571 h 10000"/>
                                    <a:gd name="connsiteX222" fmla="*/ 1269 w 9976"/>
                                    <a:gd name="connsiteY222" fmla="*/ 5571 h 10000"/>
                                    <a:gd name="connsiteX223" fmla="*/ 1281 w 9976"/>
                                    <a:gd name="connsiteY223" fmla="*/ 5675 h 10000"/>
                                    <a:gd name="connsiteX224" fmla="*/ 1305 w 9976"/>
                                    <a:gd name="connsiteY224" fmla="*/ 5779 h 10000"/>
                                    <a:gd name="connsiteX225" fmla="*/ 1329 w 9976"/>
                                    <a:gd name="connsiteY225" fmla="*/ 6194 h 10000"/>
                                    <a:gd name="connsiteX226" fmla="*/ 1353 w 9976"/>
                                    <a:gd name="connsiteY226" fmla="*/ 6713 h 10000"/>
                                    <a:gd name="connsiteX227" fmla="*/ 1365 w 9976"/>
                                    <a:gd name="connsiteY227" fmla="*/ 7318 h 10000"/>
                                    <a:gd name="connsiteX228" fmla="*/ 1389 w 9976"/>
                                    <a:gd name="connsiteY228" fmla="*/ 7941 h 10000"/>
                                    <a:gd name="connsiteX229" fmla="*/ 1401 w 9976"/>
                                    <a:gd name="connsiteY229" fmla="*/ 8460 h 10000"/>
                                    <a:gd name="connsiteX230" fmla="*/ 1425 w 9976"/>
                                    <a:gd name="connsiteY230" fmla="*/ 8772 h 10000"/>
                                    <a:gd name="connsiteX231" fmla="*/ 1447 w 9976"/>
                                    <a:gd name="connsiteY231" fmla="*/ 9170 h 10000"/>
                                    <a:gd name="connsiteX232" fmla="*/ 1474 w 9976"/>
                                    <a:gd name="connsiteY232" fmla="*/ 9377 h 10000"/>
                                    <a:gd name="connsiteX233" fmla="*/ 1486 w 9976"/>
                                    <a:gd name="connsiteY233" fmla="*/ 9481 h 10000"/>
                                    <a:gd name="connsiteX234" fmla="*/ 1510 w 9976"/>
                                    <a:gd name="connsiteY234" fmla="*/ 9481 h 10000"/>
                                    <a:gd name="connsiteX235" fmla="*/ 1522 w 9976"/>
                                    <a:gd name="connsiteY235" fmla="*/ 9273 h 10000"/>
                                    <a:gd name="connsiteX236" fmla="*/ 1546 w 9976"/>
                                    <a:gd name="connsiteY236" fmla="*/ 8772 h 10000"/>
                                    <a:gd name="connsiteX237" fmla="*/ 1570 w 9976"/>
                                    <a:gd name="connsiteY237" fmla="*/ 8253 h 10000"/>
                                    <a:gd name="connsiteX238" fmla="*/ 1582 w 9976"/>
                                    <a:gd name="connsiteY238" fmla="*/ 7837 h 10000"/>
                                    <a:gd name="connsiteX239" fmla="*/ 1606 w 9976"/>
                                    <a:gd name="connsiteY239" fmla="*/ 7318 h 10000"/>
                                    <a:gd name="connsiteX240" fmla="*/ 1618 w 9976"/>
                                    <a:gd name="connsiteY240" fmla="*/ 6713 h 10000"/>
                                    <a:gd name="connsiteX241" fmla="*/ 1641 w 9976"/>
                                    <a:gd name="connsiteY241" fmla="*/ 6194 h 10000"/>
                                    <a:gd name="connsiteX242" fmla="*/ 1665 w 9976"/>
                                    <a:gd name="connsiteY242" fmla="*/ 5779 h 10000"/>
                                    <a:gd name="connsiteX243" fmla="*/ 1689 w 9976"/>
                                    <a:gd name="connsiteY243" fmla="*/ 5571 h 10000"/>
                                    <a:gd name="connsiteX244" fmla="*/ 1701 w 9976"/>
                                    <a:gd name="connsiteY244" fmla="*/ 5467 h 10000"/>
                                    <a:gd name="connsiteX245" fmla="*/ 1723 w 9976"/>
                                    <a:gd name="connsiteY245" fmla="*/ 5571 h 10000"/>
                                    <a:gd name="connsiteX246" fmla="*/ 1747 w 9976"/>
                                    <a:gd name="connsiteY246" fmla="*/ 5882 h 10000"/>
                                    <a:gd name="connsiteX247" fmla="*/ 1771 w 9976"/>
                                    <a:gd name="connsiteY247" fmla="*/ 6298 h 10000"/>
                                    <a:gd name="connsiteX248" fmla="*/ 1795 w 9976"/>
                                    <a:gd name="connsiteY248" fmla="*/ 6799 h 10000"/>
                                    <a:gd name="connsiteX249" fmla="*/ 1807 w 9976"/>
                                    <a:gd name="connsiteY249" fmla="*/ 7215 h 10000"/>
                                    <a:gd name="connsiteX250" fmla="*/ 1819 w 9976"/>
                                    <a:gd name="connsiteY250" fmla="*/ 7837 h 10000"/>
                                    <a:gd name="connsiteX251" fmla="*/ 1843 w 9976"/>
                                    <a:gd name="connsiteY251" fmla="*/ 8253 h 10000"/>
                                    <a:gd name="connsiteX252" fmla="*/ 1867 w 9976"/>
                                    <a:gd name="connsiteY252" fmla="*/ 8668 h 10000"/>
                                    <a:gd name="connsiteX253" fmla="*/ 1881 w 9976"/>
                                    <a:gd name="connsiteY253" fmla="*/ 9170 h 10000"/>
                                    <a:gd name="connsiteX254" fmla="*/ 1906 w 9976"/>
                                    <a:gd name="connsiteY254" fmla="*/ 9377 h 10000"/>
                                    <a:gd name="connsiteX255" fmla="*/ 1930 w 9976"/>
                                    <a:gd name="connsiteY255" fmla="*/ 9481 h 10000"/>
                                    <a:gd name="connsiteX256" fmla="*/ 1954 w 9976"/>
                                    <a:gd name="connsiteY256" fmla="*/ 9273 h 10000"/>
                                    <a:gd name="connsiteX257" fmla="*/ 1976 w 9976"/>
                                    <a:gd name="connsiteY257" fmla="*/ 8979 h 10000"/>
                                    <a:gd name="connsiteX258" fmla="*/ 1999 w 9976"/>
                                    <a:gd name="connsiteY258" fmla="*/ 8564 h 10000"/>
                                    <a:gd name="connsiteX259" fmla="*/ 2023 w 9976"/>
                                    <a:gd name="connsiteY259" fmla="*/ 7941 h 10000"/>
                                    <a:gd name="connsiteX260" fmla="*/ 2035 w 9976"/>
                                    <a:gd name="connsiteY260" fmla="*/ 7318 h 10000"/>
                                    <a:gd name="connsiteX261" fmla="*/ 2059 w 9976"/>
                                    <a:gd name="connsiteY261" fmla="*/ 6713 h 10000"/>
                                    <a:gd name="connsiteX262" fmla="*/ 2083 w 9976"/>
                                    <a:gd name="connsiteY262" fmla="*/ 6194 h 10000"/>
                                    <a:gd name="connsiteX263" fmla="*/ 2108 w 9976"/>
                                    <a:gd name="connsiteY263" fmla="*/ 5779 h 10000"/>
                                    <a:gd name="connsiteX264" fmla="*/ 2120 w 9976"/>
                                    <a:gd name="connsiteY264" fmla="*/ 5675 h 10000"/>
                                    <a:gd name="connsiteX265" fmla="*/ 2144 w 9976"/>
                                    <a:gd name="connsiteY265" fmla="*/ 5467 h 10000"/>
                                    <a:gd name="connsiteX266" fmla="*/ 2156 w 9976"/>
                                    <a:gd name="connsiteY266" fmla="*/ 5467 h 10000"/>
                                    <a:gd name="connsiteX267" fmla="*/ 2168 w 9976"/>
                                    <a:gd name="connsiteY267" fmla="*/ 5571 h 10000"/>
                                    <a:gd name="connsiteX268" fmla="*/ 2180 w 9976"/>
                                    <a:gd name="connsiteY268" fmla="*/ 5779 h 10000"/>
                                    <a:gd name="connsiteX269" fmla="*/ 2204 w 9976"/>
                                    <a:gd name="connsiteY269" fmla="*/ 6194 h 10000"/>
                                    <a:gd name="connsiteX270" fmla="*/ 2228 w 9976"/>
                                    <a:gd name="connsiteY270" fmla="*/ 6713 h 10000"/>
                                    <a:gd name="connsiteX271" fmla="*/ 2250 w 9976"/>
                                    <a:gd name="connsiteY271" fmla="*/ 7318 h 10000"/>
                                    <a:gd name="connsiteX272" fmla="*/ 2274 w 9976"/>
                                    <a:gd name="connsiteY272" fmla="*/ 7941 h 10000"/>
                                    <a:gd name="connsiteX273" fmla="*/ 2300 w 9976"/>
                                    <a:gd name="connsiteY273" fmla="*/ 8564 h 10000"/>
                                    <a:gd name="connsiteX274" fmla="*/ 2313 w 9976"/>
                                    <a:gd name="connsiteY274" fmla="*/ 8979 h 10000"/>
                                    <a:gd name="connsiteX275" fmla="*/ 2337 w 9976"/>
                                    <a:gd name="connsiteY275" fmla="*/ 9273 h 10000"/>
                                    <a:gd name="connsiteX276" fmla="*/ 2348 w 9976"/>
                                    <a:gd name="connsiteY276" fmla="*/ 9377 h 10000"/>
                                    <a:gd name="connsiteX277" fmla="*/ 2372 w 9976"/>
                                    <a:gd name="connsiteY277" fmla="*/ 9481 h 10000"/>
                                    <a:gd name="connsiteX278" fmla="*/ 2384 w 9976"/>
                                    <a:gd name="connsiteY278" fmla="*/ 9377 h 10000"/>
                                    <a:gd name="connsiteX279" fmla="*/ 2396 w 9976"/>
                                    <a:gd name="connsiteY279" fmla="*/ 9273 h 10000"/>
                                    <a:gd name="connsiteX280" fmla="*/ 2420 w 9976"/>
                                    <a:gd name="connsiteY280" fmla="*/ 8979 h 10000"/>
                                    <a:gd name="connsiteX281" fmla="*/ 2444 w 9976"/>
                                    <a:gd name="connsiteY281" fmla="*/ 8460 h 10000"/>
                                    <a:gd name="connsiteX282" fmla="*/ 2456 w 9976"/>
                                    <a:gd name="connsiteY282" fmla="*/ 7941 h 10000"/>
                                    <a:gd name="connsiteX283" fmla="*/ 2480 w 9976"/>
                                    <a:gd name="connsiteY283" fmla="*/ 7215 h 10000"/>
                                    <a:gd name="connsiteX284" fmla="*/ 2502 w 9976"/>
                                    <a:gd name="connsiteY284" fmla="*/ 6609 h 10000"/>
                                    <a:gd name="connsiteX285" fmla="*/ 2526 w 9976"/>
                                    <a:gd name="connsiteY285" fmla="*/ 6194 h 10000"/>
                                    <a:gd name="connsiteX286" fmla="*/ 2550 w 9976"/>
                                    <a:gd name="connsiteY286" fmla="*/ 5779 h 10000"/>
                                    <a:gd name="connsiteX287" fmla="*/ 2562 w 9976"/>
                                    <a:gd name="connsiteY287" fmla="*/ 5571 h 10000"/>
                                    <a:gd name="connsiteX288" fmla="*/ 2574 w 9976"/>
                                    <a:gd name="connsiteY288" fmla="*/ 5467 h 10000"/>
                                    <a:gd name="connsiteX289" fmla="*/ 2586 w 9976"/>
                                    <a:gd name="connsiteY289" fmla="*/ 5467 h 10000"/>
                                    <a:gd name="connsiteX290" fmla="*/ 2610 w 9976"/>
                                    <a:gd name="connsiteY290" fmla="*/ 5571 h 10000"/>
                                    <a:gd name="connsiteX291" fmla="*/ 2622 w 9976"/>
                                    <a:gd name="connsiteY291" fmla="*/ 5675 h 10000"/>
                                    <a:gd name="connsiteX292" fmla="*/ 2634 w 9976"/>
                                    <a:gd name="connsiteY292" fmla="*/ 6090 h 10000"/>
                                    <a:gd name="connsiteX293" fmla="*/ 2658 w 9976"/>
                                    <a:gd name="connsiteY293" fmla="*/ 6609 h 10000"/>
                                    <a:gd name="connsiteX294" fmla="*/ 2682 w 9976"/>
                                    <a:gd name="connsiteY294" fmla="*/ 7111 h 10000"/>
                                    <a:gd name="connsiteX295" fmla="*/ 2705 w 9976"/>
                                    <a:gd name="connsiteY295" fmla="*/ 7734 h 10000"/>
                                    <a:gd name="connsiteX296" fmla="*/ 2732 w 9976"/>
                                    <a:gd name="connsiteY296" fmla="*/ 8356 h 10000"/>
                                    <a:gd name="connsiteX297" fmla="*/ 2756 w 9976"/>
                                    <a:gd name="connsiteY297" fmla="*/ 8875 h 10000"/>
                                    <a:gd name="connsiteX298" fmla="*/ 2766 w 9976"/>
                                    <a:gd name="connsiteY298" fmla="*/ 9273 h 10000"/>
                                    <a:gd name="connsiteX299" fmla="*/ 2790 w 9976"/>
                                    <a:gd name="connsiteY299" fmla="*/ 9481 h 10000"/>
                                    <a:gd name="connsiteX300" fmla="*/ 2814 w 9976"/>
                                    <a:gd name="connsiteY300" fmla="*/ 9481 h 10000"/>
                                    <a:gd name="connsiteX301" fmla="*/ 2838 w 9976"/>
                                    <a:gd name="connsiteY301" fmla="*/ 9273 h 10000"/>
                                    <a:gd name="connsiteX302" fmla="*/ 2862 w 9976"/>
                                    <a:gd name="connsiteY302" fmla="*/ 8979 h 10000"/>
                                    <a:gd name="connsiteX303" fmla="*/ 2886 w 9976"/>
                                    <a:gd name="connsiteY303" fmla="*/ 8460 h 10000"/>
                                    <a:gd name="connsiteX304" fmla="*/ 2910 w 9976"/>
                                    <a:gd name="connsiteY304" fmla="*/ 7837 h 10000"/>
                                    <a:gd name="connsiteX305" fmla="*/ 2922 w 9976"/>
                                    <a:gd name="connsiteY305" fmla="*/ 7215 h 10000"/>
                                    <a:gd name="connsiteX306" fmla="*/ 2947 w 9976"/>
                                    <a:gd name="connsiteY306" fmla="*/ 6609 h 10000"/>
                                    <a:gd name="connsiteX307" fmla="*/ 2971 w 9976"/>
                                    <a:gd name="connsiteY307" fmla="*/ 6090 h 10000"/>
                                    <a:gd name="connsiteX308" fmla="*/ 2995 w 9976"/>
                                    <a:gd name="connsiteY308" fmla="*/ 5779 h 10000"/>
                                    <a:gd name="connsiteX309" fmla="*/ 3007 w 9976"/>
                                    <a:gd name="connsiteY309" fmla="*/ 5571 h 10000"/>
                                    <a:gd name="connsiteX310" fmla="*/ 3029 w 9976"/>
                                    <a:gd name="connsiteY310" fmla="*/ 5467 h 10000"/>
                                    <a:gd name="connsiteX311" fmla="*/ 3053 w 9976"/>
                                    <a:gd name="connsiteY311" fmla="*/ 5571 h 10000"/>
                                    <a:gd name="connsiteX312" fmla="*/ 3064 w 9976"/>
                                    <a:gd name="connsiteY312" fmla="*/ 5882 h 10000"/>
                                    <a:gd name="connsiteX313" fmla="*/ 3088 w 9976"/>
                                    <a:gd name="connsiteY313" fmla="*/ 6298 h 10000"/>
                                    <a:gd name="connsiteX314" fmla="*/ 3112 w 9976"/>
                                    <a:gd name="connsiteY314" fmla="*/ 6799 h 10000"/>
                                    <a:gd name="connsiteX315" fmla="*/ 3138 w 9976"/>
                                    <a:gd name="connsiteY315" fmla="*/ 7422 h 10000"/>
                                    <a:gd name="connsiteX316" fmla="*/ 3151 w 9976"/>
                                    <a:gd name="connsiteY316" fmla="*/ 7941 h 10000"/>
                                    <a:gd name="connsiteX317" fmla="*/ 3175 w 9976"/>
                                    <a:gd name="connsiteY317" fmla="*/ 8460 h 10000"/>
                                    <a:gd name="connsiteX318" fmla="*/ 3199 w 9976"/>
                                    <a:gd name="connsiteY318" fmla="*/ 8875 h 10000"/>
                                    <a:gd name="connsiteX319" fmla="*/ 3223 w 9976"/>
                                    <a:gd name="connsiteY319" fmla="*/ 9273 h 10000"/>
                                    <a:gd name="connsiteX320" fmla="*/ 3235 w 9976"/>
                                    <a:gd name="connsiteY320" fmla="*/ 9377 h 10000"/>
                                    <a:gd name="connsiteX321" fmla="*/ 3247 w 9976"/>
                                    <a:gd name="connsiteY321" fmla="*/ 9481 h 10000"/>
                                    <a:gd name="connsiteX322" fmla="*/ 3259 w 9976"/>
                                    <a:gd name="connsiteY322" fmla="*/ 9481 h 10000"/>
                                    <a:gd name="connsiteX323" fmla="*/ 3271 w 9976"/>
                                    <a:gd name="connsiteY323" fmla="*/ 9273 h 10000"/>
                                    <a:gd name="connsiteX324" fmla="*/ 3293 w 9976"/>
                                    <a:gd name="connsiteY324" fmla="*/ 9066 h 10000"/>
                                    <a:gd name="connsiteX325" fmla="*/ 3317 w 9976"/>
                                    <a:gd name="connsiteY325" fmla="*/ 8564 h 10000"/>
                                    <a:gd name="connsiteX326" fmla="*/ 3341 w 9976"/>
                                    <a:gd name="connsiteY326" fmla="*/ 8045 h 10000"/>
                                    <a:gd name="connsiteX327" fmla="*/ 3353 w 9976"/>
                                    <a:gd name="connsiteY327" fmla="*/ 7422 h 10000"/>
                                    <a:gd name="connsiteX328" fmla="*/ 3377 w 9976"/>
                                    <a:gd name="connsiteY328" fmla="*/ 6799 h 10000"/>
                                    <a:gd name="connsiteX329" fmla="*/ 3401 w 9976"/>
                                    <a:gd name="connsiteY329" fmla="*/ 6298 h 10000"/>
                                    <a:gd name="connsiteX330" fmla="*/ 3424 w 9976"/>
                                    <a:gd name="connsiteY330" fmla="*/ 5882 h 10000"/>
                                    <a:gd name="connsiteX331" fmla="*/ 3448 w 9976"/>
                                    <a:gd name="connsiteY331" fmla="*/ 5571 h 10000"/>
                                    <a:gd name="connsiteX332" fmla="*/ 3460 w 9976"/>
                                    <a:gd name="connsiteY332" fmla="*/ 5467 h 10000"/>
                                    <a:gd name="connsiteX333" fmla="*/ 3484 w 9976"/>
                                    <a:gd name="connsiteY333" fmla="*/ 5571 h 10000"/>
                                    <a:gd name="connsiteX334" fmla="*/ 3508 w 9976"/>
                                    <a:gd name="connsiteY334" fmla="*/ 5779 h 10000"/>
                                    <a:gd name="connsiteX335" fmla="*/ 3532 w 9976"/>
                                    <a:gd name="connsiteY335" fmla="*/ 6194 h 10000"/>
                                    <a:gd name="connsiteX336" fmla="*/ 3545 w 9976"/>
                                    <a:gd name="connsiteY336" fmla="*/ 6713 h 10000"/>
                                    <a:gd name="connsiteX337" fmla="*/ 3556 w 9976"/>
                                    <a:gd name="connsiteY337" fmla="*/ 7007 h 10000"/>
                                    <a:gd name="connsiteX338" fmla="*/ 3569 w 9976"/>
                                    <a:gd name="connsiteY338" fmla="*/ 7111 h 10000"/>
                                    <a:gd name="connsiteX339" fmla="*/ 3569 w 9976"/>
                                    <a:gd name="connsiteY339" fmla="*/ 7215 h 10000"/>
                                    <a:gd name="connsiteX340" fmla="*/ 3569 w 9976"/>
                                    <a:gd name="connsiteY340" fmla="*/ 7318 h 10000"/>
                                    <a:gd name="connsiteX341" fmla="*/ 3581 w 9976"/>
                                    <a:gd name="connsiteY341" fmla="*/ 7422 h 10000"/>
                                    <a:gd name="connsiteX342" fmla="*/ 3581 w 9976"/>
                                    <a:gd name="connsiteY342" fmla="*/ 7526 h 10000"/>
                                    <a:gd name="connsiteX343" fmla="*/ 3581 w 9976"/>
                                    <a:gd name="connsiteY343" fmla="*/ 7630 h 10000"/>
                                    <a:gd name="connsiteX344" fmla="*/ 3593 w 9976"/>
                                    <a:gd name="connsiteY344" fmla="*/ 7630 h 10000"/>
                                    <a:gd name="connsiteX345" fmla="*/ 3593 w 9976"/>
                                    <a:gd name="connsiteY345" fmla="*/ 7526 h 10000"/>
                                    <a:gd name="connsiteX346" fmla="*/ 3605 w 9976"/>
                                    <a:gd name="connsiteY346" fmla="*/ 7422 h 10000"/>
                                    <a:gd name="connsiteX347" fmla="*/ 3605 w 9976"/>
                                    <a:gd name="connsiteY347" fmla="*/ 7318 h 10000"/>
                                    <a:gd name="connsiteX348" fmla="*/ 3617 w 9976"/>
                                    <a:gd name="connsiteY348" fmla="*/ 7318 h 10000"/>
                                    <a:gd name="connsiteX349" fmla="*/ 3617 w 9976"/>
                                    <a:gd name="connsiteY349" fmla="*/ 7215 h 10000"/>
                                    <a:gd name="connsiteX350" fmla="*/ 3629 w 9976"/>
                                    <a:gd name="connsiteY350" fmla="*/ 7007 h 10000"/>
                                    <a:gd name="connsiteX351" fmla="*/ 3641 w 9976"/>
                                    <a:gd name="connsiteY351" fmla="*/ 6799 h 10000"/>
                                    <a:gd name="connsiteX352" fmla="*/ 3653 w 9976"/>
                                    <a:gd name="connsiteY352" fmla="*/ 6505 h 10000"/>
                                    <a:gd name="connsiteX353" fmla="*/ 3665 w 9976"/>
                                    <a:gd name="connsiteY353" fmla="*/ 5882 h 10000"/>
                                    <a:gd name="connsiteX354" fmla="*/ 3677 w 9976"/>
                                    <a:gd name="connsiteY354" fmla="*/ 5260 h 10000"/>
                                    <a:gd name="connsiteX355" fmla="*/ 3701 w 9976"/>
                                    <a:gd name="connsiteY355" fmla="*/ 4135 h 10000"/>
                                    <a:gd name="connsiteX356" fmla="*/ 3725 w 9976"/>
                                    <a:gd name="connsiteY356" fmla="*/ 2993 h 10000"/>
                                    <a:gd name="connsiteX357" fmla="*/ 3737 w 9976"/>
                                    <a:gd name="connsiteY357" fmla="*/ 1972 h 10000"/>
                                    <a:gd name="connsiteX358" fmla="*/ 3761 w 9976"/>
                                    <a:gd name="connsiteY358" fmla="*/ 1038 h 10000"/>
                                    <a:gd name="connsiteX359" fmla="*/ 3785 w 9976"/>
                                    <a:gd name="connsiteY359" fmla="*/ 311 h 10000"/>
                                    <a:gd name="connsiteX360" fmla="*/ 3809 w 9976"/>
                                    <a:gd name="connsiteY360" fmla="*/ 0 h 10000"/>
                                    <a:gd name="connsiteX361" fmla="*/ 3831 w 9976"/>
                                    <a:gd name="connsiteY361" fmla="*/ 104 h 10000"/>
                                    <a:gd name="connsiteX362" fmla="*/ 3855 w 9976"/>
                                    <a:gd name="connsiteY362" fmla="*/ 519 h 10000"/>
                                    <a:gd name="connsiteX363" fmla="*/ 3867 w 9976"/>
                                    <a:gd name="connsiteY363" fmla="*/ 1246 h 10000"/>
                                    <a:gd name="connsiteX364" fmla="*/ 3891 w 9976"/>
                                    <a:gd name="connsiteY364" fmla="*/ 2266 h 10000"/>
                                    <a:gd name="connsiteX365" fmla="*/ 3915 w 9976"/>
                                    <a:gd name="connsiteY365" fmla="*/ 3408 h 10000"/>
                                    <a:gd name="connsiteX366" fmla="*/ 3939 w 9976"/>
                                    <a:gd name="connsiteY366" fmla="*/ 4533 h 10000"/>
                                    <a:gd name="connsiteX367" fmla="*/ 3964 w 9976"/>
                                    <a:gd name="connsiteY367" fmla="*/ 5675 h 10000"/>
                                    <a:gd name="connsiteX368" fmla="*/ 3990 w 9976"/>
                                    <a:gd name="connsiteY368" fmla="*/ 6609 h 10000"/>
                                    <a:gd name="connsiteX369" fmla="*/ 4002 w 9976"/>
                                    <a:gd name="connsiteY369" fmla="*/ 7215 h 10000"/>
                                    <a:gd name="connsiteX370" fmla="*/ 4026 w 9976"/>
                                    <a:gd name="connsiteY370" fmla="*/ 7526 h 10000"/>
                                    <a:gd name="connsiteX371" fmla="*/ 4050 w 9976"/>
                                    <a:gd name="connsiteY371" fmla="*/ 7526 h 10000"/>
                                    <a:gd name="connsiteX372" fmla="*/ 4074 w 9976"/>
                                    <a:gd name="connsiteY372" fmla="*/ 7111 h 10000"/>
                                    <a:gd name="connsiteX373" fmla="*/ 4096 w 9976"/>
                                    <a:gd name="connsiteY373" fmla="*/ 6401 h 10000"/>
                                    <a:gd name="connsiteX374" fmla="*/ 4120 w 9976"/>
                                    <a:gd name="connsiteY374" fmla="*/ 5363 h 10000"/>
                                    <a:gd name="connsiteX375" fmla="*/ 4132 w 9976"/>
                                    <a:gd name="connsiteY375" fmla="*/ 4239 h 10000"/>
                                    <a:gd name="connsiteX376" fmla="*/ 4155 w 9976"/>
                                    <a:gd name="connsiteY376" fmla="*/ 3097 h 10000"/>
                                    <a:gd name="connsiteX377" fmla="*/ 4179 w 9976"/>
                                    <a:gd name="connsiteY377" fmla="*/ 1972 h 10000"/>
                                    <a:gd name="connsiteX378" fmla="*/ 4203 w 9976"/>
                                    <a:gd name="connsiteY378" fmla="*/ 1038 h 10000"/>
                                    <a:gd name="connsiteX379" fmla="*/ 4227 w 9976"/>
                                    <a:gd name="connsiteY379" fmla="*/ 415 h 10000"/>
                                    <a:gd name="connsiteX380" fmla="*/ 4251 w 9976"/>
                                    <a:gd name="connsiteY380" fmla="*/ 104 h 10000"/>
                                    <a:gd name="connsiteX381" fmla="*/ 4263 w 9976"/>
                                    <a:gd name="connsiteY381" fmla="*/ 104 h 10000"/>
                                    <a:gd name="connsiteX382" fmla="*/ 4287 w 9976"/>
                                    <a:gd name="connsiteY382" fmla="*/ 519 h 10000"/>
                                    <a:gd name="connsiteX383" fmla="*/ 4311 w 9976"/>
                                    <a:gd name="connsiteY383" fmla="*/ 1246 h 10000"/>
                                    <a:gd name="connsiteX384" fmla="*/ 4335 w 9976"/>
                                    <a:gd name="connsiteY384" fmla="*/ 2266 h 10000"/>
                                    <a:gd name="connsiteX385" fmla="*/ 4357 w 9976"/>
                                    <a:gd name="connsiteY385" fmla="*/ 3408 h 10000"/>
                                    <a:gd name="connsiteX386" fmla="*/ 4382 w 9976"/>
                                    <a:gd name="connsiteY386" fmla="*/ 4533 h 10000"/>
                                    <a:gd name="connsiteX387" fmla="*/ 4395 w 9976"/>
                                    <a:gd name="connsiteY387" fmla="*/ 5675 h 10000"/>
                                    <a:gd name="connsiteX388" fmla="*/ 4420 w 9976"/>
                                    <a:gd name="connsiteY388" fmla="*/ 6609 h 10000"/>
                                    <a:gd name="connsiteX389" fmla="*/ 4444 w 9976"/>
                                    <a:gd name="connsiteY389" fmla="*/ 7215 h 10000"/>
                                    <a:gd name="connsiteX390" fmla="*/ 4468 w 9976"/>
                                    <a:gd name="connsiteY390" fmla="*/ 7526 h 10000"/>
                                    <a:gd name="connsiteX391" fmla="*/ 4480 w 9976"/>
                                    <a:gd name="connsiteY391" fmla="*/ 7630 h 10000"/>
                                    <a:gd name="connsiteX392" fmla="*/ 4503 w 9976"/>
                                    <a:gd name="connsiteY392" fmla="*/ 7318 h 10000"/>
                                    <a:gd name="connsiteX393" fmla="*/ 4527 w 9976"/>
                                    <a:gd name="connsiteY393" fmla="*/ 6713 h 10000"/>
                                    <a:gd name="connsiteX394" fmla="*/ 4551 w 9976"/>
                                    <a:gd name="connsiteY394" fmla="*/ 5779 h 10000"/>
                                    <a:gd name="connsiteX395" fmla="*/ 4575 w 9976"/>
                                    <a:gd name="connsiteY395" fmla="*/ 4740 h 10000"/>
                                    <a:gd name="connsiteX396" fmla="*/ 4587 w 9976"/>
                                    <a:gd name="connsiteY396" fmla="*/ 3616 h 10000"/>
                                    <a:gd name="connsiteX397" fmla="*/ 4611 w 9976"/>
                                    <a:gd name="connsiteY397" fmla="*/ 2474 h 10000"/>
                                    <a:gd name="connsiteX398" fmla="*/ 4634 w 9976"/>
                                    <a:gd name="connsiteY398" fmla="*/ 1453 h 10000"/>
                                    <a:gd name="connsiteX399" fmla="*/ 4658 w 9976"/>
                                    <a:gd name="connsiteY399" fmla="*/ 623 h 10000"/>
                                    <a:gd name="connsiteX400" fmla="*/ 4682 w 9976"/>
                                    <a:gd name="connsiteY400" fmla="*/ 208 h 10000"/>
                                    <a:gd name="connsiteX401" fmla="*/ 4706 w 9976"/>
                                    <a:gd name="connsiteY401" fmla="*/ 104 h 10000"/>
                                    <a:gd name="connsiteX402" fmla="*/ 4718 w 9976"/>
                                    <a:gd name="connsiteY402" fmla="*/ 415 h 10000"/>
                                    <a:gd name="connsiteX403" fmla="*/ 4742 w 9976"/>
                                    <a:gd name="connsiteY403" fmla="*/ 1038 h 10000"/>
                                    <a:gd name="connsiteX404" fmla="*/ 4766 w 9976"/>
                                    <a:gd name="connsiteY404" fmla="*/ 1972 h 10000"/>
                                    <a:gd name="connsiteX405" fmla="*/ 4790 w 9976"/>
                                    <a:gd name="connsiteY405" fmla="*/ 2993 h 10000"/>
                                    <a:gd name="connsiteX406" fmla="*/ 4803 w 9976"/>
                                    <a:gd name="connsiteY406" fmla="*/ 3824 h 10000"/>
                                    <a:gd name="connsiteX407" fmla="*/ 4829 w 9976"/>
                                    <a:gd name="connsiteY407" fmla="*/ 5052 h 10000"/>
                                    <a:gd name="connsiteX408" fmla="*/ 4853 w 9976"/>
                                    <a:gd name="connsiteY408" fmla="*/ 6090 h 10000"/>
                                    <a:gd name="connsiteX409" fmla="*/ 4876 w 9976"/>
                                    <a:gd name="connsiteY409" fmla="*/ 6903 h 10000"/>
                                    <a:gd name="connsiteX410" fmla="*/ 4886 w 9976"/>
                                    <a:gd name="connsiteY410" fmla="*/ 7318 h 10000"/>
                                    <a:gd name="connsiteX411" fmla="*/ 4910 w 9976"/>
                                    <a:gd name="connsiteY411" fmla="*/ 7630 h 10000"/>
                                    <a:gd name="connsiteX412" fmla="*/ 4922 w 9976"/>
                                    <a:gd name="connsiteY412" fmla="*/ 7630 h 10000"/>
                                    <a:gd name="connsiteX413" fmla="*/ 4946 w 9976"/>
                                    <a:gd name="connsiteY413" fmla="*/ 7318 h 10000"/>
                                    <a:gd name="connsiteX414" fmla="*/ 4970 w 9976"/>
                                    <a:gd name="connsiteY414" fmla="*/ 6713 h 10000"/>
                                    <a:gd name="connsiteX415" fmla="*/ 4994 w 9976"/>
                                    <a:gd name="connsiteY415" fmla="*/ 5779 h 10000"/>
                                    <a:gd name="connsiteX416" fmla="*/ 5018 w 9976"/>
                                    <a:gd name="connsiteY416" fmla="*/ 4637 h 10000"/>
                                    <a:gd name="connsiteX417" fmla="*/ 5030 w 9976"/>
                                    <a:gd name="connsiteY417" fmla="*/ 3512 h 10000"/>
                                    <a:gd name="connsiteX418" fmla="*/ 5054 w 9976"/>
                                    <a:gd name="connsiteY418" fmla="*/ 2370 h 10000"/>
                                    <a:gd name="connsiteX419" fmla="*/ 5078 w 9976"/>
                                    <a:gd name="connsiteY419" fmla="*/ 1349 h 10000"/>
                                    <a:gd name="connsiteX420" fmla="*/ 5102 w 9976"/>
                                    <a:gd name="connsiteY420" fmla="*/ 623 h 10000"/>
                                    <a:gd name="connsiteX421" fmla="*/ 5126 w 9976"/>
                                    <a:gd name="connsiteY421" fmla="*/ 208 h 10000"/>
                                    <a:gd name="connsiteX422" fmla="*/ 5148 w 9976"/>
                                    <a:gd name="connsiteY422" fmla="*/ 208 h 10000"/>
                                    <a:gd name="connsiteX423" fmla="*/ 5160 w 9976"/>
                                    <a:gd name="connsiteY423" fmla="*/ 519 h 10000"/>
                                    <a:gd name="connsiteX424" fmla="*/ 5184 w 9976"/>
                                    <a:gd name="connsiteY424" fmla="*/ 1142 h 10000"/>
                                    <a:gd name="connsiteX425" fmla="*/ 5209 w 9976"/>
                                    <a:gd name="connsiteY425" fmla="*/ 2076 h 10000"/>
                                    <a:gd name="connsiteX426" fmla="*/ 5233 w 9976"/>
                                    <a:gd name="connsiteY426" fmla="*/ 3201 h 10000"/>
                                    <a:gd name="connsiteX427" fmla="*/ 5258 w 9976"/>
                                    <a:gd name="connsiteY427" fmla="*/ 4446 h 10000"/>
                                    <a:gd name="connsiteX428" fmla="*/ 5282 w 9976"/>
                                    <a:gd name="connsiteY428" fmla="*/ 5571 h 10000"/>
                                    <a:gd name="connsiteX429" fmla="*/ 5294 w 9976"/>
                                    <a:gd name="connsiteY429" fmla="*/ 6505 h 10000"/>
                                    <a:gd name="connsiteX430" fmla="*/ 5318 w 9976"/>
                                    <a:gd name="connsiteY430" fmla="*/ 7215 h 10000"/>
                                    <a:gd name="connsiteX431" fmla="*/ 5342 w 9976"/>
                                    <a:gd name="connsiteY431" fmla="*/ 7630 h 10000"/>
                                    <a:gd name="connsiteX432" fmla="*/ 5366 w 9976"/>
                                    <a:gd name="connsiteY432" fmla="*/ 7734 h 10000"/>
                                    <a:gd name="connsiteX433" fmla="*/ 5390 w 9976"/>
                                    <a:gd name="connsiteY433" fmla="*/ 7422 h 10000"/>
                                    <a:gd name="connsiteX434" fmla="*/ 5412 w 9976"/>
                                    <a:gd name="connsiteY434" fmla="*/ 6713 h 10000"/>
                                    <a:gd name="connsiteX435" fmla="*/ 5436 w 9976"/>
                                    <a:gd name="connsiteY435" fmla="*/ 5779 h 10000"/>
                                    <a:gd name="connsiteX436" fmla="*/ 5448 w 9976"/>
                                    <a:gd name="connsiteY436" fmla="*/ 4740 h 10000"/>
                                    <a:gd name="connsiteX437" fmla="*/ 5473 w 9976"/>
                                    <a:gd name="connsiteY437" fmla="*/ 3512 h 10000"/>
                                    <a:gd name="connsiteX438" fmla="*/ 5497 w 9976"/>
                                    <a:gd name="connsiteY438" fmla="*/ 2474 h 10000"/>
                                    <a:gd name="connsiteX439" fmla="*/ 5521 w 9976"/>
                                    <a:gd name="connsiteY439" fmla="*/ 1453 h 10000"/>
                                    <a:gd name="connsiteX440" fmla="*/ 5545 w 9976"/>
                                    <a:gd name="connsiteY440" fmla="*/ 727 h 10000"/>
                                    <a:gd name="connsiteX441" fmla="*/ 5569 w 9976"/>
                                    <a:gd name="connsiteY441" fmla="*/ 311 h 10000"/>
                                    <a:gd name="connsiteX442" fmla="*/ 5581 w 9976"/>
                                    <a:gd name="connsiteY442" fmla="*/ 311 h 10000"/>
                                    <a:gd name="connsiteX443" fmla="*/ 5604 w 9976"/>
                                    <a:gd name="connsiteY443" fmla="*/ 623 h 10000"/>
                                    <a:gd name="connsiteX444" fmla="*/ 5629 w 9976"/>
                                    <a:gd name="connsiteY444" fmla="*/ 1246 h 10000"/>
                                    <a:gd name="connsiteX445" fmla="*/ 5655 w 9976"/>
                                    <a:gd name="connsiteY445" fmla="*/ 2180 h 10000"/>
                                    <a:gd name="connsiteX446" fmla="*/ 5677 w 9976"/>
                                    <a:gd name="connsiteY446" fmla="*/ 3304 h 10000"/>
                                    <a:gd name="connsiteX447" fmla="*/ 5701 w 9976"/>
                                    <a:gd name="connsiteY447" fmla="*/ 4446 h 10000"/>
                                    <a:gd name="connsiteX448" fmla="*/ 5713 w 9976"/>
                                    <a:gd name="connsiteY448" fmla="*/ 5571 h 10000"/>
                                    <a:gd name="connsiteX449" fmla="*/ 5737 w 9976"/>
                                    <a:gd name="connsiteY449" fmla="*/ 6505 h 10000"/>
                                    <a:gd name="connsiteX450" fmla="*/ 5761 w 9976"/>
                                    <a:gd name="connsiteY450" fmla="*/ 7215 h 10000"/>
                                    <a:gd name="connsiteX451" fmla="*/ 5785 w 9976"/>
                                    <a:gd name="connsiteY451" fmla="*/ 7630 h 10000"/>
                                    <a:gd name="connsiteX452" fmla="*/ 5809 w 9976"/>
                                    <a:gd name="connsiteY452" fmla="*/ 7734 h 10000"/>
                                    <a:gd name="connsiteX453" fmla="*/ 5821 w 9976"/>
                                    <a:gd name="connsiteY453" fmla="*/ 7526 h 10000"/>
                                    <a:gd name="connsiteX454" fmla="*/ 5845 w 9976"/>
                                    <a:gd name="connsiteY454" fmla="*/ 6903 h 10000"/>
                                    <a:gd name="connsiteX455" fmla="*/ 5869 w 9976"/>
                                    <a:gd name="connsiteY455" fmla="*/ 5986 h 10000"/>
                                    <a:gd name="connsiteX456" fmla="*/ 5893 w 9976"/>
                                    <a:gd name="connsiteY456" fmla="*/ 4948 h 10000"/>
                                    <a:gd name="connsiteX457" fmla="*/ 5917 w 9976"/>
                                    <a:gd name="connsiteY457" fmla="*/ 3824 h 10000"/>
                                    <a:gd name="connsiteX458" fmla="*/ 5939 w 9976"/>
                                    <a:gd name="connsiteY458" fmla="*/ 2578 h 10000"/>
                                    <a:gd name="connsiteX459" fmla="*/ 5950 w 9976"/>
                                    <a:gd name="connsiteY459" fmla="*/ 1661 h 10000"/>
                                    <a:gd name="connsiteX460" fmla="*/ 5974 w 9976"/>
                                    <a:gd name="connsiteY460" fmla="*/ 830 h 10000"/>
                                    <a:gd name="connsiteX461" fmla="*/ 5998 w 9976"/>
                                    <a:gd name="connsiteY461" fmla="*/ 415 h 10000"/>
                                    <a:gd name="connsiteX462" fmla="*/ 6022 w 9976"/>
                                    <a:gd name="connsiteY462" fmla="*/ 311 h 10000"/>
                                    <a:gd name="connsiteX463" fmla="*/ 6047 w 9976"/>
                                    <a:gd name="connsiteY463" fmla="*/ 623 h 10000"/>
                                    <a:gd name="connsiteX464" fmla="*/ 6073 w 9976"/>
                                    <a:gd name="connsiteY464" fmla="*/ 1142 h 10000"/>
                                    <a:gd name="connsiteX465" fmla="*/ 6085 w 9976"/>
                                    <a:gd name="connsiteY465" fmla="*/ 2076 h 10000"/>
                                    <a:gd name="connsiteX466" fmla="*/ 6109 w 9976"/>
                                    <a:gd name="connsiteY466" fmla="*/ 3201 h 10000"/>
                                    <a:gd name="connsiteX467" fmla="*/ 6133 w 9976"/>
                                    <a:gd name="connsiteY467" fmla="*/ 4343 h 10000"/>
                                    <a:gd name="connsiteX468" fmla="*/ 6157 w 9976"/>
                                    <a:gd name="connsiteY468" fmla="*/ 5467 h 10000"/>
                                    <a:gd name="connsiteX469" fmla="*/ 6181 w 9976"/>
                                    <a:gd name="connsiteY469" fmla="*/ 6505 h 10000"/>
                                    <a:gd name="connsiteX470" fmla="*/ 6193 w 9976"/>
                                    <a:gd name="connsiteY470" fmla="*/ 7215 h 10000"/>
                                    <a:gd name="connsiteX471" fmla="*/ 6215 w 9976"/>
                                    <a:gd name="connsiteY471" fmla="*/ 7526 h 10000"/>
                                    <a:gd name="connsiteX472" fmla="*/ 6227 w 9976"/>
                                    <a:gd name="connsiteY472" fmla="*/ 7837 h 10000"/>
                                    <a:gd name="connsiteX473" fmla="*/ 6239 w 9976"/>
                                    <a:gd name="connsiteY473" fmla="*/ 7837 h 10000"/>
                                    <a:gd name="connsiteX474" fmla="*/ 6263 w 9976"/>
                                    <a:gd name="connsiteY474" fmla="*/ 7526 h 10000"/>
                                    <a:gd name="connsiteX475" fmla="*/ 6287 w 9976"/>
                                    <a:gd name="connsiteY475" fmla="*/ 6903 h 10000"/>
                                    <a:gd name="connsiteX476" fmla="*/ 6311 w 9976"/>
                                    <a:gd name="connsiteY476" fmla="*/ 6090 h 10000"/>
                                    <a:gd name="connsiteX477" fmla="*/ 6335 w 9976"/>
                                    <a:gd name="connsiteY477" fmla="*/ 4948 h 10000"/>
                                    <a:gd name="connsiteX478" fmla="*/ 6359 w 9976"/>
                                    <a:gd name="connsiteY478" fmla="*/ 3824 h 10000"/>
                                    <a:gd name="connsiteX479" fmla="*/ 6371 w 9976"/>
                                    <a:gd name="connsiteY479" fmla="*/ 2682 h 10000"/>
                                    <a:gd name="connsiteX480" fmla="*/ 6395 w 9976"/>
                                    <a:gd name="connsiteY480" fmla="*/ 1661 h 10000"/>
                                    <a:gd name="connsiteX481" fmla="*/ 6419 w 9976"/>
                                    <a:gd name="connsiteY481" fmla="*/ 934 h 10000"/>
                                    <a:gd name="connsiteX482" fmla="*/ 6443 w 9976"/>
                                    <a:gd name="connsiteY482" fmla="*/ 415 h 10000"/>
                                    <a:gd name="connsiteX483" fmla="*/ 6468 w 9976"/>
                                    <a:gd name="connsiteY483" fmla="*/ 311 h 10000"/>
                                    <a:gd name="connsiteX484" fmla="*/ 6492 w 9976"/>
                                    <a:gd name="connsiteY484" fmla="*/ 623 h 10000"/>
                                    <a:gd name="connsiteX485" fmla="*/ 6504 w 9976"/>
                                    <a:gd name="connsiteY485" fmla="*/ 1246 h 10000"/>
                                    <a:gd name="connsiteX486" fmla="*/ 6528 w 9976"/>
                                    <a:gd name="connsiteY486" fmla="*/ 2180 h 10000"/>
                                    <a:gd name="connsiteX487" fmla="*/ 6552 w 9976"/>
                                    <a:gd name="connsiteY487" fmla="*/ 3201 h 10000"/>
                                    <a:gd name="connsiteX488" fmla="*/ 6576 w 9976"/>
                                    <a:gd name="connsiteY488" fmla="*/ 4446 h 10000"/>
                                    <a:gd name="connsiteX489" fmla="*/ 6600 w 9976"/>
                                    <a:gd name="connsiteY489" fmla="*/ 5571 h 10000"/>
                                    <a:gd name="connsiteX490" fmla="*/ 6624 w 9976"/>
                                    <a:gd name="connsiteY490" fmla="*/ 6609 h 10000"/>
                                    <a:gd name="connsiteX491" fmla="*/ 6648 w 9976"/>
                                    <a:gd name="connsiteY491" fmla="*/ 7318 h 10000"/>
                                    <a:gd name="connsiteX492" fmla="*/ 6660 w 9976"/>
                                    <a:gd name="connsiteY492" fmla="*/ 7734 h 10000"/>
                                    <a:gd name="connsiteX493" fmla="*/ 6683 w 9976"/>
                                    <a:gd name="connsiteY493" fmla="*/ 7837 h 10000"/>
                                    <a:gd name="connsiteX494" fmla="*/ 6707 w 9976"/>
                                    <a:gd name="connsiteY494" fmla="*/ 7630 h 10000"/>
                                    <a:gd name="connsiteX495" fmla="*/ 6731 w 9976"/>
                                    <a:gd name="connsiteY495" fmla="*/ 7111 h 10000"/>
                                    <a:gd name="connsiteX496" fmla="*/ 6753 w 9976"/>
                                    <a:gd name="connsiteY496" fmla="*/ 6194 h 10000"/>
                                    <a:gd name="connsiteX497" fmla="*/ 6765 w 9976"/>
                                    <a:gd name="connsiteY497" fmla="*/ 5156 h 10000"/>
                                    <a:gd name="connsiteX498" fmla="*/ 6789 w 9976"/>
                                    <a:gd name="connsiteY498" fmla="*/ 3927 h 10000"/>
                                    <a:gd name="connsiteX499" fmla="*/ 6813 w 9976"/>
                                    <a:gd name="connsiteY499" fmla="*/ 2785 h 10000"/>
                                    <a:gd name="connsiteX500" fmla="*/ 6837 w 9976"/>
                                    <a:gd name="connsiteY500" fmla="*/ 1765 h 10000"/>
                                    <a:gd name="connsiteX501" fmla="*/ 6861 w 9976"/>
                                    <a:gd name="connsiteY501" fmla="*/ 1038 h 10000"/>
                                    <a:gd name="connsiteX502" fmla="*/ 6886 w 9976"/>
                                    <a:gd name="connsiteY502" fmla="*/ 519 h 10000"/>
                                    <a:gd name="connsiteX503" fmla="*/ 6899 w 9976"/>
                                    <a:gd name="connsiteY503" fmla="*/ 415 h 10000"/>
                                    <a:gd name="connsiteX504" fmla="*/ 6924 w 9976"/>
                                    <a:gd name="connsiteY504" fmla="*/ 623 h 10000"/>
                                    <a:gd name="connsiteX505" fmla="*/ 6948 w 9976"/>
                                    <a:gd name="connsiteY505" fmla="*/ 1246 h 10000"/>
                                    <a:gd name="connsiteX506" fmla="*/ 6972 w 9976"/>
                                    <a:gd name="connsiteY506" fmla="*/ 2076 h 10000"/>
                                    <a:gd name="connsiteX507" fmla="*/ 6996 w 9976"/>
                                    <a:gd name="connsiteY507" fmla="*/ 3201 h 10000"/>
                                    <a:gd name="connsiteX508" fmla="*/ 7018 w 9976"/>
                                    <a:gd name="connsiteY508" fmla="*/ 4343 h 10000"/>
                                    <a:gd name="connsiteX509" fmla="*/ 7029 w 9976"/>
                                    <a:gd name="connsiteY509" fmla="*/ 5467 h 10000"/>
                                    <a:gd name="connsiteX510" fmla="*/ 7053 w 9976"/>
                                    <a:gd name="connsiteY510" fmla="*/ 6505 h 10000"/>
                                    <a:gd name="connsiteX511" fmla="*/ 7077 w 9976"/>
                                    <a:gd name="connsiteY511" fmla="*/ 7318 h 10000"/>
                                    <a:gd name="connsiteX512" fmla="*/ 7101 w 9976"/>
                                    <a:gd name="connsiteY512" fmla="*/ 7837 h 10000"/>
                                    <a:gd name="connsiteX513" fmla="*/ 7125 w 9976"/>
                                    <a:gd name="connsiteY513" fmla="*/ 7941 h 10000"/>
                                    <a:gd name="connsiteX514" fmla="*/ 7150 w 9976"/>
                                    <a:gd name="connsiteY514" fmla="*/ 7734 h 10000"/>
                                    <a:gd name="connsiteX515" fmla="*/ 7162 w 9976"/>
                                    <a:gd name="connsiteY515" fmla="*/ 7111 h 10000"/>
                                    <a:gd name="connsiteX516" fmla="*/ 7186 w 9976"/>
                                    <a:gd name="connsiteY516" fmla="*/ 6298 h 10000"/>
                                    <a:gd name="connsiteX517" fmla="*/ 7210 w 9976"/>
                                    <a:gd name="connsiteY517" fmla="*/ 5156 h 10000"/>
                                    <a:gd name="connsiteX518" fmla="*/ 7234 w 9976"/>
                                    <a:gd name="connsiteY518" fmla="*/ 4031 h 10000"/>
                                    <a:gd name="connsiteX519" fmla="*/ 7258 w 9976"/>
                                    <a:gd name="connsiteY519" fmla="*/ 2889 h 10000"/>
                                    <a:gd name="connsiteX520" fmla="*/ 7280 w 9976"/>
                                    <a:gd name="connsiteY520" fmla="*/ 1869 h 10000"/>
                                    <a:gd name="connsiteX521" fmla="*/ 7305 w 9976"/>
                                    <a:gd name="connsiteY521" fmla="*/ 1038 h 10000"/>
                                    <a:gd name="connsiteX522" fmla="*/ 7318 w 9976"/>
                                    <a:gd name="connsiteY522" fmla="*/ 623 h 10000"/>
                                    <a:gd name="connsiteX523" fmla="*/ 7343 w 9976"/>
                                    <a:gd name="connsiteY523" fmla="*/ 415 h 10000"/>
                                    <a:gd name="connsiteX524" fmla="*/ 7367 w 9976"/>
                                    <a:gd name="connsiteY524" fmla="*/ 727 h 10000"/>
                                    <a:gd name="connsiteX525" fmla="*/ 7390 w 9976"/>
                                    <a:gd name="connsiteY525" fmla="*/ 1246 h 10000"/>
                                    <a:gd name="connsiteX526" fmla="*/ 7414 w 9976"/>
                                    <a:gd name="connsiteY526" fmla="*/ 2076 h 10000"/>
                                    <a:gd name="connsiteX527" fmla="*/ 7426 w 9976"/>
                                    <a:gd name="connsiteY527" fmla="*/ 3201 h 10000"/>
                                    <a:gd name="connsiteX528" fmla="*/ 7450 w 9976"/>
                                    <a:gd name="connsiteY528" fmla="*/ 4343 h 10000"/>
                                    <a:gd name="connsiteX529" fmla="*/ 7474 w 9976"/>
                                    <a:gd name="connsiteY529" fmla="*/ 5571 h 10000"/>
                                    <a:gd name="connsiteX530" fmla="*/ 7498 w 9976"/>
                                    <a:gd name="connsiteY530" fmla="*/ 6609 h 10000"/>
                                    <a:gd name="connsiteX531" fmla="*/ 7522 w 9976"/>
                                    <a:gd name="connsiteY531" fmla="*/ 7318 h 10000"/>
                                    <a:gd name="connsiteX532" fmla="*/ 7544 w 9976"/>
                                    <a:gd name="connsiteY532" fmla="*/ 7837 h 10000"/>
                                    <a:gd name="connsiteX533" fmla="*/ 7556 w 9976"/>
                                    <a:gd name="connsiteY533" fmla="*/ 8045 h 10000"/>
                                    <a:gd name="connsiteX534" fmla="*/ 7580 w 9976"/>
                                    <a:gd name="connsiteY534" fmla="*/ 7837 h 10000"/>
                                    <a:gd name="connsiteX535" fmla="*/ 7604 w 9976"/>
                                    <a:gd name="connsiteY535" fmla="*/ 7422 h 10000"/>
                                    <a:gd name="connsiteX536" fmla="*/ 7628 w 9976"/>
                                    <a:gd name="connsiteY536" fmla="*/ 6609 h 10000"/>
                                    <a:gd name="connsiteX537" fmla="*/ 7640 w 9976"/>
                                    <a:gd name="connsiteY537" fmla="*/ 5571 h 10000"/>
                                    <a:gd name="connsiteX538" fmla="*/ 7664 w 9976"/>
                                    <a:gd name="connsiteY538" fmla="*/ 4446 h 10000"/>
                                    <a:gd name="connsiteX539" fmla="*/ 7688 w 9976"/>
                                    <a:gd name="connsiteY539" fmla="*/ 3304 h 10000"/>
                                    <a:gd name="connsiteX540" fmla="*/ 7713 w 9976"/>
                                    <a:gd name="connsiteY540" fmla="*/ 2180 h 10000"/>
                                    <a:gd name="connsiteX541" fmla="*/ 7738 w 9976"/>
                                    <a:gd name="connsiteY541" fmla="*/ 1349 h 10000"/>
                                    <a:gd name="connsiteX542" fmla="*/ 7762 w 9976"/>
                                    <a:gd name="connsiteY542" fmla="*/ 727 h 10000"/>
                                    <a:gd name="connsiteX543" fmla="*/ 7774 w 9976"/>
                                    <a:gd name="connsiteY543" fmla="*/ 519 h 10000"/>
                                    <a:gd name="connsiteX544" fmla="*/ 7796 w 9976"/>
                                    <a:gd name="connsiteY544" fmla="*/ 623 h 10000"/>
                                    <a:gd name="connsiteX545" fmla="*/ 7820 w 9976"/>
                                    <a:gd name="connsiteY545" fmla="*/ 1142 h 10000"/>
                                    <a:gd name="connsiteX546" fmla="*/ 7844 w 9976"/>
                                    <a:gd name="connsiteY546" fmla="*/ 1972 h 10000"/>
                                    <a:gd name="connsiteX547" fmla="*/ 7868 w 9976"/>
                                    <a:gd name="connsiteY547" fmla="*/ 2889 h 10000"/>
                                    <a:gd name="connsiteX548" fmla="*/ 7892 w 9976"/>
                                    <a:gd name="connsiteY548" fmla="*/ 4135 h 10000"/>
                                    <a:gd name="connsiteX549" fmla="*/ 7904 w 9976"/>
                                    <a:gd name="connsiteY549" fmla="*/ 5260 h 10000"/>
                                    <a:gd name="connsiteX550" fmla="*/ 7928 w 9976"/>
                                    <a:gd name="connsiteY550" fmla="*/ 6401 h 10000"/>
                                    <a:gd name="connsiteX551" fmla="*/ 7952 w 9976"/>
                                    <a:gd name="connsiteY551" fmla="*/ 7215 h 10000"/>
                                    <a:gd name="connsiteX552" fmla="*/ 7977 w 9976"/>
                                    <a:gd name="connsiteY552" fmla="*/ 7734 h 10000"/>
                                    <a:gd name="connsiteX553" fmla="*/ 8001 w 9976"/>
                                    <a:gd name="connsiteY553" fmla="*/ 8045 h 10000"/>
                                    <a:gd name="connsiteX554" fmla="*/ 8025 w 9976"/>
                                    <a:gd name="connsiteY554" fmla="*/ 7941 h 10000"/>
                                    <a:gd name="connsiteX555" fmla="*/ 8049 w 9976"/>
                                    <a:gd name="connsiteY555" fmla="*/ 7422 h 10000"/>
                                    <a:gd name="connsiteX556" fmla="*/ 8059 w 9976"/>
                                    <a:gd name="connsiteY556" fmla="*/ 6609 h 10000"/>
                                    <a:gd name="connsiteX557" fmla="*/ 8083 w 9976"/>
                                    <a:gd name="connsiteY557" fmla="*/ 5571 h 10000"/>
                                    <a:gd name="connsiteX558" fmla="*/ 8106 w 9976"/>
                                    <a:gd name="connsiteY558" fmla="*/ 4446 h 10000"/>
                                    <a:gd name="connsiteX559" fmla="*/ 8131 w 9976"/>
                                    <a:gd name="connsiteY559" fmla="*/ 3304 h 10000"/>
                                    <a:gd name="connsiteX560" fmla="*/ 8156 w 9976"/>
                                    <a:gd name="connsiteY560" fmla="*/ 2266 h 10000"/>
                                    <a:gd name="connsiteX561" fmla="*/ 8181 w 9976"/>
                                    <a:gd name="connsiteY561" fmla="*/ 1349 h 10000"/>
                                    <a:gd name="connsiteX562" fmla="*/ 8193 w 9976"/>
                                    <a:gd name="connsiteY562" fmla="*/ 830 h 10000"/>
                                    <a:gd name="connsiteX563" fmla="*/ 8217 w 9976"/>
                                    <a:gd name="connsiteY563" fmla="*/ 519 h 10000"/>
                                    <a:gd name="connsiteX564" fmla="*/ 8241 w 9976"/>
                                    <a:gd name="connsiteY564" fmla="*/ 727 h 10000"/>
                                    <a:gd name="connsiteX565" fmla="*/ 8265 w 9976"/>
                                    <a:gd name="connsiteY565" fmla="*/ 1142 h 10000"/>
                                    <a:gd name="connsiteX566" fmla="*/ 8289 w 9976"/>
                                    <a:gd name="connsiteY566" fmla="*/ 1972 h 10000"/>
                                    <a:gd name="connsiteX567" fmla="*/ 8313 w 9976"/>
                                    <a:gd name="connsiteY567" fmla="*/ 2993 h 10000"/>
                                    <a:gd name="connsiteX568" fmla="*/ 8323 w 9976"/>
                                    <a:gd name="connsiteY568" fmla="*/ 4135 h 10000"/>
                                    <a:gd name="connsiteX569" fmla="*/ 8347 w 9976"/>
                                    <a:gd name="connsiteY569" fmla="*/ 5363 h 10000"/>
                                    <a:gd name="connsiteX570" fmla="*/ 8371 w 9976"/>
                                    <a:gd name="connsiteY570" fmla="*/ 6401 h 10000"/>
                                    <a:gd name="connsiteX571" fmla="*/ 8395 w 9976"/>
                                    <a:gd name="connsiteY571" fmla="*/ 7111 h 10000"/>
                                    <a:gd name="connsiteX572" fmla="*/ 8407 w 9976"/>
                                    <a:gd name="connsiteY572" fmla="*/ 7734 h 10000"/>
                                    <a:gd name="connsiteX573" fmla="*/ 8431 w 9976"/>
                                    <a:gd name="connsiteY573" fmla="*/ 8045 h 10000"/>
                                    <a:gd name="connsiteX574" fmla="*/ 8455 w 9976"/>
                                    <a:gd name="connsiteY574" fmla="*/ 8045 h 10000"/>
                                    <a:gd name="connsiteX575" fmla="*/ 8478 w 9976"/>
                                    <a:gd name="connsiteY575" fmla="*/ 7630 h 10000"/>
                                    <a:gd name="connsiteX576" fmla="*/ 8502 w 9976"/>
                                    <a:gd name="connsiteY576" fmla="*/ 6903 h 10000"/>
                                    <a:gd name="connsiteX577" fmla="*/ 8514 w 9976"/>
                                    <a:gd name="connsiteY577" fmla="*/ 5986 h 10000"/>
                                    <a:gd name="connsiteX578" fmla="*/ 8538 w 9976"/>
                                    <a:gd name="connsiteY578" fmla="*/ 4844 h 10000"/>
                                    <a:gd name="connsiteX579" fmla="*/ 8564 w 9976"/>
                                    <a:gd name="connsiteY579" fmla="*/ 3720 h 10000"/>
                                    <a:gd name="connsiteX580" fmla="*/ 8589 w 9976"/>
                                    <a:gd name="connsiteY580" fmla="*/ 2578 h 10000"/>
                                    <a:gd name="connsiteX581" fmla="*/ 8611 w 9976"/>
                                    <a:gd name="connsiteY581" fmla="*/ 1661 h 10000"/>
                                    <a:gd name="connsiteX582" fmla="*/ 8635 w 9976"/>
                                    <a:gd name="connsiteY582" fmla="*/ 1038 h 10000"/>
                                    <a:gd name="connsiteX583" fmla="*/ 8647 w 9976"/>
                                    <a:gd name="connsiteY583" fmla="*/ 623 h 10000"/>
                                    <a:gd name="connsiteX584" fmla="*/ 8671 w 9976"/>
                                    <a:gd name="connsiteY584" fmla="*/ 623 h 10000"/>
                                    <a:gd name="connsiteX585" fmla="*/ 8695 w 9976"/>
                                    <a:gd name="connsiteY585" fmla="*/ 934 h 10000"/>
                                    <a:gd name="connsiteX586" fmla="*/ 8707 w 9976"/>
                                    <a:gd name="connsiteY586" fmla="*/ 1453 h 10000"/>
                                    <a:gd name="connsiteX587" fmla="*/ 8731 w 9976"/>
                                    <a:gd name="connsiteY587" fmla="*/ 2370 h 10000"/>
                                    <a:gd name="connsiteX588" fmla="*/ 8755 w 9976"/>
                                    <a:gd name="connsiteY588" fmla="*/ 3408 h 10000"/>
                                    <a:gd name="connsiteX589" fmla="*/ 8779 w 9976"/>
                                    <a:gd name="connsiteY589" fmla="*/ 4637 h 10000"/>
                                    <a:gd name="connsiteX590" fmla="*/ 8803 w 9976"/>
                                    <a:gd name="connsiteY590" fmla="*/ 5779 h 10000"/>
                                    <a:gd name="connsiteX591" fmla="*/ 8827 w 9976"/>
                                    <a:gd name="connsiteY591" fmla="*/ 6713 h 10000"/>
                                    <a:gd name="connsiteX592" fmla="*/ 8839 w 9976"/>
                                    <a:gd name="connsiteY592" fmla="*/ 7526 h 10000"/>
                                    <a:gd name="connsiteX593" fmla="*/ 8861 w 9976"/>
                                    <a:gd name="connsiteY593" fmla="*/ 8045 h 10000"/>
                                    <a:gd name="connsiteX594" fmla="*/ 8885 w 9976"/>
                                    <a:gd name="connsiteY594" fmla="*/ 8149 h 10000"/>
                                    <a:gd name="connsiteX595" fmla="*/ 8909 w 9976"/>
                                    <a:gd name="connsiteY595" fmla="*/ 7941 h 10000"/>
                                    <a:gd name="connsiteX596" fmla="*/ 8933 w 9976"/>
                                    <a:gd name="connsiteY596" fmla="*/ 7318 h 10000"/>
                                    <a:gd name="connsiteX597" fmla="*/ 8957 w 9976"/>
                                    <a:gd name="connsiteY597" fmla="*/ 6505 h 10000"/>
                                    <a:gd name="connsiteX598" fmla="*/ 8970 w 9976"/>
                                    <a:gd name="connsiteY598" fmla="*/ 5363 h 10000"/>
                                    <a:gd name="connsiteX599" fmla="*/ 8995 w 9976"/>
                                    <a:gd name="connsiteY599" fmla="*/ 4239 h 10000"/>
                                    <a:gd name="connsiteX600" fmla="*/ 9020 w 9976"/>
                                    <a:gd name="connsiteY600" fmla="*/ 3097 h 10000"/>
                                    <a:gd name="connsiteX601" fmla="*/ 9044 w 9976"/>
                                    <a:gd name="connsiteY601" fmla="*/ 2076 h 10000"/>
                                    <a:gd name="connsiteX602" fmla="*/ 9068 w 9976"/>
                                    <a:gd name="connsiteY602" fmla="*/ 1246 h 10000"/>
                                    <a:gd name="connsiteX603" fmla="*/ 9092 w 9976"/>
                                    <a:gd name="connsiteY603" fmla="*/ 830 h 10000"/>
                                    <a:gd name="connsiteX604" fmla="*/ 9104 w 9976"/>
                                    <a:gd name="connsiteY604" fmla="*/ 623 h 10000"/>
                                    <a:gd name="connsiteX605" fmla="*/ 9126 w 9976"/>
                                    <a:gd name="connsiteY605" fmla="*/ 830 h 10000"/>
                                    <a:gd name="connsiteX606" fmla="*/ 9150 w 9976"/>
                                    <a:gd name="connsiteY606" fmla="*/ 1453 h 10000"/>
                                    <a:gd name="connsiteX607" fmla="*/ 9174 w 9976"/>
                                    <a:gd name="connsiteY607" fmla="*/ 2370 h 10000"/>
                                    <a:gd name="connsiteX608" fmla="*/ 9197 w 9976"/>
                                    <a:gd name="connsiteY608" fmla="*/ 3408 h 10000"/>
                                    <a:gd name="connsiteX609" fmla="*/ 9221 w 9976"/>
                                    <a:gd name="connsiteY609" fmla="*/ 4637 h 10000"/>
                                    <a:gd name="connsiteX610" fmla="*/ 9233 w 9976"/>
                                    <a:gd name="connsiteY610" fmla="*/ 5779 h 10000"/>
                                    <a:gd name="connsiteX611" fmla="*/ 9257 w 9976"/>
                                    <a:gd name="connsiteY611" fmla="*/ 6799 h 10000"/>
                                    <a:gd name="connsiteX612" fmla="*/ 9281 w 9976"/>
                                    <a:gd name="connsiteY612" fmla="*/ 7526 h 10000"/>
                                    <a:gd name="connsiteX613" fmla="*/ 9305 w 9976"/>
                                    <a:gd name="connsiteY613" fmla="*/ 8045 h 10000"/>
                                    <a:gd name="connsiteX614" fmla="*/ 9329 w 9976"/>
                                    <a:gd name="connsiteY614" fmla="*/ 8149 h 10000"/>
                                    <a:gd name="connsiteX615" fmla="*/ 9341 w 9976"/>
                                    <a:gd name="connsiteY615" fmla="*/ 7941 h 10000"/>
                                    <a:gd name="connsiteX616" fmla="*/ 9365 w 9976"/>
                                    <a:gd name="connsiteY616" fmla="*/ 7422 h 10000"/>
                                    <a:gd name="connsiteX617" fmla="*/ 9388 w 9976"/>
                                    <a:gd name="connsiteY617" fmla="*/ 6609 h 10000"/>
                                    <a:gd name="connsiteX618" fmla="*/ 9413 w 9976"/>
                                    <a:gd name="connsiteY618" fmla="*/ 5467 h 10000"/>
                                    <a:gd name="connsiteX619" fmla="*/ 9438 w 9976"/>
                                    <a:gd name="connsiteY619" fmla="*/ 4343 h 10000"/>
                                    <a:gd name="connsiteX620" fmla="*/ 9462 w 9976"/>
                                    <a:gd name="connsiteY620" fmla="*/ 3201 h 10000"/>
                                    <a:gd name="connsiteX621" fmla="*/ 9486 w 9976"/>
                                    <a:gd name="connsiteY621" fmla="*/ 2180 h 10000"/>
                                    <a:gd name="connsiteX622" fmla="*/ 9498 w 9976"/>
                                    <a:gd name="connsiteY622" fmla="*/ 1349 h 10000"/>
                                    <a:gd name="connsiteX623" fmla="*/ 9522 w 9976"/>
                                    <a:gd name="connsiteY623" fmla="*/ 934 h 10000"/>
                                    <a:gd name="connsiteX624" fmla="*/ 9545 w 9976"/>
                                    <a:gd name="connsiteY624" fmla="*/ 727 h 10000"/>
                                    <a:gd name="connsiteX625" fmla="*/ 9557 w 9976"/>
                                    <a:gd name="connsiteY625" fmla="*/ 830 h 10000"/>
                                    <a:gd name="connsiteX626" fmla="*/ 9581 w 9976"/>
                                    <a:gd name="connsiteY626" fmla="*/ 1349 h 10000"/>
                                    <a:gd name="connsiteX627" fmla="*/ 9605 w 9976"/>
                                    <a:gd name="connsiteY627" fmla="*/ 2076 h 10000"/>
                                    <a:gd name="connsiteX628" fmla="*/ 9629 w 9976"/>
                                    <a:gd name="connsiteY628" fmla="*/ 3097 h 10000"/>
                                    <a:gd name="connsiteX629" fmla="*/ 9651 w 9976"/>
                                    <a:gd name="connsiteY629" fmla="*/ 4239 h 10000"/>
                                    <a:gd name="connsiteX630" fmla="*/ 9676 w 9976"/>
                                    <a:gd name="connsiteY630" fmla="*/ 5467 h 10000"/>
                                    <a:gd name="connsiteX631" fmla="*/ 9688 w 9976"/>
                                    <a:gd name="connsiteY631" fmla="*/ 6505 h 10000"/>
                                    <a:gd name="connsiteX632" fmla="*/ 9712 w 9976"/>
                                    <a:gd name="connsiteY632" fmla="*/ 7422 h 10000"/>
                                    <a:gd name="connsiteX633" fmla="*/ 9736 w 9976"/>
                                    <a:gd name="connsiteY633" fmla="*/ 7941 h 10000"/>
                                    <a:gd name="connsiteX634" fmla="*/ 9760 w 9976"/>
                                    <a:gd name="connsiteY634" fmla="*/ 8253 h 10000"/>
                                    <a:gd name="connsiteX635" fmla="*/ 9784 w 9976"/>
                                    <a:gd name="connsiteY635" fmla="*/ 8149 h 10000"/>
                                    <a:gd name="connsiteX636" fmla="*/ 9809 w 9976"/>
                                    <a:gd name="connsiteY636" fmla="*/ 7630 h 10000"/>
                                    <a:gd name="connsiteX637" fmla="*/ 9834 w 9976"/>
                                    <a:gd name="connsiteY637" fmla="*/ 6799 h 10000"/>
                                    <a:gd name="connsiteX638" fmla="*/ 9847 w 9976"/>
                                    <a:gd name="connsiteY638" fmla="*/ 5882 h 10000"/>
                                    <a:gd name="connsiteX639" fmla="*/ 9871 w 9976"/>
                                    <a:gd name="connsiteY639" fmla="*/ 4637 h 10000"/>
                                    <a:gd name="connsiteX640" fmla="*/ 9895 w 9976"/>
                                    <a:gd name="connsiteY640" fmla="*/ 3512 h 10000"/>
                                    <a:gd name="connsiteX641" fmla="*/ 9916 w 9976"/>
                                    <a:gd name="connsiteY641" fmla="*/ 2474 h 10000"/>
                                    <a:gd name="connsiteX642" fmla="*/ 9940 w 9976"/>
                                    <a:gd name="connsiteY642" fmla="*/ 1557 h 10000"/>
                                    <a:gd name="connsiteX643" fmla="*/ 9964 w 9976"/>
                                    <a:gd name="connsiteY643" fmla="*/ 934 h 10000"/>
                                    <a:gd name="connsiteX644" fmla="*/ 9976 w 9976"/>
                                    <a:gd name="connsiteY644" fmla="*/ 727 h 10000"/>
                                    <a:gd name="connsiteX0" fmla="*/ 0 w 9988"/>
                                    <a:gd name="connsiteY0" fmla="*/ 4948 h 10000"/>
                                    <a:gd name="connsiteX1" fmla="*/ 12 w 9988"/>
                                    <a:gd name="connsiteY1" fmla="*/ 4948 h 10000"/>
                                    <a:gd name="connsiteX2" fmla="*/ 12 w 9988"/>
                                    <a:gd name="connsiteY2" fmla="*/ 5052 h 10000"/>
                                    <a:gd name="connsiteX3" fmla="*/ 12 w 9988"/>
                                    <a:gd name="connsiteY3" fmla="*/ 5156 h 10000"/>
                                    <a:gd name="connsiteX4" fmla="*/ 12 w 9988"/>
                                    <a:gd name="connsiteY4" fmla="*/ 5260 h 10000"/>
                                    <a:gd name="connsiteX5" fmla="*/ 12 w 9988"/>
                                    <a:gd name="connsiteY5" fmla="*/ 5363 h 10000"/>
                                    <a:gd name="connsiteX6" fmla="*/ 12 w 9988"/>
                                    <a:gd name="connsiteY6" fmla="*/ 5467 h 10000"/>
                                    <a:gd name="connsiteX7" fmla="*/ 12 w 9988"/>
                                    <a:gd name="connsiteY7" fmla="*/ 5571 h 10000"/>
                                    <a:gd name="connsiteX8" fmla="*/ 12 w 9988"/>
                                    <a:gd name="connsiteY8" fmla="*/ 5675 h 10000"/>
                                    <a:gd name="connsiteX9" fmla="*/ 12 w 9988"/>
                                    <a:gd name="connsiteY9" fmla="*/ 5779 h 10000"/>
                                    <a:gd name="connsiteX10" fmla="*/ 12 w 9988"/>
                                    <a:gd name="connsiteY10" fmla="*/ 5882 h 10000"/>
                                    <a:gd name="connsiteX11" fmla="*/ 12 w 9988"/>
                                    <a:gd name="connsiteY11" fmla="*/ 5986 h 10000"/>
                                    <a:gd name="connsiteX12" fmla="*/ 12 w 9988"/>
                                    <a:gd name="connsiteY12" fmla="*/ 6090 h 10000"/>
                                    <a:gd name="connsiteX13" fmla="*/ 24 w 9988"/>
                                    <a:gd name="connsiteY13" fmla="*/ 6194 h 10000"/>
                                    <a:gd name="connsiteX14" fmla="*/ 24 w 9988"/>
                                    <a:gd name="connsiteY14" fmla="*/ 6298 h 10000"/>
                                    <a:gd name="connsiteX15" fmla="*/ 24 w 9988"/>
                                    <a:gd name="connsiteY15" fmla="*/ 6401 h 10000"/>
                                    <a:gd name="connsiteX16" fmla="*/ 24 w 9988"/>
                                    <a:gd name="connsiteY16" fmla="*/ 6505 h 10000"/>
                                    <a:gd name="connsiteX17" fmla="*/ 24 w 9988"/>
                                    <a:gd name="connsiteY17" fmla="*/ 6609 h 10000"/>
                                    <a:gd name="connsiteX18" fmla="*/ 36 w 9988"/>
                                    <a:gd name="connsiteY18" fmla="*/ 6609 h 10000"/>
                                    <a:gd name="connsiteX19" fmla="*/ 36 w 9988"/>
                                    <a:gd name="connsiteY19" fmla="*/ 6713 h 10000"/>
                                    <a:gd name="connsiteX20" fmla="*/ 36 w 9988"/>
                                    <a:gd name="connsiteY20" fmla="*/ 6799 h 10000"/>
                                    <a:gd name="connsiteX21" fmla="*/ 36 w 9988"/>
                                    <a:gd name="connsiteY21" fmla="*/ 6903 h 10000"/>
                                    <a:gd name="connsiteX22" fmla="*/ 36 w 9988"/>
                                    <a:gd name="connsiteY22" fmla="*/ 7007 h 10000"/>
                                    <a:gd name="connsiteX23" fmla="*/ 36 w 9988"/>
                                    <a:gd name="connsiteY23" fmla="*/ 7111 h 10000"/>
                                    <a:gd name="connsiteX24" fmla="*/ 36 w 9988"/>
                                    <a:gd name="connsiteY24" fmla="*/ 7215 h 10000"/>
                                    <a:gd name="connsiteX25" fmla="*/ 36 w 9988"/>
                                    <a:gd name="connsiteY25" fmla="*/ 7318 h 10000"/>
                                    <a:gd name="connsiteX26" fmla="*/ 48 w 9988"/>
                                    <a:gd name="connsiteY26" fmla="*/ 7318 h 10000"/>
                                    <a:gd name="connsiteX27" fmla="*/ 48 w 9988"/>
                                    <a:gd name="connsiteY27" fmla="*/ 7422 h 10000"/>
                                    <a:gd name="connsiteX28" fmla="*/ 48 w 9988"/>
                                    <a:gd name="connsiteY28" fmla="*/ 7526 h 10000"/>
                                    <a:gd name="connsiteX29" fmla="*/ 48 w 9988"/>
                                    <a:gd name="connsiteY29" fmla="*/ 7630 h 10000"/>
                                    <a:gd name="connsiteX30" fmla="*/ 48 w 9988"/>
                                    <a:gd name="connsiteY30" fmla="*/ 7734 h 10000"/>
                                    <a:gd name="connsiteX31" fmla="*/ 48 w 9988"/>
                                    <a:gd name="connsiteY31" fmla="*/ 7837 h 10000"/>
                                    <a:gd name="connsiteX32" fmla="*/ 48 w 9988"/>
                                    <a:gd name="connsiteY32" fmla="*/ 7941 h 10000"/>
                                    <a:gd name="connsiteX33" fmla="*/ 48 w 9988"/>
                                    <a:gd name="connsiteY33" fmla="*/ 8045 h 10000"/>
                                    <a:gd name="connsiteX34" fmla="*/ 48 w 9988"/>
                                    <a:gd name="connsiteY34" fmla="*/ 8149 h 10000"/>
                                    <a:gd name="connsiteX35" fmla="*/ 48 w 9988"/>
                                    <a:gd name="connsiteY35" fmla="*/ 8253 h 10000"/>
                                    <a:gd name="connsiteX36" fmla="*/ 48 w 9988"/>
                                    <a:gd name="connsiteY36" fmla="*/ 8356 h 10000"/>
                                    <a:gd name="connsiteX37" fmla="*/ 48 w 9988"/>
                                    <a:gd name="connsiteY37" fmla="*/ 8460 h 10000"/>
                                    <a:gd name="connsiteX38" fmla="*/ 60 w 9988"/>
                                    <a:gd name="connsiteY38" fmla="*/ 8460 h 10000"/>
                                    <a:gd name="connsiteX39" fmla="*/ 60 w 9988"/>
                                    <a:gd name="connsiteY39" fmla="*/ 8564 h 10000"/>
                                    <a:gd name="connsiteX40" fmla="*/ 60 w 9988"/>
                                    <a:gd name="connsiteY40" fmla="*/ 8668 h 10000"/>
                                    <a:gd name="connsiteX41" fmla="*/ 60 w 9988"/>
                                    <a:gd name="connsiteY41" fmla="*/ 8772 h 10000"/>
                                    <a:gd name="connsiteX42" fmla="*/ 60 w 9988"/>
                                    <a:gd name="connsiteY42" fmla="*/ 8875 h 10000"/>
                                    <a:gd name="connsiteX43" fmla="*/ 60 w 9988"/>
                                    <a:gd name="connsiteY43" fmla="*/ 8979 h 10000"/>
                                    <a:gd name="connsiteX44" fmla="*/ 72 w 9988"/>
                                    <a:gd name="connsiteY44" fmla="*/ 8979 h 10000"/>
                                    <a:gd name="connsiteX45" fmla="*/ 72 w 9988"/>
                                    <a:gd name="connsiteY45" fmla="*/ 8875 h 10000"/>
                                    <a:gd name="connsiteX46" fmla="*/ 72 w 9988"/>
                                    <a:gd name="connsiteY46" fmla="*/ 8772 h 10000"/>
                                    <a:gd name="connsiteX47" fmla="*/ 72 w 9988"/>
                                    <a:gd name="connsiteY47" fmla="*/ 8668 h 10000"/>
                                    <a:gd name="connsiteX48" fmla="*/ 72 w 9988"/>
                                    <a:gd name="connsiteY48" fmla="*/ 8564 h 10000"/>
                                    <a:gd name="connsiteX49" fmla="*/ 72 w 9988"/>
                                    <a:gd name="connsiteY49" fmla="*/ 8460 h 10000"/>
                                    <a:gd name="connsiteX50" fmla="*/ 84 w 9988"/>
                                    <a:gd name="connsiteY50" fmla="*/ 8460 h 10000"/>
                                    <a:gd name="connsiteX51" fmla="*/ 96 w 9988"/>
                                    <a:gd name="connsiteY51" fmla="*/ 8460 h 10000"/>
                                    <a:gd name="connsiteX52" fmla="*/ 96 w 9988"/>
                                    <a:gd name="connsiteY52" fmla="*/ 8564 h 10000"/>
                                    <a:gd name="connsiteX53" fmla="*/ 96 w 9988"/>
                                    <a:gd name="connsiteY53" fmla="*/ 8668 h 10000"/>
                                    <a:gd name="connsiteX54" fmla="*/ 108 w 9988"/>
                                    <a:gd name="connsiteY54" fmla="*/ 8668 h 10000"/>
                                    <a:gd name="connsiteX55" fmla="*/ 108 w 9988"/>
                                    <a:gd name="connsiteY55" fmla="*/ 8564 h 10000"/>
                                    <a:gd name="connsiteX56" fmla="*/ 118 w 9988"/>
                                    <a:gd name="connsiteY56" fmla="*/ 8564 h 10000"/>
                                    <a:gd name="connsiteX57" fmla="*/ 118 w 9988"/>
                                    <a:gd name="connsiteY57" fmla="*/ 8460 h 10000"/>
                                    <a:gd name="connsiteX58" fmla="*/ 118 w 9988"/>
                                    <a:gd name="connsiteY58" fmla="*/ 8356 h 10000"/>
                                    <a:gd name="connsiteX59" fmla="*/ 130 w 9988"/>
                                    <a:gd name="connsiteY59" fmla="*/ 8356 h 10000"/>
                                    <a:gd name="connsiteX60" fmla="*/ 130 w 9988"/>
                                    <a:gd name="connsiteY60" fmla="*/ 8460 h 10000"/>
                                    <a:gd name="connsiteX61" fmla="*/ 130 w 9988"/>
                                    <a:gd name="connsiteY61" fmla="*/ 8564 h 10000"/>
                                    <a:gd name="connsiteX62" fmla="*/ 130 w 9988"/>
                                    <a:gd name="connsiteY62" fmla="*/ 8668 h 10000"/>
                                    <a:gd name="connsiteX63" fmla="*/ 130 w 9988"/>
                                    <a:gd name="connsiteY63" fmla="*/ 8772 h 10000"/>
                                    <a:gd name="connsiteX64" fmla="*/ 130 w 9988"/>
                                    <a:gd name="connsiteY64" fmla="*/ 8875 h 10000"/>
                                    <a:gd name="connsiteX65" fmla="*/ 130 w 9988"/>
                                    <a:gd name="connsiteY65" fmla="*/ 8979 h 10000"/>
                                    <a:gd name="connsiteX66" fmla="*/ 142 w 9988"/>
                                    <a:gd name="connsiteY66" fmla="*/ 8979 h 10000"/>
                                    <a:gd name="connsiteX67" fmla="*/ 142 w 9988"/>
                                    <a:gd name="connsiteY67" fmla="*/ 9066 h 10000"/>
                                    <a:gd name="connsiteX68" fmla="*/ 142 w 9988"/>
                                    <a:gd name="connsiteY68" fmla="*/ 9170 h 10000"/>
                                    <a:gd name="connsiteX69" fmla="*/ 142 w 9988"/>
                                    <a:gd name="connsiteY69" fmla="*/ 9273 h 10000"/>
                                    <a:gd name="connsiteX70" fmla="*/ 142 w 9988"/>
                                    <a:gd name="connsiteY70" fmla="*/ 9377 h 10000"/>
                                    <a:gd name="connsiteX71" fmla="*/ 142 w 9988"/>
                                    <a:gd name="connsiteY71" fmla="*/ 9481 h 10000"/>
                                    <a:gd name="connsiteX72" fmla="*/ 154 w 9988"/>
                                    <a:gd name="connsiteY72" fmla="*/ 9481 h 10000"/>
                                    <a:gd name="connsiteX73" fmla="*/ 154 w 9988"/>
                                    <a:gd name="connsiteY73" fmla="*/ 9585 h 10000"/>
                                    <a:gd name="connsiteX74" fmla="*/ 154 w 9988"/>
                                    <a:gd name="connsiteY74" fmla="*/ 9689 h 10000"/>
                                    <a:gd name="connsiteX75" fmla="*/ 166 w 9988"/>
                                    <a:gd name="connsiteY75" fmla="*/ 9689 h 10000"/>
                                    <a:gd name="connsiteX76" fmla="*/ 178 w 9988"/>
                                    <a:gd name="connsiteY76" fmla="*/ 9689 h 10000"/>
                                    <a:gd name="connsiteX77" fmla="*/ 178 w 9988"/>
                                    <a:gd name="connsiteY77" fmla="*/ 9792 h 10000"/>
                                    <a:gd name="connsiteX78" fmla="*/ 178 w 9988"/>
                                    <a:gd name="connsiteY78" fmla="*/ 9896 h 10000"/>
                                    <a:gd name="connsiteX79" fmla="*/ 189 w 9988"/>
                                    <a:gd name="connsiteY79" fmla="*/ 10000 h 10000"/>
                                    <a:gd name="connsiteX80" fmla="*/ 189 w 9988"/>
                                    <a:gd name="connsiteY80" fmla="*/ 9896 h 10000"/>
                                    <a:gd name="connsiteX81" fmla="*/ 201 w 9988"/>
                                    <a:gd name="connsiteY81" fmla="*/ 9896 h 10000"/>
                                    <a:gd name="connsiteX82" fmla="*/ 201 w 9988"/>
                                    <a:gd name="connsiteY82" fmla="*/ 9792 h 10000"/>
                                    <a:gd name="connsiteX83" fmla="*/ 201 w 9988"/>
                                    <a:gd name="connsiteY83" fmla="*/ 9585 h 10000"/>
                                    <a:gd name="connsiteX84" fmla="*/ 201 w 9988"/>
                                    <a:gd name="connsiteY84" fmla="*/ 9481 h 10000"/>
                                    <a:gd name="connsiteX85" fmla="*/ 201 w 9988"/>
                                    <a:gd name="connsiteY85" fmla="*/ 9273 h 10000"/>
                                    <a:gd name="connsiteX86" fmla="*/ 217 w 9988"/>
                                    <a:gd name="connsiteY86" fmla="*/ 8979 h 10000"/>
                                    <a:gd name="connsiteX87" fmla="*/ 217 w 9988"/>
                                    <a:gd name="connsiteY87" fmla="*/ 8772 h 10000"/>
                                    <a:gd name="connsiteX88" fmla="*/ 217 w 9988"/>
                                    <a:gd name="connsiteY88" fmla="*/ 8564 h 10000"/>
                                    <a:gd name="connsiteX89" fmla="*/ 217 w 9988"/>
                                    <a:gd name="connsiteY89" fmla="*/ 8356 h 10000"/>
                                    <a:gd name="connsiteX90" fmla="*/ 217 w 9988"/>
                                    <a:gd name="connsiteY90" fmla="*/ 8253 h 10000"/>
                                    <a:gd name="connsiteX91" fmla="*/ 229 w 9988"/>
                                    <a:gd name="connsiteY91" fmla="*/ 8149 h 10000"/>
                                    <a:gd name="connsiteX92" fmla="*/ 241 w 9988"/>
                                    <a:gd name="connsiteY92" fmla="*/ 8045 h 10000"/>
                                    <a:gd name="connsiteX93" fmla="*/ 241 w 9988"/>
                                    <a:gd name="connsiteY93" fmla="*/ 7941 h 10000"/>
                                    <a:gd name="connsiteX94" fmla="*/ 241 w 9988"/>
                                    <a:gd name="connsiteY94" fmla="*/ 7837 h 10000"/>
                                    <a:gd name="connsiteX95" fmla="*/ 241 w 9988"/>
                                    <a:gd name="connsiteY95" fmla="*/ 7734 h 10000"/>
                                    <a:gd name="connsiteX96" fmla="*/ 253 w 9988"/>
                                    <a:gd name="connsiteY96" fmla="*/ 7630 h 10000"/>
                                    <a:gd name="connsiteX97" fmla="*/ 253 w 9988"/>
                                    <a:gd name="connsiteY97" fmla="*/ 7422 h 10000"/>
                                    <a:gd name="connsiteX98" fmla="*/ 253 w 9988"/>
                                    <a:gd name="connsiteY98" fmla="*/ 7318 h 10000"/>
                                    <a:gd name="connsiteX99" fmla="*/ 265 w 9988"/>
                                    <a:gd name="connsiteY99" fmla="*/ 7318 h 10000"/>
                                    <a:gd name="connsiteX100" fmla="*/ 265 w 9988"/>
                                    <a:gd name="connsiteY100" fmla="*/ 7422 h 10000"/>
                                    <a:gd name="connsiteX101" fmla="*/ 277 w 9988"/>
                                    <a:gd name="connsiteY101" fmla="*/ 7526 h 10000"/>
                                    <a:gd name="connsiteX102" fmla="*/ 277 w 9988"/>
                                    <a:gd name="connsiteY102" fmla="*/ 7630 h 10000"/>
                                    <a:gd name="connsiteX103" fmla="*/ 277 w 9988"/>
                                    <a:gd name="connsiteY103" fmla="*/ 7734 h 10000"/>
                                    <a:gd name="connsiteX104" fmla="*/ 277 w 9988"/>
                                    <a:gd name="connsiteY104" fmla="*/ 7837 h 10000"/>
                                    <a:gd name="connsiteX105" fmla="*/ 289 w 9988"/>
                                    <a:gd name="connsiteY105" fmla="*/ 7941 h 10000"/>
                                    <a:gd name="connsiteX106" fmla="*/ 289 w 9988"/>
                                    <a:gd name="connsiteY106" fmla="*/ 7837 h 10000"/>
                                    <a:gd name="connsiteX107" fmla="*/ 289 w 9988"/>
                                    <a:gd name="connsiteY107" fmla="*/ 7630 h 10000"/>
                                    <a:gd name="connsiteX108" fmla="*/ 301 w 9988"/>
                                    <a:gd name="connsiteY108" fmla="*/ 7422 h 10000"/>
                                    <a:gd name="connsiteX109" fmla="*/ 301 w 9988"/>
                                    <a:gd name="connsiteY109" fmla="*/ 7215 h 10000"/>
                                    <a:gd name="connsiteX110" fmla="*/ 301 w 9988"/>
                                    <a:gd name="connsiteY110" fmla="*/ 7111 h 10000"/>
                                    <a:gd name="connsiteX111" fmla="*/ 301 w 9988"/>
                                    <a:gd name="connsiteY111" fmla="*/ 6903 h 10000"/>
                                    <a:gd name="connsiteX112" fmla="*/ 313 w 9988"/>
                                    <a:gd name="connsiteY112" fmla="*/ 6799 h 10000"/>
                                    <a:gd name="connsiteX113" fmla="*/ 313 w 9988"/>
                                    <a:gd name="connsiteY113" fmla="*/ 6609 h 10000"/>
                                    <a:gd name="connsiteX114" fmla="*/ 325 w 9988"/>
                                    <a:gd name="connsiteY114" fmla="*/ 6401 h 10000"/>
                                    <a:gd name="connsiteX115" fmla="*/ 325 w 9988"/>
                                    <a:gd name="connsiteY115" fmla="*/ 6194 h 10000"/>
                                    <a:gd name="connsiteX116" fmla="*/ 337 w 9988"/>
                                    <a:gd name="connsiteY116" fmla="*/ 5882 h 10000"/>
                                    <a:gd name="connsiteX117" fmla="*/ 337 w 9988"/>
                                    <a:gd name="connsiteY117" fmla="*/ 5571 h 10000"/>
                                    <a:gd name="connsiteX118" fmla="*/ 349 w 9988"/>
                                    <a:gd name="connsiteY118" fmla="*/ 5260 h 10000"/>
                                    <a:gd name="connsiteX119" fmla="*/ 349 w 9988"/>
                                    <a:gd name="connsiteY119" fmla="*/ 5052 h 10000"/>
                                    <a:gd name="connsiteX120" fmla="*/ 361 w 9988"/>
                                    <a:gd name="connsiteY120" fmla="*/ 5052 h 10000"/>
                                    <a:gd name="connsiteX121" fmla="*/ 361 w 9988"/>
                                    <a:gd name="connsiteY121" fmla="*/ 5156 h 10000"/>
                                    <a:gd name="connsiteX122" fmla="*/ 373 w 9988"/>
                                    <a:gd name="connsiteY122" fmla="*/ 5260 h 10000"/>
                                    <a:gd name="connsiteX123" fmla="*/ 373 w 9988"/>
                                    <a:gd name="connsiteY123" fmla="*/ 5363 h 10000"/>
                                    <a:gd name="connsiteX124" fmla="*/ 373 w 9988"/>
                                    <a:gd name="connsiteY124" fmla="*/ 5467 h 10000"/>
                                    <a:gd name="connsiteX125" fmla="*/ 383 w 9988"/>
                                    <a:gd name="connsiteY125" fmla="*/ 5571 h 10000"/>
                                    <a:gd name="connsiteX126" fmla="*/ 383 w 9988"/>
                                    <a:gd name="connsiteY126" fmla="*/ 5675 h 10000"/>
                                    <a:gd name="connsiteX127" fmla="*/ 395 w 9988"/>
                                    <a:gd name="connsiteY127" fmla="*/ 5779 h 10000"/>
                                    <a:gd name="connsiteX128" fmla="*/ 407 w 9988"/>
                                    <a:gd name="connsiteY128" fmla="*/ 5779 h 10000"/>
                                    <a:gd name="connsiteX129" fmla="*/ 407 w 9988"/>
                                    <a:gd name="connsiteY129" fmla="*/ 5882 h 10000"/>
                                    <a:gd name="connsiteX130" fmla="*/ 419 w 9988"/>
                                    <a:gd name="connsiteY130" fmla="*/ 5986 h 10000"/>
                                    <a:gd name="connsiteX131" fmla="*/ 419 w 9988"/>
                                    <a:gd name="connsiteY131" fmla="*/ 6090 h 10000"/>
                                    <a:gd name="connsiteX132" fmla="*/ 419 w 9988"/>
                                    <a:gd name="connsiteY132" fmla="*/ 6194 h 10000"/>
                                    <a:gd name="connsiteX133" fmla="*/ 432 w 9988"/>
                                    <a:gd name="connsiteY133" fmla="*/ 6194 h 10000"/>
                                    <a:gd name="connsiteX134" fmla="*/ 432 w 9988"/>
                                    <a:gd name="connsiteY134" fmla="*/ 6298 h 10000"/>
                                    <a:gd name="connsiteX135" fmla="*/ 432 w 9988"/>
                                    <a:gd name="connsiteY135" fmla="*/ 6194 h 10000"/>
                                    <a:gd name="connsiteX136" fmla="*/ 444 w 9988"/>
                                    <a:gd name="connsiteY136" fmla="*/ 6194 h 10000"/>
                                    <a:gd name="connsiteX137" fmla="*/ 444 w 9988"/>
                                    <a:gd name="connsiteY137" fmla="*/ 6090 h 10000"/>
                                    <a:gd name="connsiteX138" fmla="*/ 456 w 9988"/>
                                    <a:gd name="connsiteY138" fmla="*/ 6090 h 10000"/>
                                    <a:gd name="connsiteX139" fmla="*/ 456 w 9988"/>
                                    <a:gd name="connsiteY139" fmla="*/ 6194 h 10000"/>
                                    <a:gd name="connsiteX140" fmla="*/ 456 w 9988"/>
                                    <a:gd name="connsiteY140" fmla="*/ 6298 h 10000"/>
                                    <a:gd name="connsiteX141" fmla="*/ 468 w 9988"/>
                                    <a:gd name="connsiteY141" fmla="*/ 6505 h 10000"/>
                                    <a:gd name="connsiteX142" fmla="*/ 468 w 9988"/>
                                    <a:gd name="connsiteY142" fmla="*/ 6609 h 10000"/>
                                    <a:gd name="connsiteX143" fmla="*/ 480 w 9988"/>
                                    <a:gd name="connsiteY143" fmla="*/ 6799 h 10000"/>
                                    <a:gd name="connsiteX144" fmla="*/ 480 w 9988"/>
                                    <a:gd name="connsiteY144" fmla="*/ 7007 h 10000"/>
                                    <a:gd name="connsiteX145" fmla="*/ 492 w 9988"/>
                                    <a:gd name="connsiteY145" fmla="*/ 7111 h 10000"/>
                                    <a:gd name="connsiteX146" fmla="*/ 492 w 9988"/>
                                    <a:gd name="connsiteY146" fmla="*/ 7215 h 10000"/>
                                    <a:gd name="connsiteX147" fmla="*/ 504 w 9988"/>
                                    <a:gd name="connsiteY147" fmla="*/ 7422 h 10000"/>
                                    <a:gd name="connsiteX148" fmla="*/ 504 w 9988"/>
                                    <a:gd name="connsiteY148" fmla="*/ 7734 h 10000"/>
                                    <a:gd name="connsiteX149" fmla="*/ 516 w 9988"/>
                                    <a:gd name="connsiteY149" fmla="*/ 7941 h 10000"/>
                                    <a:gd name="connsiteX150" fmla="*/ 516 w 9988"/>
                                    <a:gd name="connsiteY150" fmla="*/ 8253 h 10000"/>
                                    <a:gd name="connsiteX151" fmla="*/ 516 w 9988"/>
                                    <a:gd name="connsiteY151" fmla="*/ 8460 h 10000"/>
                                    <a:gd name="connsiteX152" fmla="*/ 528 w 9988"/>
                                    <a:gd name="connsiteY152" fmla="*/ 8668 h 10000"/>
                                    <a:gd name="connsiteX153" fmla="*/ 528 w 9988"/>
                                    <a:gd name="connsiteY153" fmla="*/ 8979 h 10000"/>
                                    <a:gd name="connsiteX154" fmla="*/ 540 w 9988"/>
                                    <a:gd name="connsiteY154" fmla="*/ 8979 h 10000"/>
                                    <a:gd name="connsiteX155" fmla="*/ 540 w 9988"/>
                                    <a:gd name="connsiteY155" fmla="*/ 9066 h 10000"/>
                                    <a:gd name="connsiteX156" fmla="*/ 551 w 9988"/>
                                    <a:gd name="connsiteY156" fmla="*/ 9066 h 10000"/>
                                    <a:gd name="connsiteX157" fmla="*/ 563 w 9988"/>
                                    <a:gd name="connsiteY157" fmla="*/ 9170 h 10000"/>
                                    <a:gd name="connsiteX158" fmla="*/ 575 w 9988"/>
                                    <a:gd name="connsiteY158" fmla="*/ 9066 h 10000"/>
                                    <a:gd name="connsiteX159" fmla="*/ 587 w 9988"/>
                                    <a:gd name="connsiteY159" fmla="*/ 9066 h 10000"/>
                                    <a:gd name="connsiteX160" fmla="*/ 599 w 9988"/>
                                    <a:gd name="connsiteY160" fmla="*/ 9066 h 10000"/>
                                    <a:gd name="connsiteX161" fmla="*/ 611 w 9988"/>
                                    <a:gd name="connsiteY161" fmla="*/ 9170 h 10000"/>
                                    <a:gd name="connsiteX162" fmla="*/ 611 w 9988"/>
                                    <a:gd name="connsiteY162" fmla="*/ 9273 h 10000"/>
                                    <a:gd name="connsiteX163" fmla="*/ 611 w 9988"/>
                                    <a:gd name="connsiteY163" fmla="*/ 9377 h 10000"/>
                                    <a:gd name="connsiteX164" fmla="*/ 623 w 9988"/>
                                    <a:gd name="connsiteY164" fmla="*/ 9481 h 10000"/>
                                    <a:gd name="connsiteX165" fmla="*/ 623 w 9988"/>
                                    <a:gd name="connsiteY165" fmla="*/ 9585 h 10000"/>
                                    <a:gd name="connsiteX166" fmla="*/ 639 w 9988"/>
                                    <a:gd name="connsiteY166" fmla="*/ 9585 h 10000"/>
                                    <a:gd name="connsiteX167" fmla="*/ 639 w 9988"/>
                                    <a:gd name="connsiteY167" fmla="*/ 9481 h 10000"/>
                                    <a:gd name="connsiteX168" fmla="*/ 649 w 9988"/>
                                    <a:gd name="connsiteY168" fmla="*/ 9273 h 10000"/>
                                    <a:gd name="connsiteX169" fmla="*/ 661 w 9988"/>
                                    <a:gd name="connsiteY169" fmla="*/ 9066 h 10000"/>
                                    <a:gd name="connsiteX170" fmla="*/ 673 w 9988"/>
                                    <a:gd name="connsiteY170" fmla="*/ 8668 h 10000"/>
                                    <a:gd name="connsiteX171" fmla="*/ 673 w 9988"/>
                                    <a:gd name="connsiteY171" fmla="*/ 8460 h 10000"/>
                                    <a:gd name="connsiteX172" fmla="*/ 685 w 9988"/>
                                    <a:gd name="connsiteY172" fmla="*/ 8253 h 10000"/>
                                    <a:gd name="connsiteX173" fmla="*/ 685 w 9988"/>
                                    <a:gd name="connsiteY173" fmla="*/ 8045 h 10000"/>
                                    <a:gd name="connsiteX174" fmla="*/ 697 w 9988"/>
                                    <a:gd name="connsiteY174" fmla="*/ 7837 h 10000"/>
                                    <a:gd name="connsiteX175" fmla="*/ 697 w 9988"/>
                                    <a:gd name="connsiteY175" fmla="*/ 7734 h 10000"/>
                                    <a:gd name="connsiteX176" fmla="*/ 709 w 9988"/>
                                    <a:gd name="connsiteY176" fmla="*/ 7526 h 10000"/>
                                    <a:gd name="connsiteX177" fmla="*/ 721 w 9988"/>
                                    <a:gd name="connsiteY177" fmla="*/ 7318 h 10000"/>
                                    <a:gd name="connsiteX178" fmla="*/ 721 w 9988"/>
                                    <a:gd name="connsiteY178" fmla="*/ 7111 h 10000"/>
                                    <a:gd name="connsiteX179" fmla="*/ 733 w 9988"/>
                                    <a:gd name="connsiteY179" fmla="*/ 6903 h 10000"/>
                                    <a:gd name="connsiteX180" fmla="*/ 745 w 9988"/>
                                    <a:gd name="connsiteY180" fmla="*/ 6713 h 10000"/>
                                    <a:gd name="connsiteX181" fmla="*/ 757 w 9988"/>
                                    <a:gd name="connsiteY181" fmla="*/ 6609 h 10000"/>
                                    <a:gd name="connsiteX182" fmla="*/ 757 w 9988"/>
                                    <a:gd name="connsiteY182" fmla="*/ 6401 h 10000"/>
                                    <a:gd name="connsiteX183" fmla="*/ 769 w 9988"/>
                                    <a:gd name="connsiteY183" fmla="*/ 6194 h 10000"/>
                                    <a:gd name="connsiteX184" fmla="*/ 781 w 9988"/>
                                    <a:gd name="connsiteY184" fmla="*/ 6090 h 10000"/>
                                    <a:gd name="connsiteX185" fmla="*/ 793 w 9988"/>
                                    <a:gd name="connsiteY185" fmla="*/ 5882 h 10000"/>
                                    <a:gd name="connsiteX186" fmla="*/ 793 w 9988"/>
                                    <a:gd name="connsiteY186" fmla="*/ 5675 h 10000"/>
                                    <a:gd name="connsiteX187" fmla="*/ 805 w 9988"/>
                                    <a:gd name="connsiteY187" fmla="*/ 5571 h 10000"/>
                                    <a:gd name="connsiteX188" fmla="*/ 817 w 9988"/>
                                    <a:gd name="connsiteY188" fmla="*/ 5467 h 10000"/>
                                    <a:gd name="connsiteX189" fmla="*/ 829 w 9988"/>
                                    <a:gd name="connsiteY189" fmla="*/ 5363 h 10000"/>
                                    <a:gd name="connsiteX190" fmla="*/ 841 w 9988"/>
                                    <a:gd name="connsiteY190" fmla="*/ 5363 h 10000"/>
                                    <a:gd name="connsiteX191" fmla="*/ 841 w 9988"/>
                                    <a:gd name="connsiteY191" fmla="*/ 5467 h 10000"/>
                                    <a:gd name="connsiteX192" fmla="*/ 865 w 9988"/>
                                    <a:gd name="connsiteY192" fmla="*/ 5675 h 10000"/>
                                    <a:gd name="connsiteX193" fmla="*/ 865 w 9988"/>
                                    <a:gd name="connsiteY193" fmla="*/ 5882 h 10000"/>
                                    <a:gd name="connsiteX194" fmla="*/ 877 w 9988"/>
                                    <a:gd name="connsiteY194" fmla="*/ 6298 h 10000"/>
                                    <a:gd name="connsiteX195" fmla="*/ 901 w 9988"/>
                                    <a:gd name="connsiteY195" fmla="*/ 6609 h 10000"/>
                                    <a:gd name="connsiteX196" fmla="*/ 901 w 9988"/>
                                    <a:gd name="connsiteY196" fmla="*/ 6799 h 10000"/>
                                    <a:gd name="connsiteX197" fmla="*/ 910 w 9988"/>
                                    <a:gd name="connsiteY197" fmla="*/ 7007 h 10000"/>
                                    <a:gd name="connsiteX198" fmla="*/ 922 w 9988"/>
                                    <a:gd name="connsiteY198" fmla="*/ 7215 h 10000"/>
                                    <a:gd name="connsiteX199" fmla="*/ 934 w 9988"/>
                                    <a:gd name="connsiteY199" fmla="*/ 7422 h 10000"/>
                                    <a:gd name="connsiteX200" fmla="*/ 946 w 9988"/>
                                    <a:gd name="connsiteY200" fmla="*/ 7837 h 10000"/>
                                    <a:gd name="connsiteX201" fmla="*/ 970 w 9988"/>
                                    <a:gd name="connsiteY201" fmla="*/ 8356 h 10000"/>
                                    <a:gd name="connsiteX202" fmla="*/ 982 w 9988"/>
                                    <a:gd name="connsiteY202" fmla="*/ 8772 h 10000"/>
                                    <a:gd name="connsiteX203" fmla="*/ 994 w 9988"/>
                                    <a:gd name="connsiteY203" fmla="*/ 9066 h 10000"/>
                                    <a:gd name="connsiteX204" fmla="*/ 1006 w 9988"/>
                                    <a:gd name="connsiteY204" fmla="*/ 9273 h 10000"/>
                                    <a:gd name="connsiteX205" fmla="*/ 1006 w 9988"/>
                                    <a:gd name="connsiteY205" fmla="*/ 9377 h 10000"/>
                                    <a:gd name="connsiteX206" fmla="*/ 1018 w 9988"/>
                                    <a:gd name="connsiteY206" fmla="*/ 9481 h 10000"/>
                                    <a:gd name="connsiteX207" fmla="*/ 1030 w 9988"/>
                                    <a:gd name="connsiteY207" fmla="*/ 9481 h 10000"/>
                                    <a:gd name="connsiteX208" fmla="*/ 1043 w 9988"/>
                                    <a:gd name="connsiteY208" fmla="*/ 9377 h 10000"/>
                                    <a:gd name="connsiteX209" fmla="*/ 1058 w 9988"/>
                                    <a:gd name="connsiteY209" fmla="*/ 9377 h 10000"/>
                                    <a:gd name="connsiteX210" fmla="*/ 1070 w 9988"/>
                                    <a:gd name="connsiteY210" fmla="*/ 9273 h 10000"/>
                                    <a:gd name="connsiteX211" fmla="*/ 1082 w 9988"/>
                                    <a:gd name="connsiteY211" fmla="*/ 9170 h 10000"/>
                                    <a:gd name="connsiteX212" fmla="*/ 1094 w 9988"/>
                                    <a:gd name="connsiteY212" fmla="*/ 9066 h 10000"/>
                                    <a:gd name="connsiteX213" fmla="*/ 1106 w 9988"/>
                                    <a:gd name="connsiteY213" fmla="*/ 8772 h 10000"/>
                                    <a:gd name="connsiteX214" fmla="*/ 1130 w 9988"/>
                                    <a:gd name="connsiteY214" fmla="*/ 8356 h 10000"/>
                                    <a:gd name="connsiteX215" fmla="*/ 1142 w 9988"/>
                                    <a:gd name="connsiteY215" fmla="*/ 7837 h 10000"/>
                                    <a:gd name="connsiteX216" fmla="*/ 1166 w 9988"/>
                                    <a:gd name="connsiteY216" fmla="*/ 7215 h 10000"/>
                                    <a:gd name="connsiteX217" fmla="*/ 1188 w 9988"/>
                                    <a:gd name="connsiteY217" fmla="*/ 6609 h 10000"/>
                                    <a:gd name="connsiteX218" fmla="*/ 1200 w 9988"/>
                                    <a:gd name="connsiteY218" fmla="*/ 6090 h 10000"/>
                                    <a:gd name="connsiteX219" fmla="*/ 1224 w 9988"/>
                                    <a:gd name="connsiteY219" fmla="*/ 5779 h 10000"/>
                                    <a:gd name="connsiteX220" fmla="*/ 1248 w 9988"/>
                                    <a:gd name="connsiteY220" fmla="*/ 5571 h 10000"/>
                                    <a:gd name="connsiteX221" fmla="*/ 1260 w 9988"/>
                                    <a:gd name="connsiteY221" fmla="*/ 5571 h 10000"/>
                                    <a:gd name="connsiteX222" fmla="*/ 1272 w 9988"/>
                                    <a:gd name="connsiteY222" fmla="*/ 5571 h 10000"/>
                                    <a:gd name="connsiteX223" fmla="*/ 1284 w 9988"/>
                                    <a:gd name="connsiteY223" fmla="*/ 5675 h 10000"/>
                                    <a:gd name="connsiteX224" fmla="*/ 1308 w 9988"/>
                                    <a:gd name="connsiteY224" fmla="*/ 5779 h 10000"/>
                                    <a:gd name="connsiteX225" fmla="*/ 1332 w 9988"/>
                                    <a:gd name="connsiteY225" fmla="*/ 6194 h 10000"/>
                                    <a:gd name="connsiteX226" fmla="*/ 1356 w 9988"/>
                                    <a:gd name="connsiteY226" fmla="*/ 6713 h 10000"/>
                                    <a:gd name="connsiteX227" fmla="*/ 1368 w 9988"/>
                                    <a:gd name="connsiteY227" fmla="*/ 7318 h 10000"/>
                                    <a:gd name="connsiteX228" fmla="*/ 1392 w 9988"/>
                                    <a:gd name="connsiteY228" fmla="*/ 7941 h 10000"/>
                                    <a:gd name="connsiteX229" fmla="*/ 1404 w 9988"/>
                                    <a:gd name="connsiteY229" fmla="*/ 8460 h 10000"/>
                                    <a:gd name="connsiteX230" fmla="*/ 1428 w 9988"/>
                                    <a:gd name="connsiteY230" fmla="*/ 8772 h 10000"/>
                                    <a:gd name="connsiteX231" fmla="*/ 1450 w 9988"/>
                                    <a:gd name="connsiteY231" fmla="*/ 9170 h 10000"/>
                                    <a:gd name="connsiteX232" fmla="*/ 1478 w 9988"/>
                                    <a:gd name="connsiteY232" fmla="*/ 9377 h 10000"/>
                                    <a:gd name="connsiteX233" fmla="*/ 1490 w 9988"/>
                                    <a:gd name="connsiteY233" fmla="*/ 9481 h 10000"/>
                                    <a:gd name="connsiteX234" fmla="*/ 1514 w 9988"/>
                                    <a:gd name="connsiteY234" fmla="*/ 9481 h 10000"/>
                                    <a:gd name="connsiteX235" fmla="*/ 1526 w 9988"/>
                                    <a:gd name="connsiteY235" fmla="*/ 9273 h 10000"/>
                                    <a:gd name="connsiteX236" fmla="*/ 1550 w 9988"/>
                                    <a:gd name="connsiteY236" fmla="*/ 8772 h 10000"/>
                                    <a:gd name="connsiteX237" fmla="*/ 1574 w 9988"/>
                                    <a:gd name="connsiteY237" fmla="*/ 8253 h 10000"/>
                                    <a:gd name="connsiteX238" fmla="*/ 1586 w 9988"/>
                                    <a:gd name="connsiteY238" fmla="*/ 7837 h 10000"/>
                                    <a:gd name="connsiteX239" fmla="*/ 1610 w 9988"/>
                                    <a:gd name="connsiteY239" fmla="*/ 7318 h 10000"/>
                                    <a:gd name="connsiteX240" fmla="*/ 1622 w 9988"/>
                                    <a:gd name="connsiteY240" fmla="*/ 6713 h 10000"/>
                                    <a:gd name="connsiteX241" fmla="*/ 1645 w 9988"/>
                                    <a:gd name="connsiteY241" fmla="*/ 6194 h 10000"/>
                                    <a:gd name="connsiteX242" fmla="*/ 1669 w 9988"/>
                                    <a:gd name="connsiteY242" fmla="*/ 5779 h 10000"/>
                                    <a:gd name="connsiteX243" fmla="*/ 1693 w 9988"/>
                                    <a:gd name="connsiteY243" fmla="*/ 5571 h 10000"/>
                                    <a:gd name="connsiteX244" fmla="*/ 1705 w 9988"/>
                                    <a:gd name="connsiteY244" fmla="*/ 5467 h 10000"/>
                                    <a:gd name="connsiteX245" fmla="*/ 1727 w 9988"/>
                                    <a:gd name="connsiteY245" fmla="*/ 5571 h 10000"/>
                                    <a:gd name="connsiteX246" fmla="*/ 1751 w 9988"/>
                                    <a:gd name="connsiteY246" fmla="*/ 5882 h 10000"/>
                                    <a:gd name="connsiteX247" fmla="*/ 1775 w 9988"/>
                                    <a:gd name="connsiteY247" fmla="*/ 6298 h 10000"/>
                                    <a:gd name="connsiteX248" fmla="*/ 1799 w 9988"/>
                                    <a:gd name="connsiteY248" fmla="*/ 6799 h 10000"/>
                                    <a:gd name="connsiteX249" fmla="*/ 1811 w 9988"/>
                                    <a:gd name="connsiteY249" fmla="*/ 7215 h 10000"/>
                                    <a:gd name="connsiteX250" fmla="*/ 1823 w 9988"/>
                                    <a:gd name="connsiteY250" fmla="*/ 7837 h 10000"/>
                                    <a:gd name="connsiteX251" fmla="*/ 1847 w 9988"/>
                                    <a:gd name="connsiteY251" fmla="*/ 8253 h 10000"/>
                                    <a:gd name="connsiteX252" fmla="*/ 1871 w 9988"/>
                                    <a:gd name="connsiteY252" fmla="*/ 8668 h 10000"/>
                                    <a:gd name="connsiteX253" fmla="*/ 1886 w 9988"/>
                                    <a:gd name="connsiteY253" fmla="*/ 9170 h 10000"/>
                                    <a:gd name="connsiteX254" fmla="*/ 1911 w 9988"/>
                                    <a:gd name="connsiteY254" fmla="*/ 9377 h 10000"/>
                                    <a:gd name="connsiteX255" fmla="*/ 1935 w 9988"/>
                                    <a:gd name="connsiteY255" fmla="*/ 9481 h 10000"/>
                                    <a:gd name="connsiteX256" fmla="*/ 1959 w 9988"/>
                                    <a:gd name="connsiteY256" fmla="*/ 9273 h 10000"/>
                                    <a:gd name="connsiteX257" fmla="*/ 1981 w 9988"/>
                                    <a:gd name="connsiteY257" fmla="*/ 8979 h 10000"/>
                                    <a:gd name="connsiteX258" fmla="*/ 2004 w 9988"/>
                                    <a:gd name="connsiteY258" fmla="*/ 8564 h 10000"/>
                                    <a:gd name="connsiteX259" fmla="*/ 2028 w 9988"/>
                                    <a:gd name="connsiteY259" fmla="*/ 7941 h 10000"/>
                                    <a:gd name="connsiteX260" fmla="*/ 2040 w 9988"/>
                                    <a:gd name="connsiteY260" fmla="*/ 7318 h 10000"/>
                                    <a:gd name="connsiteX261" fmla="*/ 2064 w 9988"/>
                                    <a:gd name="connsiteY261" fmla="*/ 6713 h 10000"/>
                                    <a:gd name="connsiteX262" fmla="*/ 2088 w 9988"/>
                                    <a:gd name="connsiteY262" fmla="*/ 6194 h 10000"/>
                                    <a:gd name="connsiteX263" fmla="*/ 2113 w 9988"/>
                                    <a:gd name="connsiteY263" fmla="*/ 5779 h 10000"/>
                                    <a:gd name="connsiteX264" fmla="*/ 2125 w 9988"/>
                                    <a:gd name="connsiteY264" fmla="*/ 5675 h 10000"/>
                                    <a:gd name="connsiteX265" fmla="*/ 2149 w 9988"/>
                                    <a:gd name="connsiteY265" fmla="*/ 5467 h 10000"/>
                                    <a:gd name="connsiteX266" fmla="*/ 2161 w 9988"/>
                                    <a:gd name="connsiteY266" fmla="*/ 5467 h 10000"/>
                                    <a:gd name="connsiteX267" fmla="*/ 2173 w 9988"/>
                                    <a:gd name="connsiteY267" fmla="*/ 5571 h 10000"/>
                                    <a:gd name="connsiteX268" fmla="*/ 2185 w 9988"/>
                                    <a:gd name="connsiteY268" fmla="*/ 5779 h 10000"/>
                                    <a:gd name="connsiteX269" fmla="*/ 2209 w 9988"/>
                                    <a:gd name="connsiteY269" fmla="*/ 6194 h 10000"/>
                                    <a:gd name="connsiteX270" fmla="*/ 2233 w 9988"/>
                                    <a:gd name="connsiteY270" fmla="*/ 6713 h 10000"/>
                                    <a:gd name="connsiteX271" fmla="*/ 2255 w 9988"/>
                                    <a:gd name="connsiteY271" fmla="*/ 7318 h 10000"/>
                                    <a:gd name="connsiteX272" fmla="*/ 2279 w 9988"/>
                                    <a:gd name="connsiteY272" fmla="*/ 7941 h 10000"/>
                                    <a:gd name="connsiteX273" fmla="*/ 2306 w 9988"/>
                                    <a:gd name="connsiteY273" fmla="*/ 8564 h 10000"/>
                                    <a:gd name="connsiteX274" fmla="*/ 2319 w 9988"/>
                                    <a:gd name="connsiteY274" fmla="*/ 8979 h 10000"/>
                                    <a:gd name="connsiteX275" fmla="*/ 2343 w 9988"/>
                                    <a:gd name="connsiteY275" fmla="*/ 9273 h 10000"/>
                                    <a:gd name="connsiteX276" fmla="*/ 2354 w 9988"/>
                                    <a:gd name="connsiteY276" fmla="*/ 9377 h 10000"/>
                                    <a:gd name="connsiteX277" fmla="*/ 2378 w 9988"/>
                                    <a:gd name="connsiteY277" fmla="*/ 9481 h 10000"/>
                                    <a:gd name="connsiteX278" fmla="*/ 2390 w 9988"/>
                                    <a:gd name="connsiteY278" fmla="*/ 9377 h 10000"/>
                                    <a:gd name="connsiteX279" fmla="*/ 2402 w 9988"/>
                                    <a:gd name="connsiteY279" fmla="*/ 9273 h 10000"/>
                                    <a:gd name="connsiteX280" fmla="*/ 2426 w 9988"/>
                                    <a:gd name="connsiteY280" fmla="*/ 8979 h 10000"/>
                                    <a:gd name="connsiteX281" fmla="*/ 2450 w 9988"/>
                                    <a:gd name="connsiteY281" fmla="*/ 8460 h 10000"/>
                                    <a:gd name="connsiteX282" fmla="*/ 2462 w 9988"/>
                                    <a:gd name="connsiteY282" fmla="*/ 7941 h 10000"/>
                                    <a:gd name="connsiteX283" fmla="*/ 2486 w 9988"/>
                                    <a:gd name="connsiteY283" fmla="*/ 7215 h 10000"/>
                                    <a:gd name="connsiteX284" fmla="*/ 2508 w 9988"/>
                                    <a:gd name="connsiteY284" fmla="*/ 6609 h 10000"/>
                                    <a:gd name="connsiteX285" fmla="*/ 2532 w 9988"/>
                                    <a:gd name="connsiteY285" fmla="*/ 6194 h 10000"/>
                                    <a:gd name="connsiteX286" fmla="*/ 2556 w 9988"/>
                                    <a:gd name="connsiteY286" fmla="*/ 5779 h 10000"/>
                                    <a:gd name="connsiteX287" fmla="*/ 2568 w 9988"/>
                                    <a:gd name="connsiteY287" fmla="*/ 5571 h 10000"/>
                                    <a:gd name="connsiteX288" fmla="*/ 2580 w 9988"/>
                                    <a:gd name="connsiteY288" fmla="*/ 5467 h 10000"/>
                                    <a:gd name="connsiteX289" fmla="*/ 2592 w 9988"/>
                                    <a:gd name="connsiteY289" fmla="*/ 5467 h 10000"/>
                                    <a:gd name="connsiteX290" fmla="*/ 2616 w 9988"/>
                                    <a:gd name="connsiteY290" fmla="*/ 5571 h 10000"/>
                                    <a:gd name="connsiteX291" fmla="*/ 2628 w 9988"/>
                                    <a:gd name="connsiteY291" fmla="*/ 5675 h 10000"/>
                                    <a:gd name="connsiteX292" fmla="*/ 2640 w 9988"/>
                                    <a:gd name="connsiteY292" fmla="*/ 6090 h 10000"/>
                                    <a:gd name="connsiteX293" fmla="*/ 2664 w 9988"/>
                                    <a:gd name="connsiteY293" fmla="*/ 6609 h 10000"/>
                                    <a:gd name="connsiteX294" fmla="*/ 2688 w 9988"/>
                                    <a:gd name="connsiteY294" fmla="*/ 7111 h 10000"/>
                                    <a:gd name="connsiteX295" fmla="*/ 2712 w 9988"/>
                                    <a:gd name="connsiteY295" fmla="*/ 7734 h 10000"/>
                                    <a:gd name="connsiteX296" fmla="*/ 2739 w 9988"/>
                                    <a:gd name="connsiteY296" fmla="*/ 8356 h 10000"/>
                                    <a:gd name="connsiteX297" fmla="*/ 2763 w 9988"/>
                                    <a:gd name="connsiteY297" fmla="*/ 8875 h 10000"/>
                                    <a:gd name="connsiteX298" fmla="*/ 2773 w 9988"/>
                                    <a:gd name="connsiteY298" fmla="*/ 9273 h 10000"/>
                                    <a:gd name="connsiteX299" fmla="*/ 2797 w 9988"/>
                                    <a:gd name="connsiteY299" fmla="*/ 9481 h 10000"/>
                                    <a:gd name="connsiteX300" fmla="*/ 2821 w 9988"/>
                                    <a:gd name="connsiteY300" fmla="*/ 9481 h 10000"/>
                                    <a:gd name="connsiteX301" fmla="*/ 2845 w 9988"/>
                                    <a:gd name="connsiteY301" fmla="*/ 9273 h 10000"/>
                                    <a:gd name="connsiteX302" fmla="*/ 2869 w 9988"/>
                                    <a:gd name="connsiteY302" fmla="*/ 8979 h 10000"/>
                                    <a:gd name="connsiteX303" fmla="*/ 2893 w 9988"/>
                                    <a:gd name="connsiteY303" fmla="*/ 8460 h 10000"/>
                                    <a:gd name="connsiteX304" fmla="*/ 2917 w 9988"/>
                                    <a:gd name="connsiteY304" fmla="*/ 7837 h 10000"/>
                                    <a:gd name="connsiteX305" fmla="*/ 2929 w 9988"/>
                                    <a:gd name="connsiteY305" fmla="*/ 7215 h 10000"/>
                                    <a:gd name="connsiteX306" fmla="*/ 2954 w 9988"/>
                                    <a:gd name="connsiteY306" fmla="*/ 6609 h 10000"/>
                                    <a:gd name="connsiteX307" fmla="*/ 2978 w 9988"/>
                                    <a:gd name="connsiteY307" fmla="*/ 6090 h 10000"/>
                                    <a:gd name="connsiteX308" fmla="*/ 3002 w 9988"/>
                                    <a:gd name="connsiteY308" fmla="*/ 5779 h 10000"/>
                                    <a:gd name="connsiteX309" fmla="*/ 3014 w 9988"/>
                                    <a:gd name="connsiteY309" fmla="*/ 5571 h 10000"/>
                                    <a:gd name="connsiteX310" fmla="*/ 3036 w 9988"/>
                                    <a:gd name="connsiteY310" fmla="*/ 5467 h 10000"/>
                                    <a:gd name="connsiteX311" fmla="*/ 3060 w 9988"/>
                                    <a:gd name="connsiteY311" fmla="*/ 5571 h 10000"/>
                                    <a:gd name="connsiteX312" fmla="*/ 3071 w 9988"/>
                                    <a:gd name="connsiteY312" fmla="*/ 5882 h 10000"/>
                                    <a:gd name="connsiteX313" fmla="*/ 3095 w 9988"/>
                                    <a:gd name="connsiteY313" fmla="*/ 6298 h 10000"/>
                                    <a:gd name="connsiteX314" fmla="*/ 3119 w 9988"/>
                                    <a:gd name="connsiteY314" fmla="*/ 6799 h 10000"/>
                                    <a:gd name="connsiteX315" fmla="*/ 3146 w 9988"/>
                                    <a:gd name="connsiteY315" fmla="*/ 7422 h 10000"/>
                                    <a:gd name="connsiteX316" fmla="*/ 3159 w 9988"/>
                                    <a:gd name="connsiteY316" fmla="*/ 7941 h 10000"/>
                                    <a:gd name="connsiteX317" fmla="*/ 3183 w 9988"/>
                                    <a:gd name="connsiteY317" fmla="*/ 8460 h 10000"/>
                                    <a:gd name="connsiteX318" fmla="*/ 3207 w 9988"/>
                                    <a:gd name="connsiteY318" fmla="*/ 8875 h 10000"/>
                                    <a:gd name="connsiteX319" fmla="*/ 3231 w 9988"/>
                                    <a:gd name="connsiteY319" fmla="*/ 9273 h 10000"/>
                                    <a:gd name="connsiteX320" fmla="*/ 3243 w 9988"/>
                                    <a:gd name="connsiteY320" fmla="*/ 9377 h 10000"/>
                                    <a:gd name="connsiteX321" fmla="*/ 3255 w 9988"/>
                                    <a:gd name="connsiteY321" fmla="*/ 9481 h 10000"/>
                                    <a:gd name="connsiteX322" fmla="*/ 3267 w 9988"/>
                                    <a:gd name="connsiteY322" fmla="*/ 9481 h 10000"/>
                                    <a:gd name="connsiteX323" fmla="*/ 3279 w 9988"/>
                                    <a:gd name="connsiteY323" fmla="*/ 9273 h 10000"/>
                                    <a:gd name="connsiteX324" fmla="*/ 3301 w 9988"/>
                                    <a:gd name="connsiteY324" fmla="*/ 9066 h 10000"/>
                                    <a:gd name="connsiteX325" fmla="*/ 3325 w 9988"/>
                                    <a:gd name="connsiteY325" fmla="*/ 8564 h 10000"/>
                                    <a:gd name="connsiteX326" fmla="*/ 3349 w 9988"/>
                                    <a:gd name="connsiteY326" fmla="*/ 8045 h 10000"/>
                                    <a:gd name="connsiteX327" fmla="*/ 3361 w 9988"/>
                                    <a:gd name="connsiteY327" fmla="*/ 7422 h 10000"/>
                                    <a:gd name="connsiteX328" fmla="*/ 3385 w 9988"/>
                                    <a:gd name="connsiteY328" fmla="*/ 6799 h 10000"/>
                                    <a:gd name="connsiteX329" fmla="*/ 3409 w 9988"/>
                                    <a:gd name="connsiteY329" fmla="*/ 6298 h 10000"/>
                                    <a:gd name="connsiteX330" fmla="*/ 3432 w 9988"/>
                                    <a:gd name="connsiteY330" fmla="*/ 5882 h 10000"/>
                                    <a:gd name="connsiteX331" fmla="*/ 3456 w 9988"/>
                                    <a:gd name="connsiteY331" fmla="*/ 5571 h 10000"/>
                                    <a:gd name="connsiteX332" fmla="*/ 3468 w 9988"/>
                                    <a:gd name="connsiteY332" fmla="*/ 5467 h 10000"/>
                                    <a:gd name="connsiteX333" fmla="*/ 3492 w 9988"/>
                                    <a:gd name="connsiteY333" fmla="*/ 5571 h 10000"/>
                                    <a:gd name="connsiteX334" fmla="*/ 3516 w 9988"/>
                                    <a:gd name="connsiteY334" fmla="*/ 5779 h 10000"/>
                                    <a:gd name="connsiteX335" fmla="*/ 3540 w 9988"/>
                                    <a:gd name="connsiteY335" fmla="*/ 6194 h 10000"/>
                                    <a:gd name="connsiteX336" fmla="*/ 3554 w 9988"/>
                                    <a:gd name="connsiteY336" fmla="*/ 6713 h 10000"/>
                                    <a:gd name="connsiteX337" fmla="*/ 3565 w 9988"/>
                                    <a:gd name="connsiteY337" fmla="*/ 7007 h 10000"/>
                                    <a:gd name="connsiteX338" fmla="*/ 3578 w 9988"/>
                                    <a:gd name="connsiteY338" fmla="*/ 7111 h 10000"/>
                                    <a:gd name="connsiteX339" fmla="*/ 3578 w 9988"/>
                                    <a:gd name="connsiteY339" fmla="*/ 7215 h 10000"/>
                                    <a:gd name="connsiteX340" fmla="*/ 3578 w 9988"/>
                                    <a:gd name="connsiteY340" fmla="*/ 7318 h 10000"/>
                                    <a:gd name="connsiteX341" fmla="*/ 3590 w 9988"/>
                                    <a:gd name="connsiteY341" fmla="*/ 7422 h 10000"/>
                                    <a:gd name="connsiteX342" fmla="*/ 3590 w 9988"/>
                                    <a:gd name="connsiteY342" fmla="*/ 7526 h 10000"/>
                                    <a:gd name="connsiteX343" fmla="*/ 3590 w 9988"/>
                                    <a:gd name="connsiteY343" fmla="*/ 7630 h 10000"/>
                                    <a:gd name="connsiteX344" fmla="*/ 3602 w 9988"/>
                                    <a:gd name="connsiteY344" fmla="*/ 7630 h 10000"/>
                                    <a:gd name="connsiteX345" fmla="*/ 3602 w 9988"/>
                                    <a:gd name="connsiteY345" fmla="*/ 7526 h 10000"/>
                                    <a:gd name="connsiteX346" fmla="*/ 3614 w 9988"/>
                                    <a:gd name="connsiteY346" fmla="*/ 7422 h 10000"/>
                                    <a:gd name="connsiteX347" fmla="*/ 3614 w 9988"/>
                                    <a:gd name="connsiteY347" fmla="*/ 7318 h 10000"/>
                                    <a:gd name="connsiteX348" fmla="*/ 3626 w 9988"/>
                                    <a:gd name="connsiteY348" fmla="*/ 7318 h 10000"/>
                                    <a:gd name="connsiteX349" fmla="*/ 3626 w 9988"/>
                                    <a:gd name="connsiteY349" fmla="*/ 7215 h 10000"/>
                                    <a:gd name="connsiteX350" fmla="*/ 3638 w 9988"/>
                                    <a:gd name="connsiteY350" fmla="*/ 7007 h 10000"/>
                                    <a:gd name="connsiteX351" fmla="*/ 3650 w 9988"/>
                                    <a:gd name="connsiteY351" fmla="*/ 6799 h 10000"/>
                                    <a:gd name="connsiteX352" fmla="*/ 3662 w 9988"/>
                                    <a:gd name="connsiteY352" fmla="*/ 6505 h 10000"/>
                                    <a:gd name="connsiteX353" fmla="*/ 3674 w 9988"/>
                                    <a:gd name="connsiteY353" fmla="*/ 5882 h 10000"/>
                                    <a:gd name="connsiteX354" fmla="*/ 3686 w 9988"/>
                                    <a:gd name="connsiteY354" fmla="*/ 5260 h 10000"/>
                                    <a:gd name="connsiteX355" fmla="*/ 3710 w 9988"/>
                                    <a:gd name="connsiteY355" fmla="*/ 4135 h 10000"/>
                                    <a:gd name="connsiteX356" fmla="*/ 3734 w 9988"/>
                                    <a:gd name="connsiteY356" fmla="*/ 2993 h 10000"/>
                                    <a:gd name="connsiteX357" fmla="*/ 3746 w 9988"/>
                                    <a:gd name="connsiteY357" fmla="*/ 1972 h 10000"/>
                                    <a:gd name="connsiteX358" fmla="*/ 3770 w 9988"/>
                                    <a:gd name="connsiteY358" fmla="*/ 1038 h 10000"/>
                                    <a:gd name="connsiteX359" fmla="*/ 3794 w 9988"/>
                                    <a:gd name="connsiteY359" fmla="*/ 311 h 10000"/>
                                    <a:gd name="connsiteX360" fmla="*/ 3818 w 9988"/>
                                    <a:gd name="connsiteY360" fmla="*/ 0 h 10000"/>
                                    <a:gd name="connsiteX361" fmla="*/ 3840 w 9988"/>
                                    <a:gd name="connsiteY361" fmla="*/ 104 h 10000"/>
                                    <a:gd name="connsiteX362" fmla="*/ 3864 w 9988"/>
                                    <a:gd name="connsiteY362" fmla="*/ 519 h 10000"/>
                                    <a:gd name="connsiteX363" fmla="*/ 3876 w 9988"/>
                                    <a:gd name="connsiteY363" fmla="*/ 1246 h 10000"/>
                                    <a:gd name="connsiteX364" fmla="*/ 3900 w 9988"/>
                                    <a:gd name="connsiteY364" fmla="*/ 2266 h 10000"/>
                                    <a:gd name="connsiteX365" fmla="*/ 3924 w 9988"/>
                                    <a:gd name="connsiteY365" fmla="*/ 3408 h 10000"/>
                                    <a:gd name="connsiteX366" fmla="*/ 3948 w 9988"/>
                                    <a:gd name="connsiteY366" fmla="*/ 4533 h 10000"/>
                                    <a:gd name="connsiteX367" fmla="*/ 3974 w 9988"/>
                                    <a:gd name="connsiteY367" fmla="*/ 5675 h 10000"/>
                                    <a:gd name="connsiteX368" fmla="*/ 4000 w 9988"/>
                                    <a:gd name="connsiteY368" fmla="*/ 6609 h 10000"/>
                                    <a:gd name="connsiteX369" fmla="*/ 4012 w 9988"/>
                                    <a:gd name="connsiteY369" fmla="*/ 7215 h 10000"/>
                                    <a:gd name="connsiteX370" fmla="*/ 4036 w 9988"/>
                                    <a:gd name="connsiteY370" fmla="*/ 7526 h 10000"/>
                                    <a:gd name="connsiteX371" fmla="*/ 4060 w 9988"/>
                                    <a:gd name="connsiteY371" fmla="*/ 7526 h 10000"/>
                                    <a:gd name="connsiteX372" fmla="*/ 4084 w 9988"/>
                                    <a:gd name="connsiteY372" fmla="*/ 7111 h 10000"/>
                                    <a:gd name="connsiteX373" fmla="*/ 4106 w 9988"/>
                                    <a:gd name="connsiteY373" fmla="*/ 6401 h 10000"/>
                                    <a:gd name="connsiteX374" fmla="*/ 4130 w 9988"/>
                                    <a:gd name="connsiteY374" fmla="*/ 5363 h 10000"/>
                                    <a:gd name="connsiteX375" fmla="*/ 4142 w 9988"/>
                                    <a:gd name="connsiteY375" fmla="*/ 4239 h 10000"/>
                                    <a:gd name="connsiteX376" fmla="*/ 4165 w 9988"/>
                                    <a:gd name="connsiteY376" fmla="*/ 3097 h 10000"/>
                                    <a:gd name="connsiteX377" fmla="*/ 4189 w 9988"/>
                                    <a:gd name="connsiteY377" fmla="*/ 1972 h 10000"/>
                                    <a:gd name="connsiteX378" fmla="*/ 4213 w 9988"/>
                                    <a:gd name="connsiteY378" fmla="*/ 1038 h 10000"/>
                                    <a:gd name="connsiteX379" fmla="*/ 4237 w 9988"/>
                                    <a:gd name="connsiteY379" fmla="*/ 415 h 10000"/>
                                    <a:gd name="connsiteX380" fmla="*/ 4261 w 9988"/>
                                    <a:gd name="connsiteY380" fmla="*/ 104 h 10000"/>
                                    <a:gd name="connsiteX381" fmla="*/ 4273 w 9988"/>
                                    <a:gd name="connsiteY381" fmla="*/ 104 h 10000"/>
                                    <a:gd name="connsiteX382" fmla="*/ 4297 w 9988"/>
                                    <a:gd name="connsiteY382" fmla="*/ 519 h 10000"/>
                                    <a:gd name="connsiteX383" fmla="*/ 4321 w 9988"/>
                                    <a:gd name="connsiteY383" fmla="*/ 1246 h 10000"/>
                                    <a:gd name="connsiteX384" fmla="*/ 4345 w 9988"/>
                                    <a:gd name="connsiteY384" fmla="*/ 2266 h 10000"/>
                                    <a:gd name="connsiteX385" fmla="*/ 4367 w 9988"/>
                                    <a:gd name="connsiteY385" fmla="*/ 3408 h 10000"/>
                                    <a:gd name="connsiteX386" fmla="*/ 4393 w 9988"/>
                                    <a:gd name="connsiteY386" fmla="*/ 4533 h 10000"/>
                                    <a:gd name="connsiteX387" fmla="*/ 4406 w 9988"/>
                                    <a:gd name="connsiteY387" fmla="*/ 5675 h 10000"/>
                                    <a:gd name="connsiteX388" fmla="*/ 4431 w 9988"/>
                                    <a:gd name="connsiteY388" fmla="*/ 6609 h 10000"/>
                                    <a:gd name="connsiteX389" fmla="*/ 4455 w 9988"/>
                                    <a:gd name="connsiteY389" fmla="*/ 7215 h 10000"/>
                                    <a:gd name="connsiteX390" fmla="*/ 4479 w 9988"/>
                                    <a:gd name="connsiteY390" fmla="*/ 7526 h 10000"/>
                                    <a:gd name="connsiteX391" fmla="*/ 4491 w 9988"/>
                                    <a:gd name="connsiteY391" fmla="*/ 7630 h 10000"/>
                                    <a:gd name="connsiteX392" fmla="*/ 4514 w 9988"/>
                                    <a:gd name="connsiteY392" fmla="*/ 7318 h 10000"/>
                                    <a:gd name="connsiteX393" fmla="*/ 4538 w 9988"/>
                                    <a:gd name="connsiteY393" fmla="*/ 6713 h 10000"/>
                                    <a:gd name="connsiteX394" fmla="*/ 4562 w 9988"/>
                                    <a:gd name="connsiteY394" fmla="*/ 5779 h 10000"/>
                                    <a:gd name="connsiteX395" fmla="*/ 4586 w 9988"/>
                                    <a:gd name="connsiteY395" fmla="*/ 4740 h 10000"/>
                                    <a:gd name="connsiteX396" fmla="*/ 4598 w 9988"/>
                                    <a:gd name="connsiteY396" fmla="*/ 3616 h 10000"/>
                                    <a:gd name="connsiteX397" fmla="*/ 4622 w 9988"/>
                                    <a:gd name="connsiteY397" fmla="*/ 2474 h 10000"/>
                                    <a:gd name="connsiteX398" fmla="*/ 4645 w 9988"/>
                                    <a:gd name="connsiteY398" fmla="*/ 1453 h 10000"/>
                                    <a:gd name="connsiteX399" fmla="*/ 4669 w 9988"/>
                                    <a:gd name="connsiteY399" fmla="*/ 623 h 10000"/>
                                    <a:gd name="connsiteX400" fmla="*/ 4693 w 9988"/>
                                    <a:gd name="connsiteY400" fmla="*/ 208 h 10000"/>
                                    <a:gd name="connsiteX401" fmla="*/ 4717 w 9988"/>
                                    <a:gd name="connsiteY401" fmla="*/ 104 h 10000"/>
                                    <a:gd name="connsiteX402" fmla="*/ 4729 w 9988"/>
                                    <a:gd name="connsiteY402" fmla="*/ 415 h 10000"/>
                                    <a:gd name="connsiteX403" fmla="*/ 4753 w 9988"/>
                                    <a:gd name="connsiteY403" fmla="*/ 1038 h 10000"/>
                                    <a:gd name="connsiteX404" fmla="*/ 4777 w 9988"/>
                                    <a:gd name="connsiteY404" fmla="*/ 1972 h 10000"/>
                                    <a:gd name="connsiteX405" fmla="*/ 4802 w 9988"/>
                                    <a:gd name="connsiteY405" fmla="*/ 2993 h 10000"/>
                                    <a:gd name="connsiteX406" fmla="*/ 4815 w 9988"/>
                                    <a:gd name="connsiteY406" fmla="*/ 3824 h 10000"/>
                                    <a:gd name="connsiteX407" fmla="*/ 4841 w 9988"/>
                                    <a:gd name="connsiteY407" fmla="*/ 5052 h 10000"/>
                                    <a:gd name="connsiteX408" fmla="*/ 4865 w 9988"/>
                                    <a:gd name="connsiteY408" fmla="*/ 6090 h 10000"/>
                                    <a:gd name="connsiteX409" fmla="*/ 4888 w 9988"/>
                                    <a:gd name="connsiteY409" fmla="*/ 6903 h 10000"/>
                                    <a:gd name="connsiteX410" fmla="*/ 4898 w 9988"/>
                                    <a:gd name="connsiteY410" fmla="*/ 7318 h 10000"/>
                                    <a:gd name="connsiteX411" fmla="*/ 4922 w 9988"/>
                                    <a:gd name="connsiteY411" fmla="*/ 7630 h 10000"/>
                                    <a:gd name="connsiteX412" fmla="*/ 4934 w 9988"/>
                                    <a:gd name="connsiteY412" fmla="*/ 7630 h 10000"/>
                                    <a:gd name="connsiteX413" fmla="*/ 4958 w 9988"/>
                                    <a:gd name="connsiteY413" fmla="*/ 7318 h 10000"/>
                                    <a:gd name="connsiteX414" fmla="*/ 4982 w 9988"/>
                                    <a:gd name="connsiteY414" fmla="*/ 6713 h 10000"/>
                                    <a:gd name="connsiteX415" fmla="*/ 5006 w 9988"/>
                                    <a:gd name="connsiteY415" fmla="*/ 5779 h 10000"/>
                                    <a:gd name="connsiteX416" fmla="*/ 5030 w 9988"/>
                                    <a:gd name="connsiteY416" fmla="*/ 4637 h 10000"/>
                                    <a:gd name="connsiteX417" fmla="*/ 5042 w 9988"/>
                                    <a:gd name="connsiteY417" fmla="*/ 3512 h 10000"/>
                                    <a:gd name="connsiteX418" fmla="*/ 5066 w 9988"/>
                                    <a:gd name="connsiteY418" fmla="*/ 2370 h 10000"/>
                                    <a:gd name="connsiteX419" fmla="*/ 5090 w 9988"/>
                                    <a:gd name="connsiteY419" fmla="*/ 1349 h 10000"/>
                                    <a:gd name="connsiteX420" fmla="*/ 5114 w 9988"/>
                                    <a:gd name="connsiteY420" fmla="*/ 623 h 10000"/>
                                    <a:gd name="connsiteX421" fmla="*/ 5138 w 9988"/>
                                    <a:gd name="connsiteY421" fmla="*/ 208 h 10000"/>
                                    <a:gd name="connsiteX422" fmla="*/ 5160 w 9988"/>
                                    <a:gd name="connsiteY422" fmla="*/ 208 h 10000"/>
                                    <a:gd name="connsiteX423" fmla="*/ 5172 w 9988"/>
                                    <a:gd name="connsiteY423" fmla="*/ 519 h 10000"/>
                                    <a:gd name="connsiteX424" fmla="*/ 5196 w 9988"/>
                                    <a:gd name="connsiteY424" fmla="*/ 1142 h 10000"/>
                                    <a:gd name="connsiteX425" fmla="*/ 5222 w 9988"/>
                                    <a:gd name="connsiteY425" fmla="*/ 2076 h 10000"/>
                                    <a:gd name="connsiteX426" fmla="*/ 5246 w 9988"/>
                                    <a:gd name="connsiteY426" fmla="*/ 3201 h 10000"/>
                                    <a:gd name="connsiteX427" fmla="*/ 5271 w 9988"/>
                                    <a:gd name="connsiteY427" fmla="*/ 4446 h 10000"/>
                                    <a:gd name="connsiteX428" fmla="*/ 5295 w 9988"/>
                                    <a:gd name="connsiteY428" fmla="*/ 5571 h 10000"/>
                                    <a:gd name="connsiteX429" fmla="*/ 5307 w 9988"/>
                                    <a:gd name="connsiteY429" fmla="*/ 6505 h 10000"/>
                                    <a:gd name="connsiteX430" fmla="*/ 5331 w 9988"/>
                                    <a:gd name="connsiteY430" fmla="*/ 7215 h 10000"/>
                                    <a:gd name="connsiteX431" fmla="*/ 5355 w 9988"/>
                                    <a:gd name="connsiteY431" fmla="*/ 7630 h 10000"/>
                                    <a:gd name="connsiteX432" fmla="*/ 5379 w 9988"/>
                                    <a:gd name="connsiteY432" fmla="*/ 7734 h 10000"/>
                                    <a:gd name="connsiteX433" fmla="*/ 5403 w 9988"/>
                                    <a:gd name="connsiteY433" fmla="*/ 7422 h 10000"/>
                                    <a:gd name="connsiteX434" fmla="*/ 5425 w 9988"/>
                                    <a:gd name="connsiteY434" fmla="*/ 6713 h 10000"/>
                                    <a:gd name="connsiteX435" fmla="*/ 5449 w 9988"/>
                                    <a:gd name="connsiteY435" fmla="*/ 5779 h 10000"/>
                                    <a:gd name="connsiteX436" fmla="*/ 5461 w 9988"/>
                                    <a:gd name="connsiteY436" fmla="*/ 4740 h 10000"/>
                                    <a:gd name="connsiteX437" fmla="*/ 5486 w 9988"/>
                                    <a:gd name="connsiteY437" fmla="*/ 3512 h 10000"/>
                                    <a:gd name="connsiteX438" fmla="*/ 5510 w 9988"/>
                                    <a:gd name="connsiteY438" fmla="*/ 2474 h 10000"/>
                                    <a:gd name="connsiteX439" fmla="*/ 5534 w 9988"/>
                                    <a:gd name="connsiteY439" fmla="*/ 1453 h 10000"/>
                                    <a:gd name="connsiteX440" fmla="*/ 5558 w 9988"/>
                                    <a:gd name="connsiteY440" fmla="*/ 727 h 10000"/>
                                    <a:gd name="connsiteX441" fmla="*/ 5582 w 9988"/>
                                    <a:gd name="connsiteY441" fmla="*/ 311 h 10000"/>
                                    <a:gd name="connsiteX442" fmla="*/ 5594 w 9988"/>
                                    <a:gd name="connsiteY442" fmla="*/ 311 h 10000"/>
                                    <a:gd name="connsiteX443" fmla="*/ 5617 w 9988"/>
                                    <a:gd name="connsiteY443" fmla="*/ 623 h 10000"/>
                                    <a:gd name="connsiteX444" fmla="*/ 5643 w 9988"/>
                                    <a:gd name="connsiteY444" fmla="*/ 1246 h 10000"/>
                                    <a:gd name="connsiteX445" fmla="*/ 5669 w 9988"/>
                                    <a:gd name="connsiteY445" fmla="*/ 2180 h 10000"/>
                                    <a:gd name="connsiteX446" fmla="*/ 5691 w 9988"/>
                                    <a:gd name="connsiteY446" fmla="*/ 3304 h 10000"/>
                                    <a:gd name="connsiteX447" fmla="*/ 5715 w 9988"/>
                                    <a:gd name="connsiteY447" fmla="*/ 4446 h 10000"/>
                                    <a:gd name="connsiteX448" fmla="*/ 5727 w 9988"/>
                                    <a:gd name="connsiteY448" fmla="*/ 5571 h 10000"/>
                                    <a:gd name="connsiteX449" fmla="*/ 5751 w 9988"/>
                                    <a:gd name="connsiteY449" fmla="*/ 6505 h 10000"/>
                                    <a:gd name="connsiteX450" fmla="*/ 5775 w 9988"/>
                                    <a:gd name="connsiteY450" fmla="*/ 7215 h 10000"/>
                                    <a:gd name="connsiteX451" fmla="*/ 5799 w 9988"/>
                                    <a:gd name="connsiteY451" fmla="*/ 7630 h 10000"/>
                                    <a:gd name="connsiteX452" fmla="*/ 5823 w 9988"/>
                                    <a:gd name="connsiteY452" fmla="*/ 7734 h 10000"/>
                                    <a:gd name="connsiteX453" fmla="*/ 5835 w 9988"/>
                                    <a:gd name="connsiteY453" fmla="*/ 7526 h 10000"/>
                                    <a:gd name="connsiteX454" fmla="*/ 5859 w 9988"/>
                                    <a:gd name="connsiteY454" fmla="*/ 6903 h 10000"/>
                                    <a:gd name="connsiteX455" fmla="*/ 5883 w 9988"/>
                                    <a:gd name="connsiteY455" fmla="*/ 5986 h 10000"/>
                                    <a:gd name="connsiteX456" fmla="*/ 5907 w 9988"/>
                                    <a:gd name="connsiteY456" fmla="*/ 4948 h 10000"/>
                                    <a:gd name="connsiteX457" fmla="*/ 5931 w 9988"/>
                                    <a:gd name="connsiteY457" fmla="*/ 3824 h 10000"/>
                                    <a:gd name="connsiteX458" fmla="*/ 5953 w 9988"/>
                                    <a:gd name="connsiteY458" fmla="*/ 2578 h 10000"/>
                                    <a:gd name="connsiteX459" fmla="*/ 5964 w 9988"/>
                                    <a:gd name="connsiteY459" fmla="*/ 1661 h 10000"/>
                                    <a:gd name="connsiteX460" fmla="*/ 5988 w 9988"/>
                                    <a:gd name="connsiteY460" fmla="*/ 830 h 10000"/>
                                    <a:gd name="connsiteX461" fmla="*/ 6012 w 9988"/>
                                    <a:gd name="connsiteY461" fmla="*/ 415 h 10000"/>
                                    <a:gd name="connsiteX462" fmla="*/ 6036 w 9988"/>
                                    <a:gd name="connsiteY462" fmla="*/ 311 h 10000"/>
                                    <a:gd name="connsiteX463" fmla="*/ 6062 w 9988"/>
                                    <a:gd name="connsiteY463" fmla="*/ 623 h 10000"/>
                                    <a:gd name="connsiteX464" fmla="*/ 6088 w 9988"/>
                                    <a:gd name="connsiteY464" fmla="*/ 1142 h 10000"/>
                                    <a:gd name="connsiteX465" fmla="*/ 6100 w 9988"/>
                                    <a:gd name="connsiteY465" fmla="*/ 2076 h 10000"/>
                                    <a:gd name="connsiteX466" fmla="*/ 6124 w 9988"/>
                                    <a:gd name="connsiteY466" fmla="*/ 3201 h 10000"/>
                                    <a:gd name="connsiteX467" fmla="*/ 6148 w 9988"/>
                                    <a:gd name="connsiteY467" fmla="*/ 4343 h 10000"/>
                                    <a:gd name="connsiteX468" fmla="*/ 6172 w 9988"/>
                                    <a:gd name="connsiteY468" fmla="*/ 5467 h 10000"/>
                                    <a:gd name="connsiteX469" fmla="*/ 6196 w 9988"/>
                                    <a:gd name="connsiteY469" fmla="*/ 6505 h 10000"/>
                                    <a:gd name="connsiteX470" fmla="*/ 6208 w 9988"/>
                                    <a:gd name="connsiteY470" fmla="*/ 7215 h 10000"/>
                                    <a:gd name="connsiteX471" fmla="*/ 6230 w 9988"/>
                                    <a:gd name="connsiteY471" fmla="*/ 7526 h 10000"/>
                                    <a:gd name="connsiteX472" fmla="*/ 6242 w 9988"/>
                                    <a:gd name="connsiteY472" fmla="*/ 7837 h 10000"/>
                                    <a:gd name="connsiteX473" fmla="*/ 6254 w 9988"/>
                                    <a:gd name="connsiteY473" fmla="*/ 7837 h 10000"/>
                                    <a:gd name="connsiteX474" fmla="*/ 6278 w 9988"/>
                                    <a:gd name="connsiteY474" fmla="*/ 7526 h 10000"/>
                                    <a:gd name="connsiteX475" fmla="*/ 6302 w 9988"/>
                                    <a:gd name="connsiteY475" fmla="*/ 6903 h 10000"/>
                                    <a:gd name="connsiteX476" fmla="*/ 6326 w 9988"/>
                                    <a:gd name="connsiteY476" fmla="*/ 6090 h 10000"/>
                                    <a:gd name="connsiteX477" fmla="*/ 6350 w 9988"/>
                                    <a:gd name="connsiteY477" fmla="*/ 4948 h 10000"/>
                                    <a:gd name="connsiteX478" fmla="*/ 6374 w 9988"/>
                                    <a:gd name="connsiteY478" fmla="*/ 3824 h 10000"/>
                                    <a:gd name="connsiteX479" fmla="*/ 6386 w 9988"/>
                                    <a:gd name="connsiteY479" fmla="*/ 2682 h 10000"/>
                                    <a:gd name="connsiteX480" fmla="*/ 6410 w 9988"/>
                                    <a:gd name="connsiteY480" fmla="*/ 1661 h 10000"/>
                                    <a:gd name="connsiteX481" fmla="*/ 6434 w 9988"/>
                                    <a:gd name="connsiteY481" fmla="*/ 934 h 10000"/>
                                    <a:gd name="connsiteX482" fmla="*/ 6459 w 9988"/>
                                    <a:gd name="connsiteY482" fmla="*/ 415 h 10000"/>
                                    <a:gd name="connsiteX483" fmla="*/ 6484 w 9988"/>
                                    <a:gd name="connsiteY483" fmla="*/ 311 h 10000"/>
                                    <a:gd name="connsiteX484" fmla="*/ 6508 w 9988"/>
                                    <a:gd name="connsiteY484" fmla="*/ 623 h 10000"/>
                                    <a:gd name="connsiteX485" fmla="*/ 6520 w 9988"/>
                                    <a:gd name="connsiteY485" fmla="*/ 1246 h 10000"/>
                                    <a:gd name="connsiteX486" fmla="*/ 6544 w 9988"/>
                                    <a:gd name="connsiteY486" fmla="*/ 2180 h 10000"/>
                                    <a:gd name="connsiteX487" fmla="*/ 6568 w 9988"/>
                                    <a:gd name="connsiteY487" fmla="*/ 3201 h 10000"/>
                                    <a:gd name="connsiteX488" fmla="*/ 6592 w 9988"/>
                                    <a:gd name="connsiteY488" fmla="*/ 4446 h 10000"/>
                                    <a:gd name="connsiteX489" fmla="*/ 6616 w 9988"/>
                                    <a:gd name="connsiteY489" fmla="*/ 5571 h 10000"/>
                                    <a:gd name="connsiteX490" fmla="*/ 6640 w 9988"/>
                                    <a:gd name="connsiteY490" fmla="*/ 6609 h 10000"/>
                                    <a:gd name="connsiteX491" fmla="*/ 6664 w 9988"/>
                                    <a:gd name="connsiteY491" fmla="*/ 7318 h 10000"/>
                                    <a:gd name="connsiteX492" fmla="*/ 6676 w 9988"/>
                                    <a:gd name="connsiteY492" fmla="*/ 7734 h 10000"/>
                                    <a:gd name="connsiteX493" fmla="*/ 6699 w 9988"/>
                                    <a:gd name="connsiteY493" fmla="*/ 7837 h 10000"/>
                                    <a:gd name="connsiteX494" fmla="*/ 6723 w 9988"/>
                                    <a:gd name="connsiteY494" fmla="*/ 7630 h 10000"/>
                                    <a:gd name="connsiteX495" fmla="*/ 6747 w 9988"/>
                                    <a:gd name="connsiteY495" fmla="*/ 7111 h 10000"/>
                                    <a:gd name="connsiteX496" fmla="*/ 6769 w 9988"/>
                                    <a:gd name="connsiteY496" fmla="*/ 6194 h 10000"/>
                                    <a:gd name="connsiteX497" fmla="*/ 6781 w 9988"/>
                                    <a:gd name="connsiteY497" fmla="*/ 5156 h 10000"/>
                                    <a:gd name="connsiteX498" fmla="*/ 6805 w 9988"/>
                                    <a:gd name="connsiteY498" fmla="*/ 3927 h 10000"/>
                                    <a:gd name="connsiteX499" fmla="*/ 6829 w 9988"/>
                                    <a:gd name="connsiteY499" fmla="*/ 2785 h 10000"/>
                                    <a:gd name="connsiteX500" fmla="*/ 6853 w 9988"/>
                                    <a:gd name="connsiteY500" fmla="*/ 1765 h 10000"/>
                                    <a:gd name="connsiteX501" fmla="*/ 6878 w 9988"/>
                                    <a:gd name="connsiteY501" fmla="*/ 1038 h 10000"/>
                                    <a:gd name="connsiteX502" fmla="*/ 6903 w 9988"/>
                                    <a:gd name="connsiteY502" fmla="*/ 519 h 10000"/>
                                    <a:gd name="connsiteX503" fmla="*/ 6916 w 9988"/>
                                    <a:gd name="connsiteY503" fmla="*/ 415 h 10000"/>
                                    <a:gd name="connsiteX504" fmla="*/ 6941 w 9988"/>
                                    <a:gd name="connsiteY504" fmla="*/ 623 h 10000"/>
                                    <a:gd name="connsiteX505" fmla="*/ 6965 w 9988"/>
                                    <a:gd name="connsiteY505" fmla="*/ 1246 h 10000"/>
                                    <a:gd name="connsiteX506" fmla="*/ 6989 w 9988"/>
                                    <a:gd name="connsiteY506" fmla="*/ 2076 h 10000"/>
                                    <a:gd name="connsiteX507" fmla="*/ 7013 w 9988"/>
                                    <a:gd name="connsiteY507" fmla="*/ 3201 h 10000"/>
                                    <a:gd name="connsiteX508" fmla="*/ 7035 w 9988"/>
                                    <a:gd name="connsiteY508" fmla="*/ 4343 h 10000"/>
                                    <a:gd name="connsiteX509" fmla="*/ 7046 w 9988"/>
                                    <a:gd name="connsiteY509" fmla="*/ 5467 h 10000"/>
                                    <a:gd name="connsiteX510" fmla="*/ 7070 w 9988"/>
                                    <a:gd name="connsiteY510" fmla="*/ 6505 h 10000"/>
                                    <a:gd name="connsiteX511" fmla="*/ 7094 w 9988"/>
                                    <a:gd name="connsiteY511" fmla="*/ 7318 h 10000"/>
                                    <a:gd name="connsiteX512" fmla="*/ 7118 w 9988"/>
                                    <a:gd name="connsiteY512" fmla="*/ 7837 h 10000"/>
                                    <a:gd name="connsiteX513" fmla="*/ 7142 w 9988"/>
                                    <a:gd name="connsiteY513" fmla="*/ 7941 h 10000"/>
                                    <a:gd name="connsiteX514" fmla="*/ 7167 w 9988"/>
                                    <a:gd name="connsiteY514" fmla="*/ 7734 h 10000"/>
                                    <a:gd name="connsiteX515" fmla="*/ 7179 w 9988"/>
                                    <a:gd name="connsiteY515" fmla="*/ 7111 h 10000"/>
                                    <a:gd name="connsiteX516" fmla="*/ 7203 w 9988"/>
                                    <a:gd name="connsiteY516" fmla="*/ 6298 h 10000"/>
                                    <a:gd name="connsiteX517" fmla="*/ 7227 w 9988"/>
                                    <a:gd name="connsiteY517" fmla="*/ 5156 h 10000"/>
                                    <a:gd name="connsiteX518" fmla="*/ 7251 w 9988"/>
                                    <a:gd name="connsiteY518" fmla="*/ 4031 h 10000"/>
                                    <a:gd name="connsiteX519" fmla="*/ 7275 w 9988"/>
                                    <a:gd name="connsiteY519" fmla="*/ 2889 h 10000"/>
                                    <a:gd name="connsiteX520" fmla="*/ 7298 w 9988"/>
                                    <a:gd name="connsiteY520" fmla="*/ 1869 h 10000"/>
                                    <a:gd name="connsiteX521" fmla="*/ 7323 w 9988"/>
                                    <a:gd name="connsiteY521" fmla="*/ 1038 h 10000"/>
                                    <a:gd name="connsiteX522" fmla="*/ 7336 w 9988"/>
                                    <a:gd name="connsiteY522" fmla="*/ 623 h 10000"/>
                                    <a:gd name="connsiteX523" fmla="*/ 7361 w 9988"/>
                                    <a:gd name="connsiteY523" fmla="*/ 415 h 10000"/>
                                    <a:gd name="connsiteX524" fmla="*/ 7385 w 9988"/>
                                    <a:gd name="connsiteY524" fmla="*/ 727 h 10000"/>
                                    <a:gd name="connsiteX525" fmla="*/ 7408 w 9988"/>
                                    <a:gd name="connsiteY525" fmla="*/ 1246 h 10000"/>
                                    <a:gd name="connsiteX526" fmla="*/ 7432 w 9988"/>
                                    <a:gd name="connsiteY526" fmla="*/ 2076 h 10000"/>
                                    <a:gd name="connsiteX527" fmla="*/ 7444 w 9988"/>
                                    <a:gd name="connsiteY527" fmla="*/ 3201 h 10000"/>
                                    <a:gd name="connsiteX528" fmla="*/ 7468 w 9988"/>
                                    <a:gd name="connsiteY528" fmla="*/ 4343 h 10000"/>
                                    <a:gd name="connsiteX529" fmla="*/ 7492 w 9988"/>
                                    <a:gd name="connsiteY529" fmla="*/ 5571 h 10000"/>
                                    <a:gd name="connsiteX530" fmla="*/ 7516 w 9988"/>
                                    <a:gd name="connsiteY530" fmla="*/ 6609 h 10000"/>
                                    <a:gd name="connsiteX531" fmla="*/ 7540 w 9988"/>
                                    <a:gd name="connsiteY531" fmla="*/ 7318 h 10000"/>
                                    <a:gd name="connsiteX532" fmla="*/ 7562 w 9988"/>
                                    <a:gd name="connsiteY532" fmla="*/ 7837 h 10000"/>
                                    <a:gd name="connsiteX533" fmla="*/ 7574 w 9988"/>
                                    <a:gd name="connsiteY533" fmla="*/ 8045 h 10000"/>
                                    <a:gd name="connsiteX534" fmla="*/ 7598 w 9988"/>
                                    <a:gd name="connsiteY534" fmla="*/ 7837 h 10000"/>
                                    <a:gd name="connsiteX535" fmla="*/ 7622 w 9988"/>
                                    <a:gd name="connsiteY535" fmla="*/ 7422 h 10000"/>
                                    <a:gd name="connsiteX536" fmla="*/ 7646 w 9988"/>
                                    <a:gd name="connsiteY536" fmla="*/ 6609 h 10000"/>
                                    <a:gd name="connsiteX537" fmla="*/ 7658 w 9988"/>
                                    <a:gd name="connsiteY537" fmla="*/ 5571 h 10000"/>
                                    <a:gd name="connsiteX538" fmla="*/ 7682 w 9988"/>
                                    <a:gd name="connsiteY538" fmla="*/ 4446 h 10000"/>
                                    <a:gd name="connsiteX539" fmla="*/ 7706 w 9988"/>
                                    <a:gd name="connsiteY539" fmla="*/ 3304 h 10000"/>
                                    <a:gd name="connsiteX540" fmla="*/ 7732 w 9988"/>
                                    <a:gd name="connsiteY540" fmla="*/ 2180 h 10000"/>
                                    <a:gd name="connsiteX541" fmla="*/ 7757 w 9988"/>
                                    <a:gd name="connsiteY541" fmla="*/ 1349 h 10000"/>
                                    <a:gd name="connsiteX542" fmla="*/ 7781 w 9988"/>
                                    <a:gd name="connsiteY542" fmla="*/ 727 h 10000"/>
                                    <a:gd name="connsiteX543" fmla="*/ 7793 w 9988"/>
                                    <a:gd name="connsiteY543" fmla="*/ 519 h 10000"/>
                                    <a:gd name="connsiteX544" fmla="*/ 7815 w 9988"/>
                                    <a:gd name="connsiteY544" fmla="*/ 623 h 10000"/>
                                    <a:gd name="connsiteX545" fmla="*/ 7839 w 9988"/>
                                    <a:gd name="connsiteY545" fmla="*/ 1142 h 10000"/>
                                    <a:gd name="connsiteX546" fmla="*/ 7863 w 9988"/>
                                    <a:gd name="connsiteY546" fmla="*/ 1972 h 10000"/>
                                    <a:gd name="connsiteX547" fmla="*/ 7887 w 9988"/>
                                    <a:gd name="connsiteY547" fmla="*/ 2889 h 10000"/>
                                    <a:gd name="connsiteX548" fmla="*/ 7911 w 9988"/>
                                    <a:gd name="connsiteY548" fmla="*/ 4135 h 10000"/>
                                    <a:gd name="connsiteX549" fmla="*/ 7923 w 9988"/>
                                    <a:gd name="connsiteY549" fmla="*/ 5260 h 10000"/>
                                    <a:gd name="connsiteX550" fmla="*/ 7947 w 9988"/>
                                    <a:gd name="connsiteY550" fmla="*/ 6401 h 10000"/>
                                    <a:gd name="connsiteX551" fmla="*/ 7971 w 9988"/>
                                    <a:gd name="connsiteY551" fmla="*/ 7215 h 10000"/>
                                    <a:gd name="connsiteX552" fmla="*/ 7996 w 9988"/>
                                    <a:gd name="connsiteY552" fmla="*/ 7734 h 10000"/>
                                    <a:gd name="connsiteX553" fmla="*/ 8020 w 9988"/>
                                    <a:gd name="connsiteY553" fmla="*/ 8045 h 10000"/>
                                    <a:gd name="connsiteX554" fmla="*/ 8044 w 9988"/>
                                    <a:gd name="connsiteY554" fmla="*/ 7941 h 10000"/>
                                    <a:gd name="connsiteX555" fmla="*/ 8068 w 9988"/>
                                    <a:gd name="connsiteY555" fmla="*/ 7422 h 10000"/>
                                    <a:gd name="connsiteX556" fmla="*/ 8078 w 9988"/>
                                    <a:gd name="connsiteY556" fmla="*/ 6609 h 10000"/>
                                    <a:gd name="connsiteX557" fmla="*/ 8102 w 9988"/>
                                    <a:gd name="connsiteY557" fmla="*/ 5571 h 10000"/>
                                    <a:gd name="connsiteX558" fmla="*/ 8126 w 9988"/>
                                    <a:gd name="connsiteY558" fmla="*/ 4446 h 10000"/>
                                    <a:gd name="connsiteX559" fmla="*/ 8151 w 9988"/>
                                    <a:gd name="connsiteY559" fmla="*/ 3304 h 10000"/>
                                    <a:gd name="connsiteX560" fmla="*/ 8176 w 9988"/>
                                    <a:gd name="connsiteY560" fmla="*/ 2266 h 10000"/>
                                    <a:gd name="connsiteX561" fmla="*/ 8201 w 9988"/>
                                    <a:gd name="connsiteY561" fmla="*/ 1349 h 10000"/>
                                    <a:gd name="connsiteX562" fmla="*/ 8213 w 9988"/>
                                    <a:gd name="connsiteY562" fmla="*/ 830 h 10000"/>
                                    <a:gd name="connsiteX563" fmla="*/ 8237 w 9988"/>
                                    <a:gd name="connsiteY563" fmla="*/ 519 h 10000"/>
                                    <a:gd name="connsiteX564" fmla="*/ 8261 w 9988"/>
                                    <a:gd name="connsiteY564" fmla="*/ 727 h 10000"/>
                                    <a:gd name="connsiteX565" fmla="*/ 8285 w 9988"/>
                                    <a:gd name="connsiteY565" fmla="*/ 1142 h 10000"/>
                                    <a:gd name="connsiteX566" fmla="*/ 8309 w 9988"/>
                                    <a:gd name="connsiteY566" fmla="*/ 1972 h 10000"/>
                                    <a:gd name="connsiteX567" fmla="*/ 8333 w 9988"/>
                                    <a:gd name="connsiteY567" fmla="*/ 2993 h 10000"/>
                                    <a:gd name="connsiteX568" fmla="*/ 8343 w 9988"/>
                                    <a:gd name="connsiteY568" fmla="*/ 4135 h 10000"/>
                                    <a:gd name="connsiteX569" fmla="*/ 8367 w 9988"/>
                                    <a:gd name="connsiteY569" fmla="*/ 5363 h 10000"/>
                                    <a:gd name="connsiteX570" fmla="*/ 8391 w 9988"/>
                                    <a:gd name="connsiteY570" fmla="*/ 6401 h 10000"/>
                                    <a:gd name="connsiteX571" fmla="*/ 8415 w 9988"/>
                                    <a:gd name="connsiteY571" fmla="*/ 7111 h 10000"/>
                                    <a:gd name="connsiteX572" fmla="*/ 8427 w 9988"/>
                                    <a:gd name="connsiteY572" fmla="*/ 7734 h 10000"/>
                                    <a:gd name="connsiteX573" fmla="*/ 8451 w 9988"/>
                                    <a:gd name="connsiteY573" fmla="*/ 8045 h 10000"/>
                                    <a:gd name="connsiteX574" fmla="*/ 8475 w 9988"/>
                                    <a:gd name="connsiteY574" fmla="*/ 8045 h 10000"/>
                                    <a:gd name="connsiteX575" fmla="*/ 8498 w 9988"/>
                                    <a:gd name="connsiteY575" fmla="*/ 7630 h 10000"/>
                                    <a:gd name="connsiteX576" fmla="*/ 8522 w 9988"/>
                                    <a:gd name="connsiteY576" fmla="*/ 6903 h 10000"/>
                                    <a:gd name="connsiteX577" fmla="*/ 8534 w 9988"/>
                                    <a:gd name="connsiteY577" fmla="*/ 5986 h 10000"/>
                                    <a:gd name="connsiteX578" fmla="*/ 8559 w 9988"/>
                                    <a:gd name="connsiteY578" fmla="*/ 4844 h 10000"/>
                                    <a:gd name="connsiteX579" fmla="*/ 8585 w 9988"/>
                                    <a:gd name="connsiteY579" fmla="*/ 3720 h 10000"/>
                                    <a:gd name="connsiteX580" fmla="*/ 8610 w 9988"/>
                                    <a:gd name="connsiteY580" fmla="*/ 2578 h 10000"/>
                                    <a:gd name="connsiteX581" fmla="*/ 8632 w 9988"/>
                                    <a:gd name="connsiteY581" fmla="*/ 1661 h 10000"/>
                                    <a:gd name="connsiteX582" fmla="*/ 8656 w 9988"/>
                                    <a:gd name="connsiteY582" fmla="*/ 1038 h 10000"/>
                                    <a:gd name="connsiteX583" fmla="*/ 8668 w 9988"/>
                                    <a:gd name="connsiteY583" fmla="*/ 623 h 10000"/>
                                    <a:gd name="connsiteX584" fmla="*/ 8692 w 9988"/>
                                    <a:gd name="connsiteY584" fmla="*/ 623 h 10000"/>
                                    <a:gd name="connsiteX585" fmla="*/ 8716 w 9988"/>
                                    <a:gd name="connsiteY585" fmla="*/ 934 h 10000"/>
                                    <a:gd name="connsiteX586" fmla="*/ 8728 w 9988"/>
                                    <a:gd name="connsiteY586" fmla="*/ 1453 h 10000"/>
                                    <a:gd name="connsiteX587" fmla="*/ 8752 w 9988"/>
                                    <a:gd name="connsiteY587" fmla="*/ 2370 h 10000"/>
                                    <a:gd name="connsiteX588" fmla="*/ 8776 w 9988"/>
                                    <a:gd name="connsiteY588" fmla="*/ 3408 h 10000"/>
                                    <a:gd name="connsiteX589" fmla="*/ 8800 w 9988"/>
                                    <a:gd name="connsiteY589" fmla="*/ 4637 h 10000"/>
                                    <a:gd name="connsiteX590" fmla="*/ 8824 w 9988"/>
                                    <a:gd name="connsiteY590" fmla="*/ 5779 h 10000"/>
                                    <a:gd name="connsiteX591" fmla="*/ 8848 w 9988"/>
                                    <a:gd name="connsiteY591" fmla="*/ 6713 h 10000"/>
                                    <a:gd name="connsiteX592" fmla="*/ 8860 w 9988"/>
                                    <a:gd name="connsiteY592" fmla="*/ 7526 h 10000"/>
                                    <a:gd name="connsiteX593" fmla="*/ 8882 w 9988"/>
                                    <a:gd name="connsiteY593" fmla="*/ 8045 h 10000"/>
                                    <a:gd name="connsiteX594" fmla="*/ 8906 w 9988"/>
                                    <a:gd name="connsiteY594" fmla="*/ 8149 h 10000"/>
                                    <a:gd name="connsiteX595" fmla="*/ 8930 w 9988"/>
                                    <a:gd name="connsiteY595" fmla="*/ 7941 h 10000"/>
                                    <a:gd name="connsiteX596" fmla="*/ 8954 w 9988"/>
                                    <a:gd name="connsiteY596" fmla="*/ 7318 h 10000"/>
                                    <a:gd name="connsiteX597" fmla="*/ 8979 w 9988"/>
                                    <a:gd name="connsiteY597" fmla="*/ 6505 h 10000"/>
                                    <a:gd name="connsiteX598" fmla="*/ 8992 w 9988"/>
                                    <a:gd name="connsiteY598" fmla="*/ 5363 h 10000"/>
                                    <a:gd name="connsiteX599" fmla="*/ 9017 w 9988"/>
                                    <a:gd name="connsiteY599" fmla="*/ 4239 h 10000"/>
                                    <a:gd name="connsiteX600" fmla="*/ 9042 w 9988"/>
                                    <a:gd name="connsiteY600" fmla="*/ 3097 h 10000"/>
                                    <a:gd name="connsiteX601" fmla="*/ 9066 w 9988"/>
                                    <a:gd name="connsiteY601" fmla="*/ 2076 h 10000"/>
                                    <a:gd name="connsiteX602" fmla="*/ 9090 w 9988"/>
                                    <a:gd name="connsiteY602" fmla="*/ 1246 h 10000"/>
                                    <a:gd name="connsiteX603" fmla="*/ 9114 w 9988"/>
                                    <a:gd name="connsiteY603" fmla="*/ 830 h 10000"/>
                                    <a:gd name="connsiteX604" fmla="*/ 9126 w 9988"/>
                                    <a:gd name="connsiteY604" fmla="*/ 623 h 10000"/>
                                    <a:gd name="connsiteX605" fmla="*/ 9148 w 9988"/>
                                    <a:gd name="connsiteY605" fmla="*/ 830 h 10000"/>
                                    <a:gd name="connsiteX606" fmla="*/ 9172 w 9988"/>
                                    <a:gd name="connsiteY606" fmla="*/ 1453 h 10000"/>
                                    <a:gd name="connsiteX607" fmla="*/ 9196 w 9988"/>
                                    <a:gd name="connsiteY607" fmla="*/ 2370 h 10000"/>
                                    <a:gd name="connsiteX608" fmla="*/ 9219 w 9988"/>
                                    <a:gd name="connsiteY608" fmla="*/ 3408 h 10000"/>
                                    <a:gd name="connsiteX609" fmla="*/ 9243 w 9988"/>
                                    <a:gd name="connsiteY609" fmla="*/ 4637 h 10000"/>
                                    <a:gd name="connsiteX610" fmla="*/ 9255 w 9988"/>
                                    <a:gd name="connsiteY610" fmla="*/ 5779 h 10000"/>
                                    <a:gd name="connsiteX611" fmla="*/ 9279 w 9988"/>
                                    <a:gd name="connsiteY611" fmla="*/ 6799 h 10000"/>
                                    <a:gd name="connsiteX612" fmla="*/ 9303 w 9988"/>
                                    <a:gd name="connsiteY612" fmla="*/ 7526 h 10000"/>
                                    <a:gd name="connsiteX613" fmla="*/ 9327 w 9988"/>
                                    <a:gd name="connsiteY613" fmla="*/ 8045 h 10000"/>
                                    <a:gd name="connsiteX614" fmla="*/ 9351 w 9988"/>
                                    <a:gd name="connsiteY614" fmla="*/ 8149 h 10000"/>
                                    <a:gd name="connsiteX615" fmla="*/ 9363 w 9988"/>
                                    <a:gd name="connsiteY615" fmla="*/ 7941 h 10000"/>
                                    <a:gd name="connsiteX616" fmla="*/ 9388 w 9988"/>
                                    <a:gd name="connsiteY616" fmla="*/ 7422 h 10000"/>
                                    <a:gd name="connsiteX617" fmla="*/ 9411 w 9988"/>
                                    <a:gd name="connsiteY617" fmla="*/ 6609 h 10000"/>
                                    <a:gd name="connsiteX618" fmla="*/ 9436 w 9988"/>
                                    <a:gd name="connsiteY618" fmla="*/ 5467 h 10000"/>
                                    <a:gd name="connsiteX619" fmla="*/ 9461 w 9988"/>
                                    <a:gd name="connsiteY619" fmla="*/ 4343 h 10000"/>
                                    <a:gd name="connsiteX620" fmla="*/ 9485 w 9988"/>
                                    <a:gd name="connsiteY620" fmla="*/ 3201 h 10000"/>
                                    <a:gd name="connsiteX621" fmla="*/ 9509 w 9988"/>
                                    <a:gd name="connsiteY621" fmla="*/ 2180 h 10000"/>
                                    <a:gd name="connsiteX622" fmla="*/ 9521 w 9988"/>
                                    <a:gd name="connsiteY622" fmla="*/ 1349 h 10000"/>
                                    <a:gd name="connsiteX623" fmla="*/ 9545 w 9988"/>
                                    <a:gd name="connsiteY623" fmla="*/ 934 h 10000"/>
                                    <a:gd name="connsiteX624" fmla="*/ 9568 w 9988"/>
                                    <a:gd name="connsiteY624" fmla="*/ 727 h 10000"/>
                                    <a:gd name="connsiteX625" fmla="*/ 9580 w 9988"/>
                                    <a:gd name="connsiteY625" fmla="*/ 830 h 10000"/>
                                    <a:gd name="connsiteX626" fmla="*/ 9604 w 9988"/>
                                    <a:gd name="connsiteY626" fmla="*/ 1349 h 10000"/>
                                    <a:gd name="connsiteX627" fmla="*/ 9628 w 9988"/>
                                    <a:gd name="connsiteY627" fmla="*/ 2076 h 10000"/>
                                    <a:gd name="connsiteX628" fmla="*/ 9652 w 9988"/>
                                    <a:gd name="connsiteY628" fmla="*/ 3097 h 10000"/>
                                    <a:gd name="connsiteX629" fmla="*/ 9674 w 9988"/>
                                    <a:gd name="connsiteY629" fmla="*/ 4239 h 10000"/>
                                    <a:gd name="connsiteX630" fmla="*/ 9699 w 9988"/>
                                    <a:gd name="connsiteY630" fmla="*/ 5467 h 10000"/>
                                    <a:gd name="connsiteX631" fmla="*/ 9711 w 9988"/>
                                    <a:gd name="connsiteY631" fmla="*/ 6505 h 10000"/>
                                    <a:gd name="connsiteX632" fmla="*/ 9735 w 9988"/>
                                    <a:gd name="connsiteY632" fmla="*/ 7422 h 10000"/>
                                    <a:gd name="connsiteX633" fmla="*/ 9759 w 9988"/>
                                    <a:gd name="connsiteY633" fmla="*/ 7941 h 10000"/>
                                    <a:gd name="connsiteX634" fmla="*/ 9783 w 9988"/>
                                    <a:gd name="connsiteY634" fmla="*/ 8253 h 10000"/>
                                    <a:gd name="connsiteX635" fmla="*/ 9808 w 9988"/>
                                    <a:gd name="connsiteY635" fmla="*/ 8149 h 10000"/>
                                    <a:gd name="connsiteX636" fmla="*/ 9833 w 9988"/>
                                    <a:gd name="connsiteY636" fmla="*/ 7630 h 10000"/>
                                    <a:gd name="connsiteX637" fmla="*/ 9858 w 9988"/>
                                    <a:gd name="connsiteY637" fmla="*/ 6799 h 10000"/>
                                    <a:gd name="connsiteX638" fmla="*/ 9871 w 9988"/>
                                    <a:gd name="connsiteY638" fmla="*/ 5882 h 10000"/>
                                    <a:gd name="connsiteX639" fmla="*/ 9895 w 9988"/>
                                    <a:gd name="connsiteY639" fmla="*/ 4637 h 10000"/>
                                    <a:gd name="connsiteX640" fmla="*/ 9919 w 9988"/>
                                    <a:gd name="connsiteY640" fmla="*/ 3512 h 10000"/>
                                    <a:gd name="connsiteX641" fmla="*/ 9940 w 9988"/>
                                    <a:gd name="connsiteY641" fmla="*/ 2474 h 10000"/>
                                    <a:gd name="connsiteX642" fmla="*/ 9964 w 9988"/>
                                    <a:gd name="connsiteY642" fmla="*/ 1557 h 10000"/>
                                    <a:gd name="connsiteX643" fmla="*/ 9988 w 9988"/>
                                    <a:gd name="connsiteY643" fmla="*/ 934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89 w 9976"/>
                                    <a:gd name="connsiteY79" fmla="*/ 10000 h 10000"/>
                                    <a:gd name="connsiteX80" fmla="*/ 189 w 9976"/>
                                    <a:gd name="connsiteY80" fmla="*/ 9896 h 10000"/>
                                    <a:gd name="connsiteX81" fmla="*/ 201 w 9976"/>
                                    <a:gd name="connsiteY81" fmla="*/ 9896 h 10000"/>
                                    <a:gd name="connsiteX82" fmla="*/ 201 w 9976"/>
                                    <a:gd name="connsiteY82" fmla="*/ 9792 h 10000"/>
                                    <a:gd name="connsiteX83" fmla="*/ 201 w 9976"/>
                                    <a:gd name="connsiteY83" fmla="*/ 9585 h 10000"/>
                                    <a:gd name="connsiteX84" fmla="*/ 201 w 9976"/>
                                    <a:gd name="connsiteY84" fmla="*/ 9481 h 10000"/>
                                    <a:gd name="connsiteX85" fmla="*/ 201 w 9976"/>
                                    <a:gd name="connsiteY85" fmla="*/ 9273 h 10000"/>
                                    <a:gd name="connsiteX86" fmla="*/ 217 w 9976"/>
                                    <a:gd name="connsiteY86" fmla="*/ 8979 h 10000"/>
                                    <a:gd name="connsiteX87" fmla="*/ 217 w 9976"/>
                                    <a:gd name="connsiteY87" fmla="*/ 8772 h 10000"/>
                                    <a:gd name="connsiteX88" fmla="*/ 217 w 9976"/>
                                    <a:gd name="connsiteY88" fmla="*/ 8564 h 10000"/>
                                    <a:gd name="connsiteX89" fmla="*/ 217 w 9976"/>
                                    <a:gd name="connsiteY89" fmla="*/ 8356 h 10000"/>
                                    <a:gd name="connsiteX90" fmla="*/ 217 w 9976"/>
                                    <a:gd name="connsiteY90" fmla="*/ 8253 h 10000"/>
                                    <a:gd name="connsiteX91" fmla="*/ 229 w 9976"/>
                                    <a:gd name="connsiteY91" fmla="*/ 8149 h 10000"/>
                                    <a:gd name="connsiteX92" fmla="*/ 241 w 9976"/>
                                    <a:gd name="connsiteY92" fmla="*/ 8045 h 10000"/>
                                    <a:gd name="connsiteX93" fmla="*/ 241 w 9976"/>
                                    <a:gd name="connsiteY93" fmla="*/ 7941 h 10000"/>
                                    <a:gd name="connsiteX94" fmla="*/ 241 w 9976"/>
                                    <a:gd name="connsiteY94" fmla="*/ 7837 h 10000"/>
                                    <a:gd name="connsiteX95" fmla="*/ 241 w 9976"/>
                                    <a:gd name="connsiteY95" fmla="*/ 7734 h 10000"/>
                                    <a:gd name="connsiteX96" fmla="*/ 253 w 9976"/>
                                    <a:gd name="connsiteY96" fmla="*/ 7630 h 10000"/>
                                    <a:gd name="connsiteX97" fmla="*/ 253 w 9976"/>
                                    <a:gd name="connsiteY97" fmla="*/ 7422 h 10000"/>
                                    <a:gd name="connsiteX98" fmla="*/ 253 w 9976"/>
                                    <a:gd name="connsiteY98" fmla="*/ 7318 h 10000"/>
                                    <a:gd name="connsiteX99" fmla="*/ 265 w 9976"/>
                                    <a:gd name="connsiteY99" fmla="*/ 7318 h 10000"/>
                                    <a:gd name="connsiteX100" fmla="*/ 265 w 9976"/>
                                    <a:gd name="connsiteY100" fmla="*/ 7422 h 10000"/>
                                    <a:gd name="connsiteX101" fmla="*/ 277 w 9976"/>
                                    <a:gd name="connsiteY101" fmla="*/ 7526 h 10000"/>
                                    <a:gd name="connsiteX102" fmla="*/ 277 w 9976"/>
                                    <a:gd name="connsiteY102" fmla="*/ 7630 h 10000"/>
                                    <a:gd name="connsiteX103" fmla="*/ 277 w 9976"/>
                                    <a:gd name="connsiteY103" fmla="*/ 7734 h 10000"/>
                                    <a:gd name="connsiteX104" fmla="*/ 277 w 9976"/>
                                    <a:gd name="connsiteY104" fmla="*/ 7837 h 10000"/>
                                    <a:gd name="connsiteX105" fmla="*/ 289 w 9976"/>
                                    <a:gd name="connsiteY105" fmla="*/ 7941 h 10000"/>
                                    <a:gd name="connsiteX106" fmla="*/ 289 w 9976"/>
                                    <a:gd name="connsiteY106" fmla="*/ 7837 h 10000"/>
                                    <a:gd name="connsiteX107" fmla="*/ 289 w 9976"/>
                                    <a:gd name="connsiteY107" fmla="*/ 7630 h 10000"/>
                                    <a:gd name="connsiteX108" fmla="*/ 301 w 9976"/>
                                    <a:gd name="connsiteY108" fmla="*/ 7422 h 10000"/>
                                    <a:gd name="connsiteX109" fmla="*/ 301 w 9976"/>
                                    <a:gd name="connsiteY109" fmla="*/ 7215 h 10000"/>
                                    <a:gd name="connsiteX110" fmla="*/ 301 w 9976"/>
                                    <a:gd name="connsiteY110" fmla="*/ 7111 h 10000"/>
                                    <a:gd name="connsiteX111" fmla="*/ 301 w 9976"/>
                                    <a:gd name="connsiteY111" fmla="*/ 6903 h 10000"/>
                                    <a:gd name="connsiteX112" fmla="*/ 313 w 9976"/>
                                    <a:gd name="connsiteY112" fmla="*/ 6799 h 10000"/>
                                    <a:gd name="connsiteX113" fmla="*/ 313 w 9976"/>
                                    <a:gd name="connsiteY113" fmla="*/ 6609 h 10000"/>
                                    <a:gd name="connsiteX114" fmla="*/ 325 w 9976"/>
                                    <a:gd name="connsiteY114" fmla="*/ 6401 h 10000"/>
                                    <a:gd name="connsiteX115" fmla="*/ 325 w 9976"/>
                                    <a:gd name="connsiteY115" fmla="*/ 6194 h 10000"/>
                                    <a:gd name="connsiteX116" fmla="*/ 337 w 9976"/>
                                    <a:gd name="connsiteY116" fmla="*/ 5882 h 10000"/>
                                    <a:gd name="connsiteX117" fmla="*/ 337 w 9976"/>
                                    <a:gd name="connsiteY117" fmla="*/ 5571 h 10000"/>
                                    <a:gd name="connsiteX118" fmla="*/ 349 w 9976"/>
                                    <a:gd name="connsiteY118" fmla="*/ 5260 h 10000"/>
                                    <a:gd name="connsiteX119" fmla="*/ 349 w 9976"/>
                                    <a:gd name="connsiteY119" fmla="*/ 5052 h 10000"/>
                                    <a:gd name="connsiteX120" fmla="*/ 361 w 9976"/>
                                    <a:gd name="connsiteY120" fmla="*/ 5052 h 10000"/>
                                    <a:gd name="connsiteX121" fmla="*/ 361 w 9976"/>
                                    <a:gd name="connsiteY121" fmla="*/ 5156 h 10000"/>
                                    <a:gd name="connsiteX122" fmla="*/ 373 w 9976"/>
                                    <a:gd name="connsiteY122" fmla="*/ 5260 h 10000"/>
                                    <a:gd name="connsiteX123" fmla="*/ 373 w 9976"/>
                                    <a:gd name="connsiteY123" fmla="*/ 5363 h 10000"/>
                                    <a:gd name="connsiteX124" fmla="*/ 373 w 9976"/>
                                    <a:gd name="connsiteY124" fmla="*/ 5467 h 10000"/>
                                    <a:gd name="connsiteX125" fmla="*/ 383 w 9976"/>
                                    <a:gd name="connsiteY125" fmla="*/ 5571 h 10000"/>
                                    <a:gd name="connsiteX126" fmla="*/ 383 w 9976"/>
                                    <a:gd name="connsiteY126" fmla="*/ 5675 h 10000"/>
                                    <a:gd name="connsiteX127" fmla="*/ 395 w 9976"/>
                                    <a:gd name="connsiteY127" fmla="*/ 5779 h 10000"/>
                                    <a:gd name="connsiteX128" fmla="*/ 407 w 9976"/>
                                    <a:gd name="connsiteY128" fmla="*/ 5779 h 10000"/>
                                    <a:gd name="connsiteX129" fmla="*/ 407 w 9976"/>
                                    <a:gd name="connsiteY129" fmla="*/ 5882 h 10000"/>
                                    <a:gd name="connsiteX130" fmla="*/ 420 w 9976"/>
                                    <a:gd name="connsiteY130" fmla="*/ 5986 h 10000"/>
                                    <a:gd name="connsiteX131" fmla="*/ 420 w 9976"/>
                                    <a:gd name="connsiteY131" fmla="*/ 6090 h 10000"/>
                                    <a:gd name="connsiteX132" fmla="*/ 420 w 9976"/>
                                    <a:gd name="connsiteY132" fmla="*/ 6194 h 10000"/>
                                    <a:gd name="connsiteX133" fmla="*/ 433 w 9976"/>
                                    <a:gd name="connsiteY133" fmla="*/ 6194 h 10000"/>
                                    <a:gd name="connsiteX134" fmla="*/ 433 w 9976"/>
                                    <a:gd name="connsiteY134" fmla="*/ 6298 h 10000"/>
                                    <a:gd name="connsiteX135" fmla="*/ 433 w 9976"/>
                                    <a:gd name="connsiteY135" fmla="*/ 6194 h 10000"/>
                                    <a:gd name="connsiteX136" fmla="*/ 445 w 9976"/>
                                    <a:gd name="connsiteY136" fmla="*/ 6194 h 10000"/>
                                    <a:gd name="connsiteX137" fmla="*/ 445 w 9976"/>
                                    <a:gd name="connsiteY137" fmla="*/ 6090 h 10000"/>
                                    <a:gd name="connsiteX138" fmla="*/ 457 w 9976"/>
                                    <a:gd name="connsiteY138" fmla="*/ 6090 h 10000"/>
                                    <a:gd name="connsiteX139" fmla="*/ 457 w 9976"/>
                                    <a:gd name="connsiteY139" fmla="*/ 6194 h 10000"/>
                                    <a:gd name="connsiteX140" fmla="*/ 457 w 9976"/>
                                    <a:gd name="connsiteY140" fmla="*/ 6298 h 10000"/>
                                    <a:gd name="connsiteX141" fmla="*/ 469 w 9976"/>
                                    <a:gd name="connsiteY141" fmla="*/ 6505 h 10000"/>
                                    <a:gd name="connsiteX142" fmla="*/ 469 w 9976"/>
                                    <a:gd name="connsiteY142" fmla="*/ 6609 h 10000"/>
                                    <a:gd name="connsiteX143" fmla="*/ 481 w 9976"/>
                                    <a:gd name="connsiteY143" fmla="*/ 6799 h 10000"/>
                                    <a:gd name="connsiteX144" fmla="*/ 481 w 9976"/>
                                    <a:gd name="connsiteY144" fmla="*/ 7007 h 10000"/>
                                    <a:gd name="connsiteX145" fmla="*/ 493 w 9976"/>
                                    <a:gd name="connsiteY145" fmla="*/ 7111 h 10000"/>
                                    <a:gd name="connsiteX146" fmla="*/ 493 w 9976"/>
                                    <a:gd name="connsiteY146" fmla="*/ 7215 h 10000"/>
                                    <a:gd name="connsiteX147" fmla="*/ 505 w 9976"/>
                                    <a:gd name="connsiteY147" fmla="*/ 7422 h 10000"/>
                                    <a:gd name="connsiteX148" fmla="*/ 505 w 9976"/>
                                    <a:gd name="connsiteY148" fmla="*/ 7734 h 10000"/>
                                    <a:gd name="connsiteX149" fmla="*/ 517 w 9976"/>
                                    <a:gd name="connsiteY149" fmla="*/ 7941 h 10000"/>
                                    <a:gd name="connsiteX150" fmla="*/ 517 w 9976"/>
                                    <a:gd name="connsiteY150" fmla="*/ 8253 h 10000"/>
                                    <a:gd name="connsiteX151" fmla="*/ 517 w 9976"/>
                                    <a:gd name="connsiteY151" fmla="*/ 8460 h 10000"/>
                                    <a:gd name="connsiteX152" fmla="*/ 529 w 9976"/>
                                    <a:gd name="connsiteY152" fmla="*/ 8668 h 10000"/>
                                    <a:gd name="connsiteX153" fmla="*/ 529 w 9976"/>
                                    <a:gd name="connsiteY153" fmla="*/ 8979 h 10000"/>
                                    <a:gd name="connsiteX154" fmla="*/ 541 w 9976"/>
                                    <a:gd name="connsiteY154" fmla="*/ 8979 h 10000"/>
                                    <a:gd name="connsiteX155" fmla="*/ 541 w 9976"/>
                                    <a:gd name="connsiteY155" fmla="*/ 9066 h 10000"/>
                                    <a:gd name="connsiteX156" fmla="*/ 552 w 9976"/>
                                    <a:gd name="connsiteY156" fmla="*/ 9066 h 10000"/>
                                    <a:gd name="connsiteX157" fmla="*/ 564 w 9976"/>
                                    <a:gd name="connsiteY157" fmla="*/ 9170 h 10000"/>
                                    <a:gd name="connsiteX158" fmla="*/ 576 w 9976"/>
                                    <a:gd name="connsiteY158" fmla="*/ 9066 h 10000"/>
                                    <a:gd name="connsiteX159" fmla="*/ 588 w 9976"/>
                                    <a:gd name="connsiteY159" fmla="*/ 9066 h 10000"/>
                                    <a:gd name="connsiteX160" fmla="*/ 600 w 9976"/>
                                    <a:gd name="connsiteY160" fmla="*/ 9066 h 10000"/>
                                    <a:gd name="connsiteX161" fmla="*/ 612 w 9976"/>
                                    <a:gd name="connsiteY161" fmla="*/ 9170 h 10000"/>
                                    <a:gd name="connsiteX162" fmla="*/ 612 w 9976"/>
                                    <a:gd name="connsiteY162" fmla="*/ 9273 h 10000"/>
                                    <a:gd name="connsiteX163" fmla="*/ 612 w 9976"/>
                                    <a:gd name="connsiteY163" fmla="*/ 9377 h 10000"/>
                                    <a:gd name="connsiteX164" fmla="*/ 624 w 9976"/>
                                    <a:gd name="connsiteY164" fmla="*/ 9481 h 10000"/>
                                    <a:gd name="connsiteX165" fmla="*/ 624 w 9976"/>
                                    <a:gd name="connsiteY165" fmla="*/ 9585 h 10000"/>
                                    <a:gd name="connsiteX166" fmla="*/ 640 w 9976"/>
                                    <a:gd name="connsiteY166" fmla="*/ 9585 h 10000"/>
                                    <a:gd name="connsiteX167" fmla="*/ 640 w 9976"/>
                                    <a:gd name="connsiteY167" fmla="*/ 9481 h 10000"/>
                                    <a:gd name="connsiteX168" fmla="*/ 650 w 9976"/>
                                    <a:gd name="connsiteY168" fmla="*/ 9273 h 10000"/>
                                    <a:gd name="connsiteX169" fmla="*/ 662 w 9976"/>
                                    <a:gd name="connsiteY169" fmla="*/ 9066 h 10000"/>
                                    <a:gd name="connsiteX170" fmla="*/ 674 w 9976"/>
                                    <a:gd name="connsiteY170" fmla="*/ 8668 h 10000"/>
                                    <a:gd name="connsiteX171" fmla="*/ 674 w 9976"/>
                                    <a:gd name="connsiteY171" fmla="*/ 8460 h 10000"/>
                                    <a:gd name="connsiteX172" fmla="*/ 686 w 9976"/>
                                    <a:gd name="connsiteY172" fmla="*/ 8253 h 10000"/>
                                    <a:gd name="connsiteX173" fmla="*/ 686 w 9976"/>
                                    <a:gd name="connsiteY173" fmla="*/ 8045 h 10000"/>
                                    <a:gd name="connsiteX174" fmla="*/ 698 w 9976"/>
                                    <a:gd name="connsiteY174" fmla="*/ 7837 h 10000"/>
                                    <a:gd name="connsiteX175" fmla="*/ 698 w 9976"/>
                                    <a:gd name="connsiteY175" fmla="*/ 7734 h 10000"/>
                                    <a:gd name="connsiteX176" fmla="*/ 710 w 9976"/>
                                    <a:gd name="connsiteY176" fmla="*/ 7526 h 10000"/>
                                    <a:gd name="connsiteX177" fmla="*/ 722 w 9976"/>
                                    <a:gd name="connsiteY177" fmla="*/ 7318 h 10000"/>
                                    <a:gd name="connsiteX178" fmla="*/ 722 w 9976"/>
                                    <a:gd name="connsiteY178" fmla="*/ 7111 h 10000"/>
                                    <a:gd name="connsiteX179" fmla="*/ 734 w 9976"/>
                                    <a:gd name="connsiteY179" fmla="*/ 6903 h 10000"/>
                                    <a:gd name="connsiteX180" fmla="*/ 746 w 9976"/>
                                    <a:gd name="connsiteY180" fmla="*/ 6713 h 10000"/>
                                    <a:gd name="connsiteX181" fmla="*/ 758 w 9976"/>
                                    <a:gd name="connsiteY181" fmla="*/ 6609 h 10000"/>
                                    <a:gd name="connsiteX182" fmla="*/ 758 w 9976"/>
                                    <a:gd name="connsiteY182" fmla="*/ 6401 h 10000"/>
                                    <a:gd name="connsiteX183" fmla="*/ 770 w 9976"/>
                                    <a:gd name="connsiteY183" fmla="*/ 6194 h 10000"/>
                                    <a:gd name="connsiteX184" fmla="*/ 782 w 9976"/>
                                    <a:gd name="connsiteY184" fmla="*/ 6090 h 10000"/>
                                    <a:gd name="connsiteX185" fmla="*/ 794 w 9976"/>
                                    <a:gd name="connsiteY185" fmla="*/ 5882 h 10000"/>
                                    <a:gd name="connsiteX186" fmla="*/ 794 w 9976"/>
                                    <a:gd name="connsiteY186" fmla="*/ 5675 h 10000"/>
                                    <a:gd name="connsiteX187" fmla="*/ 806 w 9976"/>
                                    <a:gd name="connsiteY187" fmla="*/ 5571 h 10000"/>
                                    <a:gd name="connsiteX188" fmla="*/ 818 w 9976"/>
                                    <a:gd name="connsiteY188" fmla="*/ 5467 h 10000"/>
                                    <a:gd name="connsiteX189" fmla="*/ 830 w 9976"/>
                                    <a:gd name="connsiteY189" fmla="*/ 5363 h 10000"/>
                                    <a:gd name="connsiteX190" fmla="*/ 842 w 9976"/>
                                    <a:gd name="connsiteY190" fmla="*/ 5363 h 10000"/>
                                    <a:gd name="connsiteX191" fmla="*/ 842 w 9976"/>
                                    <a:gd name="connsiteY191" fmla="*/ 5467 h 10000"/>
                                    <a:gd name="connsiteX192" fmla="*/ 866 w 9976"/>
                                    <a:gd name="connsiteY192" fmla="*/ 5675 h 10000"/>
                                    <a:gd name="connsiteX193" fmla="*/ 866 w 9976"/>
                                    <a:gd name="connsiteY193" fmla="*/ 5882 h 10000"/>
                                    <a:gd name="connsiteX194" fmla="*/ 878 w 9976"/>
                                    <a:gd name="connsiteY194" fmla="*/ 6298 h 10000"/>
                                    <a:gd name="connsiteX195" fmla="*/ 902 w 9976"/>
                                    <a:gd name="connsiteY195" fmla="*/ 6609 h 10000"/>
                                    <a:gd name="connsiteX196" fmla="*/ 902 w 9976"/>
                                    <a:gd name="connsiteY196" fmla="*/ 6799 h 10000"/>
                                    <a:gd name="connsiteX197" fmla="*/ 911 w 9976"/>
                                    <a:gd name="connsiteY197" fmla="*/ 7007 h 10000"/>
                                    <a:gd name="connsiteX198" fmla="*/ 923 w 9976"/>
                                    <a:gd name="connsiteY198" fmla="*/ 7215 h 10000"/>
                                    <a:gd name="connsiteX199" fmla="*/ 935 w 9976"/>
                                    <a:gd name="connsiteY199" fmla="*/ 7422 h 10000"/>
                                    <a:gd name="connsiteX200" fmla="*/ 947 w 9976"/>
                                    <a:gd name="connsiteY200" fmla="*/ 7837 h 10000"/>
                                    <a:gd name="connsiteX201" fmla="*/ 971 w 9976"/>
                                    <a:gd name="connsiteY201" fmla="*/ 8356 h 10000"/>
                                    <a:gd name="connsiteX202" fmla="*/ 983 w 9976"/>
                                    <a:gd name="connsiteY202" fmla="*/ 8772 h 10000"/>
                                    <a:gd name="connsiteX203" fmla="*/ 995 w 9976"/>
                                    <a:gd name="connsiteY203" fmla="*/ 9066 h 10000"/>
                                    <a:gd name="connsiteX204" fmla="*/ 1007 w 9976"/>
                                    <a:gd name="connsiteY204" fmla="*/ 9273 h 10000"/>
                                    <a:gd name="connsiteX205" fmla="*/ 1007 w 9976"/>
                                    <a:gd name="connsiteY205" fmla="*/ 9377 h 10000"/>
                                    <a:gd name="connsiteX206" fmla="*/ 1019 w 9976"/>
                                    <a:gd name="connsiteY206" fmla="*/ 9481 h 10000"/>
                                    <a:gd name="connsiteX207" fmla="*/ 1031 w 9976"/>
                                    <a:gd name="connsiteY207" fmla="*/ 9481 h 10000"/>
                                    <a:gd name="connsiteX208" fmla="*/ 1044 w 9976"/>
                                    <a:gd name="connsiteY208" fmla="*/ 9377 h 10000"/>
                                    <a:gd name="connsiteX209" fmla="*/ 1059 w 9976"/>
                                    <a:gd name="connsiteY209" fmla="*/ 9377 h 10000"/>
                                    <a:gd name="connsiteX210" fmla="*/ 1071 w 9976"/>
                                    <a:gd name="connsiteY210" fmla="*/ 9273 h 10000"/>
                                    <a:gd name="connsiteX211" fmla="*/ 1083 w 9976"/>
                                    <a:gd name="connsiteY211" fmla="*/ 9170 h 10000"/>
                                    <a:gd name="connsiteX212" fmla="*/ 1095 w 9976"/>
                                    <a:gd name="connsiteY212" fmla="*/ 9066 h 10000"/>
                                    <a:gd name="connsiteX213" fmla="*/ 1107 w 9976"/>
                                    <a:gd name="connsiteY213" fmla="*/ 8772 h 10000"/>
                                    <a:gd name="connsiteX214" fmla="*/ 1131 w 9976"/>
                                    <a:gd name="connsiteY214" fmla="*/ 8356 h 10000"/>
                                    <a:gd name="connsiteX215" fmla="*/ 1143 w 9976"/>
                                    <a:gd name="connsiteY215" fmla="*/ 7837 h 10000"/>
                                    <a:gd name="connsiteX216" fmla="*/ 1167 w 9976"/>
                                    <a:gd name="connsiteY216" fmla="*/ 7215 h 10000"/>
                                    <a:gd name="connsiteX217" fmla="*/ 1189 w 9976"/>
                                    <a:gd name="connsiteY217" fmla="*/ 6609 h 10000"/>
                                    <a:gd name="connsiteX218" fmla="*/ 1201 w 9976"/>
                                    <a:gd name="connsiteY218" fmla="*/ 6090 h 10000"/>
                                    <a:gd name="connsiteX219" fmla="*/ 1225 w 9976"/>
                                    <a:gd name="connsiteY219" fmla="*/ 5779 h 10000"/>
                                    <a:gd name="connsiteX220" fmla="*/ 1249 w 9976"/>
                                    <a:gd name="connsiteY220" fmla="*/ 5571 h 10000"/>
                                    <a:gd name="connsiteX221" fmla="*/ 1262 w 9976"/>
                                    <a:gd name="connsiteY221" fmla="*/ 5571 h 10000"/>
                                    <a:gd name="connsiteX222" fmla="*/ 1274 w 9976"/>
                                    <a:gd name="connsiteY222" fmla="*/ 5571 h 10000"/>
                                    <a:gd name="connsiteX223" fmla="*/ 1286 w 9976"/>
                                    <a:gd name="connsiteY223" fmla="*/ 5675 h 10000"/>
                                    <a:gd name="connsiteX224" fmla="*/ 1310 w 9976"/>
                                    <a:gd name="connsiteY224" fmla="*/ 5779 h 10000"/>
                                    <a:gd name="connsiteX225" fmla="*/ 1334 w 9976"/>
                                    <a:gd name="connsiteY225" fmla="*/ 6194 h 10000"/>
                                    <a:gd name="connsiteX226" fmla="*/ 1358 w 9976"/>
                                    <a:gd name="connsiteY226" fmla="*/ 6713 h 10000"/>
                                    <a:gd name="connsiteX227" fmla="*/ 1370 w 9976"/>
                                    <a:gd name="connsiteY227" fmla="*/ 7318 h 10000"/>
                                    <a:gd name="connsiteX228" fmla="*/ 1394 w 9976"/>
                                    <a:gd name="connsiteY228" fmla="*/ 7941 h 10000"/>
                                    <a:gd name="connsiteX229" fmla="*/ 1406 w 9976"/>
                                    <a:gd name="connsiteY229" fmla="*/ 8460 h 10000"/>
                                    <a:gd name="connsiteX230" fmla="*/ 1430 w 9976"/>
                                    <a:gd name="connsiteY230" fmla="*/ 8772 h 10000"/>
                                    <a:gd name="connsiteX231" fmla="*/ 1452 w 9976"/>
                                    <a:gd name="connsiteY231" fmla="*/ 9170 h 10000"/>
                                    <a:gd name="connsiteX232" fmla="*/ 1480 w 9976"/>
                                    <a:gd name="connsiteY232" fmla="*/ 9377 h 10000"/>
                                    <a:gd name="connsiteX233" fmla="*/ 1492 w 9976"/>
                                    <a:gd name="connsiteY233" fmla="*/ 9481 h 10000"/>
                                    <a:gd name="connsiteX234" fmla="*/ 1516 w 9976"/>
                                    <a:gd name="connsiteY234" fmla="*/ 9481 h 10000"/>
                                    <a:gd name="connsiteX235" fmla="*/ 1528 w 9976"/>
                                    <a:gd name="connsiteY235" fmla="*/ 9273 h 10000"/>
                                    <a:gd name="connsiteX236" fmla="*/ 1552 w 9976"/>
                                    <a:gd name="connsiteY236" fmla="*/ 8772 h 10000"/>
                                    <a:gd name="connsiteX237" fmla="*/ 1576 w 9976"/>
                                    <a:gd name="connsiteY237" fmla="*/ 8253 h 10000"/>
                                    <a:gd name="connsiteX238" fmla="*/ 1588 w 9976"/>
                                    <a:gd name="connsiteY238" fmla="*/ 7837 h 10000"/>
                                    <a:gd name="connsiteX239" fmla="*/ 1612 w 9976"/>
                                    <a:gd name="connsiteY239" fmla="*/ 7318 h 10000"/>
                                    <a:gd name="connsiteX240" fmla="*/ 1624 w 9976"/>
                                    <a:gd name="connsiteY240" fmla="*/ 6713 h 10000"/>
                                    <a:gd name="connsiteX241" fmla="*/ 1647 w 9976"/>
                                    <a:gd name="connsiteY241" fmla="*/ 6194 h 10000"/>
                                    <a:gd name="connsiteX242" fmla="*/ 1671 w 9976"/>
                                    <a:gd name="connsiteY242" fmla="*/ 5779 h 10000"/>
                                    <a:gd name="connsiteX243" fmla="*/ 1695 w 9976"/>
                                    <a:gd name="connsiteY243" fmla="*/ 5571 h 10000"/>
                                    <a:gd name="connsiteX244" fmla="*/ 1707 w 9976"/>
                                    <a:gd name="connsiteY244" fmla="*/ 5467 h 10000"/>
                                    <a:gd name="connsiteX245" fmla="*/ 1729 w 9976"/>
                                    <a:gd name="connsiteY245" fmla="*/ 5571 h 10000"/>
                                    <a:gd name="connsiteX246" fmla="*/ 1753 w 9976"/>
                                    <a:gd name="connsiteY246" fmla="*/ 5882 h 10000"/>
                                    <a:gd name="connsiteX247" fmla="*/ 1777 w 9976"/>
                                    <a:gd name="connsiteY247" fmla="*/ 6298 h 10000"/>
                                    <a:gd name="connsiteX248" fmla="*/ 1801 w 9976"/>
                                    <a:gd name="connsiteY248" fmla="*/ 6799 h 10000"/>
                                    <a:gd name="connsiteX249" fmla="*/ 1813 w 9976"/>
                                    <a:gd name="connsiteY249" fmla="*/ 7215 h 10000"/>
                                    <a:gd name="connsiteX250" fmla="*/ 1825 w 9976"/>
                                    <a:gd name="connsiteY250" fmla="*/ 7837 h 10000"/>
                                    <a:gd name="connsiteX251" fmla="*/ 1849 w 9976"/>
                                    <a:gd name="connsiteY251" fmla="*/ 8253 h 10000"/>
                                    <a:gd name="connsiteX252" fmla="*/ 1873 w 9976"/>
                                    <a:gd name="connsiteY252" fmla="*/ 8668 h 10000"/>
                                    <a:gd name="connsiteX253" fmla="*/ 1888 w 9976"/>
                                    <a:gd name="connsiteY253" fmla="*/ 9170 h 10000"/>
                                    <a:gd name="connsiteX254" fmla="*/ 1913 w 9976"/>
                                    <a:gd name="connsiteY254" fmla="*/ 9377 h 10000"/>
                                    <a:gd name="connsiteX255" fmla="*/ 1937 w 9976"/>
                                    <a:gd name="connsiteY255" fmla="*/ 9481 h 10000"/>
                                    <a:gd name="connsiteX256" fmla="*/ 1961 w 9976"/>
                                    <a:gd name="connsiteY256" fmla="*/ 9273 h 10000"/>
                                    <a:gd name="connsiteX257" fmla="*/ 1983 w 9976"/>
                                    <a:gd name="connsiteY257" fmla="*/ 8979 h 10000"/>
                                    <a:gd name="connsiteX258" fmla="*/ 2006 w 9976"/>
                                    <a:gd name="connsiteY258" fmla="*/ 8564 h 10000"/>
                                    <a:gd name="connsiteX259" fmla="*/ 2030 w 9976"/>
                                    <a:gd name="connsiteY259" fmla="*/ 7941 h 10000"/>
                                    <a:gd name="connsiteX260" fmla="*/ 2042 w 9976"/>
                                    <a:gd name="connsiteY260" fmla="*/ 7318 h 10000"/>
                                    <a:gd name="connsiteX261" fmla="*/ 2066 w 9976"/>
                                    <a:gd name="connsiteY261" fmla="*/ 6713 h 10000"/>
                                    <a:gd name="connsiteX262" fmla="*/ 2091 w 9976"/>
                                    <a:gd name="connsiteY262" fmla="*/ 6194 h 10000"/>
                                    <a:gd name="connsiteX263" fmla="*/ 2116 w 9976"/>
                                    <a:gd name="connsiteY263" fmla="*/ 5779 h 10000"/>
                                    <a:gd name="connsiteX264" fmla="*/ 2128 w 9976"/>
                                    <a:gd name="connsiteY264" fmla="*/ 5675 h 10000"/>
                                    <a:gd name="connsiteX265" fmla="*/ 2152 w 9976"/>
                                    <a:gd name="connsiteY265" fmla="*/ 5467 h 10000"/>
                                    <a:gd name="connsiteX266" fmla="*/ 2164 w 9976"/>
                                    <a:gd name="connsiteY266" fmla="*/ 5467 h 10000"/>
                                    <a:gd name="connsiteX267" fmla="*/ 2176 w 9976"/>
                                    <a:gd name="connsiteY267" fmla="*/ 5571 h 10000"/>
                                    <a:gd name="connsiteX268" fmla="*/ 2188 w 9976"/>
                                    <a:gd name="connsiteY268" fmla="*/ 5779 h 10000"/>
                                    <a:gd name="connsiteX269" fmla="*/ 2212 w 9976"/>
                                    <a:gd name="connsiteY269" fmla="*/ 6194 h 10000"/>
                                    <a:gd name="connsiteX270" fmla="*/ 2236 w 9976"/>
                                    <a:gd name="connsiteY270" fmla="*/ 6713 h 10000"/>
                                    <a:gd name="connsiteX271" fmla="*/ 2258 w 9976"/>
                                    <a:gd name="connsiteY271" fmla="*/ 7318 h 10000"/>
                                    <a:gd name="connsiteX272" fmla="*/ 2282 w 9976"/>
                                    <a:gd name="connsiteY272" fmla="*/ 7941 h 10000"/>
                                    <a:gd name="connsiteX273" fmla="*/ 2309 w 9976"/>
                                    <a:gd name="connsiteY273" fmla="*/ 8564 h 10000"/>
                                    <a:gd name="connsiteX274" fmla="*/ 2322 w 9976"/>
                                    <a:gd name="connsiteY274" fmla="*/ 8979 h 10000"/>
                                    <a:gd name="connsiteX275" fmla="*/ 2346 w 9976"/>
                                    <a:gd name="connsiteY275" fmla="*/ 9273 h 10000"/>
                                    <a:gd name="connsiteX276" fmla="*/ 2357 w 9976"/>
                                    <a:gd name="connsiteY276" fmla="*/ 9377 h 10000"/>
                                    <a:gd name="connsiteX277" fmla="*/ 2381 w 9976"/>
                                    <a:gd name="connsiteY277" fmla="*/ 9481 h 10000"/>
                                    <a:gd name="connsiteX278" fmla="*/ 2393 w 9976"/>
                                    <a:gd name="connsiteY278" fmla="*/ 9377 h 10000"/>
                                    <a:gd name="connsiteX279" fmla="*/ 2405 w 9976"/>
                                    <a:gd name="connsiteY279" fmla="*/ 9273 h 10000"/>
                                    <a:gd name="connsiteX280" fmla="*/ 2429 w 9976"/>
                                    <a:gd name="connsiteY280" fmla="*/ 8979 h 10000"/>
                                    <a:gd name="connsiteX281" fmla="*/ 2453 w 9976"/>
                                    <a:gd name="connsiteY281" fmla="*/ 8460 h 10000"/>
                                    <a:gd name="connsiteX282" fmla="*/ 2465 w 9976"/>
                                    <a:gd name="connsiteY282" fmla="*/ 7941 h 10000"/>
                                    <a:gd name="connsiteX283" fmla="*/ 2489 w 9976"/>
                                    <a:gd name="connsiteY283" fmla="*/ 7215 h 10000"/>
                                    <a:gd name="connsiteX284" fmla="*/ 2511 w 9976"/>
                                    <a:gd name="connsiteY284" fmla="*/ 6609 h 10000"/>
                                    <a:gd name="connsiteX285" fmla="*/ 2535 w 9976"/>
                                    <a:gd name="connsiteY285" fmla="*/ 6194 h 10000"/>
                                    <a:gd name="connsiteX286" fmla="*/ 2559 w 9976"/>
                                    <a:gd name="connsiteY286" fmla="*/ 5779 h 10000"/>
                                    <a:gd name="connsiteX287" fmla="*/ 2571 w 9976"/>
                                    <a:gd name="connsiteY287" fmla="*/ 5571 h 10000"/>
                                    <a:gd name="connsiteX288" fmla="*/ 2583 w 9976"/>
                                    <a:gd name="connsiteY288" fmla="*/ 5467 h 10000"/>
                                    <a:gd name="connsiteX289" fmla="*/ 2595 w 9976"/>
                                    <a:gd name="connsiteY289" fmla="*/ 5467 h 10000"/>
                                    <a:gd name="connsiteX290" fmla="*/ 2619 w 9976"/>
                                    <a:gd name="connsiteY290" fmla="*/ 5571 h 10000"/>
                                    <a:gd name="connsiteX291" fmla="*/ 2631 w 9976"/>
                                    <a:gd name="connsiteY291" fmla="*/ 5675 h 10000"/>
                                    <a:gd name="connsiteX292" fmla="*/ 2643 w 9976"/>
                                    <a:gd name="connsiteY292" fmla="*/ 6090 h 10000"/>
                                    <a:gd name="connsiteX293" fmla="*/ 2667 w 9976"/>
                                    <a:gd name="connsiteY293" fmla="*/ 6609 h 10000"/>
                                    <a:gd name="connsiteX294" fmla="*/ 2691 w 9976"/>
                                    <a:gd name="connsiteY294" fmla="*/ 7111 h 10000"/>
                                    <a:gd name="connsiteX295" fmla="*/ 2715 w 9976"/>
                                    <a:gd name="connsiteY295" fmla="*/ 7734 h 10000"/>
                                    <a:gd name="connsiteX296" fmla="*/ 2742 w 9976"/>
                                    <a:gd name="connsiteY296" fmla="*/ 8356 h 10000"/>
                                    <a:gd name="connsiteX297" fmla="*/ 2766 w 9976"/>
                                    <a:gd name="connsiteY297" fmla="*/ 8875 h 10000"/>
                                    <a:gd name="connsiteX298" fmla="*/ 2776 w 9976"/>
                                    <a:gd name="connsiteY298" fmla="*/ 9273 h 10000"/>
                                    <a:gd name="connsiteX299" fmla="*/ 2800 w 9976"/>
                                    <a:gd name="connsiteY299" fmla="*/ 9481 h 10000"/>
                                    <a:gd name="connsiteX300" fmla="*/ 2824 w 9976"/>
                                    <a:gd name="connsiteY300" fmla="*/ 9481 h 10000"/>
                                    <a:gd name="connsiteX301" fmla="*/ 2848 w 9976"/>
                                    <a:gd name="connsiteY301" fmla="*/ 9273 h 10000"/>
                                    <a:gd name="connsiteX302" fmla="*/ 2872 w 9976"/>
                                    <a:gd name="connsiteY302" fmla="*/ 8979 h 10000"/>
                                    <a:gd name="connsiteX303" fmla="*/ 2896 w 9976"/>
                                    <a:gd name="connsiteY303" fmla="*/ 8460 h 10000"/>
                                    <a:gd name="connsiteX304" fmla="*/ 2921 w 9976"/>
                                    <a:gd name="connsiteY304" fmla="*/ 7837 h 10000"/>
                                    <a:gd name="connsiteX305" fmla="*/ 2933 w 9976"/>
                                    <a:gd name="connsiteY305" fmla="*/ 7215 h 10000"/>
                                    <a:gd name="connsiteX306" fmla="*/ 2958 w 9976"/>
                                    <a:gd name="connsiteY306" fmla="*/ 6609 h 10000"/>
                                    <a:gd name="connsiteX307" fmla="*/ 2982 w 9976"/>
                                    <a:gd name="connsiteY307" fmla="*/ 6090 h 10000"/>
                                    <a:gd name="connsiteX308" fmla="*/ 3006 w 9976"/>
                                    <a:gd name="connsiteY308" fmla="*/ 5779 h 10000"/>
                                    <a:gd name="connsiteX309" fmla="*/ 3018 w 9976"/>
                                    <a:gd name="connsiteY309" fmla="*/ 5571 h 10000"/>
                                    <a:gd name="connsiteX310" fmla="*/ 3040 w 9976"/>
                                    <a:gd name="connsiteY310" fmla="*/ 5467 h 10000"/>
                                    <a:gd name="connsiteX311" fmla="*/ 3064 w 9976"/>
                                    <a:gd name="connsiteY311" fmla="*/ 5571 h 10000"/>
                                    <a:gd name="connsiteX312" fmla="*/ 3075 w 9976"/>
                                    <a:gd name="connsiteY312" fmla="*/ 5882 h 10000"/>
                                    <a:gd name="connsiteX313" fmla="*/ 3099 w 9976"/>
                                    <a:gd name="connsiteY313" fmla="*/ 6298 h 10000"/>
                                    <a:gd name="connsiteX314" fmla="*/ 3123 w 9976"/>
                                    <a:gd name="connsiteY314" fmla="*/ 6799 h 10000"/>
                                    <a:gd name="connsiteX315" fmla="*/ 3150 w 9976"/>
                                    <a:gd name="connsiteY315" fmla="*/ 7422 h 10000"/>
                                    <a:gd name="connsiteX316" fmla="*/ 3163 w 9976"/>
                                    <a:gd name="connsiteY316" fmla="*/ 7941 h 10000"/>
                                    <a:gd name="connsiteX317" fmla="*/ 3187 w 9976"/>
                                    <a:gd name="connsiteY317" fmla="*/ 8460 h 10000"/>
                                    <a:gd name="connsiteX318" fmla="*/ 3211 w 9976"/>
                                    <a:gd name="connsiteY318" fmla="*/ 8875 h 10000"/>
                                    <a:gd name="connsiteX319" fmla="*/ 3235 w 9976"/>
                                    <a:gd name="connsiteY319" fmla="*/ 9273 h 10000"/>
                                    <a:gd name="connsiteX320" fmla="*/ 3247 w 9976"/>
                                    <a:gd name="connsiteY320" fmla="*/ 9377 h 10000"/>
                                    <a:gd name="connsiteX321" fmla="*/ 3259 w 9976"/>
                                    <a:gd name="connsiteY321" fmla="*/ 9481 h 10000"/>
                                    <a:gd name="connsiteX322" fmla="*/ 3271 w 9976"/>
                                    <a:gd name="connsiteY322" fmla="*/ 9481 h 10000"/>
                                    <a:gd name="connsiteX323" fmla="*/ 3283 w 9976"/>
                                    <a:gd name="connsiteY323" fmla="*/ 9273 h 10000"/>
                                    <a:gd name="connsiteX324" fmla="*/ 3305 w 9976"/>
                                    <a:gd name="connsiteY324" fmla="*/ 9066 h 10000"/>
                                    <a:gd name="connsiteX325" fmla="*/ 3329 w 9976"/>
                                    <a:gd name="connsiteY325" fmla="*/ 8564 h 10000"/>
                                    <a:gd name="connsiteX326" fmla="*/ 3353 w 9976"/>
                                    <a:gd name="connsiteY326" fmla="*/ 8045 h 10000"/>
                                    <a:gd name="connsiteX327" fmla="*/ 3365 w 9976"/>
                                    <a:gd name="connsiteY327" fmla="*/ 7422 h 10000"/>
                                    <a:gd name="connsiteX328" fmla="*/ 3389 w 9976"/>
                                    <a:gd name="connsiteY328" fmla="*/ 6799 h 10000"/>
                                    <a:gd name="connsiteX329" fmla="*/ 3413 w 9976"/>
                                    <a:gd name="connsiteY329" fmla="*/ 6298 h 10000"/>
                                    <a:gd name="connsiteX330" fmla="*/ 3436 w 9976"/>
                                    <a:gd name="connsiteY330" fmla="*/ 5882 h 10000"/>
                                    <a:gd name="connsiteX331" fmla="*/ 3460 w 9976"/>
                                    <a:gd name="connsiteY331" fmla="*/ 5571 h 10000"/>
                                    <a:gd name="connsiteX332" fmla="*/ 3472 w 9976"/>
                                    <a:gd name="connsiteY332" fmla="*/ 5467 h 10000"/>
                                    <a:gd name="connsiteX333" fmla="*/ 3496 w 9976"/>
                                    <a:gd name="connsiteY333" fmla="*/ 5571 h 10000"/>
                                    <a:gd name="connsiteX334" fmla="*/ 3520 w 9976"/>
                                    <a:gd name="connsiteY334" fmla="*/ 5779 h 10000"/>
                                    <a:gd name="connsiteX335" fmla="*/ 3544 w 9976"/>
                                    <a:gd name="connsiteY335" fmla="*/ 6194 h 10000"/>
                                    <a:gd name="connsiteX336" fmla="*/ 3558 w 9976"/>
                                    <a:gd name="connsiteY336" fmla="*/ 6713 h 10000"/>
                                    <a:gd name="connsiteX337" fmla="*/ 3569 w 9976"/>
                                    <a:gd name="connsiteY337" fmla="*/ 7007 h 10000"/>
                                    <a:gd name="connsiteX338" fmla="*/ 3582 w 9976"/>
                                    <a:gd name="connsiteY338" fmla="*/ 7111 h 10000"/>
                                    <a:gd name="connsiteX339" fmla="*/ 3582 w 9976"/>
                                    <a:gd name="connsiteY339" fmla="*/ 7215 h 10000"/>
                                    <a:gd name="connsiteX340" fmla="*/ 3582 w 9976"/>
                                    <a:gd name="connsiteY340" fmla="*/ 7318 h 10000"/>
                                    <a:gd name="connsiteX341" fmla="*/ 3594 w 9976"/>
                                    <a:gd name="connsiteY341" fmla="*/ 7422 h 10000"/>
                                    <a:gd name="connsiteX342" fmla="*/ 3594 w 9976"/>
                                    <a:gd name="connsiteY342" fmla="*/ 7526 h 10000"/>
                                    <a:gd name="connsiteX343" fmla="*/ 3594 w 9976"/>
                                    <a:gd name="connsiteY343" fmla="*/ 7630 h 10000"/>
                                    <a:gd name="connsiteX344" fmla="*/ 3606 w 9976"/>
                                    <a:gd name="connsiteY344" fmla="*/ 7630 h 10000"/>
                                    <a:gd name="connsiteX345" fmla="*/ 3606 w 9976"/>
                                    <a:gd name="connsiteY345" fmla="*/ 7526 h 10000"/>
                                    <a:gd name="connsiteX346" fmla="*/ 3618 w 9976"/>
                                    <a:gd name="connsiteY346" fmla="*/ 7422 h 10000"/>
                                    <a:gd name="connsiteX347" fmla="*/ 3618 w 9976"/>
                                    <a:gd name="connsiteY347" fmla="*/ 7318 h 10000"/>
                                    <a:gd name="connsiteX348" fmla="*/ 3630 w 9976"/>
                                    <a:gd name="connsiteY348" fmla="*/ 7318 h 10000"/>
                                    <a:gd name="connsiteX349" fmla="*/ 3630 w 9976"/>
                                    <a:gd name="connsiteY349" fmla="*/ 7215 h 10000"/>
                                    <a:gd name="connsiteX350" fmla="*/ 3642 w 9976"/>
                                    <a:gd name="connsiteY350" fmla="*/ 7007 h 10000"/>
                                    <a:gd name="connsiteX351" fmla="*/ 3654 w 9976"/>
                                    <a:gd name="connsiteY351" fmla="*/ 6799 h 10000"/>
                                    <a:gd name="connsiteX352" fmla="*/ 3666 w 9976"/>
                                    <a:gd name="connsiteY352" fmla="*/ 6505 h 10000"/>
                                    <a:gd name="connsiteX353" fmla="*/ 3678 w 9976"/>
                                    <a:gd name="connsiteY353" fmla="*/ 5882 h 10000"/>
                                    <a:gd name="connsiteX354" fmla="*/ 3690 w 9976"/>
                                    <a:gd name="connsiteY354" fmla="*/ 5260 h 10000"/>
                                    <a:gd name="connsiteX355" fmla="*/ 3714 w 9976"/>
                                    <a:gd name="connsiteY355" fmla="*/ 4135 h 10000"/>
                                    <a:gd name="connsiteX356" fmla="*/ 3738 w 9976"/>
                                    <a:gd name="connsiteY356" fmla="*/ 2993 h 10000"/>
                                    <a:gd name="connsiteX357" fmla="*/ 3751 w 9976"/>
                                    <a:gd name="connsiteY357" fmla="*/ 1972 h 10000"/>
                                    <a:gd name="connsiteX358" fmla="*/ 3775 w 9976"/>
                                    <a:gd name="connsiteY358" fmla="*/ 1038 h 10000"/>
                                    <a:gd name="connsiteX359" fmla="*/ 3799 w 9976"/>
                                    <a:gd name="connsiteY359" fmla="*/ 311 h 10000"/>
                                    <a:gd name="connsiteX360" fmla="*/ 3823 w 9976"/>
                                    <a:gd name="connsiteY360" fmla="*/ 0 h 10000"/>
                                    <a:gd name="connsiteX361" fmla="*/ 3845 w 9976"/>
                                    <a:gd name="connsiteY361" fmla="*/ 104 h 10000"/>
                                    <a:gd name="connsiteX362" fmla="*/ 3869 w 9976"/>
                                    <a:gd name="connsiteY362" fmla="*/ 519 h 10000"/>
                                    <a:gd name="connsiteX363" fmla="*/ 3881 w 9976"/>
                                    <a:gd name="connsiteY363" fmla="*/ 1246 h 10000"/>
                                    <a:gd name="connsiteX364" fmla="*/ 3905 w 9976"/>
                                    <a:gd name="connsiteY364" fmla="*/ 2266 h 10000"/>
                                    <a:gd name="connsiteX365" fmla="*/ 3929 w 9976"/>
                                    <a:gd name="connsiteY365" fmla="*/ 3408 h 10000"/>
                                    <a:gd name="connsiteX366" fmla="*/ 3953 w 9976"/>
                                    <a:gd name="connsiteY366" fmla="*/ 4533 h 10000"/>
                                    <a:gd name="connsiteX367" fmla="*/ 3979 w 9976"/>
                                    <a:gd name="connsiteY367" fmla="*/ 5675 h 10000"/>
                                    <a:gd name="connsiteX368" fmla="*/ 4005 w 9976"/>
                                    <a:gd name="connsiteY368" fmla="*/ 6609 h 10000"/>
                                    <a:gd name="connsiteX369" fmla="*/ 4017 w 9976"/>
                                    <a:gd name="connsiteY369" fmla="*/ 7215 h 10000"/>
                                    <a:gd name="connsiteX370" fmla="*/ 4041 w 9976"/>
                                    <a:gd name="connsiteY370" fmla="*/ 7526 h 10000"/>
                                    <a:gd name="connsiteX371" fmla="*/ 4065 w 9976"/>
                                    <a:gd name="connsiteY371" fmla="*/ 7526 h 10000"/>
                                    <a:gd name="connsiteX372" fmla="*/ 4089 w 9976"/>
                                    <a:gd name="connsiteY372" fmla="*/ 7111 h 10000"/>
                                    <a:gd name="connsiteX373" fmla="*/ 4111 w 9976"/>
                                    <a:gd name="connsiteY373" fmla="*/ 6401 h 10000"/>
                                    <a:gd name="connsiteX374" fmla="*/ 4135 w 9976"/>
                                    <a:gd name="connsiteY374" fmla="*/ 5363 h 10000"/>
                                    <a:gd name="connsiteX375" fmla="*/ 4147 w 9976"/>
                                    <a:gd name="connsiteY375" fmla="*/ 4239 h 10000"/>
                                    <a:gd name="connsiteX376" fmla="*/ 4170 w 9976"/>
                                    <a:gd name="connsiteY376" fmla="*/ 3097 h 10000"/>
                                    <a:gd name="connsiteX377" fmla="*/ 4194 w 9976"/>
                                    <a:gd name="connsiteY377" fmla="*/ 1972 h 10000"/>
                                    <a:gd name="connsiteX378" fmla="*/ 4218 w 9976"/>
                                    <a:gd name="connsiteY378" fmla="*/ 1038 h 10000"/>
                                    <a:gd name="connsiteX379" fmla="*/ 4242 w 9976"/>
                                    <a:gd name="connsiteY379" fmla="*/ 415 h 10000"/>
                                    <a:gd name="connsiteX380" fmla="*/ 4266 w 9976"/>
                                    <a:gd name="connsiteY380" fmla="*/ 104 h 10000"/>
                                    <a:gd name="connsiteX381" fmla="*/ 4278 w 9976"/>
                                    <a:gd name="connsiteY381" fmla="*/ 104 h 10000"/>
                                    <a:gd name="connsiteX382" fmla="*/ 4302 w 9976"/>
                                    <a:gd name="connsiteY382" fmla="*/ 519 h 10000"/>
                                    <a:gd name="connsiteX383" fmla="*/ 4326 w 9976"/>
                                    <a:gd name="connsiteY383" fmla="*/ 1246 h 10000"/>
                                    <a:gd name="connsiteX384" fmla="*/ 4350 w 9976"/>
                                    <a:gd name="connsiteY384" fmla="*/ 2266 h 10000"/>
                                    <a:gd name="connsiteX385" fmla="*/ 4372 w 9976"/>
                                    <a:gd name="connsiteY385" fmla="*/ 3408 h 10000"/>
                                    <a:gd name="connsiteX386" fmla="*/ 4398 w 9976"/>
                                    <a:gd name="connsiteY386" fmla="*/ 4533 h 10000"/>
                                    <a:gd name="connsiteX387" fmla="*/ 4411 w 9976"/>
                                    <a:gd name="connsiteY387" fmla="*/ 5675 h 10000"/>
                                    <a:gd name="connsiteX388" fmla="*/ 4436 w 9976"/>
                                    <a:gd name="connsiteY388" fmla="*/ 6609 h 10000"/>
                                    <a:gd name="connsiteX389" fmla="*/ 4460 w 9976"/>
                                    <a:gd name="connsiteY389" fmla="*/ 7215 h 10000"/>
                                    <a:gd name="connsiteX390" fmla="*/ 4484 w 9976"/>
                                    <a:gd name="connsiteY390" fmla="*/ 7526 h 10000"/>
                                    <a:gd name="connsiteX391" fmla="*/ 4496 w 9976"/>
                                    <a:gd name="connsiteY391" fmla="*/ 7630 h 10000"/>
                                    <a:gd name="connsiteX392" fmla="*/ 4519 w 9976"/>
                                    <a:gd name="connsiteY392" fmla="*/ 7318 h 10000"/>
                                    <a:gd name="connsiteX393" fmla="*/ 4543 w 9976"/>
                                    <a:gd name="connsiteY393" fmla="*/ 6713 h 10000"/>
                                    <a:gd name="connsiteX394" fmla="*/ 4567 w 9976"/>
                                    <a:gd name="connsiteY394" fmla="*/ 5779 h 10000"/>
                                    <a:gd name="connsiteX395" fmla="*/ 4592 w 9976"/>
                                    <a:gd name="connsiteY395" fmla="*/ 4740 h 10000"/>
                                    <a:gd name="connsiteX396" fmla="*/ 4604 w 9976"/>
                                    <a:gd name="connsiteY396" fmla="*/ 3616 h 10000"/>
                                    <a:gd name="connsiteX397" fmla="*/ 4628 w 9976"/>
                                    <a:gd name="connsiteY397" fmla="*/ 2474 h 10000"/>
                                    <a:gd name="connsiteX398" fmla="*/ 4651 w 9976"/>
                                    <a:gd name="connsiteY398" fmla="*/ 1453 h 10000"/>
                                    <a:gd name="connsiteX399" fmla="*/ 4675 w 9976"/>
                                    <a:gd name="connsiteY399" fmla="*/ 623 h 10000"/>
                                    <a:gd name="connsiteX400" fmla="*/ 4699 w 9976"/>
                                    <a:gd name="connsiteY400" fmla="*/ 208 h 10000"/>
                                    <a:gd name="connsiteX401" fmla="*/ 4723 w 9976"/>
                                    <a:gd name="connsiteY401" fmla="*/ 104 h 10000"/>
                                    <a:gd name="connsiteX402" fmla="*/ 4735 w 9976"/>
                                    <a:gd name="connsiteY402" fmla="*/ 415 h 10000"/>
                                    <a:gd name="connsiteX403" fmla="*/ 4759 w 9976"/>
                                    <a:gd name="connsiteY403" fmla="*/ 1038 h 10000"/>
                                    <a:gd name="connsiteX404" fmla="*/ 4783 w 9976"/>
                                    <a:gd name="connsiteY404" fmla="*/ 1972 h 10000"/>
                                    <a:gd name="connsiteX405" fmla="*/ 4808 w 9976"/>
                                    <a:gd name="connsiteY405" fmla="*/ 2993 h 10000"/>
                                    <a:gd name="connsiteX406" fmla="*/ 4821 w 9976"/>
                                    <a:gd name="connsiteY406" fmla="*/ 3824 h 10000"/>
                                    <a:gd name="connsiteX407" fmla="*/ 4847 w 9976"/>
                                    <a:gd name="connsiteY407" fmla="*/ 5052 h 10000"/>
                                    <a:gd name="connsiteX408" fmla="*/ 4871 w 9976"/>
                                    <a:gd name="connsiteY408" fmla="*/ 6090 h 10000"/>
                                    <a:gd name="connsiteX409" fmla="*/ 4894 w 9976"/>
                                    <a:gd name="connsiteY409" fmla="*/ 6903 h 10000"/>
                                    <a:gd name="connsiteX410" fmla="*/ 4904 w 9976"/>
                                    <a:gd name="connsiteY410" fmla="*/ 7318 h 10000"/>
                                    <a:gd name="connsiteX411" fmla="*/ 4928 w 9976"/>
                                    <a:gd name="connsiteY411" fmla="*/ 7630 h 10000"/>
                                    <a:gd name="connsiteX412" fmla="*/ 4940 w 9976"/>
                                    <a:gd name="connsiteY412" fmla="*/ 7630 h 10000"/>
                                    <a:gd name="connsiteX413" fmla="*/ 4964 w 9976"/>
                                    <a:gd name="connsiteY413" fmla="*/ 7318 h 10000"/>
                                    <a:gd name="connsiteX414" fmla="*/ 4988 w 9976"/>
                                    <a:gd name="connsiteY414" fmla="*/ 6713 h 10000"/>
                                    <a:gd name="connsiteX415" fmla="*/ 5012 w 9976"/>
                                    <a:gd name="connsiteY415" fmla="*/ 5779 h 10000"/>
                                    <a:gd name="connsiteX416" fmla="*/ 5036 w 9976"/>
                                    <a:gd name="connsiteY416" fmla="*/ 4637 h 10000"/>
                                    <a:gd name="connsiteX417" fmla="*/ 5048 w 9976"/>
                                    <a:gd name="connsiteY417" fmla="*/ 3512 h 10000"/>
                                    <a:gd name="connsiteX418" fmla="*/ 5072 w 9976"/>
                                    <a:gd name="connsiteY418" fmla="*/ 2370 h 10000"/>
                                    <a:gd name="connsiteX419" fmla="*/ 5096 w 9976"/>
                                    <a:gd name="connsiteY419" fmla="*/ 1349 h 10000"/>
                                    <a:gd name="connsiteX420" fmla="*/ 5120 w 9976"/>
                                    <a:gd name="connsiteY420" fmla="*/ 623 h 10000"/>
                                    <a:gd name="connsiteX421" fmla="*/ 5144 w 9976"/>
                                    <a:gd name="connsiteY421" fmla="*/ 208 h 10000"/>
                                    <a:gd name="connsiteX422" fmla="*/ 5166 w 9976"/>
                                    <a:gd name="connsiteY422" fmla="*/ 208 h 10000"/>
                                    <a:gd name="connsiteX423" fmla="*/ 5178 w 9976"/>
                                    <a:gd name="connsiteY423" fmla="*/ 519 h 10000"/>
                                    <a:gd name="connsiteX424" fmla="*/ 5202 w 9976"/>
                                    <a:gd name="connsiteY424" fmla="*/ 1142 h 10000"/>
                                    <a:gd name="connsiteX425" fmla="*/ 5228 w 9976"/>
                                    <a:gd name="connsiteY425" fmla="*/ 2076 h 10000"/>
                                    <a:gd name="connsiteX426" fmla="*/ 5252 w 9976"/>
                                    <a:gd name="connsiteY426" fmla="*/ 3201 h 10000"/>
                                    <a:gd name="connsiteX427" fmla="*/ 5277 w 9976"/>
                                    <a:gd name="connsiteY427" fmla="*/ 4446 h 10000"/>
                                    <a:gd name="connsiteX428" fmla="*/ 5301 w 9976"/>
                                    <a:gd name="connsiteY428" fmla="*/ 5571 h 10000"/>
                                    <a:gd name="connsiteX429" fmla="*/ 5313 w 9976"/>
                                    <a:gd name="connsiteY429" fmla="*/ 6505 h 10000"/>
                                    <a:gd name="connsiteX430" fmla="*/ 5337 w 9976"/>
                                    <a:gd name="connsiteY430" fmla="*/ 7215 h 10000"/>
                                    <a:gd name="connsiteX431" fmla="*/ 5361 w 9976"/>
                                    <a:gd name="connsiteY431" fmla="*/ 7630 h 10000"/>
                                    <a:gd name="connsiteX432" fmla="*/ 5385 w 9976"/>
                                    <a:gd name="connsiteY432" fmla="*/ 7734 h 10000"/>
                                    <a:gd name="connsiteX433" fmla="*/ 5409 w 9976"/>
                                    <a:gd name="connsiteY433" fmla="*/ 7422 h 10000"/>
                                    <a:gd name="connsiteX434" fmla="*/ 5432 w 9976"/>
                                    <a:gd name="connsiteY434" fmla="*/ 6713 h 10000"/>
                                    <a:gd name="connsiteX435" fmla="*/ 5456 w 9976"/>
                                    <a:gd name="connsiteY435" fmla="*/ 5779 h 10000"/>
                                    <a:gd name="connsiteX436" fmla="*/ 5468 w 9976"/>
                                    <a:gd name="connsiteY436" fmla="*/ 4740 h 10000"/>
                                    <a:gd name="connsiteX437" fmla="*/ 5493 w 9976"/>
                                    <a:gd name="connsiteY437" fmla="*/ 3512 h 10000"/>
                                    <a:gd name="connsiteX438" fmla="*/ 5517 w 9976"/>
                                    <a:gd name="connsiteY438" fmla="*/ 2474 h 10000"/>
                                    <a:gd name="connsiteX439" fmla="*/ 5541 w 9976"/>
                                    <a:gd name="connsiteY439" fmla="*/ 1453 h 10000"/>
                                    <a:gd name="connsiteX440" fmla="*/ 5565 w 9976"/>
                                    <a:gd name="connsiteY440" fmla="*/ 727 h 10000"/>
                                    <a:gd name="connsiteX441" fmla="*/ 5589 w 9976"/>
                                    <a:gd name="connsiteY441" fmla="*/ 311 h 10000"/>
                                    <a:gd name="connsiteX442" fmla="*/ 5601 w 9976"/>
                                    <a:gd name="connsiteY442" fmla="*/ 311 h 10000"/>
                                    <a:gd name="connsiteX443" fmla="*/ 5624 w 9976"/>
                                    <a:gd name="connsiteY443" fmla="*/ 623 h 10000"/>
                                    <a:gd name="connsiteX444" fmla="*/ 5650 w 9976"/>
                                    <a:gd name="connsiteY444" fmla="*/ 1246 h 10000"/>
                                    <a:gd name="connsiteX445" fmla="*/ 5676 w 9976"/>
                                    <a:gd name="connsiteY445" fmla="*/ 2180 h 10000"/>
                                    <a:gd name="connsiteX446" fmla="*/ 5698 w 9976"/>
                                    <a:gd name="connsiteY446" fmla="*/ 3304 h 10000"/>
                                    <a:gd name="connsiteX447" fmla="*/ 5722 w 9976"/>
                                    <a:gd name="connsiteY447" fmla="*/ 4446 h 10000"/>
                                    <a:gd name="connsiteX448" fmla="*/ 5734 w 9976"/>
                                    <a:gd name="connsiteY448" fmla="*/ 5571 h 10000"/>
                                    <a:gd name="connsiteX449" fmla="*/ 5758 w 9976"/>
                                    <a:gd name="connsiteY449" fmla="*/ 6505 h 10000"/>
                                    <a:gd name="connsiteX450" fmla="*/ 5782 w 9976"/>
                                    <a:gd name="connsiteY450" fmla="*/ 7215 h 10000"/>
                                    <a:gd name="connsiteX451" fmla="*/ 5806 w 9976"/>
                                    <a:gd name="connsiteY451" fmla="*/ 7630 h 10000"/>
                                    <a:gd name="connsiteX452" fmla="*/ 5830 w 9976"/>
                                    <a:gd name="connsiteY452" fmla="*/ 7734 h 10000"/>
                                    <a:gd name="connsiteX453" fmla="*/ 5842 w 9976"/>
                                    <a:gd name="connsiteY453" fmla="*/ 7526 h 10000"/>
                                    <a:gd name="connsiteX454" fmla="*/ 5866 w 9976"/>
                                    <a:gd name="connsiteY454" fmla="*/ 6903 h 10000"/>
                                    <a:gd name="connsiteX455" fmla="*/ 5890 w 9976"/>
                                    <a:gd name="connsiteY455" fmla="*/ 5986 h 10000"/>
                                    <a:gd name="connsiteX456" fmla="*/ 5914 w 9976"/>
                                    <a:gd name="connsiteY456" fmla="*/ 4948 h 10000"/>
                                    <a:gd name="connsiteX457" fmla="*/ 5938 w 9976"/>
                                    <a:gd name="connsiteY457" fmla="*/ 3824 h 10000"/>
                                    <a:gd name="connsiteX458" fmla="*/ 5960 w 9976"/>
                                    <a:gd name="connsiteY458" fmla="*/ 2578 h 10000"/>
                                    <a:gd name="connsiteX459" fmla="*/ 5971 w 9976"/>
                                    <a:gd name="connsiteY459" fmla="*/ 1661 h 10000"/>
                                    <a:gd name="connsiteX460" fmla="*/ 5995 w 9976"/>
                                    <a:gd name="connsiteY460" fmla="*/ 830 h 10000"/>
                                    <a:gd name="connsiteX461" fmla="*/ 6019 w 9976"/>
                                    <a:gd name="connsiteY461" fmla="*/ 415 h 10000"/>
                                    <a:gd name="connsiteX462" fmla="*/ 6043 w 9976"/>
                                    <a:gd name="connsiteY462" fmla="*/ 311 h 10000"/>
                                    <a:gd name="connsiteX463" fmla="*/ 6069 w 9976"/>
                                    <a:gd name="connsiteY463" fmla="*/ 623 h 10000"/>
                                    <a:gd name="connsiteX464" fmla="*/ 6095 w 9976"/>
                                    <a:gd name="connsiteY464" fmla="*/ 1142 h 10000"/>
                                    <a:gd name="connsiteX465" fmla="*/ 6107 w 9976"/>
                                    <a:gd name="connsiteY465" fmla="*/ 2076 h 10000"/>
                                    <a:gd name="connsiteX466" fmla="*/ 6131 w 9976"/>
                                    <a:gd name="connsiteY466" fmla="*/ 3201 h 10000"/>
                                    <a:gd name="connsiteX467" fmla="*/ 6155 w 9976"/>
                                    <a:gd name="connsiteY467" fmla="*/ 4343 h 10000"/>
                                    <a:gd name="connsiteX468" fmla="*/ 6179 w 9976"/>
                                    <a:gd name="connsiteY468" fmla="*/ 5467 h 10000"/>
                                    <a:gd name="connsiteX469" fmla="*/ 6203 w 9976"/>
                                    <a:gd name="connsiteY469" fmla="*/ 6505 h 10000"/>
                                    <a:gd name="connsiteX470" fmla="*/ 6215 w 9976"/>
                                    <a:gd name="connsiteY470" fmla="*/ 7215 h 10000"/>
                                    <a:gd name="connsiteX471" fmla="*/ 6237 w 9976"/>
                                    <a:gd name="connsiteY471" fmla="*/ 7526 h 10000"/>
                                    <a:gd name="connsiteX472" fmla="*/ 6249 w 9976"/>
                                    <a:gd name="connsiteY472" fmla="*/ 7837 h 10000"/>
                                    <a:gd name="connsiteX473" fmla="*/ 6262 w 9976"/>
                                    <a:gd name="connsiteY473" fmla="*/ 7837 h 10000"/>
                                    <a:gd name="connsiteX474" fmla="*/ 6286 w 9976"/>
                                    <a:gd name="connsiteY474" fmla="*/ 7526 h 10000"/>
                                    <a:gd name="connsiteX475" fmla="*/ 6310 w 9976"/>
                                    <a:gd name="connsiteY475" fmla="*/ 6903 h 10000"/>
                                    <a:gd name="connsiteX476" fmla="*/ 6334 w 9976"/>
                                    <a:gd name="connsiteY476" fmla="*/ 6090 h 10000"/>
                                    <a:gd name="connsiteX477" fmla="*/ 6358 w 9976"/>
                                    <a:gd name="connsiteY477" fmla="*/ 4948 h 10000"/>
                                    <a:gd name="connsiteX478" fmla="*/ 6382 w 9976"/>
                                    <a:gd name="connsiteY478" fmla="*/ 3824 h 10000"/>
                                    <a:gd name="connsiteX479" fmla="*/ 6394 w 9976"/>
                                    <a:gd name="connsiteY479" fmla="*/ 2682 h 10000"/>
                                    <a:gd name="connsiteX480" fmla="*/ 6418 w 9976"/>
                                    <a:gd name="connsiteY480" fmla="*/ 1661 h 10000"/>
                                    <a:gd name="connsiteX481" fmla="*/ 6442 w 9976"/>
                                    <a:gd name="connsiteY481" fmla="*/ 934 h 10000"/>
                                    <a:gd name="connsiteX482" fmla="*/ 6467 w 9976"/>
                                    <a:gd name="connsiteY482" fmla="*/ 415 h 10000"/>
                                    <a:gd name="connsiteX483" fmla="*/ 6492 w 9976"/>
                                    <a:gd name="connsiteY483" fmla="*/ 311 h 10000"/>
                                    <a:gd name="connsiteX484" fmla="*/ 6516 w 9976"/>
                                    <a:gd name="connsiteY484" fmla="*/ 623 h 10000"/>
                                    <a:gd name="connsiteX485" fmla="*/ 6528 w 9976"/>
                                    <a:gd name="connsiteY485" fmla="*/ 1246 h 10000"/>
                                    <a:gd name="connsiteX486" fmla="*/ 6552 w 9976"/>
                                    <a:gd name="connsiteY486" fmla="*/ 2180 h 10000"/>
                                    <a:gd name="connsiteX487" fmla="*/ 6576 w 9976"/>
                                    <a:gd name="connsiteY487" fmla="*/ 3201 h 10000"/>
                                    <a:gd name="connsiteX488" fmla="*/ 6600 w 9976"/>
                                    <a:gd name="connsiteY488" fmla="*/ 4446 h 10000"/>
                                    <a:gd name="connsiteX489" fmla="*/ 6624 w 9976"/>
                                    <a:gd name="connsiteY489" fmla="*/ 5571 h 10000"/>
                                    <a:gd name="connsiteX490" fmla="*/ 6648 w 9976"/>
                                    <a:gd name="connsiteY490" fmla="*/ 6609 h 10000"/>
                                    <a:gd name="connsiteX491" fmla="*/ 6672 w 9976"/>
                                    <a:gd name="connsiteY491" fmla="*/ 7318 h 10000"/>
                                    <a:gd name="connsiteX492" fmla="*/ 6684 w 9976"/>
                                    <a:gd name="connsiteY492" fmla="*/ 7734 h 10000"/>
                                    <a:gd name="connsiteX493" fmla="*/ 6707 w 9976"/>
                                    <a:gd name="connsiteY493" fmla="*/ 7837 h 10000"/>
                                    <a:gd name="connsiteX494" fmla="*/ 6731 w 9976"/>
                                    <a:gd name="connsiteY494" fmla="*/ 7630 h 10000"/>
                                    <a:gd name="connsiteX495" fmla="*/ 6755 w 9976"/>
                                    <a:gd name="connsiteY495" fmla="*/ 7111 h 10000"/>
                                    <a:gd name="connsiteX496" fmla="*/ 6777 w 9976"/>
                                    <a:gd name="connsiteY496" fmla="*/ 6194 h 10000"/>
                                    <a:gd name="connsiteX497" fmla="*/ 6789 w 9976"/>
                                    <a:gd name="connsiteY497" fmla="*/ 5156 h 10000"/>
                                    <a:gd name="connsiteX498" fmla="*/ 6813 w 9976"/>
                                    <a:gd name="connsiteY498" fmla="*/ 3927 h 10000"/>
                                    <a:gd name="connsiteX499" fmla="*/ 6837 w 9976"/>
                                    <a:gd name="connsiteY499" fmla="*/ 2785 h 10000"/>
                                    <a:gd name="connsiteX500" fmla="*/ 6861 w 9976"/>
                                    <a:gd name="connsiteY500" fmla="*/ 1765 h 10000"/>
                                    <a:gd name="connsiteX501" fmla="*/ 6886 w 9976"/>
                                    <a:gd name="connsiteY501" fmla="*/ 1038 h 10000"/>
                                    <a:gd name="connsiteX502" fmla="*/ 6911 w 9976"/>
                                    <a:gd name="connsiteY502" fmla="*/ 519 h 10000"/>
                                    <a:gd name="connsiteX503" fmla="*/ 6924 w 9976"/>
                                    <a:gd name="connsiteY503" fmla="*/ 415 h 10000"/>
                                    <a:gd name="connsiteX504" fmla="*/ 6949 w 9976"/>
                                    <a:gd name="connsiteY504" fmla="*/ 623 h 10000"/>
                                    <a:gd name="connsiteX505" fmla="*/ 6973 w 9976"/>
                                    <a:gd name="connsiteY505" fmla="*/ 1246 h 10000"/>
                                    <a:gd name="connsiteX506" fmla="*/ 6997 w 9976"/>
                                    <a:gd name="connsiteY506" fmla="*/ 2076 h 10000"/>
                                    <a:gd name="connsiteX507" fmla="*/ 7021 w 9976"/>
                                    <a:gd name="connsiteY507" fmla="*/ 3201 h 10000"/>
                                    <a:gd name="connsiteX508" fmla="*/ 7043 w 9976"/>
                                    <a:gd name="connsiteY508" fmla="*/ 4343 h 10000"/>
                                    <a:gd name="connsiteX509" fmla="*/ 7054 w 9976"/>
                                    <a:gd name="connsiteY509" fmla="*/ 5467 h 10000"/>
                                    <a:gd name="connsiteX510" fmla="*/ 7078 w 9976"/>
                                    <a:gd name="connsiteY510" fmla="*/ 6505 h 10000"/>
                                    <a:gd name="connsiteX511" fmla="*/ 7103 w 9976"/>
                                    <a:gd name="connsiteY511" fmla="*/ 7318 h 10000"/>
                                    <a:gd name="connsiteX512" fmla="*/ 7127 w 9976"/>
                                    <a:gd name="connsiteY512" fmla="*/ 7837 h 10000"/>
                                    <a:gd name="connsiteX513" fmla="*/ 7151 w 9976"/>
                                    <a:gd name="connsiteY513" fmla="*/ 7941 h 10000"/>
                                    <a:gd name="connsiteX514" fmla="*/ 7176 w 9976"/>
                                    <a:gd name="connsiteY514" fmla="*/ 7734 h 10000"/>
                                    <a:gd name="connsiteX515" fmla="*/ 7188 w 9976"/>
                                    <a:gd name="connsiteY515" fmla="*/ 7111 h 10000"/>
                                    <a:gd name="connsiteX516" fmla="*/ 7212 w 9976"/>
                                    <a:gd name="connsiteY516" fmla="*/ 6298 h 10000"/>
                                    <a:gd name="connsiteX517" fmla="*/ 7236 w 9976"/>
                                    <a:gd name="connsiteY517" fmla="*/ 5156 h 10000"/>
                                    <a:gd name="connsiteX518" fmla="*/ 7260 w 9976"/>
                                    <a:gd name="connsiteY518" fmla="*/ 4031 h 10000"/>
                                    <a:gd name="connsiteX519" fmla="*/ 7284 w 9976"/>
                                    <a:gd name="connsiteY519" fmla="*/ 2889 h 10000"/>
                                    <a:gd name="connsiteX520" fmla="*/ 7307 w 9976"/>
                                    <a:gd name="connsiteY520" fmla="*/ 1869 h 10000"/>
                                    <a:gd name="connsiteX521" fmla="*/ 7332 w 9976"/>
                                    <a:gd name="connsiteY521" fmla="*/ 1038 h 10000"/>
                                    <a:gd name="connsiteX522" fmla="*/ 7345 w 9976"/>
                                    <a:gd name="connsiteY522" fmla="*/ 623 h 10000"/>
                                    <a:gd name="connsiteX523" fmla="*/ 7370 w 9976"/>
                                    <a:gd name="connsiteY523" fmla="*/ 415 h 10000"/>
                                    <a:gd name="connsiteX524" fmla="*/ 7394 w 9976"/>
                                    <a:gd name="connsiteY524" fmla="*/ 727 h 10000"/>
                                    <a:gd name="connsiteX525" fmla="*/ 7417 w 9976"/>
                                    <a:gd name="connsiteY525" fmla="*/ 1246 h 10000"/>
                                    <a:gd name="connsiteX526" fmla="*/ 7441 w 9976"/>
                                    <a:gd name="connsiteY526" fmla="*/ 2076 h 10000"/>
                                    <a:gd name="connsiteX527" fmla="*/ 7453 w 9976"/>
                                    <a:gd name="connsiteY527" fmla="*/ 3201 h 10000"/>
                                    <a:gd name="connsiteX528" fmla="*/ 7477 w 9976"/>
                                    <a:gd name="connsiteY528" fmla="*/ 4343 h 10000"/>
                                    <a:gd name="connsiteX529" fmla="*/ 7501 w 9976"/>
                                    <a:gd name="connsiteY529" fmla="*/ 5571 h 10000"/>
                                    <a:gd name="connsiteX530" fmla="*/ 7525 w 9976"/>
                                    <a:gd name="connsiteY530" fmla="*/ 6609 h 10000"/>
                                    <a:gd name="connsiteX531" fmla="*/ 7549 w 9976"/>
                                    <a:gd name="connsiteY531" fmla="*/ 7318 h 10000"/>
                                    <a:gd name="connsiteX532" fmla="*/ 7571 w 9976"/>
                                    <a:gd name="connsiteY532" fmla="*/ 7837 h 10000"/>
                                    <a:gd name="connsiteX533" fmla="*/ 7583 w 9976"/>
                                    <a:gd name="connsiteY533" fmla="*/ 8045 h 10000"/>
                                    <a:gd name="connsiteX534" fmla="*/ 7607 w 9976"/>
                                    <a:gd name="connsiteY534" fmla="*/ 7837 h 10000"/>
                                    <a:gd name="connsiteX535" fmla="*/ 7631 w 9976"/>
                                    <a:gd name="connsiteY535" fmla="*/ 7422 h 10000"/>
                                    <a:gd name="connsiteX536" fmla="*/ 7655 w 9976"/>
                                    <a:gd name="connsiteY536" fmla="*/ 6609 h 10000"/>
                                    <a:gd name="connsiteX537" fmla="*/ 7667 w 9976"/>
                                    <a:gd name="connsiteY537" fmla="*/ 5571 h 10000"/>
                                    <a:gd name="connsiteX538" fmla="*/ 7691 w 9976"/>
                                    <a:gd name="connsiteY538" fmla="*/ 4446 h 10000"/>
                                    <a:gd name="connsiteX539" fmla="*/ 7715 w 9976"/>
                                    <a:gd name="connsiteY539" fmla="*/ 3304 h 10000"/>
                                    <a:gd name="connsiteX540" fmla="*/ 7741 w 9976"/>
                                    <a:gd name="connsiteY540" fmla="*/ 2180 h 10000"/>
                                    <a:gd name="connsiteX541" fmla="*/ 7766 w 9976"/>
                                    <a:gd name="connsiteY541" fmla="*/ 1349 h 10000"/>
                                    <a:gd name="connsiteX542" fmla="*/ 7790 w 9976"/>
                                    <a:gd name="connsiteY542" fmla="*/ 727 h 10000"/>
                                    <a:gd name="connsiteX543" fmla="*/ 7802 w 9976"/>
                                    <a:gd name="connsiteY543" fmla="*/ 519 h 10000"/>
                                    <a:gd name="connsiteX544" fmla="*/ 7824 w 9976"/>
                                    <a:gd name="connsiteY544" fmla="*/ 623 h 10000"/>
                                    <a:gd name="connsiteX545" fmla="*/ 7848 w 9976"/>
                                    <a:gd name="connsiteY545" fmla="*/ 1142 h 10000"/>
                                    <a:gd name="connsiteX546" fmla="*/ 7872 w 9976"/>
                                    <a:gd name="connsiteY546" fmla="*/ 1972 h 10000"/>
                                    <a:gd name="connsiteX547" fmla="*/ 7896 w 9976"/>
                                    <a:gd name="connsiteY547" fmla="*/ 2889 h 10000"/>
                                    <a:gd name="connsiteX548" fmla="*/ 7921 w 9976"/>
                                    <a:gd name="connsiteY548" fmla="*/ 4135 h 10000"/>
                                    <a:gd name="connsiteX549" fmla="*/ 7933 w 9976"/>
                                    <a:gd name="connsiteY549" fmla="*/ 5260 h 10000"/>
                                    <a:gd name="connsiteX550" fmla="*/ 7957 w 9976"/>
                                    <a:gd name="connsiteY550" fmla="*/ 6401 h 10000"/>
                                    <a:gd name="connsiteX551" fmla="*/ 7981 w 9976"/>
                                    <a:gd name="connsiteY551" fmla="*/ 7215 h 10000"/>
                                    <a:gd name="connsiteX552" fmla="*/ 8006 w 9976"/>
                                    <a:gd name="connsiteY552" fmla="*/ 7734 h 10000"/>
                                    <a:gd name="connsiteX553" fmla="*/ 8030 w 9976"/>
                                    <a:gd name="connsiteY553" fmla="*/ 8045 h 10000"/>
                                    <a:gd name="connsiteX554" fmla="*/ 8054 w 9976"/>
                                    <a:gd name="connsiteY554" fmla="*/ 7941 h 10000"/>
                                    <a:gd name="connsiteX555" fmla="*/ 8078 w 9976"/>
                                    <a:gd name="connsiteY555" fmla="*/ 7422 h 10000"/>
                                    <a:gd name="connsiteX556" fmla="*/ 8088 w 9976"/>
                                    <a:gd name="connsiteY556" fmla="*/ 6609 h 10000"/>
                                    <a:gd name="connsiteX557" fmla="*/ 8112 w 9976"/>
                                    <a:gd name="connsiteY557" fmla="*/ 5571 h 10000"/>
                                    <a:gd name="connsiteX558" fmla="*/ 8136 w 9976"/>
                                    <a:gd name="connsiteY558" fmla="*/ 4446 h 10000"/>
                                    <a:gd name="connsiteX559" fmla="*/ 8161 w 9976"/>
                                    <a:gd name="connsiteY559" fmla="*/ 3304 h 10000"/>
                                    <a:gd name="connsiteX560" fmla="*/ 8186 w 9976"/>
                                    <a:gd name="connsiteY560" fmla="*/ 2266 h 10000"/>
                                    <a:gd name="connsiteX561" fmla="*/ 8211 w 9976"/>
                                    <a:gd name="connsiteY561" fmla="*/ 1349 h 10000"/>
                                    <a:gd name="connsiteX562" fmla="*/ 8223 w 9976"/>
                                    <a:gd name="connsiteY562" fmla="*/ 830 h 10000"/>
                                    <a:gd name="connsiteX563" fmla="*/ 8247 w 9976"/>
                                    <a:gd name="connsiteY563" fmla="*/ 519 h 10000"/>
                                    <a:gd name="connsiteX564" fmla="*/ 8271 w 9976"/>
                                    <a:gd name="connsiteY564" fmla="*/ 727 h 10000"/>
                                    <a:gd name="connsiteX565" fmla="*/ 8295 w 9976"/>
                                    <a:gd name="connsiteY565" fmla="*/ 1142 h 10000"/>
                                    <a:gd name="connsiteX566" fmla="*/ 8319 w 9976"/>
                                    <a:gd name="connsiteY566" fmla="*/ 1972 h 10000"/>
                                    <a:gd name="connsiteX567" fmla="*/ 8343 w 9976"/>
                                    <a:gd name="connsiteY567" fmla="*/ 2993 h 10000"/>
                                    <a:gd name="connsiteX568" fmla="*/ 8353 w 9976"/>
                                    <a:gd name="connsiteY568" fmla="*/ 4135 h 10000"/>
                                    <a:gd name="connsiteX569" fmla="*/ 8377 w 9976"/>
                                    <a:gd name="connsiteY569" fmla="*/ 5363 h 10000"/>
                                    <a:gd name="connsiteX570" fmla="*/ 8401 w 9976"/>
                                    <a:gd name="connsiteY570" fmla="*/ 6401 h 10000"/>
                                    <a:gd name="connsiteX571" fmla="*/ 8425 w 9976"/>
                                    <a:gd name="connsiteY571" fmla="*/ 7111 h 10000"/>
                                    <a:gd name="connsiteX572" fmla="*/ 8437 w 9976"/>
                                    <a:gd name="connsiteY572" fmla="*/ 7734 h 10000"/>
                                    <a:gd name="connsiteX573" fmla="*/ 8461 w 9976"/>
                                    <a:gd name="connsiteY573" fmla="*/ 8045 h 10000"/>
                                    <a:gd name="connsiteX574" fmla="*/ 8485 w 9976"/>
                                    <a:gd name="connsiteY574" fmla="*/ 8045 h 10000"/>
                                    <a:gd name="connsiteX575" fmla="*/ 8508 w 9976"/>
                                    <a:gd name="connsiteY575" fmla="*/ 7630 h 10000"/>
                                    <a:gd name="connsiteX576" fmla="*/ 8532 w 9976"/>
                                    <a:gd name="connsiteY576" fmla="*/ 6903 h 10000"/>
                                    <a:gd name="connsiteX577" fmla="*/ 8544 w 9976"/>
                                    <a:gd name="connsiteY577" fmla="*/ 5986 h 10000"/>
                                    <a:gd name="connsiteX578" fmla="*/ 8569 w 9976"/>
                                    <a:gd name="connsiteY578" fmla="*/ 4844 h 10000"/>
                                    <a:gd name="connsiteX579" fmla="*/ 8595 w 9976"/>
                                    <a:gd name="connsiteY579" fmla="*/ 3720 h 10000"/>
                                    <a:gd name="connsiteX580" fmla="*/ 8620 w 9976"/>
                                    <a:gd name="connsiteY580" fmla="*/ 2578 h 10000"/>
                                    <a:gd name="connsiteX581" fmla="*/ 8642 w 9976"/>
                                    <a:gd name="connsiteY581" fmla="*/ 1661 h 10000"/>
                                    <a:gd name="connsiteX582" fmla="*/ 8666 w 9976"/>
                                    <a:gd name="connsiteY582" fmla="*/ 1038 h 10000"/>
                                    <a:gd name="connsiteX583" fmla="*/ 8678 w 9976"/>
                                    <a:gd name="connsiteY583" fmla="*/ 623 h 10000"/>
                                    <a:gd name="connsiteX584" fmla="*/ 8702 w 9976"/>
                                    <a:gd name="connsiteY584" fmla="*/ 623 h 10000"/>
                                    <a:gd name="connsiteX585" fmla="*/ 8726 w 9976"/>
                                    <a:gd name="connsiteY585" fmla="*/ 934 h 10000"/>
                                    <a:gd name="connsiteX586" fmla="*/ 8738 w 9976"/>
                                    <a:gd name="connsiteY586" fmla="*/ 1453 h 10000"/>
                                    <a:gd name="connsiteX587" fmla="*/ 8763 w 9976"/>
                                    <a:gd name="connsiteY587" fmla="*/ 2370 h 10000"/>
                                    <a:gd name="connsiteX588" fmla="*/ 8787 w 9976"/>
                                    <a:gd name="connsiteY588" fmla="*/ 3408 h 10000"/>
                                    <a:gd name="connsiteX589" fmla="*/ 8811 w 9976"/>
                                    <a:gd name="connsiteY589" fmla="*/ 4637 h 10000"/>
                                    <a:gd name="connsiteX590" fmla="*/ 8835 w 9976"/>
                                    <a:gd name="connsiteY590" fmla="*/ 5779 h 10000"/>
                                    <a:gd name="connsiteX591" fmla="*/ 8859 w 9976"/>
                                    <a:gd name="connsiteY591" fmla="*/ 6713 h 10000"/>
                                    <a:gd name="connsiteX592" fmla="*/ 8871 w 9976"/>
                                    <a:gd name="connsiteY592" fmla="*/ 7526 h 10000"/>
                                    <a:gd name="connsiteX593" fmla="*/ 8893 w 9976"/>
                                    <a:gd name="connsiteY593" fmla="*/ 8045 h 10000"/>
                                    <a:gd name="connsiteX594" fmla="*/ 8917 w 9976"/>
                                    <a:gd name="connsiteY594" fmla="*/ 8149 h 10000"/>
                                    <a:gd name="connsiteX595" fmla="*/ 8941 w 9976"/>
                                    <a:gd name="connsiteY595" fmla="*/ 7941 h 10000"/>
                                    <a:gd name="connsiteX596" fmla="*/ 8965 w 9976"/>
                                    <a:gd name="connsiteY596" fmla="*/ 7318 h 10000"/>
                                    <a:gd name="connsiteX597" fmla="*/ 8990 w 9976"/>
                                    <a:gd name="connsiteY597" fmla="*/ 6505 h 10000"/>
                                    <a:gd name="connsiteX598" fmla="*/ 9003 w 9976"/>
                                    <a:gd name="connsiteY598" fmla="*/ 5363 h 10000"/>
                                    <a:gd name="connsiteX599" fmla="*/ 9028 w 9976"/>
                                    <a:gd name="connsiteY599" fmla="*/ 4239 h 10000"/>
                                    <a:gd name="connsiteX600" fmla="*/ 9053 w 9976"/>
                                    <a:gd name="connsiteY600" fmla="*/ 3097 h 10000"/>
                                    <a:gd name="connsiteX601" fmla="*/ 9077 w 9976"/>
                                    <a:gd name="connsiteY601" fmla="*/ 2076 h 10000"/>
                                    <a:gd name="connsiteX602" fmla="*/ 9101 w 9976"/>
                                    <a:gd name="connsiteY602" fmla="*/ 1246 h 10000"/>
                                    <a:gd name="connsiteX603" fmla="*/ 9125 w 9976"/>
                                    <a:gd name="connsiteY603" fmla="*/ 830 h 10000"/>
                                    <a:gd name="connsiteX604" fmla="*/ 9137 w 9976"/>
                                    <a:gd name="connsiteY604" fmla="*/ 623 h 10000"/>
                                    <a:gd name="connsiteX605" fmla="*/ 9159 w 9976"/>
                                    <a:gd name="connsiteY605" fmla="*/ 830 h 10000"/>
                                    <a:gd name="connsiteX606" fmla="*/ 9183 w 9976"/>
                                    <a:gd name="connsiteY606" fmla="*/ 1453 h 10000"/>
                                    <a:gd name="connsiteX607" fmla="*/ 9207 w 9976"/>
                                    <a:gd name="connsiteY607" fmla="*/ 2370 h 10000"/>
                                    <a:gd name="connsiteX608" fmla="*/ 9230 w 9976"/>
                                    <a:gd name="connsiteY608" fmla="*/ 3408 h 10000"/>
                                    <a:gd name="connsiteX609" fmla="*/ 9254 w 9976"/>
                                    <a:gd name="connsiteY609" fmla="*/ 4637 h 10000"/>
                                    <a:gd name="connsiteX610" fmla="*/ 9266 w 9976"/>
                                    <a:gd name="connsiteY610" fmla="*/ 5779 h 10000"/>
                                    <a:gd name="connsiteX611" fmla="*/ 9290 w 9976"/>
                                    <a:gd name="connsiteY611" fmla="*/ 6799 h 10000"/>
                                    <a:gd name="connsiteX612" fmla="*/ 9314 w 9976"/>
                                    <a:gd name="connsiteY612" fmla="*/ 7526 h 10000"/>
                                    <a:gd name="connsiteX613" fmla="*/ 9338 w 9976"/>
                                    <a:gd name="connsiteY613" fmla="*/ 8045 h 10000"/>
                                    <a:gd name="connsiteX614" fmla="*/ 9362 w 9976"/>
                                    <a:gd name="connsiteY614" fmla="*/ 8149 h 10000"/>
                                    <a:gd name="connsiteX615" fmla="*/ 9374 w 9976"/>
                                    <a:gd name="connsiteY615" fmla="*/ 7941 h 10000"/>
                                    <a:gd name="connsiteX616" fmla="*/ 9399 w 9976"/>
                                    <a:gd name="connsiteY616" fmla="*/ 7422 h 10000"/>
                                    <a:gd name="connsiteX617" fmla="*/ 9422 w 9976"/>
                                    <a:gd name="connsiteY617" fmla="*/ 6609 h 10000"/>
                                    <a:gd name="connsiteX618" fmla="*/ 9447 w 9976"/>
                                    <a:gd name="connsiteY618" fmla="*/ 5467 h 10000"/>
                                    <a:gd name="connsiteX619" fmla="*/ 9472 w 9976"/>
                                    <a:gd name="connsiteY619" fmla="*/ 4343 h 10000"/>
                                    <a:gd name="connsiteX620" fmla="*/ 9496 w 9976"/>
                                    <a:gd name="connsiteY620" fmla="*/ 3201 h 10000"/>
                                    <a:gd name="connsiteX621" fmla="*/ 9520 w 9976"/>
                                    <a:gd name="connsiteY621" fmla="*/ 2180 h 10000"/>
                                    <a:gd name="connsiteX622" fmla="*/ 9532 w 9976"/>
                                    <a:gd name="connsiteY622" fmla="*/ 1349 h 10000"/>
                                    <a:gd name="connsiteX623" fmla="*/ 9556 w 9976"/>
                                    <a:gd name="connsiteY623" fmla="*/ 934 h 10000"/>
                                    <a:gd name="connsiteX624" fmla="*/ 9579 w 9976"/>
                                    <a:gd name="connsiteY624" fmla="*/ 727 h 10000"/>
                                    <a:gd name="connsiteX625" fmla="*/ 9592 w 9976"/>
                                    <a:gd name="connsiteY625" fmla="*/ 830 h 10000"/>
                                    <a:gd name="connsiteX626" fmla="*/ 9616 w 9976"/>
                                    <a:gd name="connsiteY626" fmla="*/ 1349 h 10000"/>
                                    <a:gd name="connsiteX627" fmla="*/ 9640 w 9976"/>
                                    <a:gd name="connsiteY627" fmla="*/ 2076 h 10000"/>
                                    <a:gd name="connsiteX628" fmla="*/ 9664 w 9976"/>
                                    <a:gd name="connsiteY628" fmla="*/ 3097 h 10000"/>
                                    <a:gd name="connsiteX629" fmla="*/ 9686 w 9976"/>
                                    <a:gd name="connsiteY629" fmla="*/ 4239 h 10000"/>
                                    <a:gd name="connsiteX630" fmla="*/ 9711 w 9976"/>
                                    <a:gd name="connsiteY630" fmla="*/ 5467 h 10000"/>
                                    <a:gd name="connsiteX631" fmla="*/ 9723 w 9976"/>
                                    <a:gd name="connsiteY631" fmla="*/ 6505 h 10000"/>
                                    <a:gd name="connsiteX632" fmla="*/ 9747 w 9976"/>
                                    <a:gd name="connsiteY632" fmla="*/ 7422 h 10000"/>
                                    <a:gd name="connsiteX633" fmla="*/ 9771 w 9976"/>
                                    <a:gd name="connsiteY633" fmla="*/ 7941 h 10000"/>
                                    <a:gd name="connsiteX634" fmla="*/ 9795 w 9976"/>
                                    <a:gd name="connsiteY634" fmla="*/ 8253 h 10000"/>
                                    <a:gd name="connsiteX635" fmla="*/ 9820 w 9976"/>
                                    <a:gd name="connsiteY635" fmla="*/ 8149 h 10000"/>
                                    <a:gd name="connsiteX636" fmla="*/ 9845 w 9976"/>
                                    <a:gd name="connsiteY636" fmla="*/ 7630 h 10000"/>
                                    <a:gd name="connsiteX637" fmla="*/ 9870 w 9976"/>
                                    <a:gd name="connsiteY637" fmla="*/ 6799 h 10000"/>
                                    <a:gd name="connsiteX638" fmla="*/ 9883 w 9976"/>
                                    <a:gd name="connsiteY638" fmla="*/ 5882 h 10000"/>
                                    <a:gd name="connsiteX639" fmla="*/ 9907 w 9976"/>
                                    <a:gd name="connsiteY639" fmla="*/ 4637 h 10000"/>
                                    <a:gd name="connsiteX640" fmla="*/ 9931 w 9976"/>
                                    <a:gd name="connsiteY640" fmla="*/ 3512 h 10000"/>
                                    <a:gd name="connsiteX641" fmla="*/ 9952 w 9976"/>
                                    <a:gd name="connsiteY641" fmla="*/ 2474 h 10000"/>
                                    <a:gd name="connsiteX642" fmla="*/ 9976 w 9976"/>
                                    <a:gd name="connsiteY642" fmla="*/ 1557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89 w 9976"/>
                                    <a:gd name="connsiteY79" fmla="*/ 10000 h 10000"/>
                                    <a:gd name="connsiteX80" fmla="*/ 189 w 9976"/>
                                    <a:gd name="connsiteY80" fmla="*/ 9896 h 10000"/>
                                    <a:gd name="connsiteX81" fmla="*/ 201 w 9976"/>
                                    <a:gd name="connsiteY81" fmla="*/ 9896 h 10000"/>
                                    <a:gd name="connsiteX82" fmla="*/ 201 w 9976"/>
                                    <a:gd name="connsiteY82" fmla="*/ 9792 h 10000"/>
                                    <a:gd name="connsiteX83" fmla="*/ 201 w 9976"/>
                                    <a:gd name="connsiteY83" fmla="*/ 9585 h 10000"/>
                                    <a:gd name="connsiteX84" fmla="*/ 201 w 9976"/>
                                    <a:gd name="connsiteY84" fmla="*/ 9481 h 10000"/>
                                    <a:gd name="connsiteX85" fmla="*/ 201 w 9976"/>
                                    <a:gd name="connsiteY85" fmla="*/ 9273 h 10000"/>
                                    <a:gd name="connsiteX86" fmla="*/ 218 w 9976"/>
                                    <a:gd name="connsiteY86" fmla="*/ 8979 h 10000"/>
                                    <a:gd name="connsiteX87" fmla="*/ 218 w 9976"/>
                                    <a:gd name="connsiteY87" fmla="*/ 8772 h 10000"/>
                                    <a:gd name="connsiteX88" fmla="*/ 218 w 9976"/>
                                    <a:gd name="connsiteY88" fmla="*/ 8564 h 10000"/>
                                    <a:gd name="connsiteX89" fmla="*/ 218 w 9976"/>
                                    <a:gd name="connsiteY89" fmla="*/ 8356 h 10000"/>
                                    <a:gd name="connsiteX90" fmla="*/ 218 w 9976"/>
                                    <a:gd name="connsiteY90" fmla="*/ 8253 h 10000"/>
                                    <a:gd name="connsiteX91" fmla="*/ 230 w 9976"/>
                                    <a:gd name="connsiteY91" fmla="*/ 8149 h 10000"/>
                                    <a:gd name="connsiteX92" fmla="*/ 242 w 9976"/>
                                    <a:gd name="connsiteY92" fmla="*/ 8045 h 10000"/>
                                    <a:gd name="connsiteX93" fmla="*/ 242 w 9976"/>
                                    <a:gd name="connsiteY93" fmla="*/ 7941 h 10000"/>
                                    <a:gd name="connsiteX94" fmla="*/ 242 w 9976"/>
                                    <a:gd name="connsiteY94" fmla="*/ 7837 h 10000"/>
                                    <a:gd name="connsiteX95" fmla="*/ 242 w 9976"/>
                                    <a:gd name="connsiteY95" fmla="*/ 7734 h 10000"/>
                                    <a:gd name="connsiteX96" fmla="*/ 254 w 9976"/>
                                    <a:gd name="connsiteY96" fmla="*/ 7630 h 10000"/>
                                    <a:gd name="connsiteX97" fmla="*/ 254 w 9976"/>
                                    <a:gd name="connsiteY97" fmla="*/ 7422 h 10000"/>
                                    <a:gd name="connsiteX98" fmla="*/ 254 w 9976"/>
                                    <a:gd name="connsiteY98" fmla="*/ 7318 h 10000"/>
                                    <a:gd name="connsiteX99" fmla="*/ 266 w 9976"/>
                                    <a:gd name="connsiteY99" fmla="*/ 7318 h 10000"/>
                                    <a:gd name="connsiteX100" fmla="*/ 266 w 9976"/>
                                    <a:gd name="connsiteY100" fmla="*/ 7422 h 10000"/>
                                    <a:gd name="connsiteX101" fmla="*/ 278 w 9976"/>
                                    <a:gd name="connsiteY101" fmla="*/ 7526 h 10000"/>
                                    <a:gd name="connsiteX102" fmla="*/ 278 w 9976"/>
                                    <a:gd name="connsiteY102" fmla="*/ 7630 h 10000"/>
                                    <a:gd name="connsiteX103" fmla="*/ 278 w 9976"/>
                                    <a:gd name="connsiteY103" fmla="*/ 7734 h 10000"/>
                                    <a:gd name="connsiteX104" fmla="*/ 278 w 9976"/>
                                    <a:gd name="connsiteY104" fmla="*/ 7837 h 10000"/>
                                    <a:gd name="connsiteX105" fmla="*/ 290 w 9976"/>
                                    <a:gd name="connsiteY105" fmla="*/ 7941 h 10000"/>
                                    <a:gd name="connsiteX106" fmla="*/ 290 w 9976"/>
                                    <a:gd name="connsiteY106" fmla="*/ 7837 h 10000"/>
                                    <a:gd name="connsiteX107" fmla="*/ 290 w 9976"/>
                                    <a:gd name="connsiteY107" fmla="*/ 7630 h 10000"/>
                                    <a:gd name="connsiteX108" fmla="*/ 302 w 9976"/>
                                    <a:gd name="connsiteY108" fmla="*/ 7422 h 10000"/>
                                    <a:gd name="connsiteX109" fmla="*/ 302 w 9976"/>
                                    <a:gd name="connsiteY109" fmla="*/ 7215 h 10000"/>
                                    <a:gd name="connsiteX110" fmla="*/ 302 w 9976"/>
                                    <a:gd name="connsiteY110" fmla="*/ 7111 h 10000"/>
                                    <a:gd name="connsiteX111" fmla="*/ 302 w 9976"/>
                                    <a:gd name="connsiteY111" fmla="*/ 6903 h 10000"/>
                                    <a:gd name="connsiteX112" fmla="*/ 314 w 9976"/>
                                    <a:gd name="connsiteY112" fmla="*/ 6799 h 10000"/>
                                    <a:gd name="connsiteX113" fmla="*/ 314 w 9976"/>
                                    <a:gd name="connsiteY113" fmla="*/ 6609 h 10000"/>
                                    <a:gd name="connsiteX114" fmla="*/ 326 w 9976"/>
                                    <a:gd name="connsiteY114" fmla="*/ 6401 h 10000"/>
                                    <a:gd name="connsiteX115" fmla="*/ 326 w 9976"/>
                                    <a:gd name="connsiteY115" fmla="*/ 6194 h 10000"/>
                                    <a:gd name="connsiteX116" fmla="*/ 338 w 9976"/>
                                    <a:gd name="connsiteY116" fmla="*/ 5882 h 10000"/>
                                    <a:gd name="connsiteX117" fmla="*/ 338 w 9976"/>
                                    <a:gd name="connsiteY117" fmla="*/ 5571 h 10000"/>
                                    <a:gd name="connsiteX118" fmla="*/ 350 w 9976"/>
                                    <a:gd name="connsiteY118" fmla="*/ 5260 h 10000"/>
                                    <a:gd name="connsiteX119" fmla="*/ 350 w 9976"/>
                                    <a:gd name="connsiteY119" fmla="*/ 5052 h 10000"/>
                                    <a:gd name="connsiteX120" fmla="*/ 362 w 9976"/>
                                    <a:gd name="connsiteY120" fmla="*/ 5052 h 10000"/>
                                    <a:gd name="connsiteX121" fmla="*/ 362 w 9976"/>
                                    <a:gd name="connsiteY121" fmla="*/ 5156 h 10000"/>
                                    <a:gd name="connsiteX122" fmla="*/ 374 w 9976"/>
                                    <a:gd name="connsiteY122" fmla="*/ 5260 h 10000"/>
                                    <a:gd name="connsiteX123" fmla="*/ 374 w 9976"/>
                                    <a:gd name="connsiteY123" fmla="*/ 5363 h 10000"/>
                                    <a:gd name="connsiteX124" fmla="*/ 374 w 9976"/>
                                    <a:gd name="connsiteY124" fmla="*/ 5467 h 10000"/>
                                    <a:gd name="connsiteX125" fmla="*/ 384 w 9976"/>
                                    <a:gd name="connsiteY125" fmla="*/ 5571 h 10000"/>
                                    <a:gd name="connsiteX126" fmla="*/ 384 w 9976"/>
                                    <a:gd name="connsiteY126" fmla="*/ 5675 h 10000"/>
                                    <a:gd name="connsiteX127" fmla="*/ 396 w 9976"/>
                                    <a:gd name="connsiteY127" fmla="*/ 5779 h 10000"/>
                                    <a:gd name="connsiteX128" fmla="*/ 408 w 9976"/>
                                    <a:gd name="connsiteY128" fmla="*/ 5779 h 10000"/>
                                    <a:gd name="connsiteX129" fmla="*/ 408 w 9976"/>
                                    <a:gd name="connsiteY129" fmla="*/ 5882 h 10000"/>
                                    <a:gd name="connsiteX130" fmla="*/ 421 w 9976"/>
                                    <a:gd name="connsiteY130" fmla="*/ 5986 h 10000"/>
                                    <a:gd name="connsiteX131" fmla="*/ 421 w 9976"/>
                                    <a:gd name="connsiteY131" fmla="*/ 6090 h 10000"/>
                                    <a:gd name="connsiteX132" fmla="*/ 421 w 9976"/>
                                    <a:gd name="connsiteY132" fmla="*/ 6194 h 10000"/>
                                    <a:gd name="connsiteX133" fmla="*/ 434 w 9976"/>
                                    <a:gd name="connsiteY133" fmla="*/ 6194 h 10000"/>
                                    <a:gd name="connsiteX134" fmla="*/ 434 w 9976"/>
                                    <a:gd name="connsiteY134" fmla="*/ 6298 h 10000"/>
                                    <a:gd name="connsiteX135" fmla="*/ 434 w 9976"/>
                                    <a:gd name="connsiteY135" fmla="*/ 6194 h 10000"/>
                                    <a:gd name="connsiteX136" fmla="*/ 446 w 9976"/>
                                    <a:gd name="connsiteY136" fmla="*/ 6194 h 10000"/>
                                    <a:gd name="connsiteX137" fmla="*/ 446 w 9976"/>
                                    <a:gd name="connsiteY137" fmla="*/ 6090 h 10000"/>
                                    <a:gd name="connsiteX138" fmla="*/ 458 w 9976"/>
                                    <a:gd name="connsiteY138" fmla="*/ 6090 h 10000"/>
                                    <a:gd name="connsiteX139" fmla="*/ 458 w 9976"/>
                                    <a:gd name="connsiteY139" fmla="*/ 6194 h 10000"/>
                                    <a:gd name="connsiteX140" fmla="*/ 458 w 9976"/>
                                    <a:gd name="connsiteY140" fmla="*/ 6298 h 10000"/>
                                    <a:gd name="connsiteX141" fmla="*/ 470 w 9976"/>
                                    <a:gd name="connsiteY141" fmla="*/ 6505 h 10000"/>
                                    <a:gd name="connsiteX142" fmla="*/ 470 w 9976"/>
                                    <a:gd name="connsiteY142" fmla="*/ 6609 h 10000"/>
                                    <a:gd name="connsiteX143" fmla="*/ 482 w 9976"/>
                                    <a:gd name="connsiteY143" fmla="*/ 6799 h 10000"/>
                                    <a:gd name="connsiteX144" fmla="*/ 482 w 9976"/>
                                    <a:gd name="connsiteY144" fmla="*/ 7007 h 10000"/>
                                    <a:gd name="connsiteX145" fmla="*/ 494 w 9976"/>
                                    <a:gd name="connsiteY145" fmla="*/ 7111 h 10000"/>
                                    <a:gd name="connsiteX146" fmla="*/ 494 w 9976"/>
                                    <a:gd name="connsiteY146" fmla="*/ 7215 h 10000"/>
                                    <a:gd name="connsiteX147" fmla="*/ 506 w 9976"/>
                                    <a:gd name="connsiteY147" fmla="*/ 7422 h 10000"/>
                                    <a:gd name="connsiteX148" fmla="*/ 506 w 9976"/>
                                    <a:gd name="connsiteY148" fmla="*/ 7734 h 10000"/>
                                    <a:gd name="connsiteX149" fmla="*/ 518 w 9976"/>
                                    <a:gd name="connsiteY149" fmla="*/ 7941 h 10000"/>
                                    <a:gd name="connsiteX150" fmla="*/ 518 w 9976"/>
                                    <a:gd name="connsiteY150" fmla="*/ 8253 h 10000"/>
                                    <a:gd name="connsiteX151" fmla="*/ 518 w 9976"/>
                                    <a:gd name="connsiteY151" fmla="*/ 8460 h 10000"/>
                                    <a:gd name="connsiteX152" fmla="*/ 530 w 9976"/>
                                    <a:gd name="connsiteY152" fmla="*/ 8668 h 10000"/>
                                    <a:gd name="connsiteX153" fmla="*/ 530 w 9976"/>
                                    <a:gd name="connsiteY153" fmla="*/ 8979 h 10000"/>
                                    <a:gd name="connsiteX154" fmla="*/ 542 w 9976"/>
                                    <a:gd name="connsiteY154" fmla="*/ 8979 h 10000"/>
                                    <a:gd name="connsiteX155" fmla="*/ 542 w 9976"/>
                                    <a:gd name="connsiteY155" fmla="*/ 9066 h 10000"/>
                                    <a:gd name="connsiteX156" fmla="*/ 553 w 9976"/>
                                    <a:gd name="connsiteY156" fmla="*/ 9066 h 10000"/>
                                    <a:gd name="connsiteX157" fmla="*/ 565 w 9976"/>
                                    <a:gd name="connsiteY157" fmla="*/ 9170 h 10000"/>
                                    <a:gd name="connsiteX158" fmla="*/ 577 w 9976"/>
                                    <a:gd name="connsiteY158" fmla="*/ 9066 h 10000"/>
                                    <a:gd name="connsiteX159" fmla="*/ 589 w 9976"/>
                                    <a:gd name="connsiteY159" fmla="*/ 9066 h 10000"/>
                                    <a:gd name="connsiteX160" fmla="*/ 601 w 9976"/>
                                    <a:gd name="connsiteY160" fmla="*/ 9066 h 10000"/>
                                    <a:gd name="connsiteX161" fmla="*/ 613 w 9976"/>
                                    <a:gd name="connsiteY161" fmla="*/ 9170 h 10000"/>
                                    <a:gd name="connsiteX162" fmla="*/ 613 w 9976"/>
                                    <a:gd name="connsiteY162" fmla="*/ 9273 h 10000"/>
                                    <a:gd name="connsiteX163" fmla="*/ 613 w 9976"/>
                                    <a:gd name="connsiteY163" fmla="*/ 9377 h 10000"/>
                                    <a:gd name="connsiteX164" fmla="*/ 626 w 9976"/>
                                    <a:gd name="connsiteY164" fmla="*/ 9481 h 10000"/>
                                    <a:gd name="connsiteX165" fmla="*/ 626 w 9976"/>
                                    <a:gd name="connsiteY165" fmla="*/ 9585 h 10000"/>
                                    <a:gd name="connsiteX166" fmla="*/ 642 w 9976"/>
                                    <a:gd name="connsiteY166" fmla="*/ 9585 h 10000"/>
                                    <a:gd name="connsiteX167" fmla="*/ 642 w 9976"/>
                                    <a:gd name="connsiteY167" fmla="*/ 9481 h 10000"/>
                                    <a:gd name="connsiteX168" fmla="*/ 652 w 9976"/>
                                    <a:gd name="connsiteY168" fmla="*/ 9273 h 10000"/>
                                    <a:gd name="connsiteX169" fmla="*/ 664 w 9976"/>
                                    <a:gd name="connsiteY169" fmla="*/ 9066 h 10000"/>
                                    <a:gd name="connsiteX170" fmla="*/ 676 w 9976"/>
                                    <a:gd name="connsiteY170" fmla="*/ 8668 h 10000"/>
                                    <a:gd name="connsiteX171" fmla="*/ 676 w 9976"/>
                                    <a:gd name="connsiteY171" fmla="*/ 8460 h 10000"/>
                                    <a:gd name="connsiteX172" fmla="*/ 688 w 9976"/>
                                    <a:gd name="connsiteY172" fmla="*/ 8253 h 10000"/>
                                    <a:gd name="connsiteX173" fmla="*/ 688 w 9976"/>
                                    <a:gd name="connsiteY173" fmla="*/ 8045 h 10000"/>
                                    <a:gd name="connsiteX174" fmla="*/ 700 w 9976"/>
                                    <a:gd name="connsiteY174" fmla="*/ 7837 h 10000"/>
                                    <a:gd name="connsiteX175" fmla="*/ 700 w 9976"/>
                                    <a:gd name="connsiteY175" fmla="*/ 7734 h 10000"/>
                                    <a:gd name="connsiteX176" fmla="*/ 712 w 9976"/>
                                    <a:gd name="connsiteY176" fmla="*/ 7526 h 10000"/>
                                    <a:gd name="connsiteX177" fmla="*/ 724 w 9976"/>
                                    <a:gd name="connsiteY177" fmla="*/ 7318 h 10000"/>
                                    <a:gd name="connsiteX178" fmla="*/ 724 w 9976"/>
                                    <a:gd name="connsiteY178" fmla="*/ 7111 h 10000"/>
                                    <a:gd name="connsiteX179" fmla="*/ 736 w 9976"/>
                                    <a:gd name="connsiteY179" fmla="*/ 6903 h 10000"/>
                                    <a:gd name="connsiteX180" fmla="*/ 748 w 9976"/>
                                    <a:gd name="connsiteY180" fmla="*/ 6713 h 10000"/>
                                    <a:gd name="connsiteX181" fmla="*/ 760 w 9976"/>
                                    <a:gd name="connsiteY181" fmla="*/ 6609 h 10000"/>
                                    <a:gd name="connsiteX182" fmla="*/ 760 w 9976"/>
                                    <a:gd name="connsiteY182" fmla="*/ 6401 h 10000"/>
                                    <a:gd name="connsiteX183" fmla="*/ 772 w 9976"/>
                                    <a:gd name="connsiteY183" fmla="*/ 6194 h 10000"/>
                                    <a:gd name="connsiteX184" fmla="*/ 784 w 9976"/>
                                    <a:gd name="connsiteY184" fmla="*/ 6090 h 10000"/>
                                    <a:gd name="connsiteX185" fmla="*/ 796 w 9976"/>
                                    <a:gd name="connsiteY185" fmla="*/ 5882 h 10000"/>
                                    <a:gd name="connsiteX186" fmla="*/ 796 w 9976"/>
                                    <a:gd name="connsiteY186" fmla="*/ 5675 h 10000"/>
                                    <a:gd name="connsiteX187" fmla="*/ 808 w 9976"/>
                                    <a:gd name="connsiteY187" fmla="*/ 5571 h 10000"/>
                                    <a:gd name="connsiteX188" fmla="*/ 820 w 9976"/>
                                    <a:gd name="connsiteY188" fmla="*/ 5467 h 10000"/>
                                    <a:gd name="connsiteX189" fmla="*/ 832 w 9976"/>
                                    <a:gd name="connsiteY189" fmla="*/ 5363 h 10000"/>
                                    <a:gd name="connsiteX190" fmla="*/ 844 w 9976"/>
                                    <a:gd name="connsiteY190" fmla="*/ 5363 h 10000"/>
                                    <a:gd name="connsiteX191" fmla="*/ 844 w 9976"/>
                                    <a:gd name="connsiteY191" fmla="*/ 5467 h 10000"/>
                                    <a:gd name="connsiteX192" fmla="*/ 868 w 9976"/>
                                    <a:gd name="connsiteY192" fmla="*/ 5675 h 10000"/>
                                    <a:gd name="connsiteX193" fmla="*/ 868 w 9976"/>
                                    <a:gd name="connsiteY193" fmla="*/ 5882 h 10000"/>
                                    <a:gd name="connsiteX194" fmla="*/ 880 w 9976"/>
                                    <a:gd name="connsiteY194" fmla="*/ 6298 h 10000"/>
                                    <a:gd name="connsiteX195" fmla="*/ 904 w 9976"/>
                                    <a:gd name="connsiteY195" fmla="*/ 6609 h 10000"/>
                                    <a:gd name="connsiteX196" fmla="*/ 904 w 9976"/>
                                    <a:gd name="connsiteY196" fmla="*/ 6799 h 10000"/>
                                    <a:gd name="connsiteX197" fmla="*/ 913 w 9976"/>
                                    <a:gd name="connsiteY197" fmla="*/ 7007 h 10000"/>
                                    <a:gd name="connsiteX198" fmla="*/ 925 w 9976"/>
                                    <a:gd name="connsiteY198" fmla="*/ 7215 h 10000"/>
                                    <a:gd name="connsiteX199" fmla="*/ 937 w 9976"/>
                                    <a:gd name="connsiteY199" fmla="*/ 7422 h 10000"/>
                                    <a:gd name="connsiteX200" fmla="*/ 949 w 9976"/>
                                    <a:gd name="connsiteY200" fmla="*/ 7837 h 10000"/>
                                    <a:gd name="connsiteX201" fmla="*/ 973 w 9976"/>
                                    <a:gd name="connsiteY201" fmla="*/ 8356 h 10000"/>
                                    <a:gd name="connsiteX202" fmla="*/ 985 w 9976"/>
                                    <a:gd name="connsiteY202" fmla="*/ 8772 h 10000"/>
                                    <a:gd name="connsiteX203" fmla="*/ 997 w 9976"/>
                                    <a:gd name="connsiteY203" fmla="*/ 9066 h 10000"/>
                                    <a:gd name="connsiteX204" fmla="*/ 1009 w 9976"/>
                                    <a:gd name="connsiteY204" fmla="*/ 9273 h 10000"/>
                                    <a:gd name="connsiteX205" fmla="*/ 1009 w 9976"/>
                                    <a:gd name="connsiteY205" fmla="*/ 9377 h 10000"/>
                                    <a:gd name="connsiteX206" fmla="*/ 1021 w 9976"/>
                                    <a:gd name="connsiteY206" fmla="*/ 9481 h 10000"/>
                                    <a:gd name="connsiteX207" fmla="*/ 1033 w 9976"/>
                                    <a:gd name="connsiteY207" fmla="*/ 9481 h 10000"/>
                                    <a:gd name="connsiteX208" fmla="*/ 1047 w 9976"/>
                                    <a:gd name="connsiteY208" fmla="*/ 9377 h 10000"/>
                                    <a:gd name="connsiteX209" fmla="*/ 1062 w 9976"/>
                                    <a:gd name="connsiteY209" fmla="*/ 9377 h 10000"/>
                                    <a:gd name="connsiteX210" fmla="*/ 1074 w 9976"/>
                                    <a:gd name="connsiteY210" fmla="*/ 9273 h 10000"/>
                                    <a:gd name="connsiteX211" fmla="*/ 1086 w 9976"/>
                                    <a:gd name="connsiteY211" fmla="*/ 9170 h 10000"/>
                                    <a:gd name="connsiteX212" fmla="*/ 1098 w 9976"/>
                                    <a:gd name="connsiteY212" fmla="*/ 9066 h 10000"/>
                                    <a:gd name="connsiteX213" fmla="*/ 1110 w 9976"/>
                                    <a:gd name="connsiteY213" fmla="*/ 8772 h 10000"/>
                                    <a:gd name="connsiteX214" fmla="*/ 1134 w 9976"/>
                                    <a:gd name="connsiteY214" fmla="*/ 8356 h 10000"/>
                                    <a:gd name="connsiteX215" fmla="*/ 1146 w 9976"/>
                                    <a:gd name="connsiteY215" fmla="*/ 7837 h 10000"/>
                                    <a:gd name="connsiteX216" fmla="*/ 1170 w 9976"/>
                                    <a:gd name="connsiteY216" fmla="*/ 7215 h 10000"/>
                                    <a:gd name="connsiteX217" fmla="*/ 1192 w 9976"/>
                                    <a:gd name="connsiteY217" fmla="*/ 6609 h 10000"/>
                                    <a:gd name="connsiteX218" fmla="*/ 1204 w 9976"/>
                                    <a:gd name="connsiteY218" fmla="*/ 6090 h 10000"/>
                                    <a:gd name="connsiteX219" fmla="*/ 1228 w 9976"/>
                                    <a:gd name="connsiteY219" fmla="*/ 5779 h 10000"/>
                                    <a:gd name="connsiteX220" fmla="*/ 1252 w 9976"/>
                                    <a:gd name="connsiteY220" fmla="*/ 5571 h 10000"/>
                                    <a:gd name="connsiteX221" fmla="*/ 1265 w 9976"/>
                                    <a:gd name="connsiteY221" fmla="*/ 5571 h 10000"/>
                                    <a:gd name="connsiteX222" fmla="*/ 1277 w 9976"/>
                                    <a:gd name="connsiteY222" fmla="*/ 5571 h 10000"/>
                                    <a:gd name="connsiteX223" fmla="*/ 1289 w 9976"/>
                                    <a:gd name="connsiteY223" fmla="*/ 5675 h 10000"/>
                                    <a:gd name="connsiteX224" fmla="*/ 1313 w 9976"/>
                                    <a:gd name="connsiteY224" fmla="*/ 5779 h 10000"/>
                                    <a:gd name="connsiteX225" fmla="*/ 1337 w 9976"/>
                                    <a:gd name="connsiteY225" fmla="*/ 6194 h 10000"/>
                                    <a:gd name="connsiteX226" fmla="*/ 1361 w 9976"/>
                                    <a:gd name="connsiteY226" fmla="*/ 6713 h 10000"/>
                                    <a:gd name="connsiteX227" fmla="*/ 1373 w 9976"/>
                                    <a:gd name="connsiteY227" fmla="*/ 7318 h 10000"/>
                                    <a:gd name="connsiteX228" fmla="*/ 1397 w 9976"/>
                                    <a:gd name="connsiteY228" fmla="*/ 7941 h 10000"/>
                                    <a:gd name="connsiteX229" fmla="*/ 1409 w 9976"/>
                                    <a:gd name="connsiteY229" fmla="*/ 8460 h 10000"/>
                                    <a:gd name="connsiteX230" fmla="*/ 1433 w 9976"/>
                                    <a:gd name="connsiteY230" fmla="*/ 8772 h 10000"/>
                                    <a:gd name="connsiteX231" fmla="*/ 1455 w 9976"/>
                                    <a:gd name="connsiteY231" fmla="*/ 9170 h 10000"/>
                                    <a:gd name="connsiteX232" fmla="*/ 1484 w 9976"/>
                                    <a:gd name="connsiteY232" fmla="*/ 9377 h 10000"/>
                                    <a:gd name="connsiteX233" fmla="*/ 1496 w 9976"/>
                                    <a:gd name="connsiteY233" fmla="*/ 9481 h 10000"/>
                                    <a:gd name="connsiteX234" fmla="*/ 1520 w 9976"/>
                                    <a:gd name="connsiteY234" fmla="*/ 9481 h 10000"/>
                                    <a:gd name="connsiteX235" fmla="*/ 1532 w 9976"/>
                                    <a:gd name="connsiteY235" fmla="*/ 9273 h 10000"/>
                                    <a:gd name="connsiteX236" fmla="*/ 1556 w 9976"/>
                                    <a:gd name="connsiteY236" fmla="*/ 8772 h 10000"/>
                                    <a:gd name="connsiteX237" fmla="*/ 1580 w 9976"/>
                                    <a:gd name="connsiteY237" fmla="*/ 8253 h 10000"/>
                                    <a:gd name="connsiteX238" fmla="*/ 1592 w 9976"/>
                                    <a:gd name="connsiteY238" fmla="*/ 7837 h 10000"/>
                                    <a:gd name="connsiteX239" fmla="*/ 1616 w 9976"/>
                                    <a:gd name="connsiteY239" fmla="*/ 7318 h 10000"/>
                                    <a:gd name="connsiteX240" fmla="*/ 1628 w 9976"/>
                                    <a:gd name="connsiteY240" fmla="*/ 6713 h 10000"/>
                                    <a:gd name="connsiteX241" fmla="*/ 1651 w 9976"/>
                                    <a:gd name="connsiteY241" fmla="*/ 6194 h 10000"/>
                                    <a:gd name="connsiteX242" fmla="*/ 1675 w 9976"/>
                                    <a:gd name="connsiteY242" fmla="*/ 5779 h 10000"/>
                                    <a:gd name="connsiteX243" fmla="*/ 1699 w 9976"/>
                                    <a:gd name="connsiteY243" fmla="*/ 5571 h 10000"/>
                                    <a:gd name="connsiteX244" fmla="*/ 1711 w 9976"/>
                                    <a:gd name="connsiteY244" fmla="*/ 5467 h 10000"/>
                                    <a:gd name="connsiteX245" fmla="*/ 1733 w 9976"/>
                                    <a:gd name="connsiteY245" fmla="*/ 5571 h 10000"/>
                                    <a:gd name="connsiteX246" fmla="*/ 1757 w 9976"/>
                                    <a:gd name="connsiteY246" fmla="*/ 5882 h 10000"/>
                                    <a:gd name="connsiteX247" fmla="*/ 1781 w 9976"/>
                                    <a:gd name="connsiteY247" fmla="*/ 6298 h 10000"/>
                                    <a:gd name="connsiteX248" fmla="*/ 1805 w 9976"/>
                                    <a:gd name="connsiteY248" fmla="*/ 6799 h 10000"/>
                                    <a:gd name="connsiteX249" fmla="*/ 1817 w 9976"/>
                                    <a:gd name="connsiteY249" fmla="*/ 7215 h 10000"/>
                                    <a:gd name="connsiteX250" fmla="*/ 1829 w 9976"/>
                                    <a:gd name="connsiteY250" fmla="*/ 7837 h 10000"/>
                                    <a:gd name="connsiteX251" fmla="*/ 1853 w 9976"/>
                                    <a:gd name="connsiteY251" fmla="*/ 8253 h 10000"/>
                                    <a:gd name="connsiteX252" fmla="*/ 1878 w 9976"/>
                                    <a:gd name="connsiteY252" fmla="*/ 8668 h 10000"/>
                                    <a:gd name="connsiteX253" fmla="*/ 1893 w 9976"/>
                                    <a:gd name="connsiteY253" fmla="*/ 9170 h 10000"/>
                                    <a:gd name="connsiteX254" fmla="*/ 1918 w 9976"/>
                                    <a:gd name="connsiteY254" fmla="*/ 9377 h 10000"/>
                                    <a:gd name="connsiteX255" fmla="*/ 1942 w 9976"/>
                                    <a:gd name="connsiteY255" fmla="*/ 9481 h 10000"/>
                                    <a:gd name="connsiteX256" fmla="*/ 1966 w 9976"/>
                                    <a:gd name="connsiteY256" fmla="*/ 9273 h 10000"/>
                                    <a:gd name="connsiteX257" fmla="*/ 1988 w 9976"/>
                                    <a:gd name="connsiteY257" fmla="*/ 8979 h 10000"/>
                                    <a:gd name="connsiteX258" fmla="*/ 2011 w 9976"/>
                                    <a:gd name="connsiteY258" fmla="*/ 8564 h 10000"/>
                                    <a:gd name="connsiteX259" fmla="*/ 2035 w 9976"/>
                                    <a:gd name="connsiteY259" fmla="*/ 7941 h 10000"/>
                                    <a:gd name="connsiteX260" fmla="*/ 2047 w 9976"/>
                                    <a:gd name="connsiteY260" fmla="*/ 7318 h 10000"/>
                                    <a:gd name="connsiteX261" fmla="*/ 2071 w 9976"/>
                                    <a:gd name="connsiteY261" fmla="*/ 6713 h 10000"/>
                                    <a:gd name="connsiteX262" fmla="*/ 2096 w 9976"/>
                                    <a:gd name="connsiteY262" fmla="*/ 6194 h 10000"/>
                                    <a:gd name="connsiteX263" fmla="*/ 2121 w 9976"/>
                                    <a:gd name="connsiteY263" fmla="*/ 5779 h 10000"/>
                                    <a:gd name="connsiteX264" fmla="*/ 2133 w 9976"/>
                                    <a:gd name="connsiteY264" fmla="*/ 5675 h 10000"/>
                                    <a:gd name="connsiteX265" fmla="*/ 2157 w 9976"/>
                                    <a:gd name="connsiteY265" fmla="*/ 5467 h 10000"/>
                                    <a:gd name="connsiteX266" fmla="*/ 2169 w 9976"/>
                                    <a:gd name="connsiteY266" fmla="*/ 5467 h 10000"/>
                                    <a:gd name="connsiteX267" fmla="*/ 2181 w 9976"/>
                                    <a:gd name="connsiteY267" fmla="*/ 5571 h 10000"/>
                                    <a:gd name="connsiteX268" fmla="*/ 2193 w 9976"/>
                                    <a:gd name="connsiteY268" fmla="*/ 5779 h 10000"/>
                                    <a:gd name="connsiteX269" fmla="*/ 2217 w 9976"/>
                                    <a:gd name="connsiteY269" fmla="*/ 6194 h 10000"/>
                                    <a:gd name="connsiteX270" fmla="*/ 2241 w 9976"/>
                                    <a:gd name="connsiteY270" fmla="*/ 6713 h 10000"/>
                                    <a:gd name="connsiteX271" fmla="*/ 2263 w 9976"/>
                                    <a:gd name="connsiteY271" fmla="*/ 7318 h 10000"/>
                                    <a:gd name="connsiteX272" fmla="*/ 2287 w 9976"/>
                                    <a:gd name="connsiteY272" fmla="*/ 7941 h 10000"/>
                                    <a:gd name="connsiteX273" fmla="*/ 2315 w 9976"/>
                                    <a:gd name="connsiteY273" fmla="*/ 8564 h 10000"/>
                                    <a:gd name="connsiteX274" fmla="*/ 2328 w 9976"/>
                                    <a:gd name="connsiteY274" fmla="*/ 8979 h 10000"/>
                                    <a:gd name="connsiteX275" fmla="*/ 2352 w 9976"/>
                                    <a:gd name="connsiteY275" fmla="*/ 9273 h 10000"/>
                                    <a:gd name="connsiteX276" fmla="*/ 2363 w 9976"/>
                                    <a:gd name="connsiteY276" fmla="*/ 9377 h 10000"/>
                                    <a:gd name="connsiteX277" fmla="*/ 2387 w 9976"/>
                                    <a:gd name="connsiteY277" fmla="*/ 9481 h 10000"/>
                                    <a:gd name="connsiteX278" fmla="*/ 2399 w 9976"/>
                                    <a:gd name="connsiteY278" fmla="*/ 9377 h 10000"/>
                                    <a:gd name="connsiteX279" fmla="*/ 2411 w 9976"/>
                                    <a:gd name="connsiteY279" fmla="*/ 9273 h 10000"/>
                                    <a:gd name="connsiteX280" fmla="*/ 2435 w 9976"/>
                                    <a:gd name="connsiteY280" fmla="*/ 8979 h 10000"/>
                                    <a:gd name="connsiteX281" fmla="*/ 2459 w 9976"/>
                                    <a:gd name="connsiteY281" fmla="*/ 8460 h 10000"/>
                                    <a:gd name="connsiteX282" fmla="*/ 2471 w 9976"/>
                                    <a:gd name="connsiteY282" fmla="*/ 7941 h 10000"/>
                                    <a:gd name="connsiteX283" fmla="*/ 2495 w 9976"/>
                                    <a:gd name="connsiteY283" fmla="*/ 7215 h 10000"/>
                                    <a:gd name="connsiteX284" fmla="*/ 2517 w 9976"/>
                                    <a:gd name="connsiteY284" fmla="*/ 6609 h 10000"/>
                                    <a:gd name="connsiteX285" fmla="*/ 2541 w 9976"/>
                                    <a:gd name="connsiteY285" fmla="*/ 6194 h 10000"/>
                                    <a:gd name="connsiteX286" fmla="*/ 2565 w 9976"/>
                                    <a:gd name="connsiteY286" fmla="*/ 5779 h 10000"/>
                                    <a:gd name="connsiteX287" fmla="*/ 2577 w 9976"/>
                                    <a:gd name="connsiteY287" fmla="*/ 5571 h 10000"/>
                                    <a:gd name="connsiteX288" fmla="*/ 2589 w 9976"/>
                                    <a:gd name="connsiteY288" fmla="*/ 5467 h 10000"/>
                                    <a:gd name="connsiteX289" fmla="*/ 2601 w 9976"/>
                                    <a:gd name="connsiteY289" fmla="*/ 5467 h 10000"/>
                                    <a:gd name="connsiteX290" fmla="*/ 2625 w 9976"/>
                                    <a:gd name="connsiteY290" fmla="*/ 5571 h 10000"/>
                                    <a:gd name="connsiteX291" fmla="*/ 2637 w 9976"/>
                                    <a:gd name="connsiteY291" fmla="*/ 5675 h 10000"/>
                                    <a:gd name="connsiteX292" fmla="*/ 2649 w 9976"/>
                                    <a:gd name="connsiteY292" fmla="*/ 6090 h 10000"/>
                                    <a:gd name="connsiteX293" fmla="*/ 2673 w 9976"/>
                                    <a:gd name="connsiteY293" fmla="*/ 6609 h 10000"/>
                                    <a:gd name="connsiteX294" fmla="*/ 2697 w 9976"/>
                                    <a:gd name="connsiteY294" fmla="*/ 7111 h 10000"/>
                                    <a:gd name="connsiteX295" fmla="*/ 2722 w 9976"/>
                                    <a:gd name="connsiteY295" fmla="*/ 7734 h 10000"/>
                                    <a:gd name="connsiteX296" fmla="*/ 2749 w 9976"/>
                                    <a:gd name="connsiteY296" fmla="*/ 8356 h 10000"/>
                                    <a:gd name="connsiteX297" fmla="*/ 2773 w 9976"/>
                                    <a:gd name="connsiteY297" fmla="*/ 8875 h 10000"/>
                                    <a:gd name="connsiteX298" fmla="*/ 2783 w 9976"/>
                                    <a:gd name="connsiteY298" fmla="*/ 9273 h 10000"/>
                                    <a:gd name="connsiteX299" fmla="*/ 2807 w 9976"/>
                                    <a:gd name="connsiteY299" fmla="*/ 9481 h 10000"/>
                                    <a:gd name="connsiteX300" fmla="*/ 2831 w 9976"/>
                                    <a:gd name="connsiteY300" fmla="*/ 9481 h 10000"/>
                                    <a:gd name="connsiteX301" fmla="*/ 2855 w 9976"/>
                                    <a:gd name="connsiteY301" fmla="*/ 9273 h 10000"/>
                                    <a:gd name="connsiteX302" fmla="*/ 2879 w 9976"/>
                                    <a:gd name="connsiteY302" fmla="*/ 8979 h 10000"/>
                                    <a:gd name="connsiteX303" fmla="*/ 2903 w 9976"/>
                                    <a:gd name="connsiteY303" fmla="*/ 8460 h 10000"/>
                                    <a:gd name="connsiteX304" fmla="*/ 2928 w 9976"/>
                                    <a:gd name="connsiteY304" fmla="*/ 7837 h 10000"/>
                                    <a:gd name="connsiteX305" fmla="*/ 2940 w 9976"/>
                                    <a:gd name="connsiteY305" fmla="*/ 7215 h 10000"/>
                                    <a:gd name="connsiteX306" fmla="*/ 2965 w 9976"/>
                                    <a:gd name="connsiteY306" fmla="*/ 6609 h 10000"/>
                                    <a:gd name="connsiteX307" fmla="*/ 2989 w 9976"/>
                                    <a:gd name="connsiteY307" fmla="*/ 6090 h 10000"/>
                                    <a:gd name="connsiteX308" fmla="*/ 3013 w 9976"/>
                                    <a:gd name="connsiteY308" fmla="*/ 5779 h 10000"/>
                                    <a:gd name="connsiteX309" fmla="*/ 3025 w 9976"/>
                                    <a:gd name="connsiteY309" fmla="*/ 5571 h 10000"/>
                                    <a:gd name="connsiteX310" fmla="*/ 3047 w 9976"/>
                                    <a:gd name="connsiteY310" fmla="*/ 5467 h 10000"/>
                                    <a:gd name="connsiteX311" fmla="*/ 3071 w 9976"/>
                                    <a:gd name="connsiteY311" fmla="*/ 5571 h 10000"/>
                                    <a:gd name="connsiteX312" fmla="*/ 3082 w 9976"/>
                                    <a:gd name="connsiteY312" fmla="*/ 5882 h 10000"/>
                                    <a:gd name="connsiteX313" fmla="*/ 3106 w 9976"/>
                                    <a:gd name="connsiteY313" fmla="*/ 6298 h 10000"/>
                                    <a:gd name="connsiteX314" fmla="*/ 3131 w 9976"/>
                                    <a:gd name="connsiteY314" fmla="*/ 6799 h 10000"/>
                                    <a:gd name="connsiteX315" fmla="*/ 3158 w 9976"/>
                                    <a:gd name="connsiteY315" fmla="*/ 7422 h 10000"/>
                                    <a:gd name="connsiteX316" fmla="*/ 3171 w 9976"/>
                                    <a:gd name="connsiteY316" fmla="*/ 7941 h 10000"/>
                                    <a:gd name="connsiteX317" fmla="*/ 3195 w 9976"/>
                                    <a:gd name="connsiteY317" fmla="*/ 8460 h 10000"/>
                                    <a:gd name="connsiteX318" fmla="*/ 3219 w 9976"/>
                                    <a:gd name="connsiteY318" fmla="*/ 8875 h 10000"/>
                                    <a:gd name="connsiteX319" fmla="*/ 3243 w 9976"/>
                                    <a:gd name="connsiteY319" fmla="*/ 9273 h 10000"/>
                                    <a:gd name="connsiteX320" fmla="*/ 3255 w 9976"/>
                                    <a:gd name="connsiteY320" fmla="*/ 9377 h 10000"/>
                                    <a:gd name="connsiteX321" fmla="*/ 3267 w 9976"/>
                                    <a:gd name="connsiteY321" fmla="*/ 9481 h 10000"/>
                                    <a:gd name="connsiteX322" fmla="*/ 3279 w 9976"/>
                                    <a:gd name="connsiteY322" fmla="*/ 9481 h 10000"/>
                                    <a:gd name="connsiteX323" fmla="*/ 3291 w 9976"/>
                                    <a:gd name="connsiteY323" fmla="*/ 9273 h 10000"/>
                                    <a:gd name="connsiteX324" fmla="*/ 3313 w 9976"/>
                                    <a:gd name="connsiteY324" fmla="*/ 9066 h 10000"/>
                                    <a:gd name="connsiteX325" fmla="*/ 3337 w 9976"/>
                                    <a:gd name="connsiteY325" fmla="*/ 8564 h 10000"/>
                                    <a:gd name="connsiteX326" fmla="*/ 3361 w 9976"/>
                                    <a:gd name="connsiteY326" fmla="*/ 8045 h 10000"/>
                                    <a:gd name="connsiteX327" fmla="*/ 3373 w 9976"/>
                                    <a:gd name="connsiteY327" fmla="*/ 7422 h 10000"/>
                                    <a:gd name="connsiteX328" fmla="*/ 3397 w 9976"/>
                                    <a:gd name="connsiteY328" fmla="*/ 6799 h 10000"/>
                                    <a:gd name="connsiteX329" fmla="*/ 3421 w 9976"/>
                                    <a:gd name="connsiteY329" fmla="*/ 6298 h 10000"/>
                                    <a:gd name="connsiteX330" fmla="*/ 3444 w 9976"/>
                                    <a:gd name="connsiteY330" fmla="*/ 5882 h 10000"/>
                                    <a:gd name="connsiteX331" fmla="*/ 3468 w 9976"/>
                                    <a:gd name="connsiteY331" fmla="*/ 5571 h 10000"/>
                                    <a:gd name="connsiteX332" fmla="*/ 3480 w 9976"/>
                                    <a:gd name="connsiteY332" fmla="*/ 5467 h 10000"/>
                                    <a:gd name="connsiteX333" fmla="*/ 3504 w 9976"/>
                                    <a:gd name="connsiteY333" fmla="*/ 5571 h 10000"/>
                                    <a:gd name="connsiteX334" fmla="*/ 3528 w 9976"/>
                                    <a:gd name="connsiteY334" fmla="*/ 5779 h 10000"/>
                                    <a:gd name="connsiteX335" fmla="*/ 3553 w 9976"/>
                                    <a:gd name="connsiteY335" fmla="*/ 6194 h 10000"/>
                                    <a:gd name="connsiteX336" fmla="*/ 3567 w 9976"/>
                                    <a:gd name="connsiteY336" fmla="*/ 6713 h 10000"/>
                                    <a:gd name="connsiteX337" fmla="*/ 3578 w 9976"/>
                                    <a:gd name="connsiteY337" fmla="*/ 7007 h 10000"/>
                                    <a:gd name="connsiteX338" fmla="*/ 3591 w 9976"/>
                                    <a:gd name="connsiteY338" fmla="*/ 7111 h 10000"/>
                                    <a:gd name="connsiteX339" fmla="*/ 3591 w 9976"/>
                                    <a:gd name="connsiteY339" fmla="*/ 7215 h 10000"/>
                                    <a:gd name="connsiteX340" fmla="*/ 3591 w 9976"/>
                                    <a:gd name="connsiteY340" fmla="*/ 7318 h 10000"/>
                                    <a:gd name="connsiteX341" fmla="*/ 3603 w 9976"/>
                                    <a:gd name="connsiteY341" fmla="*/ 7422 h 10000"/>
                                    <a:gd name="connsiteX342" fmla="*/ 3603 w 9976"/>
                                    <a:gd name="connsiteY342" fmla="*/ 7526 h 10000"/>
                                    <a:gd name="connsiteX343" fmla="*/ 3603 w 9976"/>
                                    <a:gd name="connsiteY343" fmla="*/ 7630 h 10000"/>
                                    <a:gd name="connsiteX344" fmla="*/ 3615 w 9976"/>
                                    <a:gd name="connsiteY344" fmla="*/ 7630 h 10000"/>
                                    <a:gd name="connsiteX345" fmla="*/ 3615 w 9976"/>
                                    <a:gd name="connsiteY345" fmla="*/ 7526 h 10000"/>
                                    <a:gd name="connsiteX346" fmla="*/ 3627 w 9976"/>
                                    <a:gd name="connsiteY346" fmla="*/ 7422 h 10000"/>
                                    <a:gd name="connsiteX347" fmla="*/ 3627 w 9976"/>
                                    <a:gd name="connsiteY347" fmla="*/ 7318 h 10000"/>
                                    <a:gd name="connsiteX348" fmla="*/ 3639 w 9976"/>
                                    <a:gd name="connsiteY348" fmla="*/ 7318 h 10000"/>
                                    <a:gd name="connsiteX349" fmla="*/ 3639 w 9976"/>
                                    <a:gd name="connsiteY349" fmla="*/ 7215 h 10000"/>
                                    <a:gd name="connsiteX350" fmla="*/ 3651 w 9976"/>
                                    <a:gd name="connsiteY350" fmla="*/ 7007 h 10000"/>
                                    <a:gd name="connsiteX351" fmla="*/ 3663 w 9976"/>
                                    <a:gd name="connsiteY351" fmla="*/ 6799 h 10000"/>
                                    <a:gd name="connsiteX352" fmla="*/ 3675 w 9976"/>
                                    <a:gd name="connsiteY352" fmla="*/ 6505 h 10000"/>
                                    <a:gd name="connsiteX353" fmla="*/ 3687 w 9976"/>
                                    <a:gd name="connsiteY353" fmla="*/ 5882 h 10000"/>
                                    <a:gd name="connsiteX354" fmla="*/ 3699 w 9976"/>
                                    <a:gd name="connsiteY354" fmla="*/ 5260 h 10000"/>
                                    <a:gd name="connsiteX355" fmla="*/ 3723 w 9976"/>
                                    <a:gd name="connsiteY355" fmla="*/ 4135 h 10000"/>
                                    <a:gd name="connsiteX356" fmla="*/ 3747 w 9976"/>
                                    <a:gd name="connsiteY356" fmla="*/ 2993 h 10000"/>
                                    <a:gd name="connsiteX357" fmla="*/ 3760 w 9976"/>
                                    <a:gd name="connsiteY357" fmla="*/ 1972 h 10000"/>
                                    <a:gd name="connsiteX358" fmla="*/ 3784 w 9976"/>
                                    <a:gd name="connsiteY358" fmla="*/ 1038 h 10000"/>
                                    <a:gd name="connsiteX359" fmla="*/ 3808 w 9976"/>
                                    <a:gd name="connsiteY359" fmla="*/ 311 h 10000"/>
                                    <a:gd name="connsiteX360" fmla="*/ 3832 w 9976"/>
                                    <a:gd name="connsiteY360" fmla="*/ 0 h 10000"/>
                                    <a:gd name="connsiteX361" fmla="*/ 3854 w 9976"/>
                                    <a:gd name="connsiteY361" fmla="*/ 104 h 10000"/>
                                    <a:gd name="connsiteX362" fmla="*/ 3878 w 9976"/>
                                    <a:gd name="connsiteY362" fmla="*/ 519 h 10000"/>
                                    <a:gd name="connsiteX363" fmla="*/ 3890 w 9976"/>
                                    <a:gd name="connsiteY363" fmla="*/ 1246 h 10000"/>
                                    <a:gd name="connsiteX364" fmla="*/ 3914 w 9976"/>
                                    <a:gd name="connsiteY364" fmla="*/ 2266 h 10000"/>
                                    <a:gd name="connsiteX365" fmla="*/ 3938 w 9976"/>
                                    <a:gd name="connsiteY365" fmla="*/ 3408 h 10000"/>
                                    <a:gd name="connsiteX366" fmla="*/ 3963 w 9976"/>
                                    <a:gd name="connsiteY366" fmla="*/ 4533 h 10000"/>
                                    <a:gd name="connsiteX367" fmla="*/ 3989 w 9976"/>
                                    <a:gd name="connsiteY367" fmla="*/ 5675 h 10000"/>
                                    <a:gd name="connsiteX368" fmla="*/ 4015 w 9976"/>
                                    <a:gd name="connsiteY368" fmla="*/ 6609 h 10000"/>
                                    <a:gd name="connsiteX369" fmla="*/ 4027 w 9976"/>
                                    <a:gd name="connsiteY369" fmla="*/ 7215 h 10000"/>
                                    <a:gd name="connsiteX370" fmla="*/ 4051 w 9976"/>
                                    <a:gd name="connsiteY370" fmla="*/ 7526 h 10000"/>
                                    <a:gd name="connsiteX371" fmla="*/ 4075 w 9976"/>
                                    <a:gd name="connsiteY371" fmla="*/ 7526 h 10000"/>
                                    <a:gd name="connsiteX372" fmla="*/ 4099 w 9976"/>
                                    <a:gd name="connsiteY372" fmla="*/ 7111 h 10000"/>
                                    <a:gd name="connsiteX373" fmla="*/ 4121 w 9976"/>
                                    <a:gd name="connsiteY373" fmla="*/ 6401 h 10000"/>
                                    <a:gd name="connsiteX374" fmla="*/ 4145 w 9976"/>
                                    <a:gd name="connsiteY374" fmla="*/ 5363 h 10000"/>
                                    <a:gd name="connsiteX375" fmla="*/ 4157 w 9976"/>
                                    <a:gd name="connsiteY375" fmla="*/ 4239 h 10000"/>
                                    <a:gd name="connsiteX376" fmla="*/ 4180 w 9976"/>
                                    <a:gd name="connsiteY376" fmla="*/ 3097 h 10000"/>
                                    <a:gd name="connsiteX377" fmla="*/ 4204 w 9976"/>
                                    <a:gd name="connsiteY377" fmla="*/ 1972 h 10000"/>
                                    <a:gd name="connsiteX378" fmla="*/ 4228 w 9976"/>
                                    <a:gd name="connsiteY378" fmla="*/ 1038 h 10000"/>
                                    <a:gd name="connsiteX379" fmla="*/ 4252 w 9976"/>
                                    <a:gd name="connsiteY379" fmla="*/ 415 h 10000"/>
                                    <a:gd name="connsiteX380" fmla="*/ 4276 w 9976"/>
                                    <a:gd name="connsiteY380" fmla="*/ 104 h 10000"/>
                                    <a:gd name="connsiteX381" fmla="*/ 4288 w 9976"/>
                                    <a:gd name="connsiteY381" fmla="*/ 104 h 10000"/>
                                    <a:gd name="connsiteX382" fmla="*/ 4312 w 9976"/>
                                    <a:gd name="connsiteY382" fmla="*/ 519 h 10000"/>
                                    <a:gd name="connsiteX383" fmla="*/ 4336 w 9976"/>
                                    <a:gd name="connsiteY383" fmla="*/ 1246 h 10000"/>
                                    <a:gd name="connsiteX384" fmla="*/ 4360 w 9976"/>
                                    <a:gd name="connsiteY384" fmla="*/ 2266 h 10000"/>
                                    <a:gd name="connsiteX385" fmla="*/ 4383 w 9976"/>
                                    <a:gd name="connsiteY385" fmla="*/ 3408 h 10000"/>
                                    <a:gd name="connsiteX386" fmla="*/ 4409 w 9976"/>
                                    <a:gd name="connsiteY386" fmla="*/ 4533 h 10000"/>
                                    <a:gd name="connsiteX387" fmla="*/ 4422 w 9976"/>
                                    <a:gd name="connsiteY387" fmla="*/ 5675 h 10000"/>
                                    <a:gd name="connsiteX388" fmla="*/ 4447 w 9976"/>
                                    <a:gd name="connsiteY388" fmla="*/ 6609 h 10000"/>
                                    <a:gd name="connsiteX389" fmla="*/ 4471 w 9976"/>
                                    <a:gd name="connsiteY389" fmla="*/ 7215 h 10000"/>
                                    <a:gd name="connsiteX390" fmla="*/ 4495 w 9976"/>
                                    <a:gd name="connsiteY390" fmla="*/ 7526 h 10000"/>
                                    <a:gd name="connsiteX391" fmla="*/ 4507 w 9976"/>
                                    <a:gd name="connsiteY391" fmla="*/ 7630 h 10000"/>
                                    <a:gd name="connsiteX392" fmla="*/ 4530 w 9976"/>
                                    <a:gd name="connsiteY392" fmla="*/ 7318 h 10000"/>
                                    <a:gd name="connsiteX393" fmla="*/ 4554 w 9976"/>
                                    <a:gd name="connsiteY393" fmla="*/ 6713 h 10000"/>
                                    <a:gd name="connsiteX394" fmla="*/ 4578 w 9976"/>
                                    <a:gd name="connsiteY394" fmla="*/ 5779 h 10000"/>
                                    <a:gd name="connsiteX395" fmla="*/ 4603 w 9976"/>
                                    <a:gd name="connsiteY395" fmla="*/ 4740 h 10000"/>
                                    <a:gd name="connsiteX396" fmla="*/ 4615 w 9976"/>
                                    <a:gd name="connsiteY396" fmla="*/ 3616 h 10000"/>
                                    <a:gd name="connsiteX397" fmla="*/ 4639 w 9976"/>
                                    <a:gd name="connsiteY397" fmla="*/ 2474 h 10000"/>
                                    <a:gd name="connsiteX398" fmla="*/ 4662 w 9976"/>
                                    <a:gd name="connsiteY398" fmla="*/ 1453 h 10000"/>
                                    <a:gd name="connsiteX399" fmla="*/ 4686 w 9976"/>
                                    <a:gd name="connsiteY399" fmla="*/ 623 h 10000"/>
                                    <a:gd name="connsiteX400" fmla="*/ 4710 w 9976"/>
                                    <a:gd name="connsiteY400" fmla="*/ 208 h 10000"/>
                                    <a:gd name="connsiteX401" fmla="*/ 4734 w 9976"/>
                                    <a:gd name="connsiteY401" fmla="*/ 104 h 10000"/>
                                    <a:gd name="connsiteX402" fmla="*/ 4746 w 9976"/>
                                    <a:gd name="connsiteY402" fmla="*/ 415 h 10000"/>
                                    <a:gd name="connsiteX403" fmla="*/ 4770 w 9976"/>
                                    <a:gd name="connsiteY403" fmla="*/ 1038 h 10000"/>
                                    <a:gd name="connsiteX404" fmla="*/ 4795 w 9976"/>
                                    <a:gd name="connsiteY404" fmla="*/ 1972 h 10000"/>
                                    <a:gd name="connsiteX405" fmla="*/ 4820 w 9976"/>
                                    <a:gd name="connsiteY405" fmla="*/ 2993 h 10000"/>
                                    <a:gd name="connsiteX406" fmla="*/ 4833 w 9976"/>
                                    <a:gd name="connsiteY406" fmla="*/ 3824 h 10000"/>
                                    <a:gd name="connsiteX407" fmla="*/ 4859 w 9976"/>
                                    <a:gd name="connsiteY407" fmla="*/ 5052 h 10000"/>
                                    <a:gd name="connsiteX408" fmla="*/ 4883 w 9976"/>
                                    <a:gd name="connsiteY408" fmla="*/ 6090 h 10000"/>
                                    <a:gd name="connsiteX409" fmla="*/ 4906 w 9976"/>
                                    <a:gd name="connsiteY409" fmla="*/ 6903 h 10000"/>
                                    <a:gd name="connsiteX410" fmla="*/ 4916 w 9976"/>
                                    <a:gd name="connsiteY410" fmla="*/ 7318 h 10000"/>
                                    <a:gd name="connsiteX411" fmla="*/ 4940 w 9976"/>
                                    <a:gd name="connsiteY411" fmla="*/ 7630 h 10000"/>
                                    <a:gd name="connsiteX412" fmla="*/ 4952 w 9976"/>
                                    <a:gd name="connsiteY412" fmla="*/ 7630 h 10000"/>
                                    <a:gd name="connsiteX413" fmla="*/ 4976 w 9976"/>
                                    <a:gd name="connsiteY413" fmla="*/ 7318 h 10000"/>
                                    <a:gd name="connsiteX414" fmla="*/ 5000 w 9976"/>
                                    <a:gd name="connsiteY414" fmla="*/ 6713 h 10000"/>
                                    <a:gd name="connsiteX415" fmla="*/ 5024 w 9976"/>
                                    <a:gd name="connsiteY415" fmla="*/ 5779 h 10000"/>
                                    <a:gd name="connsiteX416" fmla="*/ 5048 w 9976"/>
                                    <a:gd name="connsiteY416" fmla="*/ 4637 h 10000"/>
                                    <a:gd name="connsiteX417" fmla="*/ 5060 w 9976"/>
                                    <a:gd name="connsiteY417" fmla="*/ 3512 h 10000"/>
                                    <a:gd name="connsiteX418" fmla="*/ 5084 w 9976"/>
                                    <a:gd name="connsiteY418" fmla="*/ 2370 h 10000"/>
                                    <a:gd name="connsiteX419" fmla="*/ 5108 w 9976"/>
                                    <a:gd name="connsiteY419" fmla="*/ 1349 h 10000"/>
                                    <a:gd name="connsiteX420" fmla="*/ 5132 w 9976"/>
                                    <a:gd name="connsiteY420" fmla="*/ 623 h 10000"/>
                                    <a:gd name="connsiteX421" fmla="*/ 5156 w 9976"/>
                                    <a:gd name="connsiteY421" fmla="*/ 208 h 10000"/>
                                    <a:gd name="connsiteX422" fmla="*/ 5178 w 9976"/>
                                    <a:gd name="connsiteY422" fmla="*/ 208 h 10000"/>
                                    <a:gd name="connsiteX423" fmla="*/ 5190 w 9976"/>
                                    <a:gd name="connsiteY423" fmla="*/ 519 h 10000"/>
                                    <a:gd name="connsiteX424" fmla="*/ 5215 w 9976"/>
                                    <a:gd name="connsiteY424" fmla="*/ 1142 h 10000"/>
                                    <a:gd name="connsiteX425" fmla="*/ 5241 w 9976"/>
                                    <a:gd name="connsiteY425" fmla="*/ 2076 h 10000"/>
                                    <a:gd name="connsiteX426" fmla="*/ 5265 w 9976"/>
                                    <a:gd name="connsiteY426" fmla="*/ 3201 h 10000"/>
                                    <a:gd name="connsiteX427" fmla="*/ 5290 w 9976"/>
                                    <a:gd name="connsiteY427" fmla="*/ 4446 h 10000"/>
                                    <a:gd name="connsiteX428" fmla="*/ 5314 w 9976"/>
                                    <a:gd name="connsiteY428" fmla="*/ 5571 h 10000"/>
                                    <a:gd name="connsiteX429" fmla="*/ 5326 w 9976"/>
                                    <a:gd name="connsiteY429" fmla="*/ 6505 h 10000"/>
                                    <a:gd name="connsiteX430" fmla="*/ 5350 w 9976"/>
                                    <a:gd name="connsiteY430" fmla="*/ 7215 h 10000"/>
                                    <a:gd name="connsiteX431" fmla="*/ 5374 w 9976"/>
                                    <a:gd name="connsiteY431" fmla="*/ 7630 h 10000"/>
                                    <a:gd name="connsiteX432" fmla="*/ 5398 w 9976"/>
                                    <a:gd name="connsiteY432" fmla="*/ 7734 h 10000"/>
                                    <a:gd name="connsiteX433" fmla="*/ 5422 w 9976"/>
                                    <a:gd name="connsiteY433" fmla="*/ 7422 h 10000"/>
                                    <a:gd name="connsiteX434" fmla="*/ 5445 w 9976"/>
                                    <a:gd name="connsiteY434" fmla="*/ 6713 h 10000"/>
                                    <a:gd name="connsiteX435" fmla="*/ 5469 w 9976"/>
                                    <a:gd name="connsiteY435" fmla="*/ 5779 h 10000"/>
                                    <a:gd name="connsiteX436" fmla="*/ 5481 w 9976"/>
                                    <a:gd name="connsiteY436" fmla="*/ 4740 h 10000"/>
                                    <a:gd name="connsiteX437" fmla="*/ 5506 w 9976"/>
                                    <a:gd name="connsiteY437" fmla="*/ 3512 h 10000"/>
                                    <a:gd name="connsiteX438" fmla="*/ 5530 w 9976"/>
                                    <a:gd name="connsiteY438" fmla="*/ 2474 h 10000"/>
                                    <a:gd name="connsiteX439" fmla="*/ 5554 w 9976"/>
                                    <a:gd name="connsiteY439" fmla="*/ 1453 h 10000"/>
                                    <a:gd name="connsiteX440" fmla="*/ 5578 w 9976"/>
                                    <a:gd name="connsiteY440" fmla="*/ 727 h 10000"/>
                                    <a:gd name="connsiteX441" fmla="*/ 5602 w 9976"/>
                                    <a:gd name="connsiteY441" fmla="*/ 311 h 10000"/>
                                    <a:gd name="connsiteX442" fmla="*/ 5614 w 9976"/>
                                    <a:gd name="connsiteY442" fmla="*/ 311 h 10000"/>
                                    <a:gd name="connsiteX443" fmla="*/ 5638 w 9976"/>
                                    <a:gd name="connsiteY443" fmla="*/ 623 h 10000"/>
                                    <a:gd name="connsiteX444" fmla="*/ 5664 w 9976"/>
                                    <a:gd name="connsiteY444" fmla="*/ 1246 h 10000"/>
                                    <a:gd name="connsiteX445" fmla="*/ 5690 w 9976"/>
                                    <a:gd name="connsiteY445" fmla="*/ 2180 h 10000"/>
                                    <a:gd name="connsiteX446" fmla="*/ 5712 w 9976"/>
                                    <a:gd name="connsiteY446" fmla="*/ 3304 h 10000"/>
                                    <a:gd name="connsiteX447" fmla="*/ 5736 w 9976"/>
                                    <a:gd name="connsiteY447" fmla="*/ 4446 h 10000"/>
                                    <a:gd name="connsiteX448" fmla="*/ 5748 w 9976"/>
                                    <a:gd name="connsiteY448" fmla="*/ 5571 h 10000"/>
                                    <a:gd name="connsiteX449" fmla="*/ 5772 w 9976"/>
                                    <a:gd name="connsiteY449" fmla="*/ 6505 h 10000"/>
                                    <a:gd name="connsiteX450" fmla="*/ 5796 w 9976"/>
                                    <a:gd name="connsiteY450" fmla="*/ 7215 h 10000"/>
                                    <a:gd name="connsiteX451" fmla="*/ 5820 w 9976"/>
                                    <a:gd name="connsiteY451" fmla="*/ 7630 h 10000"/>
                                    <a:gd name="connsiteX452" fmla="*/ 5844 w 9976"/>
                                    <a:gd name="connsiteY452" fmla="*/ 7734 h 10000"/>
                                    <a:gd name="connsiteX453" fmla="*/ 5856 w 9976"/>
                                    <a:gd name="connsiteY453" fmla="*/ 7526 h 10000"/>
                                    <a:gd name="connsiteX454" fmla="*/ 5880 w 9976"/>
                                    <a:gd name="connsiteY454" fmla="*/ 6903 h 10000"/>
                                    <a:gd name="connsiteX455" fmla="*/ 5904 w 9976"/>
                                    <a:gd name="connsiteY455" fmla="*/ 5986 h 10000"/>
                                    <a:gd name="connsiteX456" fmla="*/ 5928 w 9976"/>
                                    <a:gd name="connsiteY456" fmla="*/ 4948 h 10000"/>
                                    <a:gd name="connsiteX457" fmla="*/ 5952 w 9976"/>
                                    <a:gd name="connsiteY457" fmla="*/ 3824 h 10000"/>
                                    <a:gd name="connsiteX458" fmla="*/ 5974 w 9976"/>
                                    <a:gd name="connsiteY458" fmla="*/ 2578 h 10000"/>
                                    <a:gd name="connsiteX459" fmla="*/ 5985 w 9976"/>
                                    <a:gd name="connsiteY459" fmla="*/ 1661 h 10000"/>
                                    <a:gd name="connsiteX460" fmla="*/ 6009 w 9976"/>
                                    <a:gd name="connsiteY460" fmla="*/ 830 h 10000"/>
                                    <a:gd name="connsiteX461" fmla="*/ 6033 w 9976"/>
                                    <a:gd name="connsiteY461" fmla="*/ 415 h 10000"/>
                                    <a:gd name="connsiteX462" fmla="*/ 6058 w 9976"/>
                                    <a:gd name="connsiteY462" fmla="*/ 311 h 10000"/>
                                    <a:gd name="connsiteX463" fmla="*/ 6084 w 9976"/>
                                    <a:gd name="connsiteY463" fmla="*/ 623 h 10000"/>
                                    <a:gd name="connsiteX464" fmla="*/ 6110 w 9976"/>
                                    <a:gd name="connsiteY464" fmla="*/ 1142 h 10000"/>
                                    <a:gd name="connsiteX465" fmla="*/ 6122 w 9976"/>
                                    <a:gd name="connsiteY465" fmla="*/ 2076 h 10000"/>
                                    <a:gd name="connsiteX466" fmla="*/ 6146 w 9976"/>
                                    <a:gd name="connsiteY466" fmla="*/ 3201 h 10000"/>
                                    <a:gd name="connsiteX467" fmla="*/ 6170 w 9976"/>
                                    <a:gd name="connsiteY467" fmla="*/ 4343 h 10000"/>
                                    <a:gd name="connsiteX468" fmla="*/ 6194 w 9976"/>
                                    <a:gd name="connsiteY468" fmla="*/ 5467 h 10000"/>
                                    <a:gd name="connsiteX469" fmla="*/ 6218 w 9976"/>
                                    <a:gd name="connsiteY469" fmla="*/ 6505 h 10000"/>
                                    <a:gd name="connsiteX470" fmla="*/ 6230 w 9976"/>
                                    <a:gd name="connsiteY470" fmla="*/ 7215 h 10000"/>
                                    <a:gd name="connsiteX471" fmla="*/ 6252 w 9976"/>
                                    <a:gd name="connsiteY471" fmla="*/ 7526 h 10000"/>
                                    <a:gd name="connsiteX472" fmla="*/ 6264 w 9976"/>
                                    <a:gd name="connsiteY472" fmla="*/ 7837 h 10000"/>
                                    <a:gd name="connsiteX473" fmla="*/ 6277 w 9976"/>
                                    <a:gd name="connsiteY473" fmla="*/ 7837 h 10000"/>
                                    <a:gd name="connsiteX474" fmla="*/ 6301 w 9976"/>
                                    <a:gd name="connsiteY474" fmla="*/ 7526 h 10000"/>
                                    <a:gd name="connsiteX475" fmla="*/ 6325 w 9976"/>
                                    <a:gd name="connsiteY475" fmla="*/ 6903 h 10000"/>
                                    <a:gd name="connsiteX476" fmla="*/ 6349 w 9976"/>
                                    <a:gd name="connsiteY476" fmla="*/ 6090 h 10000"/>
                                    <a:gd name="connsiteX477" fmla="*/ 6373 w 9976"/>
                                    <a:gd name="connsiteY477" fmla="*/ 4948 h 10000"/>
                                    <a:gd name="connsiteX478" fmla="*/ 6397 w 9976"/>
                                    <a:gd name="connsiteY478" fmla="*/ 3824 h 10000"/>
                                    <a:gd name="connsiteX479" fmla="*/ 6409 w 9976"/>
                                    <a:gd name="connsiteY479" fmla="*/ 2682 h 10000"/>
                                    <a:gd name="connsiteX480" fmla="*/ 6433 w 9976"/>
                                    <a:gd name="connsiteY480" fmla="*/ 1661 h 10000"/>
                                    <a:gd name="connsiteX481" fmla="*/ 6457 w 9976"/>
                                    <a:gd name="connsiteY481" fmla="*/ 934 h 10000"/>
                                    <a:gd name="connsiteX482" fmla="*/ 6483 w 9976"/>
                                    <a:gd name="connsiteY482" fmla="*/ 415 h 10000"/>
                                    <a:gd name="connsiteX483" fmla="*/ 6508 w 9976"/>
                                    <a:gd name="connsiteY483" fmla="*/ 311 h 10000"/>
                                    <a:gd name="connsiteX484" fmla="*/ 6532 w 9976"/>
                                    <a:gd name="connsiteY484" fmla="*/ 623 h 10000"/>
                                    <a:gd name="connsiteX485" fmla="*/ 6544 w 9976"/>
                                    <a:gd name="connsiteY485" fmla="*/ 1246 h 10000"/>
                                    <a:gd name="connsiteX486" fmla="*/ 6568 w 9976"/>
                                    <a:gd name="connsiteY486" fmla="*/ 2180 h 10000"/>
                                    <a:gd name="connsiteX487" fmla="*/ 6592 w 9976"/>
                                    <a:gd name="connsiteY487" fmla="*/ 3201 h 10000"/>
                                    <a:gd name="connsiteX488" fmla="*/ 6616 w 9976"/>
                                    <a:gd name="connsiteY488" fmla="*/ 4446 h 10000"/>
                                    <a:gd name="connsiteX489" fmla="*/ 6640 w 9976"/>
                                    <a:gd name="connsiteY489" fmla="*/ 5571 h 10000"/>
                                    <a:gd name="connsiteX490" fmla="*/ 6664 w 9976"/>
                                    <a:gd name="connsiteY490" fmla="*/ 6609 h 10000"/>
                                    <a:gd name="connsiteX491" fmla="*/ 6688 w 9976"/>
                                    <a:gd name="connsiteY491" fmla="*/ 7318 h 10000"/>
                                    <a:gd name="connsiteX492" fmla="*/ 6700 w 9976"/>
                                    <a:gd name="connsiteY492" fmla="*/ 7734 h 10000"/>
                                    <a:gd name="connsiteX493" fmla="*/ 6723 w 9976"/>
                                    <a:gd name="connsiteY493" fmla="*/ 7837 h 10000"/>
                                    <a:gd name="connsiteX494" fmla="*/ 6747 w 9976"/>
                                    <a:gd name="connsiteY494" fmla="*/ 7630 h 10000"/>
                                    <a:gd name="connsiteX495" fmla="*/ 6771 w 9976"/>
                                    <a:gd name="connsiteY495" fmla="*/ 7111 h 10000"/>
                                    <a:gd name="connsiteX496" fmla="*/ 6793 w 9976"/>
                                    <a:gd name="connsiteY496" fmla="*/ 6194 h 10000"/>
                                    <a:gd name="connsiteX497" fmla="*/ 6805 w 9976"/>
                                    <a:gd name="connsiteY497" fmla="*/ 5156 h 10000"/>
                                    <a:gd name="connsiteX498" fmla="*/ 6829 w 9976"/>
                                    <a:gd name="connsiteY498" fmla="*/ 3927 h 10000"/>
                                    <a:gd name="connsiteX499" fmla="*/ 6853 w 9976"/>
                                    <a:gd name="connsiteY499" fmla="*/ 2785 h 10000"/>
                                    <a:gd name="connsiteX500" fmla="*/ 6878 w 9976"/>
                                    <a:gd name="connsiteY500" fmla="*/ 1765 h 10000"/>
                                    <a:gd name="connsiteX501" fmla="*/ 6903 w 9976"/>
                                    <a:gd name="connsiteY501" fmla="*/ 1038 h 10000"/>
                                    <a:gd name="connsiteX502" fmla="*/ 6928 w 9976"/>
                                    <a:gd name="connsiteY502" fmla="*/ 519 h 10000"/>
                                    <a:gd name="connsiteX503" fmla="*/ 6941 w 9976"/>
                                    <a:gd name="connsiteY503" fmla="*/ 415 h 10000"/>
                                    <a:gd name="connsiteX504" fmla="*/ 6966 w 9976"/>
                                    <a:gd name="connsiteY504" fmla="*/ 623 h 10000"/>
                                    <a:gd name="connsiteX505" fmla="*/ 6990 w 9976"/>
                                    <a:gd name="connsiteY505" fmla="*/ 1246 h 10000"/>
                                    <a:gd name="connsiteX506" fmla="*/ 7014 w 9976"/>
                                    <a:gd name="connsiteY506" fmla="*/ 2076 h 10000"/>
                                    <a:gd name="connsiteX507" fmla="*/ 7038 w 9976"/>
                                    <a:gd name="connsiteY507" fmla="*/ 3201 h 10000"/>
                                    <a:gd name="connsiteX508" fmla="*/ 7060 w 9976"/>
                                    <a:gd name="connsiteY508" fmla="*/ 4343 h 10000"/>
                                    <a:gd name="connsiteX509" fmla="*/ 7071 w 9976"/>
                                    <a:gd name="connsiteY509" fmla="*/ 5467 h 10000"/>
                                    <a:gd name="connsiteX510" fmla="*/ 7095 w 9976"/>
                                    <a:gd name="connsiteY510" fmla="*/ 6505 h 10000"/>
                                    <a:gd name="connsiteX511" fmla="*/ 7120 w 9976"/>
                                    <a:gd name="connsiteY511" fmla="*/ 7318 h 10000"/>
                                    <a:gd name="connsiteX512" fmla="*/ 7144 w 9976"/>
                                    <a:gd name="connsiteY512" fmla="*/ 7837 h 10000"/>
                                    <a:gd name="connsiteX513" fmla="*/ 7168 w 9976"/>
                                    <a:gd name="connsiteY513" fmla="*/ 7941 h 10000"/>
                                    <a:gd name="connsiteX514" fmla="*/ 7193 w 9976"/>
                                    <a:gd name="connsiteY514" fmla="*/ 7734 h 10000"/>
                                    <a:gd name="connsiteX515" fmla="*/ 7205 w 9976"/>
                                    <a:gd name="connsiteY515" fmla="*/ 7111 h 10000"/>
                                    <a:gd name="connsiteX516" fmla="*/ 7229 w 9976"/>
                                    <a:gd name="connsiteY516" fmla="*/ 6298 h 10000"/>
                                    <a:gd name="connsiteX517" fmla="*/ 7253 w 9976"/>
                                    <a:gd name="connsiteY517" fmla="*/ 5156 h 10000"/>
                                    <a:gd name="connsiteX518" fmla="*/ 7277 w 9976"/>
                                    <a:gd name="connsiteY518" fmla="*/ 4031 h 10000"/>
                                    <a:gd name="connsiteX519" fmla="*/ 7302 w 9976"/>
                                    <a:gd name="connsiteY519" fmla="*/ 2889 h 10000"/>
                                    <a:gd name="connsiteX520" fmla="*/ 7325 w 9976"/>
                                    <a:gd name="connsiteY520" fmla="*/ 1869 h 10000"/>
                                    <a:gd name="connsiteX521" fmla="*/ 7350 w 9976"/>
                                    <a:gd name="connsiteY521" fmla="*/ 1038 h 10000"/>
                                    <a:gd name="connsiteX522" fmla="*/ 7363 w 9976"/>
                                    <a:gd name="connsiteY522" fmla="*/ 623 h 10000"/>
                                    <a:gd name="connsiteX523" fmla="*/ 7388 w 9976"/>
                                    <a:gd name="connsiteY523" fmla="*/ 415 h 10000"/>
                                    <a:gd name="connsiteX524" fmla="*/ 7412 w 9976"/>
                                    <a:gd name="connsiteY524" fmla="*/ 727 h 10000"/>
                                    <a:gd name="connsiteX525" fmla="*/ 7435 w 9976"/>
                                    <a:gd name="connsiteY525" fmla="*/ 1246 h 10000"/>
                                    <a:gd name="connsiteX526" fmla="*/ 7459 w 9976"/>
                                    <a:gd name="connsiteY526" fmla="*/ 2076 h 10000"/>
                                    <a:gd name="connsiteX527" fmla="*/ 7471 w 9976"/>
                                    <a:gd name="connsiteY527" fmla="*/ 3201 h 10000"/>
                                    <a:gd name="connsiteX528" fmla="*/ 7495 w 9976"/>
                                    <a:gd name="connsiteY528" fmla="*/ 4343 h 10000"/>
                                    <a:gd name="connsiteX529" fmla="*/ 7519 w 9976"/>
                                    <a:gd name="connsiteY529" fmla="*/ 5571 h 10000"/>
                                    <a:gd name="connsiteX530" fmla="*/ 7543 w 9976"/>
                                    <a:gd name="connsiteY530" fmla="*/ 6609 h 10000"/>
                                    <a:gd name="connsiteX531" fmla="*/ 7567 w 9976"/>
                                    <a:gd name="connsiteY531" fmla="*/ 7318 h 10000"/>
                                    <a:gd name="connsiteX532" fmla="*/ 7589 w 9976"/>
                                    <a:gd name="connsiteY532" fmla="*/ 7837 h 10000"/>
                                    <a:gd name="connsiteX533" fmla="*/ 7601 w 9976"/>
                                    <a:gd name="connsiteY533" fmla="*/ 8045 h 10000"/>
                                    <a:gd name="connsiteX534" fmla="*/ 7625 w 9976"/>
                                    <a:gd name="connsiteY534" fmla="*/ 7837 h 10000"/>
                                    <a:gd name="connsiteX535" fmla="*/ 7649 w 9976"/>
                                    <a:gd name="connsiteY535" fmla="*/ 7422 h 10000"/>
                                    <a:gd name="connsiteX536" fmla="*/ 7673 w 9976"/>
                                    <a:gd name="connsiteY536" fmla="*/ 6609 h 10000"/>
                                    <a:gd name="connsiteX537" fmla="*/ 7685 w 9976"/>
                                    <a:gd name="connsiteY537" fmla="*/ 5571 h 10000"/>
                                    <a:gd name="connsiteX538" fmla="*/ 7710 w 9976"/>
                                    <a:gd name="connsiteY538" fmla="*/ 4446 h 10000"/>
                                    <a:gd name="connsiteX539" fmla="*/ 7734 w 9976"/>
                                    <a:gd name="connsiteY539" fmla="*/ 3304 h 10000"/>
                                    <a:gd name="connsiteX540" fmla="*/ 7760 w 9976"/>
                                    <a:gd name="connsiteY540" fmla="*/ 2180 h 10000"/>
                                    <a:gd name="connsiteX541" fmla="*/ 7785 w 9976"/>
                                    <a:gd name="connsiteY541" fmla="*/ 1349 h 10000"/>
                                    <a:gd name="connsiteX542" fmla="*/ 7809 w 9976"/>
                                    <a:gd name="connsiteY542" fmla="*/ 727 h 10000"/>
                                    <a:gd name="connsiteX543" fmla="*/ 7821 w 9976"/>
                                    <a:gd name="connsiteY543" fmla="*/ 519 h 10000"/>
                                    <a:gd name="connsiteX544" fmla="*/ 7843 w 9976"/>
                                    <a:gd name="connsiteY544" fmla="*/ 623 h 10000"/>
                                    <a:gd name="connsiteX545" fmla="*/ 7867 w 9976"/>
                                    <a:gd name="connsiteY545" fmla="*/ 1142 h 10000"/>
                                    <a:gd name="connsiteX546" fmla="*/ 7891 w 9976"/>
                                    <a:gd name="connsiteY546" fmla="*/ 1972 h 10000"/>
                                    <a:gd name="connsiteX547" fmla="*/ 7915 w 9976"/>
                                    <a:gd name="connsiteY547" fmla="*/ 2889 h 10000"/>
                                    <a:gd name="connsiteX548" fmla="*/ 7940 w 9976"/>
                                    <a:gd name="connsiteY548" fmla="*/ 4135 h 10000"/>
                                    <a:gd name="connsiteX549" fmla="*/ 7952 w 9976"/>
                                    <a:gd name="connsiteY549" fmla="*/ 5260 h 10000"/>
                                    <a:gd name="connsiteX550" fmla="*/ 7976 w 9976"/>
                                    <a:gd name="connsiteY550" fmla="*/ 6401 h 10000"/>
                                    <a:gd name="connsiteX551" fmla="*/ 8000 w 9976"/>
                                    <a:gd name="connsiteY551" fmla="*/ 7215 h 10000"/>
                                    <a:gd name="connsiteX552" fmla="*/ 8025 w 9976"/>
                                    <a:gd name="connsiteY552" fmla="*/ 7734 h 10000"/>
                                    <a:gd name="connsiteX553" fmla="*/ 8049 w 9976"/>
                                    <a:gd name="connsiteY553" fmla="*/ 8045 h 10000"/>
                                    <a:gd name="connsiteX554" fmla="*/ 8073 w 9976"/>
                                    <a:gd name="connsiteY554" fmla="*/ 7941 h 10000"/>
                                    <a:gd name="connsiteX555" fmla="*/ 8097 w 9976"/>
                                    <a:gd name="connsiteY555" fmla="*/ 7422 h 10000"/>
                                    <a:gd name="connsiteX556" fmla="*/ 8107 w 9976"/>
                                    <a:gd name="connsiteY556" fmla="*/ 6609 h 10000"/>
                                    <a:gd name="connsiteX557" fmla="*/ 8132 w 9976"/>
                                    <a:gd name="connsiteY557" fmla="*/ 5571 h 10000"/>
                                    <a:gd name="connsiteX558" fmla="*/ 8156 w 9976"/>
                                    <a:gd name="connsiteY558" fmla="*/ 4446 h 10000"/>
                                    <a:gd name="connsiteX559" fmla="*/ 8181 w 9976"/>
                                    <a:gd name="connsiteY559" fmla="*/ 3304 h 10000"/>
                                    <a:gd name="connsiteX560" fmla="*/ 8206 w 9976"/>
                                    <a:gd name="connsiteY560" fmla="*/ 2266 h 10000"/>
                                    <a:gd name="connsiteX561" fmla="*/ 8231 w 9976"/>
                                    <a:gd name="connsiteY561" fmla="*/ 1349 h 10000"/>
                                    <a:gd name="connsiteX562" fmla="*/ 8243 w 9976"/>
                                    <a:gd name="connsiteY562" fmla="*/ 830 h 10000"/>
                                    <a:gd name="connsiteX563" fmla="*/ 8267 w 9976"/>
                                    <a:gd name="connsiteY563" fmla="*/ 519 h 10000"/>
                                    <a:gd name="connsiteX564" fmla="*/ 8291 w 9976"/>
                                    <a:gd name="connsiteY564" fmla="*/ 727 h 10000"/>
                                    <a:gd name="connsiteX565" fmla="*/ 8315 w 9976"/>
                                    <a:gd name="connsiteY565" fmla="*/ 1142 h 10000"/>
                                    <a:gd name="connsiteX566" fmla="*/ 8339 w 9976"/>
                                    <a:gd name="connsiteY566" fmla="*/ 1972 h 10000"/>
                                    <a:gd name="connsiteX567" fmla="*/ 8363 w 9976"/>
                                    <a:gd name="connsiteY567" fmla="*/ 2993 h 10000"/>
                                    <a:gd name="connsiteX568" fmla="*/ 8373 w 9976"/>
                                    <a:gd name="connsiteY568" fmla="*/ 4135 h 10000"/>
                                    <a:gd name="connsiteX569" fmla="*/ 8397 w 9976"/>
                                    <a:gd name="connsiteY569" fmla="*/ 5363 h 10000"/>
                                    <a:gd name="connsiteX570" fmla="*/ 8421 w 9976"/>
                                    <a:gd name="connsiteY570" fmla="*/ 6401 h 10000"/>
                                    <a:gd name="connsiteX571" fmla="*/ 8445 w 9976"/>
                                    <a:gd name="connsiteY571" fmla="*/ 7111 h 10000"/>
                                    <a:gd name="connsiteX572" fmla="*/ 8457 w 9976"/>
                                    <a:gd name="connsiteY572" fmla="*/ 7734 h 10000"/>
                                    <a:gd name="connsiteX573" fmla="*/ 8481 w 9976"/>
                                    <a:gd name="connsiteY573" fmla="*/ 8045 h 10000"/>
                                    <a:gd name="connsiteX574" fmla="*/ 8505 w 9976"/>
                                    <a:gd name="connsiteY574" fmla="*/ 8045 h 10000"/>
                                    <a:gd name="connsiteX575" fmla="*/ 8528 w 9976"/>
                                    <a:gd name="connsiteY575" fmla="*/ 7630 h 10000"/>
                                    <a:gd name="connsiteX576" fmla="*/ 8553 w 9976"/>
                                    <a:gd name="connsiteY576" fmla="*/ 6903 h 10000"/>
                                    <a:gd name="connsiteX577" fmla="*/ 8565 w 9976"/>
                                    <a:gd name="connsiteY577" fmla="*/ 5986 h 10000"/>
                                    <a:gd name="connsiteX578" fmla="*/ 8590 w 9976"/>
                                    <a:gd name="connsiteY578" fmla="*/ 4844 h 10000"/>
                                    <a:gd name="connsiteX579" fmla="*/ 8616 w 9976"/>
                                    <a:gd name="connsiteY579" fmla="*/ 3720 h 10000"/>
                                    <a:gd name="connsiteX580" fmla="*/ 8641 w 9976"/>
                                    <a:gd name="connsiteY580" fmla="*/ 2578 h 10000"/>
                                    <a:gd name="connsiteX581" fmla="*/ 8663 w 9976"/>
                                    <a:gd name="connsiteY581" fmla="*/ 1661 h 10000"/>
                                    <a:gd name="connsiteX582" fmla="*/ 8687 w 9976"/>
                                    <a:gd name="connsiteY582" fmla="*/ 1038 h 10000"/>
                                    <a:gd name="connsiteX583" fmla="*/ 8699 w 9976"/>
                                    <a:gd name="connsiteY583" fmla="*/ 623 h 10000"/>
                                    <a:gd name="connsiteX584" fmla="*/ 8723 w 9976"/>
                                    <a:gd name="connsiteY584" fmla="*/ 623 h 10000"/>
                                    <a:gd name="connsiteX585" fmla="*/ 8747 w 9976"/>
                                    <a:gd name="connsiteY585" fmla="*/ 934 h 10000"/>
                                    <a:gd name="connsiteX586" fmla="*/ 8759 w 9976"/>
                                    <a:gd name="connsiteY586" fmla="*/ 1453 h 10000"/>
                                    <a:gd name="connsiteX587" fmla="*/ 8784 w 9976"/>
                                    <a:gd name="connsiteY587" fmla="*/ 2370 h 10000"/>
                                    <a:gd name="connsiteX588" fmla="*/ 8808 w 9976"/>
                                    <a:gd name="connsiteY588" fmla="*/ 3408 h 10000"/>
                                    <a:gd name="connsiteX589" fmla="*/ 8832 w 9976"/>
                                    <a:gd name="connsiteY589" fmla="*/ 4637 h 10000"/>
                                    <a:gd name="connsiteX590" fmla="*/ 8856 w 9976"/>
                                    <a:gd name="connsiteY590" fmla="*/ 5779 h 10000"/>
                                    <a:gd name="connsiteX591" fmla="*/ 8880 w 9976"/>
                                    <a:gd name="connsiteY591" fmla="*/ 6713 h 10000"/>
                                    <a:gd name="connsiteX592" fmla="*/ 8892 w 9976"/>
                                    <a:gd name="connsiteY592" fmla="*/ 7526 h 10000"/>
                                    <a:gd name="connsiteX593" fmla="*/ 8914 w 9976"/>
                                    <a:gd name="connsiteY593" fmla="*/ 8045 h 10000"/>
                                    <a:gd name="connsiteX594" fmla="*/ 8938 w 9976"/>
                                    <a:gd name="connsiteY594" fmla="*/ 8149 h 10000"/>
                                    <a:gd name="connsiteX595" fmla="*/ 8963 w 9976"/>
                                    <a:gd name="connsiteY595" fmla="*/ 7941 h 10000"/>
                                    <a:gd name="connsiteX596" fmla="*/ 8987 w 9976"/>
                                    <a:gd name="connsiteY596" fmla="*/ 7318 h 10000"/>
                                    <a:gd name="connsiteX597" fmla="*/ 9012 w 9976"/>
                                    <a:gd name="connsiteY597" fmla="*/ 6505 h 10000"/>
                                    <a:gd name="connsiteX598" fmla="*/ 9025 w 9976"/>
                                    <a:gd name="connsiteY598" fmla="*/ 5363 h 10000"/>
                                    <a:gd name="connsiteX599" fmla="*/ 9050 w 9976"/>
                                    <a:gd name="connsiteY599" fmla="*/ 4239 h 10000"/>
                                    <a:gd name="connsiteX600" fmla="*/ 9075 w 9976"/>
                                    <a:gd name="connsiteY600" fmla="*/ 3097 h 10000"/>
                                    <a:gd name="connsiteX601" fmla="*/ 9099 w 9976"/>
                                    <a:gd name="connsiteY601" fmla="*/ 2076 h 10000"/>
                                    <a:gd name="connsiteX602" fmla="*/ 9123 w 9976"/>
                                    <a:gd name="connsiteY602" fmla="*/ 1246 h 10000"/>
                                    <a:gd name="connsiteX603" fmla="*/ 9147 w 9976"/>
                                    <a:gd name="connsiteY603" fmla="*/ 830 h 10000"/>
                                    <a:gd name="connsiteX604" fmla="*/ 9159 w 9976"/>
                                    <a:gd name="connsiteY604" fmla="*/ 623 h 10000"/>
                                    <a:gd name="connsiteX605" fmla="*/ 9181 w 9976"/>
                                    <a:gd name="connsiteY605" fmla="*/ 830 h 10000"/>
                                    <a:gd name="connsiteX606" fmla="*/ 9205 w 9976"/>
                                    <a:gd name="connsiteY606" fmla="*/ 1453 h 10000"/>
                                    <a:gd name="connsiteX607" fmla="*/ 9229 w 9976"/>
                                    <a:gd name="connsiteY607" fmla="*/ 2370 h 10000"/>
                                    <a:gd name="connsiteX608" fmla="*/ 9252 w 9976"/>
                                    <a:gd name="connsiteY608" fmla="*/ 3408 h 10000"/>
                                    <a:gd name="connsiteX609" fmla="*/ 9276 w 9976"/>
                                    <a:gd name="connsiteY609" fmla="*/ 4637 h 10000"/>
                                    <a:gd name="connsiteX610" fmla="*/ 9288 w 9976"/>
                                    <a:gd name="connsiteY610" fmla="*/ 5779 h 10000"/>
                                    <a:gd name="connsiteX611" fmla="*/ 9312 w 9976"/>
                                    <a:gd name="connsiteY611" fmla="*/ 6799 h 10000"/>
                                    <a:gd name="connsiteX612" fmla="*/ 9336 w 9976"/>
                                    <a:gd name="connsiteY612" fmla="*/ 7526 h 10000"/>
                                    <a:gd name="connsiteX613" fmla="*/ 9360 w 9976"/>
                                    <a:gd name="connsiteY613" fmla="*/ 8045 h 10000"/>
                                    <a:gd name="connsiteX614" fmla="*/ 9385 w 9976"/>
                                    <a:gd name="connsiteY614" fmla="*/ 8149 h 10000"/>
                                    <a:gd name="connsiteX615" fmla="*/ 9397 w 9976"/>
                                    <a:gd name="connsiteY615" fmla="*/ 7941 h 10000"/>
                                    <a:gd name="connsiteX616" fmla="*/ 9422 w 9976"/>
                                    <a:gd name="connsiteY616" fmla="*/ 7422 h 10000"/>
                                    <a:gd name="connsiteX617" fmla="*/ 9445 w 9976"/>
                                    <a:gd name="connsiteY617" fmla="*/ 6609 h 10000"/>
                                    <a:gd name="connsiteX618" fmla="*/ 9470 w 9976"/>
                                    <a:gd name="connsiteY618" fmla="*/ 5467 h 10000"/>
                                    <a:gd name="connsiteX619" fmla="*/ 9495 w 9976"/>
                                    <a:gd name="connsiteY619" fmla="*/ 4343 h 10000"/>
                                    <a:gd name="connsiteX620" fmla="*/ 9519 w 9976"/>
                                    <a:gd name="connsiteY620" fmla="*/ 3201 h 10000"/>
                                    <a:gd name="connsiteX621" fmla="*/ 9543 w 9976"/>
                                    <a:gd name="connsiteY621" fmla="*/ 2180 h 10000"/>
                                    <a:gd name="connsiteX622" fmla="*/ 9555 w 9976"/>
                                    <a:gd name="connsiteY622" fmla="*/ 1349 h 10000"/>
                                    <a:gd name="connsiteX623" fmla="*/ 9579 w 9976"/>
                                    <a:gd name="connsiteY623" fmla="*/ 934 h 10000"/>
                                    <a:gd name="connsiteX624" fmla="*/ 9602 w 9976"/>
                                    <a:gd name="connsiteY624" fmla="*/ 727 h 10000"/>
                                    <a:gd name="connsiteX625" fmla="*/ 9615 w 9976"/>
                                    <a:gd name="connsiteY625" fmla="*/ 830 h 10000"/>
                                    <a:gd name="connsiteX626" fmla="*/ 9639 w 9976"/>
                                    <a:gd name="connsiteY626" fmla="*/ 1349 h 10000"/>
                                    <a:gd name="connsiteX627" fmla="*/ 9663 w 9976"/>
                                    <a:gd name="connsiteY627" fmla="*/ 2076 h 10000"/>
                                    <a:gd name="connsiteX628" fmla="*/ 9687 w 9976"/>
                                    <a:gd name="connsiteY628" fmla="*/ 3097 h 10000"/>
                                    <a:gd name="connsiteX629" fmla="*/ 9709 w 9976"/>
                                    <a:gd name="connsiteY629" fmla="*/ 4239 h 10000"/>
                                    <a:gd name="connsiteX630" fmla="*/ 9734 w 9976"/>
                                    <a:gd name="connsiteY630" fmla="*/ 5467 h 10000"/>
                                    <a:gd name="connsiteX631" fmla="*/ 9746 w 9976"/>
                                    <a:gd name="connsiteY631" fmla="*/ 6505 h 10000"/>
                                    <a:gd name="connsiteX632" fmla="*/ 9770 w 9976"/>
                                    <a:gd name="connsiteY632" fmla="*/ 7422 h 10000"/>
                                    <a:gd name="connsiteX633" fmla="*/ 9795 w 9976"/>
                                    <a:gd name="connsiteY633" fmla="*/ 7941 h 10000"/>
                                    <a:gd name="connsiteX634" fmla="*/ 9819 w 9976"/>
                                    <a:gd name="connsiteY634" fmla="*/ 8253 h 10000"/>
                                    <a:gd name="connsiteX635" fmla="*/ 9844 w 9976"/>
                                    <a:gd name="connsiteY635" fmla="*/ 8149 h 10000"/>
                                    <a:gd name="connsiteX636" fmla="*/ 9869 w 9976"/>
                                    <a:gd name="connsiteY636" fmla="*/ 7630 h 10000"/>
                                    <a:gd name="connsiteX637" fmla="*/ 9894 w 9976"/>
                                    <a:gd name="connsiteY637" fmla="*/ 6799 h 10000"/>
                                    <a:gd name="connsiteX638" fmla="*/ 9907 w 9976"/>
                                    <a:gd name="connsiteY638" fmla="*/ 5882 h 10000"/>
                                    <a:gd name="connsiteX639" fmla="*/ 9931 w 9976"/>
                                    <a:gd name="connsiteY639" fmla="*/ 4637 h 10000"/>
                                    <a:gd name="connsiteX640" fmla="*/ 9955 w 9976"/>
                                    <a:gd name="connsiteY640" fmla="*/ 3512 h 10000"/>
                                    <a:gd name="connsiteX641" fmla="*/ 9976 w 9976"/>
                                    <a:gd name="connsiteY641" fmla="*/ 2474 h 10000"/>
                                    <a:gd name="connsiteX0" fmla="*/ 0 w 9979"/>
                                    <a:gd name="connsiteY0" fmla="*/ 4948 h 10000"/>
                                    <a:gd name="connsiteX1" fmla="*/ 12 w 9979"/>
                                    <a:gd name="connsiteY1" fmla="*/ 4948 h 10000"/>
                                    <a:gd name="connsiteX2" fmla="*/ 12 w 9979"/>
                                    <a:gd name="connsiteY2" fmla="*/ 5052 h 10000"/>
                                    <a:gd name="connsiteX3" fmla="*/ 12 w 9979"/>
                                    <a:gd name="connsiteY3" fmla="*/ 5156 h 10000"/>
                                    <a:gd name="connsiteX4" fmla="*/ 12 w 9979"/>
                                    <a:gd name="connsiteY4" fmla="*/ 5260 h 10000"/>
                                    <a:gd name="connsiteX5" fmla="*/ 12 w 9979"/>
                                    <a:gd name="connsiteY5" fmla="*/ 5363 h 10000"/>
                                    <a:gd name="connsiteX6" fmla="*/ 12 w 9979"/>
                                    <a:gd name="connsiteY6" fmla="*/ 5467 h 10000"/>
                                    <a:gd name="connsiteX7" fmla="*/ 12 w 9979"/>
                                    <a:gd name="connsiteY7" fmla="*/ 5571 h 10000"/>
                                    <a:gd name="connsiteX8" fmla="*/ 12 w 9979"/>
                                    <a:gd name="connsiteY8" fmla="*/ 5675 h 10000"/>
                                    <a:gd name="connsiteX9" fmla="*/ 12 w 9979"/>
                                    <a:gd name="connsiteY9" fmla="*/ 5779 h 10000"/>
                                    <a:gd name="connsiteX10" fmla="*/ 12 w 9979"/>
                                    <a:gd name="connsiteY10" fmla="*/ 5882 h 10000"/>
                                    <a:gd name="connsiteX11" fmla="*/ 12 w 9979"/>
                                    <a:gd name="connsiteY11" fmla="*/ 5986 h 10000"/>
                                    <a:gd name="connsiteX12" fmla="*/ 12 w 9979"/>
                                    <a:gd name="connsiteY12" fmla="*/ 6090 h 10000"/>
                                    <a:gd name="connsiteX13" fmla="*/ 24 w 9979"/>
                                    <a:gd name="connsiteY13" fmla="*/ 6194 h 10000"/>
                                    <a:gd name="connsiteX14" fmla="*/ 24 w 9979"/>
                                    <a:gd name="connsiteY14" fmla="*/ 6298 h 10000"/>
                                    <a:gd name="connsiteX15" fmla="*/ 24 w 9979"/>
                                    <a:gd name="connsiteY15" fmla="*/ 6401 h 10000"/>
                                    <a:gd name="connsiteX16" fmla="*/ 24 w 9979"/>
                                    <a:gd name="connsiteY16" fmla="*/ 6505 h 10000"/>
                                    <a:gd name="connsiteX17" fmla="*/ 24 w 9979"/>
                                    <a:gd name="connsiteY17" fmla="*/ 6609 h 10000"/>
                                    <a:gd name="connsiteX18" fmla="*/ 36 w 9979"/>
                                    <a:gd name="connsiteY18" fmla="*/ 6609 h 10000"/>
                                    <a:gd name="connsiteX19" fmla="*/ 36 w 9979"/>
                                    <a:gd name="connsiteY19" fmla="*/ 6713 h 10000"/>
                                    <a:gd name="connsiteX20" fmla="*/ 36 w 9979"/>
                                    <a:gd name="connsiteY20" fmla="*/ 6799 h 10000"/>
                                    <a:gd name="connsiteX21" fmla="*/ 36 w 9979"/>
                                    <a:gd name="connsiteY21" fmla="*/ 6903 h 10000"/>
                                    <a:gd name="connsiteX22" fmla="*/ 36 w 9979"/>
                                    <a:gd name="connsiteY22" fmla="*/ 7007 h 10000"/>
                                    <a:gd name="connsiteX23" fmla="*/ 36 w 9979"/>
                                    <a:gd name="connsiteY23" fmla="*/ 7111 h 10000"/>
                                    <a:gd name="connsiteX24" fmla="*/ 36 w 9979"/>
                                    <a:gd name="connsiteY24" fmla="*/ 7215 h 10000"/>
                                    <a:gd name="connsiteX25" fmla="*/ 36 w 9979"/>
                                    <a:gd name="connsiteY25" fmla="*/ 7318 h 10000"/>
                                    <a:gd name="connsiteX26" fmla="*/ 48 w 9979"/>
                                    <a:gd name="connsiteY26" fmla="*/ 7318 h 10000"/>
                                    <a:gd name="connsiteX27" fmla="*/ 48 w 9979"/>
                                    <a:gd name="connsiteY27" fmla="*/ 7422 h 10000"/>
                                    <a:gd name="connsiteX28" fmla="*/ 48 w 9979"/>
                                    <a:gd name="connsiteY28" fmla="*/ 7526 h 10000"/>
                                    <a:gd name="connsiteX29" fmla="*/ 48 w 9979"/>
                                    <a:gd name="connsiteY29" fmla="*/ 7630 h 10000"/>
                                    <a:gd name="connsiteX30" fmla="*/ 48 w 9979"/>
                                    <a:gd name="connsiteY30" fmla="*/ 7734 h 10000"/>
                                    <a:gd name="connsiteX31" fmla="*/ 48 w 9979"/>
                                    <a:gd name="connsiteY31" fmla="*/ 7837 h 10000"/>
                                    <a:gd name="connsiteX32" fmla="*/ 48 w 9979"/>
                                    <a:gd name="connsiteY32" fmla="*/ 7941 h 10000"/>
                                    <a:gd name="connsiteX33" fmla="*/ 48 w 9979"/>
                                    <a:gd name="connsiteY33" fmla="*/ 8045 h 10000"/>
                                    <a:gd name="connsiteX34" fmla="*/ 48 w 9979"/>
                                    <a:gd name="connsiteY34" fmla="*/ 8149 h 10000"/>
                                    <a:gd name="connsiteX35" fmla="*/ 48 w 9979"/>
                                    <a:gd name="connsiteY35" fmla="*/ 8253 h 10000"/>
                                    <a:gd name="connsiteX36" fmla="*/ 48 w 9979"/>
                                    <a:gd name="connsiteY36" fmla="*/ 8356 h 10000"/>
                                    <a:gd name="connsiteX37" fmla="*/ 48 w 9979"/>
                                    <a:gd name="connsiteY37" fmla="*/ 8460 h 10000"/>
                                    <a:gd name="connsiteX38" fmla="*/ 60 w 9979"/>
                                    <a:gd name="connsiteY38" fmla="*/ 8460 h 10000"/>
                                    <a:gd name="connsiteX39" fmla="*/ 60 w 9979"/>
                                    <a:gd name="connsiteY39" fmla="*/ 8564 h 10000"/>
                                    <a:gd name="connsiteX40" fmla="*/ 60 w 9979"/>
                                    <a:gd name="connsiteY40" fmla="*/ 8668 h 10000"/>
                                    <a:gd name="connsiteX41" fmla="*/ 60 w 9979"/>
                                    <a:gd name="connsiteY41" fmla="*/ 8772 h 10000"/>
                                    <a:gd name="connsiteX42" fmla="*/ 60 w 9979"/>
                                    <a:gd name="connsiteY42" fmla="*/ 8875 h 10000"/>
                                    <a:gd name="connsiteX43" fmla="*/ 60 w 9979"/>
                                    <a:gd name="connsiteY43" fmla="*/ 8979 h 10000"/>
                                    <a:gd name="connsiteX44" fmla="*/ 72 w 9979"/>
                                    <a:gd name="connsiteY44" fmla="*/ 8979 h 10000"/>
                                    <a:gd name="connsiteX45" fmla="*/ 72 w 9979"/>
                                    <a:gd name="connsiteY45" fmla="*/ 8875 h 10000"/>
                                    <a:gd name="connsiteX46" fmla="*/ 72 w 9979"/>
                                    <a:gd name="connsiteY46" fmla="*/ 8772 h 10000"/>
                                    <a:gd name="connsiteX47" fmla="*/ 72 w 9979"/>
                                    <a:gd name="connsiteY47" fmla="*/ 8668 h 10000"/>
                                    <a:gd name="connsiteX48" fmla="*/ 72 w 9979"/>
                                    <a:gd name="connsiteY48" fmla="*/ 8564 h 10000"/>
                                    <a:gd name="connsiteX49" fmla="*/ 72 w 9979"/>
                                    <a:gd name="connsiteY49" fmla="*/ 8460 h 10000"/>
                                    <a:gd name="connsiteX50" fmla="*/ 84 w 9979"/>
                                    <a:gd name="connsiteY50" fmla="*/ 8460 h 10000"/>
                                    <a:gd name="connsiteX51" fmla="*/ 96 w 9979"/>
                                    <a:gd name="connsiteY51" fmla="*/ 8460 h 10000"/>
                                    <a:gd name="connsiteX52" fmla="*/ 96 w 9979"/>
                                    <a:gd name="connsiteY52" fmla="*/ 8564 h 10000"/>
                                    <a:gd name="connsiteX53" fmla="*/ 96 w 9979"/>
                                    <a:gd name="connsiteY53" fmla="*/ 8668 h 10000"/>
                                    <a:gd name="connsiteX54" fmla="*/ 108 w 9979"/>
                                    <a:gd name="connsiteY54" fmla="*/ 8668 h 10000"/>
                                    <a:gd name="connsiteX55" fmla="*/ 108 w 9979"/>
                                    <a:gd name="connsiteY55" fmla="*/ 8564 h 10000"/>
                                    <a:gd name="connsiteX56" fmla="*/ 118 w 9979"/>
                                    <a:gd name="connsiteY56" fmla="*/ 8564 h 10000"/>
                                    <a:gd name="connsiteX57" fmla="*/ 118 w 9979"/>
                                    <a:gd name="connsiteY57" fmla="*/ 8460 h 10000"/>
                                    <a:gd name="connsiteX58" fmla="*/ 118 w 9979"/>
                                    <a:gd name="connsiteY58" fmla="*/ 8356 h 10000"/>
                                    <a:gd name="connsiteX59" fmla="*/ 130 w 9979"/>
                                    <a:gd name="connsiteY59" fmla="*/ 8356 h 10000"/>
                                    <a:gd name="connsiteX60" fmla="*/ 130 w 9979"/>
                                    <a:gd name="connsiteY60" fmla="*/ 8460 h 10000"/>
                                    <a:gd name="connsiteX61" fmla="*/ 130 w 9979"/>
                                    <a:gd name="connsiteY61" fmla="*/ 8564 h 10000"/>
                                    <a:gd name="connsiteX62" fmla="*/ 130 w 9979"/>
                                    <a:gd name="connsiteY62" fmla="*/ 8668 h 10000"/>
                                    <a:gd name="connsiteX63" fmla="*/ 130 w 9979"/>
                                    <a:gd name="connsiteY63" fmla="*/ 8772 h 10000"/>
                                    <a:gd name="connsiteX64" fmla="*/ 130 w 9979"/>
                                    <a:gd name="connsiteY64" fmla="*/ 8875 h 10000"/>
                                    <a:gd name="connsiteX65" fmla="*/ 130 w 9979"/>
                                    <a:gd name="connsiteY65" fmla="*/ 8979 h 10000"/>
                                    <a:gd name="connsiteX66" fmla="*/ 142 w 9979"/>
                                    <a:gd name="connsiteY66" fmla="*/ 8979 h 10000"/>
                                    <a:gd name="connsiteX67" fmla="*/ 142 w 9979"/>
                                    <a:gd name="connsiteY67" fmla="*/ 9066 h 10000"/>
                                    <a:gd name="connsiteX68" fmla="*/ 142 w 9979"/>
                                    <a:gd name="connsiteY68" fmla="*/ 9170 h 10000"/>
                                    <a:gd name="connsiteX69" fmla="*/ 142 w 9979"/>
                                    <a:gd name="connsiteY69" fmla="*/ 9273 h 10000"/>
                                    <a:gd name="connsiteX70" fmla="*/ 142 w 9979"/>
                                    <a:gd name="connsiteY70" fmla="*/ 9377 h 10000"/>
                                    <a:gd name="connsiteX71" fmla="*/ 142 w 9979"/>
                                    <a:gd name="connsiteY71" fmla="*/ 9481 h 10000"/>
                                    <a:gd name="connsiteX72" fmla="*/ 154 w 9979"/>
                                    <a:gd name="connsiteY72" fmla="*/ 9481 h 10000"/>
                                    <a:gd name="connsiteX73" fmla="*/ 154 w 9979"/>
                                    <a:gd name="connsiteY73" fmla="*/ 9585 h 10000"/>
                                    <a:gd name="connsiteX74" fmla="*/ 154 w 9979"/>
                                    <a:gd name="connsiteY74" fmla="*/ 9689 h 10000"/>
                                    <a:gd name="connsiteX75" fmla="*/ 166 w 9979"/>
                                    <a:gd name="connsiteY75" fmla="*/ 9689 h 10000"/>
                                    <a:gd name="connsiteX76" fmla="*/ 178 w 9979"/>
                                    <a:gd name="connsiteY76" fmla="*/ 9689 h 10000"/>
                                    <a:gd name="connsiteX77" fmla="*/ 178 w 9979"/>
                                    <a:gd name="connsiteY77" fmla="*/ 9792 h 10000"/>
                                    <a:gd name="connsiteX78" fmla="*/ 178 w 9979"/>
                                    <a:gd name="connsiteY78" fmla="*/ 9896 h 10000"/>
                                    <a:gd name="connsiteX79" fmla="*/ 189 w 9979"/>
                                    <a:gd name="connsiteY79" fmla="*/ 10000 h 10000"/>
                                    <a:gd name="connsiteX80" fmla="*/ 189 w 9979"/>
                                    <a:gd name="connsiteY80" fmla="*/ 9896 h 10000"/>
                                    <a:gd name="connsiteX81" fmla="*/ 201 w 9979"/>
                                    <a:gd name="connsiteY81" fmla="*/ 9896 h 10000"/>
                                    <a:gd name="connsiteX82" fmla="*/ 201 w 9979"/>
                                    <a:gd name="connsiteY82" fmla="*/ 9792 h 10000"/>
                                    <a:gd name="connsiteX83" fmla="*/ 201 w 9979"/>
                                    <a:gd name="connsiteY83" fmla="*/ 9585 h 10000"/>
                                    <a:gd name="connsiteX84" fmla="*/ 201 w 9979"/>
                                    <a:gd name="connsiteY84" fmla="*/ 9481 h 10000"/>
                                    <a:gd name="connsiteX85" fmla="*/ 201 w 9979"/>
                                    <a:gd name="connsiteY85" fmla="*/ 9273 h 10000"/>
                                    <a:gd name="connsiteX86" fmla="*/ 219 w 9979"/>
                                    <a:gd name="connsiteY86" fmla="*/ 8979 h 10000"/>
                                    <a:gd name="connsiteX87" fmla="*/ 219 w 9979"/>
                                    <a:gd name="connsiteY87" fmla="*/ 8772 h 10000"/>
                                    <a:gd name="connsiteX88" fmla="*/ 219 w 9979"/>
                                    <a:gd name="connsiteY88" fmla="*/ 8564 h 10000"/>
                                    <a:gd name="connsiteX89" fmla="*/ 219 w 9979"/>
                                    <a:gd name="connsiteY89" fmla="*/ 8356 h 10000"/>
                                    <a:gd name="connsiteX90" fmla="*/ 219 w 9979"/>
                                    <a:gd name="connsiteY90" fmla="*/ 8253 h 10000"/>
                                    <a:gd name="connsiteX91" fmla="*/ 231 w 9979"/>
                                    <a:gd name="connsiteY91" fmla="*/ 8149 h 10000"/>
                                    <a:gd name="connsiteX92" fmla="*/ 243 w 9979"/>
                                    <a:gd name="connsiteY92" fmla="*/ 8045 h 10000"/>
                                    <a:gd name="connsiteX93" fmla="*/ 243 w 9979"/>
                                    <a:gd name="connsiteY93" fmla="*/ 7941 h 10000"/>
                                    <a:gd name="connsiteX94" fmla="*/ 243 w 9979"/>
                                    <a:gd name="connsiteY94" fmla="*/ 7837 h 10000"/>
                                    <a:gd name="connsiteX95" fmla="*/ 243 w 9979"/>
                                    <a:gd name="connsiteY95" fmla="*/ 7734 h 10000"/>
                                    <a:gd name="connsiteX96" fmla="*/ 255 w 9979"/>
                                    <a:gd name="connsiteY96" fmla="*/ 7630 h 10000"/>
                                    <a:gd name="connsiteX97" fmla="*/ 255 w 9979"/>
                                    <a:gd name="connsiteY97" fmla="*/ 7422 h 10000"/>
                                    <a:gd name="connsiteX98" fmla="*/ 255 w 9979"/>
                                    <a:gd name="connsiteY98" fmla="*/ 7318 h 10000"/>
                                    <a:gd name="connsiteX99" fmla="*/ 267 w 9979"/>
                                    <a:gd name="connsiteY99" fmla="*/ 7318 h 10000"/>
                                    <a:gd name="connsiteX100" fmla="*/ 267 w 9979"/>
                                    <a:gd name="connsiteY100" fmla="*/ 7422 h 10000"/>
                                    <a:gd name="connsiteX101" fmla="*/ 279 w 9979"/>
                                    <a:gd name="connsiteY101" fmla="*/ 7526 h 10000"/>
                                    <a:gd name="connsiteX102" fmla="*/ 279 w 9979"/>
                                    <a:gd name="connsiteY102" fmla="*/ 7630 h 10000"/>
                                    <a:gd name="connsiteX103" fmla="*/ 279 w 9979"/>
                                    <a:gd name="connsiteY103" fmla="*/ 7734 h 10000"/>
                                    <a:gd name="connsiteX104" fmla="*/ 279 w 9979"/>
                                    <a:gd name="connsiteY104" fmla="*/ 7837 h 10000"/>
                                    <a:gd name="connsiteX105" fmla="*/ 291 w 9979"/>
                                    <a:gd name="connsiteY105" fmla="*/ 7941 h 10000"/>
                                    <a:gd name="connsiteX106" fmla="*/ 291 w 9979"/>
                                    <a:gd name="connsiteY106" fmla="*/ 7837 h 10000"/>
                                    <a:gd name="connsiteX107" fmla="*/ 291 w 9979"/>
                                    <a:gd name="connsiteY107" fmla="*/ 7630 h 10000"/>
                                    <a:gd name="connsiteX108" fmla="*/ 303 w 9979"/>
                                    <a:gd name="connsiteY108" fmla="*/ 7422 h 10000"/>
                                    <a:gd name="connsiteX109" fmla="*/ 303 w 9979"/>
                                    <a:gd name="connsiteY109" fmla="*/ 7215 h 10000"/>
                                    <a:gd name="connsiteX110" fmla="*/ 303 w 9979"/>
                                    <a:gd name="connsiteY110" fmla="*/ 7111 h 10000"/>
                                    <a:gd name="connsiteX111" fmla="*/ 303 w 9979"/>
                                    <a:gd name="connsiteY111" fmla="*/ 6903 h 10000"/>
                                    <a:gd name="connsiteX112" fmla="*/ 315 w 9979"/>
                                    <a:gd name="connsiteY112" fmla="*/ 6799 h 10000"/>
                                    <a:gd name="connsiteX113" fmla="*/ 315 w 9979"/>
                                    <a:gd name="connsiteY113" fmla="*/ 6609 h 10000"/>
                                    <a:gd name="connsiteX114" fmla="*/ 327 w 9979"/>
                                    <a:gd name="connsiteY114" fmla="*/ 6401 h 10000"/>
                                    <a:gd name="connsiteX115" fmla="*/ 327 w 9979"/>
                                    <a:gd name="connsiteY115" fmla="*/ 6194 h 10000"/>
                                    <a:gd name="connsiteX116" fmla="*/ 339 w 9979"/>
                                    <a:gd name="connsiteY116" fmla="*/ 5882 h 10000"/>
                                    <a:gd name="connsiteX117" fmla="*/ 339 w 9979"/>
                                    <a:gd name="connsiteY117" fmla="*/ 5571 h 10000"/>
                                    <a:gd name="connsiteX118" fmla="*/ 351 w 9979"/>
                                    <a:gd name="connsiteY118" fmla="*/ 5260 h 10000"/>
                                    <a:gd name="connsiteX119" fmla="*/ 351 w 9979"/>
                                    <a:gd name="connsiteY119" fmla="*/ 5052 h 10000"/>
                                    <a:gd name="connsiteX120" fmla="*/ 363 w 9979"/>
                                    <a:gd name="connsiteY120" fmla="*/ 5052 h 10000"/>
                                    <a:gd name="connsiteX121" fmla="*/ 363 w 9979"/>
                                    <a:gd name="connsiteY121" fmla="*/ 5156 h 10000"/>
                                    <a:gd name="connsiteX122" fmla="*/ 375 w 9979"/>
                                    <a:gd name="connsiteY122" fmla="*/ 5260 h 10000"/>
                                    <a:gd name="connsiteX123" fmla="*/ 375 w 9979"/>
                                    <a:gd name="connsiteY123" fmla="*/ 5363 h 10000"/>
                                    <a:gd name="connsiteX124" fmla="*/ 375 w 9979"/>
                                    <a:gd name="connsiteY124" fmla="*/ 5467 h 10000"/>
                                    <a:gd name="connsiteX125" fmla="*/ 385 w 9979"/>
                                    <a:gd name="connsiteY125" fmla="*/ 5571 h 10000"/>
                                    <a:gd name="connsiteX126" fmla="*/ 385 w 9979"/>
                                    <a:gd name="connsiteY126" fmla="*/ 5675 h 10000"/>
                                    <a:gd name="connsiteX127" fmla="*/ 397 w 9979"/>
                                    <a:gd name="connsiteY127" fmla="*/ 5779 h 10000"/>
                                    <a:gd name="connsiteX128" fmla="*/ 409 w 9979"/>
                                    <a:gd name="connsiteY128" fmla="*/ 5779 h 10000"/>
                                    <a:gd name="connsiteX129" fmla="*/ 409 w 9979"/>
                                    <a:gd name="connsiteY129" fmla="*/ 5882 h 10000"/>
                                    <a:gd name="connsiteX130" fmla="*/ 422 w 9979"/>
                                    <a:gd name="connsiteY130" fmla="*/ 5986 h 10000"/>
                                    <a:gd name="connsiteX131" fmla="*/ 422 w 9979"/>
                                    <a:gd name="connsiteY131" fmla="*/ 6090 h 10000"/>
                                    <a:gd name="connsiteX132" fmla="*/ 422 w 9979"/>
                                    <a:gd name="connsiteY132" fmla="*/ 6194 h 10000"/>
                                    <a:gd name="connsiteX133" fmla="*/ 435 w 9979"/>
                                    <a:gd name="connsiteY133" fmla="*/ 6194 h 10000"/>
                                    <a:gd name="connsiteX134" fmla="*/ 435 w 9979"/>
                                    <a:gd name="connsiteY134" fmla="*/ 6298 h 10000"/>
                                    <a:gd name="connsiteX135" fmla="*/ 435 w 9979"/>
                                    <a:gd name="connsiteY135" fmla="*/ 6194 h 10000"/>
                                    <a:gd name="connsiteX136" fmla="*/ 447 w 9979"/>
                                    <a:gd name="connsiteY136" fmla="*/ 6194 h 10000"/>
                                    <a:gd name="connsiteX137" fmla="*/ 447 w 9979"/>
                                    <a:gd name="connsiteY137" fmla="*/ 6090 h 10000"/>
                                    <a:gd name="connsiteX138" fmla="*/ 459 w 9979"/>
                                    <a:gd name="connsiteY138" fmla="*/ 6090 h 10000"/>
                                    <a:gd name="connsiteX139" fmla="*/ 459 w 9979"/>
                                    <a:gd name="connsiteY139" fmla="*/ 6194 h 10000"/>
                                    <a:gd name="connsiteX140" fmla="*/ 459 w 9979"/>
                                    <a:gd name="connsiteY140" fmla="*/ 6298 h 10000"/>
                                    <a:gd name="connsiteX141" fmla="*/ 471 w 9979"/>
                                    <a:gd name="connsiteY141" fmla="*/ 6505 h 10000"/>
                                    <a:gd name="connsiteX142" fmla="*/ 471 w 9979"/>
                                    <a:gd name="connsiteY142" fmla="*/ 6609 h 10000"/>
                                    <a:gd name="connsiteX143" fmla="*/ 483 w 9979"/>
                                    <a:gd name="connsiteY143" fmla="*/ 6799 h 10000"/>
                                    <a:gd name="connsiteX144" fmla="*/ 483 w 9979"/>
                                    <a:gd name="connsiteY144" fmla="*/ 7007 h 10000"/>
                                    <a:gd name="connsiteX145" fmla="*/ 495 w 9979"/>
                                    <a:gd name="connsiteY145" fmla="*/ 7111 h 10000"/>
                                    <a:gd name="connsiteX146" fmla="*/ 495 w 9979"/>
                                    <a:gd name="connsiteY146" fmla="*/ 7215 h 10000"/>
                                    <a:gd name="connsiteX147" fmla="*/ 507 w 9979"/>
                                    <a:gd name="connsiteY147" fmla="*/ 7422 h 10000"/>
                                    <a:gd name="connsiteX148" fmla="*/ 507 w 9979"/>
                                    <a:gd name="connsiteY148" fmla="*/ 7734 h 10000"/>
                                    <a:gd name="connsiteX149" fmla="*/ 519 w 9979"/>
                                    <a:gd name="connsiteY149" fmla="*/ 7941 h 10000"/>
                                    <a:gd name="connsiteX150" fmla="*/ 519 w 9979"/>
                                    <a:gd name="connsiteY150" fmla="*/ 8253 h 10000"/>
                                    <a:gd name="connsiteX151" fmla="*/ 519 w 9979"/>
                                    <a:gd name="connsiteY151" fmla="*/ 8460 h 10000"/>
                                    <a:gd name="connsiteX152" fmla="*/ 531 w 9979"/>
                                    <a:gd name="connsiteY152" fmla="*/ 8668 h 10000"/>
                                    <a:gd name="connsiteX153" fmla="*/ 531 w 9979"/>
                                    <a:gd name="connsiteY153" fmla="*/ 8979 h 10000"/>
                                    <a:gd name="connsiteX154" fmla="*/ 543 w 9979"/>
                                    <a:gd name="connsiteY154" fmla="*/ 8979 h 10000"/>
                                    <a:gd name="connsiteX155" fmla="*/ 543 w 9979"/>
                                    <a:gd name="connsiteY155" fmla="*/ 9066 h 10000"/>
                                    <a:gd name="connsiteX156" fmla="*/ 554 w 9979"/>
                                    <a:gd name="connsiteY156" fmla="*/ 9066 h 10000"/>
                                    <a:gd name="connsiteX157" fmla="*/ 566 w 9979"/>
                                    <a:gd name="connsiteY157" fmla="*/ 9170 h 10000"/>
                                    <a:gd name="connsiteX158" fmla="*/ 578 w 9979"/>
                                    <a:gd name="connsiteY158" fmla="*/ 9066 h 10000"/>
                                    <a:gd name="connsiteX159" fmla="*/ 590 w 9979"/>
                                    <a:gd name="connsiteY159" fmla="*/ 9066 h 10000"/>
                                    <a:gd name="connsiteX160" fmla="*/ 602 w 9979"/>
                                    <a:gd name="connsiteY160" fmla="*/ 9066 h 10000"/>
                                    <a:gd name="connsiteX161" fmla="*/ 614 w 9979"/>
                                    <a:gd name="connsiteY161" fmla="*/ 9170 h 10000"/>
                                    <a:gd name="connsiteX162" fmla="*/ 614 w 9979"/>
                                    <a:gd name="connsiteY162" fmla="*/ 9273 h 10000"/>
                                    <a:gd name="connsiteX163" fmla="*/ 614 w 9979"/>
                                    <a:gd name="connsiteY163" fmla="*/ 9377 h 10000"/>
                                    <a:gd name="connsiteX164" fmla="*/ 628 w 9979"/>
                                    <a:gd name="connsiteY164" fmla="*/ 9481 h 10000"/>
                                    <a:gd name="connsiteX165" fmla="*/ 628 w 9979"/>
                                    <a:gd name="connsiteY165" fmla="*/ 9585 h 10000"/>
                                    <a:gd name="connsiteX166" fmla="*/ 644 w 9979"/>
                                    <a:gd name="connsiteY166" fmla="*/ 9585 h 10000"/>
                                    <a:gd name="connsiteX167" fmla="*/ 644 w 9979"/>
                                    <a:gd name="connsiteY167" fmla="*/ 9481 h 10000"/>
                                    <a:gd name="connsiteX168" fmla="*/ 654 w 9979"/>
                                    <a:gd name="connsiteY168" fmla="*/ 9273 h 10000"/>
                                    <a:gd name="connsiteX169" fmla="*/ 666 w 9979"/>
                                    <a:gd name="connsiteY169" fmla="*/ 9066 h 10000"/>
                                    <a:gd name="connsiteX170" fmla="*/ 678 w 9979"/>
                                    <a:gd name="connsiteY170" fmla="*/ 8668 h 10000"/>
                                    <a:gd name="connsiteX171" fmla="*/ 678 w 9979"/>
                                    <a:gd name="connsiteY171" fmla="*/ 8460 h 10000"/>
                                    <a:gd name="connsiteX172" fmla="*/ 690 w 9979"/>
                                    <a:gd name="connsiteY172" fmla="*/ 8253 h 10000"/>
                                    <a:gd name="connsiteX173" fmla="*/ 690 w 9979"/>
                                    <a:gd name="connsiteY173" fmla="*/ 8045 h 10000"/>
                                    <a:gd name="connsiteX174" fmla="*/ 702 w 9979"/>
                                    <a:gd name="connsiteY174" fmla="*/ 7837 h 10000"/>
                                    <a:gd name="connsiteX175" fmla="*/ 702 w 9979"/>
                                    <a:gd name="connsiteY175" fmla="*/ 7734 h 10000"/>
                                    <a:gd name="connsiteX176" fmla="*/ 714 w 9979"/>
                                    <a:gd name="connsiteY176" fmla="*/ 7526 h 10000"/>
                                    <a:gd name="connsiteX177" fmla="*/ 726 w 9979"/>
                                    <a:gd name="connsiteY177" fmla="*/ 7318 h 10000"/>
                                    <a:gd name="connsiteX178" fmla="*/ 726 w 9979"/>
                                    <a:gd name="connsiteY178" fmla="*/ 7111 h 10000"/>
                                    <a:gd name="connsiteX179" fmla="*/ 738 w 9979"/>
                                    <a:gd name="connsiteY179" fmla="*/ 6903 h 10000"/>
                                    <a:gd name="connsiteX180" fmla="*/ 750 w 9979"/>
                                    <a:gd name="connsiteY180" fmla="*/ 6713 h 10000"/>
                                    <a:gd name="connsiteX181" fmla="*/ 762 w 9979"/>
                                    <a:gd name="connsiteY181" fmla="*/ 6609 h 10000"/>
                                    <a:gd name="connsiteX182" fmla="*/ 762 w 9979"/>
                                    <a:gd name="connsiteY182" fmla="*/ 6401 h 10000"/>
                                    <a:gd name="connsiteX183" fmla="*/ 774 w 9979"/>
                                    <a:gd name="connsiteY183" fmla="*/ 6194 h 10000"/>
                                    <a:gd name="connsiteX184" fmla="*/ 786 w 9979"/>
                                    <a:gd name="connsiteY184" fmla="*/ 6090 h 10000"/>
                                    <a:gd name="connsiteX185" fmla="*/ 798 w 9979"/>
                                    <a:gd name="connsiteY185" fmla="*/ 5882 h 10000"/>
                                    <a:gd name="connsiteX186" fmla="*/ 798 w 9979"/>
                                    <a:gd name="connsiteY186" fmla="*/ 5675 h 10000"/>
                                    <a:gd name="connsiteX187" fmla="*/ 810 w 9979"/>
                                    <a:gd name="connsiteY187" fmla="*/ 5571 h 10000"/>
                                    <a:gd name="connsiteX188" fmla="*/ 822 w 9979"/>
                                    <a:gd name="connsiteY188" fmla="*/ 5467 h 10000"/>
                                    <a:gd name="connsiteX189" fmla="*/ 834 w 9979"/>
                                    <a:gd name="connsiteY189" fmla="*/ 5363 h 10000"/>
                                    <a:gd name="connsiteX190" fmla="*/ 846 w 9979"/>
                                    <a:gd name="connsiteY190" fmla="*/ 5363 h 10000"/>
                                    <a:gd name="connsiteX191" fmla="*/ 846 w 9979"/>
                                    <a:gd name="connsiteY191" fmla="*/ 5467 h 10000"/>
                                    <a:gd name="connsiteX192" fmla="*/ 870 w 9979"/>
                                    <a:gd name="connsiteY192" fmla="*/ 5675 h 10000"/>
                                    <a:gd name="connsiteX193" fmla="*/ 870 w 9979"/>
                                    <a:gd name="connsiteY193" fmla="*/ 5882 h 10000"/>
                                    <a:gd name="connsiteX194" fmla="*/ 882 w 9979"/>
                                    <a:gd name="connsiteY194" fmla="*/ 6298 h 10000"/>
                                    <a:gd name="connsiteX195" fmla="*/ 906 w 9979"/>
                                    <a:gd name="connsiteY195" fmla="*/ 6609 h 10000"/>
                                    <a:gd name="connsiteX196" fmla="*/ 906 w 9979"/>
                                    <a:gd name="connsiteY196" fmla="*/ 6799 h 10000"/>
                                    <a:gd name="connsiteX197" fmla="*/ 915 w 9979"/>
                                    <a:gd name="connsiteY197" fmla="*/ 7007 h 10000"/>
                                    <a:gd name="connsiteX198" fmla="*/ 927 w 9979"/>
                                    <a:gd name="connsiteY198" fmla="*/ 7215 h 10000"/>
                                    <a:gd name="connsiteX199" fmla="*/ 939 w 9979"/>
                                    <a:gd name="connsiteY199" fmla="*/ 7422 h 10000"/>
                                    <a:gd name="connsiteX200" fmla="*/ 951 w 9979"/>
                                    <a:gd name="connsiteY200" fmla="*/ 7837 h 10000"/>
                                    <a:gd name="connsiteX201" fmla="*/ 975 w 9979"/>
                                    <a:gd name="connsiteY201" fmla="*/ 8356 h 10000"/>
                                    <a:gd name="connsiteX202" fmla="*/ 987 w 9979"/>
                                    <a:gd name="connsiteY202" fmla="*/ 8772 h 10000"/>
                                    <a:gd name="connsiteX203" fmla="*/ 999 w 9979"/>
                                    <a:gd name="connsiteY203" fmla="*/ 9066 h 10000"/>
                                    <a:gd name="connsiteX204" fmla="*/ 1011 w 9979"/>
                                    <a:gd name="connsiteY204" fmla="*/ 9273 h 10000"/>
                                    <a:gd name="connsiteX205" fmla="*/ 1011 w 9979"/>
                                    <a:gd name="connsiteY205" fmla="*/ 9377 h 10000"/>
                                    <a:gd name="connsiteX206" fmla="*/ 1023 w 9979"/>
                                    <a:gd name="connsiteY206" fmla="*/ 9481 h 10000"/>
                                    <a:gd name="connsiteX207" fmla="*/ 1035 w 9979"/>
                                    <a:gd name="connsiteY207" fmla="*/ 9481 h 10000"/>
                                    <a:gd name="connsiteX208" fmla="*/ 1050 w 9979"/>
                                    <a:gd name="connsiteY208" fmla="*/ 9377 h 10000"/>
                                    <a:gd name="connsiteX209" fmla="*/ 1065 w 9979"/>
                                    <a:gd name="connsiteY209" fmla="*/ 9377 h 10000"/>
                                    <a:gd name="connsiteX210" fmla="*/ 1077 w 9979"/>
                                    <a:gd name="connsiteY210" fmla="*/ 9273 h 10000"/>
                                    <a:gd name="connsiteX211" fmla="*/ 1089 w 9979"/>
                                    <a:gd name="connsiteY211" fmla="*/ 9170 h 10000"/>
                                    <a:gd name="connsiteX212" fmla="*/ 1101 w 9979"/>
                                    <a:gd name="connsiteY212" fmla="*/ 9066 h 10000"/>
                                    <a:gd name="connsiteX213" fmla="*/ 1113 w 9979"/>
                                    <a:gd name="connsiteY213" fmla="*/ 8772 h 10000"/>
                                    <a:gd name="connsiteX214" fmla="*/ 1137 w 9979"/>
                                    <a:gd name="connsiteY214" fmla="*/ 8356 h 10000"/>
                                    <a:gd name="connsiteX215" fmla="*/ 1149 w 9979"/>
                                    <a:gd name="connsiteY215" fmla="*/ 7837 h 10000"/>
                                    <a:gd name="connsiteX216" fmla="*/ 1173 w 9979"/>
                                    <a:gd name="connsiteY216" fmla="*/ 7215 h 10000"/>
                                    <a:gd name="connsiteX217" fmla="*/ 1195 w 9979"/>
                                    <a:gd name="connsiteY217" fmla="*/ 6609 h 10000"/>
                                    <a:gd name="connsiteX218" fmla="*/ 1207 w 9979"/>
                                    <a:gd name="connsiteY218" fmla="*/ 6090 h 10000"/>
                                    <a:gd name="connsiteX219" fmla="*/ 1231 w 9979"/>
                                    <a:gd name="connsiteY219" fmla="*/ 5779 h 10000"/>
                                    <a:gd name="connsiteX220" fmla="*/ 1255 w 9979"/>
                                    <a:gd name="connsiteY220" fmla="*/ 5571 h 10000"/>
                                    <a:gd name="connsiteX221" fmla="*/ 1268 w 9979"/>
                                    <a:gd name="connsiteY221" fmla="*/ 5571 h 10000"/>
                                    <a:gd name="connsiteX222" fmla="*/ 1280 w 9979"/>
                                    <a:gd name="connsiteY222" fmla="*/ 5571 h 10000"/>
                                    <a:gd name="connsiteX223" fmla="*/ 1292 w 9979"/>
                                    <a:gd name="connsiteY223" fmla="*/ 5675 h 10000"/>
                                    <a:gd name="connsiteX224" fmla="*/ 1316 w 9979"/>
                                    <a:gd name="connsiteY224" fmla="*/ 5779 h 10000"/>
                                    <a:gd name="connsiteX225" fmla="*/ 1340 w 9979"/>
                                    <a:gd name="connsiteY225" fmla="*/ 6194 h 10000"/>
                                    <a:gd name="connsiteX226" fmla="*/ 1364 w 9979"/>
                                    <a:gd name="connsiteY226" fmla="*/ 6713 h 10000"/>
                                    <a:gd name="connsiteX227" fmla="*/ 1376 w 9979"/>
                                    <a:gd name="connsiteY227" fmla="*/ 7318 h 10000"/>
                                    <a:gd name="connsiteX228" fmla="*/ 1400 w 9979"/>
                                    <a:gd name="connsiteY228" fmla="*/ 7941 h 10000"/>
                                    <a:gd name="connsiteX229" fmla="*/ 1412 w 9979"/>
                                    <a:gd name="connsiteY229" fmla="*/ 8460 h 10000"/>
                                    <a:gd name="connsiteX230" fmla="*/ 1436 w 9979"/>
                                    <a:gd name="connsiteY230" fmla="*/ 8772 h 10000"/>
                                    <a:gd name="connsiteX231" fmla="*/ 1459 w 9979"/>
                                    <a:gd name="connsiteY231" fmla="*/ 9170 h 10000"/>
                                    <a:gd name="connsiteX232" fmla="*/ 1488 w 9979"/>
                                    <a:gd name="connsiteY232" fmla="*/ 9377 h 10000"/>
                                    <a:gd name="connsiteX233" fmla="*/ 1500 w 9979"/>
                                    <a:gd name="connsiteY233" fmla="*/ 9481 h 10000"/>
                                    <a:gd name="connsiteX234" fmla="*/ 1524 w 9979"/>
                                    <a:gd name="connsiteY234" fmla="*/ 9481 h 10000"/>
                                    <a:gd name="connsiteX235" fmla="*/ 1536 w 9979"/>
                                    <a:gd name="connsiteY235" fmla="*/ 9273 h 10000"/>
                                    <a:gd name="connsiteX236" fmla="*/ 1560 w 9979"/>
                                    <a:gd name="connsiteY236" fmla="*/ 8772 h 10000"/>
                                    <a:gd name="connsiteX237" fmla="*/ 1584 w 9979"/>
                                    <a:gd name="connsiteY237" fmla="*/ 8253 h 10000"/>
                                    <a:gd name="connsiteX238" fmla="*/ 1596 w 9979"/>
                                    <a:gd name="connsiteY238" fmla="*/ 7837 h 10000"/>
                                    <a:gd name="connsiteX239" fmla="*/ 1620 w 9979"/>
                                    <a:gd name="connsiteY239" fmla="*/ 7318 h 10000"/>
                                    <a:gd name="connsiteX240" fmla="*/ 1632 w 9979"/>
                                    <a:gd name="connsiteY240" fmla="*/ 6713 h 10000"/>
                                    <a:gd name="connsiteX241" fmla="*/ 1655 w 9979"/>
                                    <a:gd name="connsiteY241" fmla="*/ 6194 h 10000"/>
                                    <a:gd name="connsiteX242" fmla="*/ 1679 w 9979"/>
                                    <a:gd name="connsiteY242" fmla="*/ 5779 h 10000"/>
                                    <a:gd name="connsiteX243" fmla="*/ 1703 w 9979"/>
                                    <a:gd name="connsiteY243" fmla="*/ 5571 h 10000"/>
                                    <a:gd name="connsiteX244" fmla="*/ 1715 w 9979"/>
                                    <a:gd name="connsiteY244" fmla="*/ 5467 h 10000"/>
                                    <a:gd name="connsiteX245" fmla="*/ 1737 w 9979"/>
                                    <a:gd name="connsiteY245" fmla="*/ 5571 h 10000"/>
                                    <a:gd name="connsiteX246" fmla="*/ 1761 w 9979"/>
                                    <a:gd name="connsiteY246" fmla="*/ 5882 h 10000"/>
                                    <a:gd name="connsiteX247" fmla="*/ 1785 w 9979"/>
                                    <a:gd name="connsiteY247" fmla="*/ 6298 h 10000"/>
                                    <a:gd name="connsiteX248" fmla="*/ 1809 w 9979"/>
                                    <a:gd name="connsiteY248" fmla="*/ 6799 h 10000"/>
                                    <a:gd name="connsiteX249" fmla="*/ 1821 w 9979"/>
                                    <a:gd name="connsiteY249" fmla="*/ 7215 h 10000"/>
                                    <a:gd name="connsiteX250" fmla="*/ 1833 w 9979"/>
                                    <a:gd name="connsiteY250" fmla="*/ 7837 h 10000"/>
                                    <a:gd name="connsiteX251" fmla="*/ 1857 w 9979"/>
                                    <a:gd name="connsiteY251" fmla="*/ 8253 h 10000"/>
                                    <a:gd name="connsiteX252" fmla="*/ 1883 w 9979"/>
                                    <a:gd name="connsiteY252" fmla="*/ 8668 h 10000"/>
                                    <a:gd name="connsiteX253" fmla="*/ 1898 w 9979"/>
                                    <a:gd name="connsiteY253" fmla="*/ 9170 h 10000"/>
                                    <a:gd name="connsiteX254" fmla="*/ 1923 w 9979"/>
                                    <a:gd name="connsiteY254" fmla="*/ 9377 h 10000"/>
                                    <a:gd name="connsiteX255" fmla="*/ 1947 w 9979"/>
                                    <a:gd name="connsiteY255" fmla="*/ 9481 h 10000"/>
                                    <a:gd name="connsiteX256" fmla="*/ 1971 w 9979"/>
                                    <a:gd name="connsiteY256" fmla="*/ 9273 h 10000"/>
                                    <a:gd name="connsiteX257" fmla="*/ 1993 w 9979"/>
                                    <a:gd name="connsiteY257" fmla="*/ 8979 h 10000"/>
                                    <a:gd name="connsiteX258" fmla="*/ 2016 w 9979"/>
                                    <a:gd name="connsiteY258" fmla="*/ 8564 h 10000"/>
                                    <a:gd name="connsiteX259" fmla="*/ 2040 w 9979"/>
                                    <a:gd name="connsiteY259" fmla="*/ 7941 h 10000"/>
                                    <a:gd name="connsiteX260" fmla="*/ 2052 w 9979"/>
                                    <a:gd name="connsiteY260" fmla="*/ 7318 h 10000"/>
                                    <a:gd name="connsiteX261" fmla="*/ 2076 w 9979"/>
                                    <a:gd name="connsiteY261" fmla="*/ 6713 h 10000"/>
                                    <a:gd name="connsiteX262" fmla="*/ 2101 w 9979"/>
                                    <a:gd name="connsiteY262" fmla="*/ 6194 h 10000"/>
                                    <a:gd name="connsiteX263" fmla="*/ 2126 w 9979"/>
                                    <a:gd name="connsiteY263" fmla="*/ 5779 h 10000"/>
                                    <a:gd name="connsiteX264" fmla="*/ 2138 w 9979"/>
                                    <a:gd name="connsiteY264" fmla="*/ 5675 h 10000"/>
                                    <a:gd name="connsiteX265" fmla="*/ 2162 w 9979"/>
                                    <a:gd name="connsiteY265" fmla="*/ 5467 h 10000"/>
                                    <a:gd name="connsiteX266" fmla="*/ 2174 w 9979"/>
                                    <a:gd name="connsiteY266" fmla="*/ 5467 h 10000"/>
                                    <a:gd name="connsiteX267" fmla="*/ 2186 w 9979"/>
                                    <a:gd name="connsiteY267" fmla="*/ 5571 h 10000"/>
                                    <a:gd name="connsiteX268" fmla="*/ 2198 w 9979"/>
                                    <a:gd name="connsiteY268" fmla="*/ 5779 h 10000"/>
                                    <a:gd name="connsiteX269" fmla="*/ 2222 w 9979"/>
                                    <a:gd name="connsiteY269" fmla="*/ 6194 h 10000"/>
                                    <a:gd name="connsiteX270" fmla="*/ 2246 w 9979"/>
                                    <a:gd name="connsiteY270" fmla="*/ 6713 h 10000"/>
                                    <a:gd name="connsiteX271" fmla="*/ 2268 w 9979"/>
                                    <a:gd name="connsiteY271" fmla="*/ 7318 h 10000"/>
                                    <a:gd name="connsiteX272" fmla="*/ 2293 w 9979"/>
                                    <a:gd name="connsiteY272" fmla="*/ 7941 h 10000"/>
                                    <a:gd name="connsiteX273" fmla="*/ 2321 w 9979"/>
                                    <a:gd name="connsiteY273" fmla="*/ 8564 h 10000"/>
                                    <a:gd name="connsiteX274" fmla="*/ 2334 w 9979"/>
                                    <a:gd name="connsiteY274" fmla="*/ 8979 h 10000"/>
                                    <a:gd name="connsiteX275" fmla="*/ 2358 w 9979"/>
                                    <a:gd name="connsiteY275" fmla="*/ 9273 h 10000"/>
                                    <a:gd name="connsiteX276" fmla="*/ 2369 w 9979"/>
                                    <a:gd name="connsiteY276" fmla="*/ 9377 h 10000"/>
                                    <a:gd name="connsiteX277" fmla="*/ 2393 w 9979"/>
                                    <a:gd name="connsiteY277" fmla="*/ 9481 h 10000"/>
                                    <a:gd name="connsiteX278" fmla="*/ 2405 w 9979"/>
                                    <a:gd name="connsiteY278" fmla="*/ 9377 h 10000"/>
                                    <a:gd name="connsiteX279" fmla="*/ 2417 w 9979"/>
                                    <a:gd name="connsiteY279" fmla="*/ 9273 h 10000"/>
                                    <a:gd name="connsiteX280" fmla="*/ 2441 w 9979"/>
                                    <a:gd name="connsiteY280" fmla="*/ 8979 h 10000"/>
                                    <a:gd name="connsiteX281" fmla="*/ 2465 w 9979"/>
                                    <a:gd name="connsiteY281" fmla="*/ 8460 h 10000"/>
                                    <a:gd name="connsiteX282" fmla="*/ 2477 w 9979"/>
                                    <a:gd name="connsiteY282" fmla="*/ 7941 h 10000"/>
                                    <a:gd name="connsiteX283" fmla="*/ 2501 w 9979"/>
                                    <a:gd name="connsiteY283" fmla="*/ 7215 h 10000"/>
                                    <a:gd name="connsiteX284" fmla="*/ 2523 w 9979"/>
                                    <a:gd name="connsiteY284" fmla="*/ 6609 h 10000"/>
                                    <a:gd name="connsiteX285" fmla="*/ 2547 w 9979"/>
                                    <a:gd name="connsiteY285" fmla="*/ 6194 h 10000"/>
                                    <a:gd name="connsiteX286" fmla="*/ 2571 w 9979"/>
                                    <a:gd name="connsiteY286" fmla="*/ 5779 h 10000"/>
                                    <a:gd name="connsiteX287" fmla="*/ 2583 w 9979"/>
                                    <a:gd name="connsiteY287" fmla="*/ 5571 h 10000"/>
                                    <a:gd name="connsiteX288" fmla="*/ 2595 w 9979"/>
                                    <a:gd name="connsiteY288" fmla="*/ 5467 h 10000"/>
                                    <a:gd name="connsiteX289" fmla="*/ 2607 w 9979"/>
                                    <a:gd name="connsiteY289" fmla="*/ 5467 h 10000"/>
                                    <a:gd name="connsiteX290" fmla="*/ 2631 w 9979"/>
                                    <a:gd name="connsiteY290" fmla="*/ 5571 h 10000"/>
                                    <a:gd name="connsiteX291" fmla="*/ 2643 w 9979"/>
                                    <a:gd name="connsiteY291" fmla="*/ 5675 h 10000"/>
                                    <a:gd name="connsiteX292" fmla="*/ 2655 w 9979"/>
                                    <a:gd name="connsiteY292" fmla="*/ 6090 h 10000"/>
                                    <a:gd name="connsiteX293" fmla="*/ 2679 w 9979"/>
                                    <a:gd name="connsiteY293" fmla="*/ 6609 h 10000"/>
                                    <a:gd name="connsiteX294" fmla="*/ 2703 w 9979"/>
                                    <a:gd name="connsiteY294" fmla="*/ 7111 h 10000"/>
                                    <a:gd name="connsiteX295" fmla="*/ 2729 w 9979"/>
                                    <a:gd name="connsiteY295" fmla="*/ 7734 h 10000"/>
                                    <a:gd name="connsiteX296" fmla="*/ 2756 w 9979"/>
                                    <a:gd name="connsiteY296" fmla="*/ 8356 h 10000"/>
                                    <a:gd name="connsiteX297" fmla="*/ 2780 w 9979"/>
                                    <a:gd name="connsiteY297" fmla="*/ 8875 h 10000"/>
                                    <a:gd name="connsiteX298" fmla="*/ 2790 w 9979"/>
                                    <a:gd name="connsiteY298" fmla="*/ 9273 h 10000"/>
                                    <a:gd name="connsiteX299" fmla="*/ 2814 w 9979"/>
                                    <a:gd name="connsiteY299" fmla="*/ 9481 h 10000"/>
                                    <a:gd name="connsiteX300" fmla="*/ 2838 w 9979"/>
                                    <a:gd name="connsiteY300" fmla="*/ 9481 h 10000"/>
                                    <a:gd name="connsiteX301" fmla="*/ 2862 w 9979"/>
                                    <a:gd name="connsiteY301" fmla="*/ 9273 h 10000"/>
                                    <a:gd name="connsiteX302" fmla="*/ 2886 w 9979"/>
                                    <a:gd name="connsiteY302" fmla="*/ 8979 h 10000"/>
                                    <a:gd name="connsiteX303" fmla="*/ 2910 w 9979"/>
                                    <a:gd name="connsiteY303" fmla="*/ 8460 h 10000"/>
                                    <a:gd name="connsiteX304" fmla="*/ 2935 w 9979"/>
                                    <a:gd name="connsiteY304" fmla="*/ 7837 h 10000"/>
                                    <a:gd name="connsiteX305" fmla="*/ 2947 w 9979"/>
                                    <a:gd name="connsiteY305" fmla="*/ 7215 h 10000"/>
                                    <a:gd name="connsiteX306" fmla="*/ 2972 w 9979"/>
                                    <a:gd name="connsiteY306" fmla="*/ 6609 h 10000"/>
                                    <a:gd name="connsiteX307" fmla="*/ 2996 w 9979"/>
                                    <a:gd name="connsiteY307" fmla="*/ 6090 h 10000"/>
                                    <a:gd name="connsiteX308" fmla="*/ 3020 w 9979"/>
                                    <a:gd name="connsiteY308" fmla="*/ 5779 h 10000"/>
                                    <a:gd name="connsiteX309" fmla="*/ 3032 w 9979"/>
                                    <a:gd name="connsiteY309" fmla="*/ 5571 h 10000"/>
                                    <a:gd name="connsiteX310" fmla="*/ 3054 w 9979"/>
                                    <a:gd name="connsiteY310" fmla="*/ 5467 h 10000"/>
                                    <a:gd name="connsiteX311" fmla="*/ 3078 w 9979"/>
                                    <a:gd name="connsiteY311" fmla="*/ 5571 h 10000"/>
                                    <a:gd name="connsiteX312" fmla="*/ 3089 w 9979"/>
                                    <a:gd name="connsiteY312" fmla="*/ 5882 h 10000"/>
                                    <a:gd name="connsiteX313" fmla="*/ 3113 w 9979"/>
                                    <a:gd name="connsiteY313" fmla="*/ 6298 h 10000"/>
                                    <a:gd name="connsiteX314" fmla="*/ 3139 w 9979"/>
                                    <a:gd name="connsiteY314" fmla="*/ 6799 h 10000"/>
                                    <a:gd name="connsiteX315" fmla="*/ 3166 w 9979"/>
                                    <a:gd name="connsiteY315" fmla="*/ 7422 h 10000"/>
                                    <a:gd name="connsiteX316" fmla="*/ 3179 w 9979"/>
                                    <a:gd name="connsiteY316" fmla="*/ 7941 h 10000"/>
                                    <a:gd name="connsiteX317" fmla="*/ 3203 w 9979"/>
                                    <a:gd name="connsiteY317" fmla="*/ 8460 h 10000"/>
                                    <a:gd name="connsiteX318" fmla="*/ 3227 w 9979"/>
                                    <a:gd name="connsiteY318" fmla="*/ 8875 h 10000"/>
                                    <a:gd name="connsiteX319" fmla="*/ 3251 w 9979"/>
                                    <a:gd name="connsiteY319" fmla="*/ 9273 h 10000"/>
                                    <a:gd name="connsiteX320" fmla="*/ 3263 w 9979"/>
                                    <a:gd name="connsiteY320" fmla="*/ 9377 h 10000"/>
                                    <a:gd name="connsiteX321" fmla="*/ 3275 w 9979"/>
                                    <a:gd name="connsiteY321" fmla="*/ 9481 h 10000"/>
                                    <a:gd name="connsiteX322" fmla="*/ 3287 w 9979"/>
                                    <a:gd name="connsiteY322" fmla="*/ 9481 h 10000"/>
                                    <a:gd name="connsiteX323" fmla="*/ 3299 w 9979"/>
                                    <a:gd name="connsiteY323" fmla="*/ 9273 h 10000"/>
                                    <a:gd name="connsiteX324" fmla="*/ 3321 w 9979"/>
                                    <a:gd name="connsiteY324" fmla="*/ 9066 h 10000"/>
                                    <a:gd name="connsiteX325" fmla="*/ 3345 w 9979"/>
                                    <a:gd name="connsiteY325" fmla="*/ 8564 h 10000"/>
                                    <a:gd name="connsiteX326" fmla="*/ 3369 w 9979"/>
                                    <a:gd name="connsiteY326" fmla="*/ 8045 h 10000"/>
                                    <a:gd name="connsiteX327" fmla="*/ 3381 w 9979"/>
                                    <a:gd name="connsiteY327" fmla="*/ 7422 h 10000"/>
                                    <a:gd name="connsiteX328" fmla="*/ 3405 w 9979"/>
                                    <a:gd name="connsiteY328" fmla="*/ 6799 h 10000"/>
                                    <a:gd name="connsiteX329" fmla="*/ 3429 w 9979"/>
                                    <a:gd name="connsiteY329" fmla="*/ 6298 h 10000"/>
                                    <a:gd name="connsiteX330" fmla="*/ 3452 w 9979"/>
                                    <a:gd name="connsiteY330" fmla="*/ 5882 h 10000"/>
                                    <a:gd name="connsiteX331" fmla="*/ 3476 w 9979"/>
                                    <a:gd name="connsiteY331" fmla="*/ 5571 h 10000"/>
                                    <a:gd name="connsiteX332" fmla="*/ 3488 w 9979"/>
                                    <a:gd name="connsiteY332" fmla="*/ 5467 h 10000"/>
                                    <a:gd name="connsiteX333" fmla="*/ 3512 w 9979"/>
                                    <a:gd name="connsiteY333" fmla="*/ 5571 h 10000"/>
                                    <a:gd name="connsiteX334" fmla="*/ 3536 w 9979"/>
                                    <a:gd name="connsiteY334" fmla="*/ 5779 h 10000"/>
                                    <a:gd name="connsiteX335" fmla="*/ 3562 w 9979"/>
                                    <a:gd name="connsiteY335" fmla="*/ 6194 h 10000"/>
                                    <a:gd name="connsiteX336" fmla="*/ 3576 w 9979"/>
                                    <a:gd name="connsiteY336" fmla="*/ 6713 h 10000"/>
                                    <a:gd name="connsiteX337" fmla="*/ 3587 w 9979"/>
                                    <a:gd name="connsiteY337" fmla="*/ 7007 h 10000"/>
                                    <a:gd name="connsiteX338" fmla="*/ 3600 w 9979"/>
                                    <a:gd name="connsiteY338" fmla="*/ 7111 h 10000"/>
                                    <a:gd name="connsiteX339" fmla="*/ 3600 w 9979"/>
                                    <a:gd name="connsiteY339" fmla="*/ 7215 h 10000"/>
                                    <a:gd name="connsiteX340" fmla="*/ 3600 w 9979"/>
                                    <a:gd name="connsiteY340" fmla="*/ 7318 h 10000"/>
                                    <a:gd name="connsiteX341" fmla="*/ 3612 w 9979"/>
                                    <a:gd name="connsiteY341" fmla="*/ 7422 h 10000"/>
                                    <a:gd name="connsiteX342" fmla="*/ 3612 w 9979"/>
                                    <a:gd name="connsiteY342" fmla="*/ 7526 h 10000"/>
                                    <a:gd name="connsiteX343" fmla="*/ 3612 w 9979"/>
                                    <a:gd name="connsiteY343" fmla="*/ 7630 h 10000"/>
                                    <a:gd name="connsiteX344" fmla="*/ 3624 w 9979"/>
                                    <a:gd name="connsiteY344" fmla="*/ 7630 h 10000"/>
                                    <a:gd name="connsiteX345" fmla="*/ 3624 w 9979"/>
                                    <a:gd name="connsiteY345" fmla="*/ 7526 h 10000"/>
                                    <a:gd name="connsiteX346" fmla="*/ 3636 w 9979"/>
                                    <a:gd name="connsiteY346" fmla="*/ 7422 h 10000"/>
                                    <a:gd name="connsiteX347" fmla="*/ 3636 w 9979"/>
                                    <a:gd name="connsiteY347" fmla="*/ 7318 h 10000"/>
                                    <a:gd name="connsiteX348" fmla="*/ 3648 w 9979"/>
                                    <a:gd name="connsiteY348" fmla="*/ 7318 h 10000"/>
                                    <a:gd name="connsiteX349" fmla="*/ 3648 w 9979"/>
                                    <a:gd name="connsiteY349" fmla="*/ 7215 h 10000"/>
                                    <a:gd name="connsiteX350" fmla="*/ 3660 w 9979"/>
                                    <a:gd name="connsiteY350" fmla="*/ 7007 h 10000"/>
                                    <a:gd name="connsiteX351" fmla="*/ 3672 w 9979"/>
                                    <a:gd name="connsiteY351" fmla="*/ 6799 h 10000"/>
                                    <a:gd name="connsiteX352" fmla="*/ 3684 w 9979"/>
                                    <a:gd name="connsiteY352" fmla="*/ 6505 h 10000"/>
                                    <a:gd name="connsiteX353" fmla="*/ 3696 w 9979"/>
                                    <a:gd name="connsiteY353" fmla="*/ 5882 h 10000"/>
                                    <a:gd name="connsiteX354" fmla="*/ 3708 w 9979"/>
                                    <a:gd name="connsiteY354" fmla="*/ 5260 h 10000"/>
                                    <a:gd name="connsiteX355" fmla="*/ 3732 w 9979"/>
                                    <a:gd name="connsiteY355" fmla="*/ 4135 h 10000"/>
                                    <a:gd name="connsiteX356" fmla="*/ 3756 w 9979"/>
                                    <a:gd name="connsiteY356" fmla="*/ 2993 h 10000"/>
                                    <a:gd name="connsiteX357" fmla="*/ 3769 w 9979"/>
                                    <a:gd name="connsiteY357" fmla="*/ 1972 h 10000"/>
                                    <a:gd name="connsiteX358" fmla="*/ 3793 w 9979"/>
                                    <a:gd name="connsiteY358" fmla="*/ 1038 h 10000"/>
                                    <a:gd name="connsiteX359" fmla="*/ 3817 w 9979"/>
                                    <a:gd name="connsiteY359" fmla="*/ 311 h 10000"/>
                                    <a:gd name="connsiteX360" fmla="*/ 3841 w 9979"/>
                                    <a:gd name="connsiteY360" fmla="*/ 0 h 10000"/>
                                    <a:gd name="connsiteX361" fmla="*/ 3863 w 9979"/>
                                    <a:gd name="connsiteY361" fmla="*/ 104 h 10000"/>
                                    <a:gd name="connsiteX362" fmla="*/ 3887 w 9979"/>
                                    <a:gd name="connsiteY362" fmla="*/ 519 h 10000"/>
                                    <a:gd name="connsiteX363" fmla="*/ 3899 w 9979"/>
                                    <a:gd name="connsiteY363" fmla="*/ 1246 h 10000"/>
                                    <a:gd name="connsiteX364" fmla="*/ 3923 w 9979"/>
                                    <a:gd name="connsiteY364" fmla="*/ 2266 h 10000"/>
                                    <a:gd name="connsiteX365" fmla="*/ 3947 w 9979"/>
                                    <a:gd name="connsiteY365" fmla="*/ 3408 h 10000"/>
                                    <a:gd name="connsiteX366" fmla="*/ 3973 w 9979"/>
                                    <a:gd name="connsiteY366" fmla="*/ 4533 h 10000"/>
                                    <a:gd name="connsiteX367" fmla="*/ 3999 w 9979"/>
                                    <a:gd name="connsiteY367" fmla="*/ 5675 h 10000"/>
                                    <a:gd name="connsiteX368" fmla="*/ 4025 w 9979"/>
                                    <a:gd name="connsiteY368" fmla="*/ 6609 h 10000"/>
                                    <a:gd name="connsiteX369" fmla="*/ 4037 w 9979"/>
                                    <a:gd name="connsiteY369" fmla="*/ 7215 h 10000"/>
                                    <a:gd name="connsiteX370" fmla="*/ 4061 w 9979"/>
                                    <a:gd name="connsiteY370" fmla="*/ 7526 h 10000"/>
                                    <a:gd name="connsiteX371" fmla="*/ 4085 w 9979"/>
                                    <a:gd name="connsiteY371" fmla="*/ 7526 h 10000"/>
                                    <a:gd name="connsiteX372" fmla="*/ 4109 w 9979"/>
                                    <a:gd name="connsiteY372" fmla="*/ 7111 h 10000"/>
                                    <a:gd name="connsiteX373" fmla="*/ 4131 w 9979"/>
                                    <a:gd name="connsiteY373" fmla="*/ 6401 h 10000"/>
                                    <a:gd name="connsiteX374" fmla="*/ 4155 w 9979"/>
                                    <a:gd name="connsiteY374" fmla="*/ 5363 h 10000"/>
                                    <a:gd name="connsiteX375" fmla="*/ 4167 w 9979"/>
                                    <a:gd name="connsiteY375" fmla="*/ 4239 h 10000"/>
                                    <a:gd name="connsiteX376" fmla="*/ 4190 w 9979"/>
                                    <a:gd name="connsiteY376" fmla="*/ 3097 h 10000"/>
                                    <a:gd name="connsiteX377" fmla="*/ 4214 w 9979"/>
                                    <a:gd name="connsiteY377" fmla="*/ 1972 h 10000"/>
                                    <a:gd name="connsiteX378" fmla="*/ 4238 w 9979"/>
                                    <a:gd name="connsiteY378" fmla="*/ 1038 h 10000"/>
                                    <a:gd name="connsiteX379" fmla="*/ 4262 w 9979"/>
                                    <a:gd name="connsiteY379" fmla="*/ 415 h 10000"/>
                                    <a:gd name="connsiteX380" fmla="*/ 4286 w 9979"/>
                                    <a:gd name="connsiteY380" fmla="*/ 104 h 10000"/>
                                    <a:gd name="connsiteX381" fmla="*/ 4298 w 9979"/>
                                    <a:gd name="connsiteY381" fmla="*/ 104 h 10000"/>
                                    <a:gd name="connsiteX382" fmla="*/ 4322 w 9979"/>
                                    <a:gd name="connsiteY382" fmla="*/ 519 h 10000"/>
                                    <a:gd name="connsiteX383" fmla="*/ 4346 w 9979"/>
                                    <a:gd name="connsiteY383" fmla="*/ 1246 h 10000"/>
                                    <a:gd name="connsiteX384" fmla="*/ 4370 w 9979"/>
                                    <a:gd name="connsiteY384" fmla="*/ 2266 h 10000"/>
                                    <a:gd name="connsiteX385" fmla="*/ 4394 w 9979"/>
                                    <a:gd name="connsiteY385" fmla="*/ 3408 h 10000"/>
                                    <a:gd name="connsiteX386" fmla="*/ 4420 w 9979"/>
                                    <a:gd name="connsiteY386" fmla="*/ 4533 h 10000"/>
                                    <a:gd name="connsiteX387" fmla="*/ 4433 w 9979"/>
                                    <a:gd name="connsiteY387" fmla="*/ 5675 h 10000"/>
                                    <a:gd name="connsiteX388" fmla="*/ 4458 w 9979"/>
                                    <a:gd name="connsiteY388" fmla="*/ 6609 h 10000"/>
                                    <a:gd name="connsiteX389" fmla="*/ 4482 w 9979"/>
                                    <a:gd name="connsiteY389" fmla="*/ 7215 h 10000"/>
                                    <a:gd name="connsiteX390" fmla="*/ 4506 w 9979"/>
                                    <a:gd name="connsiteY390" fmla="*/ 7526 h 10000"/>
                                    <a:gd name="connsiteX391" fmla="*/ 4518 w 9979"/>
                                    <a:gd name="connsiteY391" fmla="*/ 7630 h 10000"/>
                                    <a:gd name="connsiteX392" fmla="*/ 4541 w 9979"/>
                                    <a:gd name="connsiteY392" fmla="*/ 7318 h 10000"/>
                                    <a:gd name="connsiteX393" fmla="*/ 4565 w 9979"/>
                                    <a:gd name="connsiteY393" fmla="*/ 6713 h 10000"/>
                                    <a:gd name="connsiteX394" fmla="*/ 4589 w 9979"/>
                                    <a:gd name="connsiteY394" fmla="*/ 5779 h 10000"/>
                                    <a:gd name="connsiteX395" fmla="*/ 4614 w 9979"/>
                                    <a:gd name="connsiteY395" fmla="*/ 4740 h 10000"/>
                                    <a:gd name="connsiteX396" fmla="*/ 4626 w 9979"/>
                                    <a:gd name="connsiteY396" fmla="*/ 3616 h 10000"/>
                                    <a:gd name="connsiteX397" fmla="*/ 4650 w 9979"/>
                                    <a:gd name="connsiteY397" fmla="*/ 2474 h 10000"/>
                                    <a:gd name="connsiteX398" fmla="*/ 4673 w 9979"/>
                                    <a:gd name="connsiteY398" fmla="*/ 1453 h 10000"/>
                                    <a:gd name="connsiteX399" fmla="*/ 4697 w 9979"/>
                                    <a:gd name="connsiteY399" fmla="*/ 623 h 10000"/>
                                    <a:gd name="connsiteX400" fmla="*/ 4721 w 9979"/>
                                    <a:gd name="connsiteY400" fmla="*/ 208 h 10000"/>
                                    <a:gd name="connsiteX401" fmla="*/ 4745 w 9979"/>
                                    <a:gd name="connsiteY401" fmla="*/ 104 h 10000"/>
                                    <a:gd name="connsiteX402" fmla="*/ 4757 w 9979"/>
                                    <a:gd name="connsiteY402" fmla="*/ 415 h 10000"/>
                                    <a:gd name="connsiteX403" fmla="*/ 4781 w 9979"/>
                                    <a:gd name="connsiteY403" fmla="*/ 1038 h 10000"/>
                                    <a:gd name="connsiteX404" fmla="*/ 4807 w 9979"/>
                                    <a:gd name="connsiteY404" fmla="*/ 1972 h 10000"/>
                                    <a:gd name="connsiteX405" fmla="*/ 4832 w 9979"/>
                                    <a:gd name="connsiteY405" fmla="*/ 2993 h 10000"/>
                                    <a:gd name="connsiteX406" fmla="*/ 4845 w 9979"/>
                                    <a:gd name="connsiteY406" fmla="*/ 3824 h 10000"/>
                                    <a:gd name="connsiteX407" fmla="*/ 4871 w 9979"/>
                                    <a:gd name="connsiteY407" fmla="*/ 5052 h 10000"/>
                                    <a:gd name="connsiteX408" fmla="*/ 4895 w 9979"/>
                                    <a:gd name="connsiteY408" fmla="*/ 6090 h 10000"/>
                                    <a:gd name="connsiteX409" fmla="*/ 4918 w 9979"/>
                                    <a:gd name="connsiteY409" fmla="*/ 6903 h 10000"/>
                                    <a:gd name="connsiteX410" fmla="*/ 4928 w 9979"/>
                                    <a:gd name="connsiteY410" fmla="*/ 7318 h 10000"/>
                                    <a:gd name="connsiteX411" fmla="*/ 4952 w 9979"/>
                                    <a:gd name="connsiteY411" fmla="*/ 7630 h 10000"/>
                                    <a:gd name="connsiteX412" fmla="*/ 4964 w 9979"/>
                                    <a:gd name="connsiteY412" fmla="*/ 7630 h 10000"/>
                                    <a:gd name="connsiteX413" fmla="*/ 4988 w 9979"/>
                                    <a:gd name="connsiteY413" fmla="*/ 7318 h 10000"/>
                                    <a:gd name="connsiteX414" fmla="*/ 5012 w 9979"/>
                                    <a:gd name="connsiteY414" fmla="*/ 6713 h 10000"/>
                                    <a:gd name="connsiteX415" fmla="*/ 5036 w 9979"/>
                                    <a:gd name="connsiteY415" fmla="*/ 5779 h 10000"/>
                                    <a:gd name="connsiteX416" fmla="*/ 5060 w 9979"/>
                                    <a:gd name="connsiteY416" fmla="*/ 4637 h 10000"/>
                                    <a:gd name="connsiteX417" fmla="*/ 5072 w 9979"/>
                                    <a:gd name="connsiteY417" fmla="*/ 3512 h 10000"/>
                                    <a:gd name="connsiteX418" fmla="*/ 5096 w 9979"/>
                                    <a:gd name="connsiteY418" fmla="*/ 2370 h 10000"/>
                                    <a:gd name="connsiteX419" fmla="*/ 5120 w 9979"/>
                                    <a:gd name="connsiteY419" fmla="*/ 1349 h 10000"/>
                                    <a:gd name="connsiteX420" fmla="*/ 5144 w 9979"/>
                                    <a:gd name="connsiteY420" fmla="*/ 623 h 10000"/>
                                    <a:gd name="connsiteX421" fmla="*/ 5168 w 9979"/>
                                    <a:gd name="connsiteY421" fmla="*/ 208 h 10000"/>
                                    <a:gd name="connsiteX422" fmla="*/ 5190 w 9979"/>
                                    <a:gd name="connsiteY422" fmla="*/ 208 h 10000"/>
                                    <a:gd name="connsiteX423" fmla="*/ 5202 w 9979"/>
                                    <a:gd name="connsiteY423" fmla="*/ 519 h 10000"/>
                                    <a:gd name="connsiteX424" fmla="*/ 5228 w 9979"/>
                                    <a:gd name="connsiteY424" fmla="*/ 1142 h 10000"/>
                                    <a:gd name="connsiteX425" fmla="*/ 5254 w 9979"/>
                                    <a:gd name="connsiteY425" fmla="*/ 2076 h 10000"/>
                                    <a:gd name="connsiteX426" fmla="*/ 5278 w 9979"/>
                                    <a:gd name="connsiteY426" fmla="*/ 3201 h 10000"/>
                                    <a:gd name="connsiteX427" fmla="*/ 5303 w 9979"/>
                                    <a:gd name="connsiteY427" fmla="*/ 4446 h 10000"/>
                                    <a:gd name="connsiteX428" fmla="*/ 5327 w 9979"/>
                                    <a:gd name="connsiteY428" fmla="*/ 5571 h 10000"/>
                                    <a:gd name="connsiteX429" fmla="*/ 5339 w 9979"/>
                                    <a:gd name="connsiteY429" fmla="*/ 6505 h 10000"/>
                                    <a:gd name="connsiteX430" fmla="*/ 5363 w 9979"/>
                                    <a:gd name="connsiteY430" fmla="*/ 7215 h 10000"/>
                                    <a:gd name="connsiteX431" fmla="*/ 5387 w 9979"/>
                                    <a:gd name="connsiteY431" fmla="*/ 7630 h 10000"/>
                                    <a:gd name="connsiteX432" fmla="*/ 5411 w 9979"/>
                                    <a:gd name="connsiteY432" fmla="*/ 7734 h 10000"/>
                                    <a:gd name="connsiteX433" fmla="*/ 5435 w 9979"/>
                                    <a:gd name="connsiteY433" fmla="*/ 7422 h 10000"/>
                                    <a:gd name="connsiteX434" fmla="*/ 5458 w 9979"/>
                                    <a:gd name="connsiteY434" fmla="*/ 6713 h 10000"/>
                                    <a:gd name="connsiteX435" fmla="*/ 5482 w 9979"/>
                                    <a:gd name="connsiteY435" fmla="*/ 5779 h 10000"/>
                                    <a:gd name="connsiteX436" fmla="*/ 5494 w 9979"/>
                                    <a:gd name="connsiteY436" fmla="*/ 4740 h 10000"/>
                                    <a:gd name="connsiteX437" fmla="*/ 5519 w 9979"/>
                                    <a:gd name="connsiteY437" fmla="*/ 3512 h 10000"/>
                                    <a:gd name="connsiteX438" fmla="*/ 5543 w 9979"/>
                                    <a:gd name="connsiteY438" fmla="*/ 2474 h 10000"/>
                                    <a:gd name="connsiteX439" fmla="*/ 5567 w 9979"/>
                                    <a:gd name="connsiteY439" fmla="*/ 1453 h 10000"/>
                                    <a:gd name="connsiteX440" fmla="*/ 5591 w 9979"/>
                                    <a:gd name="connsiteY440" fmla="*/ 727 h 10000"/>
                                    <a:gd name="connsiteX441" fmla="*/ 5615 w 9979"/>
                                    <a:gd name="connsiteY441" fmla="*/ 311 h 10000"/>
                                    <a:gd name="connsiteX442" fmla="*/ 5628 w 9979"/>
                                    <a:gd name="connsiteY442" fmla="*/ 311 h 10000"/>
                                    <a:gd name="connsiteX443" fmla="*/ 5652 w 9979"/>
                                    <a:gd name="connsiteY443" fmla="*/ 623 h 10000"/>
                                    <a:gd name="connsiteX444" fmla="*/ 5678 w 9979"/>
                                    <a:gd name="connsiteY444" fmla="*/ 1246 h 10000"/>
                                    <a:gd name="connsiteX445" fmla="*/ 5704 w 9979"/>
                                    <a:gd name="connsiteY445" fmla="*/ 2180 h 10000"/>
                                    <a:gd name="connsiteX446" fmla="*/ 5726 w 9979"/>
                                    <a:gd name="connsiteY446" fmla="*/ 3304 h 10000"/>
                                    <a:gd name="connsiteX447" fmla="*/ 5750 w 9979"/>
                                    <a:gd name="connsiteY447" fmla="*/ 4446 h 10000"/>
                                    <a:gd name="connsiteX448" fmla="*/ 5762 w 9979"/>
                                    <a:gd name="connsiteY448" fmla="*/ 5571 h 10000"/>
                                    <a:gd name="connsiteX449" fmla="*/ 5786 w 9979"/>
                                    <a:gd name="connsiteY449" fmla="*/ 6505 h 10000"/>
                                    <a:gd name="connsiteX450" fmla="*/ 5810 w 9979"/>
                                    <a:gd name="connsiteY450" fmla="*/ 7215 h 10000"/>
                                    <a:gd name="connsiteX451" fmla="*/ 5834 w 9979"/>
                                    <a:gd name="connsiteY451" fmla="*/ 7630 h 10000"/>
                                    <a:gd name="connsiteX452" fmla="*/ 5858 w 9979"/>
                                    <a:gd name="connsiteY452" fmla="*/ 7734 h 10000"/>
                                    <a:gd name="connsiteX453" fmla="*/ 5870 w 9979"/>
                                    <a:gd name="connsiteY453" fmla="*/ 7526 h 10000"/>
                                    <a:gd name="connsiteX454" fmla="*/ 5894 w 9979"/>
                                    <a:gd name="connsiteY454" fmla="*/ 6903 h 10000"/>
                                    <a:gd name="connsiteX455" fmla="*/ 5918 w 9979"/>
                                    <a:gd name="connsiteY455" fmla="*/ 5986 h 10000"/>
                                    <a:gd name="connsiteX456" fmla="*/ 5942 w 9979"/>
                                    <a:gd name="connsiteY456" fmla="*/ 4948 h 10000"/>
                                    <a:gd name="connsiteX457" fmla="*/ 5966 w 9979"/>
                                    <a:gd name="connsiteY457" fmla="*/ 3824 h 10000"/>
                                    <a:gd name="connsiteX458" fmla="*/ 5988 w 9979"/>
                                    <a:gd name="connsiteY458" fmla="*/ 2578 h 10000"/>
                                    <a:gd name="connsiteX459" fmla="*/ 5999 w 9979"/>
                                    <a:gd name="connsiteY459" fmla="*/ 1661 h 10000"/>
                                    <a:gd name="connsiteX460" fmla="*/ 6023 w 9979"/>
                                    <a:gd name="connsiteY460" fmla="*/ 830 h 10000"/>
                                    <a:gd name="connsiteX461" fmla="*/ 6048 w 9979"/>
                                    <a:gd name="connsiteY461" fmla="*/ 415 h 10000"/>
                                    <a:gd name="connsiteX462" fmla="*/ 6073 w 9979"/>
                                    <a:gd name="connsiteY462" fmla="*/ 311 h 10000"/>
                                    <a:gd name="connsiteX463" fmla="*/ 6099 w 9979"/>
                                    <a:gd name="connsiteY463" fmla="*/ 623 h 10000"/>
                                    <a:gd name="connsiteX464" fmla="*/ 6125 w 9979"/>
                                    <a:gd name="connsiteY464" fmla="*/ 1142 h 10000"/>
                                    <a:gd name="connsiteX465" fmla="*/ 6137 w 9979"/>
                                    <a:gd name="connsiteY465" fmla="*/ 2076 h 10000"/>
                                    <a:gd name="connsiteX466" fmla="*/ 6161 w 9979"/>
                                    <a:gd name="connsiteY466" fmla="*/ 3201 h 10000"/>
                                    <a:gd name="connsiteX467" fmla="*/ 6185 w 9979"/>
                                    <a:gd name="connsiteY467" fmla="*/ 4343 h 10000"/>
                                    <a:gd name="connsiteX468" fmla="*/ 6209 w 9979"/>
                                    <a:gd name="connsiteY468" fmla="*/ 5467 h 10000"/>
                                    <a:gd name="connsiteX469" fmla="*/ 6233 w 9979"/>
                                    <a:gd name="connsiteY469" fmla="*/ 6505 h 10000"/>
                                    <a:gd name="connsiteX470" fmla="*/ 6245 w 9979"/>
                                    <a:gd name="connsiteY470" fmla="*/ 7215 h 10000"/>
                                    <a:gd name="connsiteX471" fmla="*/ 6267 w 9979"/>
                                    <a:gd name="connsiteY471" fmla="*/ 7526 h 10000"/>
                                    <a:gd name="connsiteX472" fmla="*/ 6279 w 9979"/>
                                    <a:gd name="connsiteY472" fmla="*/ 7837 h 10000"/>
                                    <a:gd name="connsiteX473" fmla="*/ 6292 w 9979"/>
                                    <a:gd name="connsiteY473" fmla="*/ 7837 h 10000"/>
                                    <a:gd name="connsiteX474" fmla="*/ 6316 w 9979"/>
                                    <a:gd name="connsiteY474" fmla="*/ 7526 h 10000"/>
                                    <a:gd name="connsiteX475" fmla="*/ 6340 w 9979"/>
                                    <a:gd name="connsiteY475" fmla="*/ 6903 h 10000"/>
                                    <a:gd name="connsiteX476" fmla="*/ 6364 w 9979"/>
                                    <a:gd name="connsiteY476" fmla="*/ 6090 h 10000"/>
                                    <a:gd name="connsiteX477" fmla="*/ 6388 w 9979"/>
                                    <a:gd name="connsiteY477" fmla="*/ 4948 h 10000"/>
                                    <a:gd name="connsiteX478" fmla="*/ 6412 w 9979"/>
                                    <a:gd name="connsiteY478" fmla="*/ 3824 h 10000"/>
                                    <a:gd name="connsiteX479" fmla="*/ 6424 w 9979"/>
                                    <a:gd name="connsiteY479" fmla="*/ 2682 h 10000"/>
                                    <a:gd name="connsiteX480" fmla="*/ 6448 w 9979"/>
                                    <a:gd name="connsiteY480" fmla="*/ 1661 h 10000"/>
                                    <a:gd name="connsiteX481" fmla="*/ 6473 w 9979"/>
                                    <a:gd name="connsiteY481" fmla="*/ 934 h 10000"/>
                                    <a:gd name="connsiteX482" fmla="*/ 6499 w 9979"/>
                                    <a:gd name="connsiteY482" fmla="*/ 415 h 10000"/>
                                    <a:gd name="connsiteX483" fmla="*/ 6524 w 9979"/>
                                    <a:gd name="connsiteY483" fmla="*/ 311 h 10000"/>
                                    <a:gd name="connsiteX484" fmla="*/ 6548 w 9979"/>
                                    <a:gd name="connsiteY484" fmla="*/ 623 h 10000"/>
                                    <a:gd name="connsiteX485" fmla="*/ 6560 w 9979"/>
                                    <a:gd name="connsiteY485" fmla="*/ 1246 h 10000"/>
                                    <a:gd name="connsiteX486" fmla="*/ 6584 w 9979"/>
                                    <a:gd name="connsiteY486" fmla="*/ 2180 h 10000"/>
                                    <a:gd name="connsiteX487" fmla="*/ 6608 w 9979"/>
                                    <a:gd name="connsiteY487" fmla="*/ 3201 h 10000"/>
                                    <a:gd name="connsiteX488" fmla="*/ 6632 w 9979"/>
                                    <a:gd name="connsiteY488" fmla="*/ 4446 h 10000"/>
                                    <a:gd name="connsiteX489" fmla="*/ 6656 w 9979"/>
                                    <a:gd name="connsiteY489" fmla="*/ 5571 h 10000"/>
                                    <a:gd name="connsiteX490" fmla="*/ 6680 w 9979"/>
                                    <a:gd name="connsiteY490" fmla="*/ 6609 h 10000"/>
                                    <a:gd name="connsiteX491" fmla="*/ 6704 w 9979"/>
                                    <a:gd name="connsiteY491" fmla="*/ 7318 h 10000"/>
                                    <a:gd name="connsiteX492" fmla="*/ 6716 w 9979"/>
                                    <a:gd name="connsiteY492" fmla="*/ 7734 h 10000"/>
                                    <a:gd name="connsiteX493" fmla="*/ 6739 w 9979"/>
                                    <a:gd name="connsiteY493" fmla="*/ 7837 h 10000"/>
                                    <a:gd name="connsiteX494" fmla="*/ 6763 w 9979"/>
                                    <a:gd name="connsiteY494" fmla="*/ 7630 h 10000"/>
                                    <a:gd name="connsiteX495" fmla="*/ 6787 w 9979"/>
                                    <a:gd name="connsiteY495" fmla="*/ 7111 h 10000"/>
                                    <a:gd name="connsiteX496" fmla="*/ 6809 w 9979"/>
                                    <a:gd name="connsiteY496" fmla="*/ 6194 h 10000"/>
                                    <a:gd name="connsiteX497" fmla="*/ 6821 w 9979"/>
                                    <a:gd name="connsiteY497" fmla="*/ 5156 h 10000"/>
                                    <a:gd name="connsiteX498" fmla="*/ 6845 w 9979"/>
                                    <a:gd name="connsiteY498" fmla="*/ 3927 h 10000"/>
                                    <a:gd name="connsiteX499" fmla="*/ 6869 w 9979"/>
                                    <a:gd name="connsiteY499" fmla="*/ 2785 h 10000"/>
                                    <a:gd name="connsiteX500" fmla="*/ 6895 w 9979"/>
                                    <a:gd name="connsiteY500" fmla="*/ 1765 h 10000"/>
                                    <a:gd name="connsiteX501" fmla="*/ 6920 w 9979"/>
                                    <a:gd name="connsiteY501" fmla="*/ 1038 h 10000"/>
                                    <a:gd name="connsiteX502" fmla="*/ 6945 w 9979"/>
                                    <a:gd name="connsiteY502" fmla="*/ 519 h 10000"/>
                                    <a:gd name="connsiteX503" fmla="*/ 6958 w 9979"/>
                                    <a:gd name="connsiteY503" fmla="*/ 415 h 10000"/>
                                    <a:gd name="connsiteX504" fmla="*/ 6983 w 9979"/>
                                    <a:gd name="connsiteY504" fmla="*/ 623 h 10000"/>
                                    <a:gd name="connsiteX505" fmla="*/ 7007 w 9979"/>
                                    <a:gd name="connsiteY505" fmla="*/ 1246 h 10000"/>
                                    <a:gd name="connsiteX506" fmla="*/ 7031 w 9979"/>
                                    <a:gd name="connsiteY506" fmla="*/ 2076 h 10000"/>
                                    <a:gd name="connsiteX507" fmla="*/ 7055 w 9979"/>
                                    <a:gd name="connsiteY507" fmla="*/ 3201 h 10000"/>
                                    <a:gd name="connsiteX508" fmla="*/ 7077 w 9979"/>
                                    <a:gd name="connsiteY508" fmla="*/ 4343 h 10000"/>
                                    <a:gd name="connsiteX509" fmla="*/ 7088 w 9979"/>
                                    <a:gd name="connsiteY509" fmla="*/ 5467 h 10000"/>
                                    <a:gd name="connsiteX510" fmla="*/ 7112 w 9979"/>
                                    <a:gd name="connsiteY510" fmla="*/ 6505 h 10000"/>
                                    <a:gd name="connsiteX511" fmla="*/ 7137 w 9979"/>
                                    <a:gd name="connsiteY511" fmla="*/ 7318 h 10000"/>
                                    <a:gd name="connsiteX512" fmla="*/ 7161 w 9979"/>
                                    <a:gd name="connsiteY512" fmla="*/ 7837 h 10000"/>
                                    <a:gd name="connsiteX513" fmla="*/ 7185 w 9979"/>
                                    <a:gd name="connsiteY513" fmla="*/ 7941 h 10000"/>
                                    <a:gd name="connsiteX514" fmla="*/ 7210 w 9979"/>
                                    <a:gd name="connsiteY514" fmla="*/ 7734 h 10000"/>
                                    <a:gd name="connsiteX515" fmla="*/ 7222 w 9979"/>
                                    <a:gd name="connsiteY515" fmla="*/ 7111 h 10000"/>
                                    <a:gd name="connsiteX516" fmla="*/ 7246 w 9979"/>
                                    <a:gd name="connsiteY516" fmla="*/ 6298 h 10000"/>
                                    <a:gd name="connsiteX517" fmla="*/ 7270 w 9979"/>
                                    <a:gd name="connsiteY517" fmla="*/ 5156 h 10000"/>
                                    <a:gd name="connsiteX518" fmla="*/ 7295 w 9979"/>
                                    <a:gd name="connsiteY518" fmla="*/ 4031 h 10000"/>
                                    <a:gd name="connsiteX519" fmla="*/ 7320 w 9979"/>
                                    <a:gd name="connsiteY519" fmla="*/ 2889 h 10000"/>
                                    <a:gd name="connsiteX520" fmla="*/ 7343 w 9979"/>
                                    <a:gd name="connsiteY520" fmla="*/ 1869 h 10000"/>
                                    <a:gd name="connsiteX521" fmla="*/ 7368 w 9979"/>
                                    <a:gd name="connsiteY521" fmla="*/ 1038 h 10000"/>
                                    <a:gd name="connsiteX522" fmla="*/ 7381 w 9979"/>
                                    <a:gd name="connsiteY522" fmla="*/ 623 h 10000"/>
                                    <a:gd name="connsiteX523" fmla="*/ 7406 w 9979"/>
                                    <a:gd name="connsiteY523" fmla="*/ 415 h 10000"/>
                                    <a:gd name="connsiteX524" fmla="*/ 7430 w 9979"/>
                                    <a:gd name="connsiteY524" fmla="*/ 727 h 10000"/>
                                    <a:gd name="connsiteX525" fmla="*/ 7453 w 9979"/>
                                    <a:gd name="connsiteY525" fmla="*/ 1246 h 10000"/>
                                    <a:gd name="connsiteX526" fmla="*/ 7477 w 9979"/>
                                    <a:gd name="connsiteY526" fmla="*/ 2076 h 10000"/>
                                    <a:gd name="connsiteX527" fmla="*/ 7489 w 9979"/>
                                    <a:gd name="connsiteY527" fmla="*/ 3201 h 10000"/>
                                    <a:gd name="connsiteX528" fmla="*/ 7513 w 9979"/>
                                    <a:gd name="connsiteY528" fmla="*/ 4343 h 10000"/>
                                    <a:gd name="connsiteX529" fmla="*/ 7537 w 9979"/>
                                    <a:gd name="connsiteY529" fmla="*/ 5571 h 10000"/>
                                    <a:gd name="connsiteX530" fmla="*/ 7561 w 9979"/>
                                    <a:gd name="connsiteY530" fmla="*/ 6609 h 10000"/>
                                    <a:gd name="connsiteX531" fmla="*/ 7585 w 9979"/>
                                    <a:gd name="connsiteY531" fmla="*/ 7318 h 10000"/>
                                    <a:gd name="connsiteX532" fmla="*/ 7607 w 9979"/>
                                    <a:gd name="connsiteY532" fmla="*/ 7837 h 10000"/>
                                    <a:gd name="connsiteX533" fmla="*/ 7619 w 9979"/>
                                    <a:gd name="connsiteY533" fmla="*/ 8045 h 10000"/>
                                    <a:gd name="connsiteX534" fmla="*/ 7643 w 9979"/>
                                    <a:gd name="connsiteY534" fmla="*/ 7837 h 10000"/>
                                    <a:gd name="connsiteX535" fmla="*/ 7667 w 9979"/>
                                    <a:gd name="connsiteY535" fmla="*/ 7422 h 10000"/>
                                    <a:gd name="connsiteX536" fmla="*/ 7691 w 9979"/>
                                    <a:gd name="connsiteY536" fmla="*/ 6609 h 10000"/>
                                    <a:gd name="connsiteX537" fmla="*/ 7703 w 9979"/>
                                    <a:gd name="connsiteY537" fmla="*/ 5571 h 10000"/>
                                    <a:gd name="connsiteX538" fmla="*/ 7729 w 9979"/>
                                    <a:gd name="connsiteY538" fmla="*/ 4446 h 10000"/>
                                    <a:gd name="connsiteX539" fmla="*/ 7753 w 9979"/>
                                    <a:gd name="connsiteY539" fmla="*/ 3304 h 10000"/>
                                    <a:gd name="connsiteX540" fmla="*/ 7779 w 9979"/>
                                    <a:gd name="connsiteY540" fmla="*/ 2180 h 10000"/>
                                    <a:gd name="connsiteX541" fmla="*/ 7804 w 9979"/>
                                    <a:gd name="connsiteY541" fmla="*/ 1349 h 10000"/>
                                    <a:gd name="connsiteX542" fmla="*/ 7828 w 9979"/>
                                    <a:gd name="connsiteY542" fmla="*/ 727 h 10000"/>
                                    <a:gd name="connsiteX543" fmla="*/ 7840 w 9979"/>
                                    <a:gd name="connsiteY543" fmla="*/ 519 h 10000"/>
                                    <a:gd name="connsiteX544" fmla="*/ 7862 w 9979"/>
                                    <a:gd name="connsiteY544" fmla="*/ 623 h 10000"/>
                                    <a:gd name="connsiteX545" fmla="*/ 7886 w 9979"/>
                                    <a:gd name="connsiteY545" fmla="*/ 1142 h 10000"/>
                                    <a:gd name="connsiteX546" fmla="*/ 7910 w 9979"/>
                                    <a:gd name="connsiteY546" fmla="*/ 1972 h 10000"/>
                                    <a:gd name="connsiteX547" fmla="*/ 7934 w 9979"/>
                                    <a:gd name="connsiteY547" fmla="*/ 2889 h 10000"/>
                                    <a:gd name="connsiteX548" fmla="*/ 7959 w 9979"/>
                                    <a:gd name="connsiteY548" fmla="*/ 4135 h 10000"/>
                                    <a:gd name="connsiteX549" fmla="*/ 7971 w 9979"/>
                                    <a:gd name="connsiteY549" fmla="*/ 5260 h 10000"/>
                                    <a:gd name="connsiteX550" fmla="*/ 7995 w 9979"/>
                                    <a:gd name="connsiteY550" fmla="*/ 6401 h 10000"/>
                                    <a:gd name="connsiteX551" fmla="*/ 8019 w 9979"/>
                                    <a:gd name="connsiteY551" fmla="*/ 7215 h 10000"/>
                                    <a:gd name="connsiteX552" fmla="*/ 8044 w 9979"/>
                                    <a:gd name="connsiteY552" fmla="*/ 7734 h 10000"/>
                                    <a:gd name="connsiteX553" fmla="*/ 8068 w 9979"/>
                                    <a:gd name="connsiteY553" fmla="*/ 8045 h 10000"/>
                                    <a:gd name="connsiteX554" fmla="*/ 8092 w 9979"/>
                                    <a:gd name="connsiteY554" fmla="*/ 7941 h 10000"/>
                                    <a:gd name="connsiteX555" fmla="*/ 8116 w 9979"/>
                                    <a:gd name="connsiteY555" fmla="*/ 7422 h 10000"/>
                                    <a:gd name="connsiteX556" fmla="*/ 8127 w 9979"/>
                                    <a:gd name="connsiteY556" fmla="*/ 6609 h 10000"/>
                                    <a:gd name="connsiteX557" fmla="*/ 8152 w 9979"/>
                                    <a:gd name="connsiteY557" fmla="*/ 5571 h 10000"/>
                                    <a:gd name="connsiteX558" fmla="*/ 8176 w 9979"/>
                                    <a:gd name="connsiteY558" fmla="*/ 4446 h 10000"/>
                                    <a:gd name="connsiteX559" fmla="*/ 8201 w 9979"/>
                                    <a:gd name="connsiteY559" fmla="*/ 3304 h 10000"/>
                                    <a:gd name="connsiteX560" fmla="*/ 8226 w 9979"/>
                                    <a:gd name="connsiteY560" fmla="*/ 2266 h 10000"/>
                                    <a:gd name="connsiteX561" fmla="*/ 8251 w 9979"/>
                                    <a:gd name="connsiteY561" fmla="*/ 1349 h 10000"/>
                                    <a:gd name="connsiteX562" fmla="*/ 8263 w 9979"/>
                                    <a:gd name="connsiteY562" fmla="*/ 830 h 10000"/>
                                    <a:gd name="connsiteX563" fmla="*/ 8287 w 9979"/>
                                    <a:gd name="connsiteY563" fmla="*/ 519 h 10000"/>
                                    <a:gd name="connsiteX564" fmla="*/ 8311 w 9979"/>
                                    <a:gd name="connsiteY564" fmla="*/ 727 h 10000"/>
                                    <a:gd name="connsiteX565" fmla="*/ 8335 w 9979"/>
                                    <a:gd name="connsiteY565" fmla="*/ 1142 h 10000"/>
                                    <a:gd name="connsiteX566" fmla="*/ 8359 w 9979"/>
                                    <a:gd name="connsiteY566" fmla="*/ 1972 h 10000"/>
                                    <a:gd name="connsiteX567" fmla="*/ 8383 w 9979"/>
                                    <a:gd name="connsiteY567" fmla="*/ 2993 h 10000"/>
                                    <a:gd name="connsiteX568" fmla="*/ 8393 w 9979"/>
                                    <a:gd name="connsiteY568" fmla="*/ 4135 h 10000"/>
                                    <a:gd name="connsiteX569" fmla="*/ 8417 w 9979"/>
                                    <a:gd name="connsiteY569" fmla="*/ 5363 h 10000"/>
                                    <a:gd name="connsiteX570" fmla="*/ 8441 w 9979"/>
                                    <a:gd name="connsiteY570" fmla="*/ 6401 h 10000"/>
                                    <a:gd name="connsiteX571" fmla="*/ 8465 w 9979"/>
                                    <a:gd name="connsiteY571" fmla="*/ 7111 h 10000"/>
                                    <a:gd name="connsiteX572" fmla="*/ 8477 w 9979"/>
                                    <a:gd name="connsiteY572" fmla="*/ 7734 h 10000"/>
                                    <a:gd name="connsiteX573" fmla="*/ 8501 w 9979"/>
                                    <a:gd name="connsiteY573" fmla="*/ 8045 h 10000"/>
                                    <a:gd name="connsiteX574" fmla="*/ 8525 w 9979"/>
                                    <a:gd name="connsiteY574" fmla="*/ 8045 h 10000"/>
                                    <a:gd name="connsiteX575" fmla="*/ 8549 w 9979"/>
                                    <a:gd name="connsiteY575" fmla="*/ 7630 h 10000"/>
                                    <a:gd name="connsiteX576" fmla="*/ 8574 w 9979"/>
                                    <a:gd name="connsiteY576" fmla="*/ 6903 h 10000"/>
                                    <a:gd name="connsiteX577" fmla="*/ 8586 w 9979"/>
                                    <a:gd name="connsiteY577" fmla="*/ 5986 h 10000"/>
                                    <a:gd name="connsiteX578" fmla="*/ 8611 w 9979"/>
                                    <a:gd name="connsiteY578" fmla="*/ 4844 h 10000"/>
                                    <a:gd name="connsiteX579" fmla="*/ 8637 w 9979"/>
                                    <a:gd name="connsiteY579" fmla="*/ 3720 h 10000"/>
                                    <a:gd name="connsiteX580" fmla="*/ 8662 w 9979"/>
                                    <a:gd name="connsiteY580" fmla="*/ 2578 h 10000"/>
                                    <a:gd name="connsiteX581" fmla="*/ 8684 w 9979"/>
                                    <a:gd name="connsiteY581" fmla="*/ 1661 h 10000"/>
                                    <a:gd name="connsiteX582" fmla="*/ 8708 w 9979"/>
                                    <a:gd name="connsiteY582" fmla="*/ 1038 h 10000"/>
                                    <a:gd name="connsiteX583" fmla="*/ 8720 w 9979"/>
                                    <a:gd name="connsiteY583" fmla="*/ 623 h 10000"/>
                                    <a:gd name="connsiteX584" fmla="*/ 8744 w 9979"/>
                                    <a:gd name="connsiteY584" fmla="*/ 623 h 10000"/>
                                    <a:gd name="connsiteX585" fmla="*/ 8768 w 9979"/>
                                    <a:gd name="connsiteY585" fmla="*/ 934 h 10000"/>
                                    <a:gd name="connsiteX586" fmla="*/ 8780 w 9979"/>
                                    <a:gd name="connsiteY586" fmla="*/ 1453 h 10000"/>
                                    <a:gd name="connsiteX587" fmla="*/ 8805 w 9979"/>
                                    <a:gd name="connsiteY587" fmla="*/ 2370 h 10000"/>
                                    <a:gd name="connsiteX588" fmla="*/ 8829 w 9979"/>
                                    <a:gd name="connsiteY588" fmla="*/ 3408 h 10000"/>
                                    <a:gd name="connsiteX589" fmla="*/ 8853 w 9979"/>
                                    <a:gd name="connsiteY589" fmla="*/ 4637 h 10000"/>
                                    <a:gd name="connsiteX590" fmla="*/ 8877 w 9979"/>
                                    <a:gd name="connsiteY590" fmla="*/ 5779 h 10000"/>
                                    <a:gd name="connsiteX591" fmla="*/ 8901 w 9979"/>
                                    <a:gd name="connsiteY591" fmla="*/ 6713 h 10000"/>
                                    <a:gd name="connsiteX592" fmla="*/ 8913 w 9979"/>
                                    <a:gd name="connsiteY592" fmla="*/ 7526 h 10000"/>
                                    <a:gd name="connsiteX593" fmla="*/ 8935 w 9979"/>
                                    <a:gd name="connsiteY593" fmla="*/ 8045 h 10000"/>
                                    <a:gd name="connsiteX594" fmla="*/ 8960 w 9979"/>
                                    <a:gd name="connsiteY594" fmla="*/ 8149 h 10000"/>
                                    <a:gd name="connsiteX595" fmla="*/ 8985 w 9979"/>
                                    <a:gd name="connsiteY595" fmla="*/ 7941 h 10000"/>
                                    <a:gd name="connsiteX596" fmla="*/ 9009 w 9979"/>
                                    <a:gd name="connsiteY596" fmla="*/ 7318 h 10000"/>
                                    <a:gd name="connsiteX597" fmla="*/ 9034 w 9979"/>
                                    <a:gd name="connsiteY597" fmla="*/ 6505 h 10000"/>
                                    <a:gd name="connsiteX598" fmla="*/ 9047 w 9979"/>
                                    <a:gd name="connsiteY598" fmla="*/ 5363 h 10000"/>
                                    <a:gd name="connsiteX599" fmla="*/ 9072 w 9979"/>
                                    <a:gd name="connsiteY599" fmla="*/ 4239 h 10000"/>
                                    <a:gd name="connsiteX600" fmla="*/ 9097 w 9979"/>
                                    <a:gd name="connsiteY600" fmla="*/ 3097 h 10000"/>
                                    <a:gd name="connsiteX601" fmla="*/ 9121 w 9979"/>
                                    <a:gd name="connsiteY601" fmla="*/ 2076 h 10000"/>
                                    <a:gd name="connsiteX602" fmla="*/ 9145 w 9979"/>
                                    <a:gd name="connsiteY602" fmla="*/ 1246 h 10000"/>
                                    <a:gd name="connsiteX603" fmla="*/ 9169 w 9979"/>
                                    <a:gd name="connsiteY603" fmla="*/ 830 h 10000"/>
                                    <a:gd name="connsiteX604" fmla="*/ 9181 w 9979"/>
                                    <a:gd name="connsiteY604" fmla="*/ 623 h 10000"/>
                                    <a:gd name="connsiteX605" fmla="*/ 9203 w 9979"/>
                                    <a:gd name="connsiteY605" fmla="*/ 830 h 10000"/>
                                    <a:gd name="connsiteX606" fmla="*/ 9227 w 9979"/>
                                    <a:gd name="connsiteY606" fmla="*/ 1453 h 10000"/>
                                    <a:gd name="connsiteX607" fmla="*/ 9251 w 9979"/>
                                    <a:gd name="connsiteY607" fmla="*/ 2370 h 10000"/>
                                    <a:gd name="connsiteX608" fmla="*/ 9274 w 9979"/>
                                    <a:gd name="connsiteY608" fmla="*/ 3408 h 10000"/>
                                    <a:gd name="connsiteX609" fmla="*/ 9298 w 9979"/>
                                    <a:gd name="connsiteY609" fmla="*/ 4637 h 10000"/>
                                    <a:gd name="connsiteX610" fmla="*/ 9310 w 9979"/>
                                    <a:gd name="connsiteY610" fmla="*/ 5779 h 10000"/>
                                    <a:gd name="connsiteX611" fmla="*/ 9334 w 9979"/>
                                    <a:gd name="connsiteY611" fmla="*/ 6799 h 10000"/>
                                    <a:gd name="connsiteX612" fmla="*/ 9358 w 9979"/>
                                    <a:gd name="connsiteY612" fmla="*/ 7526 h 10000"/>
                                    <a:gd name="connsiteX613" fmla="*/ 9383 w 9979"/>
                                    <a:gd name="connsiteY613" fmla="*/ 8045 h 10000"/>
                                    <a:gd name="connsiteX614" fmla="*/ 9408 w 9979"/>
                                    <a:gd name="connsiteY614" fmla="*/ 8149 h 10000"/>
                                    <a:gd name="connsiteX615" fmla="*/ 9420 w 9979"/>
                                    <a:gd name="connsiteY615" fmla="*/ 7941 h 10000"/>
                                    <a:gd name="connsiteX616" fmla="*/ 9445 w 9979"/>
                                    <a:gd name="connsiteY616" fmla="*/ 7422 h 10000"/>
                                    <a:gd name="connsiteX617" fmla="*/ 9468 w 9979"/>
                                    <a:gd name="connsiteY617" fmla="*/ 6609 h 10000"/>
                                    <a:gd name="connsiteX618" fmla="*/ 9493 w 9979"/>
                                    <a:gd name="connsiteY618" fmla="*/ 5467 h 10000"/>
                                    <a:gd name="connsiteX619" fmla="*/ 9518 w 9979"/>
                                    <a:gd name="connsiteY619" fmla="*/ 4343 h 10000"/>
                                    <a:gd name="connsiteX620" fmla="*/ 9542 w 9979"/>
                                    <a:gd name="connsiteY620" fmla="*/ 3201 h 10000"/>
                                    <a:gd name="connsiteX621" fmla="*/ 9566 w 9979"/>
                                    <a:gd name="connsiteY621" fmla="*/ 2180 h 10000"/>
                                    <a:gd name="connsiteX622" fmla="*/ 9578 w 9979"/>
                                    <a:gd name="connsiteY622" fmla="*/ 1349 h 10000"/>
                                    <a:gd name="connsiteX623" fmla="*/ 9602 w 9979"/>
                                    <a:gd name="connsiteY623" fmla="*/ 934 h 10000"/>
                                    <a:gd name="connsiteX624" fmla="*/ 9625 w 9979"/>
                                    <a:gd name="connsiteY624" fmla="*/ 727 h 10000"/>
                                    <a:gd name="connsiteX625" fmla="*/ 9638 w 9979"/>
                                    <a:gd name="connsiteY625" fmla="*/ 830 h 10000"/>
                                    <a:gd name="connsiteX626" fmla="*/ 9662 w 9979"/>
                                    <a:gd name="connsiteY626" fmla="*/ 1349 h 10000"/>
                                    <a:gd name="connsiteX627" fmla="*/ 9686 w 9979"/>
                                    <a:gd name="connsiteY627" fmla="*/ 2076 h 10000"/>
                                    <a:gd name="connsiteX628" fmla="*/ 9710 w 9979"/>
                                    <a:gd name="connsiteY628" fmla="*/ 3097 h 10000"/>
                                    <a:gd name="connsiteX629" fmla="*/ 9732 w 9979"/>
                                    <a:gd name="connsiteY629" fmla="*/ 4239 h 10000"/>
                                    <a:gd name="connsiteX630" fmla="*/ 9757 w 9979"/>
                                    <a:gd name="connsiteY630" fmla="*/ 5467 h 10000"/>
                                    <a:gd name="connsiteX631" fmla="*/ 9769 w 9979"/>
                                    <a:gd name="connsiteY631" fmla="*/ 6505 h 10000"/>
                                    <a:gd name="connsiteX632" fmla="*/ 9794 w 9979"/>
                                    <a:gd name="connsiteY632" fmla="*/ 7422 h 10000"/>
                                    <a:gd name="connsiteX633" fmla="*/ 9819 w 9979"/>
                                    <a:gd name="connsiteY633" fmla="*/ 7941 h 10000"/>
                                    <a:gd name="connsiteX634" fmla="*/ 9843 w 9979"/>
                                    <a:gd name="connsiteY634" fmla="*/ 8253 h 10000"/>
                                    <a:gd name="connsiteX635" fmla="*/ 9868 w 9979"/>
                                    <a:gd name="connsiteY635" fmla="*/ 8149 h 10000"/>
                                    <a:gd name="connsiteX636" fmla="*/ 9893 w 9979"/>
                                    <a:gd name="connsiteY636" fmla="*/ 7630 h 10000"/>
                                    <a:gd name="connsiteX637" fmla="*/ 9918 w 9979"/>
                                    <a:gd name="connsiteY637" fmla="*/ 6799 h 10000"/>
                                    <a:gd name="connsiteX638" fmla="*/ 9931 w 9979"/>
                                    <a:gd name="connsiteY638" fmla="*/ 5882 h 10000"/>
                                    <a:gd name="connsiteX639" fmla="*/ 9955 w 9979"/>
                                    <a:gd name="connsiteY639" fmla="*/ 4637 h 10000"/>
                                    <a:gd name="connsiteX640" fmla="*/ 9979 w 9979"/>
                                    <a:gd name="connsiteY640" fmla="*/ 3512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89 w 9976"/>
                                    <a:gd name="connsiteY79" fmla="*/ 10000 h 10000"/>
                                    <a:gd name="connsiteX80" fmla="*/ 189 w 9976"/>
                                    <a:gd name="connsiteY80" fmla="*/ 9896 h 10000"/>
                                    <a:gd name="connsiteX81" fmla="*/ 201 w 9976"/>
                                    <a:gd name="connsiteY81" fmla="*/ 9896 h 10000"/>
                                    <a:gd name="connsiteX82" fmla="*/ 201 w 9976"/>
                                    <a:gd name="connsiteY82" fmla="*/ 9792 h 10000"/>
                                    <a:gd name="connsiteX83" fmla="*/ 201 w 9976"/>
                                    <a:gd name="connsiteY83" fmla="*/ 9585 h 10000"/>
                                    <a:gd name="connsiteX84" fmla="*/ 201 w 9976"/>
                                    <a:gd name="connsiteY84" fmla="*/ 9481 h 10000"/>
                                    <a:gd name="connsiteX85" fmla="*/ 201 w 9976"/>
                                    <a:gd name="connsiteY85" fmla="*/ 9273 h 10000"/>
                                    <a:gd name="connsiteX86" fmla="*/ 219 w 9976"/>
                                    <a:gd name="connsiteY86" fmla="*/ 8979 h 10000"/>
                                    <a:gd name="connsiteX87" fmla="*/ 219 w 9976"/>
                                    <a:gd name="connsiteY87" fmla="*/ 8772 h 10000"/>
                                    <a:gd name="connsiteX88" fmla="*/ 219 w 9976"/>
                                    <a:gd name="connsiteY88" fmla="*/ 8564 h 10000"/>
                                    <a:gd name="connsiteX89" fmla="*/ 219 w 9976"/>
                                    <a:gd name="connsiteY89" fmla="*/ 8356 h 10000"/>
                                    <a:gd name="connsiteX90" fmla="*/ 219 w 9976"/>
                                    <a:gd name="connsiteY90" fmla="*/ 8253 h 10000"/>
                                    <a:gd name="connsiteX91" fmla="*/ 231 w 9976"/>
                                    <a:gd name="connsiteY91" fmla="*/ 8149 h 10000"/>
                                    <a:gd name="connsiteX92" fmla="*/ 244 w 9976"/>
                                    <a:gd name="connsiteY92" fmla="*/ 8045 h 10000"/>
                                    <a:gd name="connsiteX93" fmla="*/ 244 w 9976"/>
                                    <a:gd name="connsiteY93" fmla="*/ 7941 h 10000"/>
                                    <a:gd name="connsiteX94" fmla="*/ 244 w 9976"/>
                                    <a:gd name="connsiteY94" fmla="*/ 7837 h 10000"/>
                                    <a:gd name="connsiteX95" fmla="*/ 244 w 9976"/>
                                    <a:gd name="connsiteY95" fmla="*/ 7734 h 10000"/>
                                    <a:gd name="connsiteX96" fmla="*/ 256 w 9976"/>
                                    <a:gd name="connsiteY96" fmla="*/ 7630 h 10000"/>
                                    <a:gd name="connsiteX97" fmla="*/ 256 w 9976"/>
                                    <a:gd name="connsiteY97" fmla="*/ 7422 h 10000"/>
                                    <a:gd name="connsiteX98" fmla="*/ 256 w 9976"/>
                                    <a:gd name="connsiteY98" fmla="*/ 7318 h 10000"/>
                                    <a:gd name="connsiteX99" fmla="*/ 268 w 9976"/>
                                    <a:gd name="connsiteY99" fmla="*/ 7318 h 10000"/>
                                    <a:gd name="connsiteX100" fmla="*/ 268 w 9976"/>
                                    <a:gd name="connsiteY100" fmla="*/ 7422 h 10000"/>
                                    <a:gd name="connsiteX101" fmla="*/ 280 w 9976"/>
                                    <a:gd name="connsiteY101" fmla="*/ 7526 h 10000"/>
                                    <a:gd name="connsiteX102" fmla="*/ 280 w 9976"/>
                                    <a:gd name="connsiteY102" fmla="*/ 7630 h 10000"/>
                                    <a:gd name="connsiteX103" fmla="*/ 280 w 9976"/>
                                    <a:gd name="connsiteY103" fmla="*/ 7734 h 10000"/>
                                    <a:gd name="connsiteX104" fmla="*/ 280 w 9976"/>
                                    <a:gd name="connsiteY104" fmla="*/ 7837 h 10000"/>
                                    <a:gd name="connsiteX105" fmla="*/ 292 w 9976"/>
                                    <a:gd name="connsiteY105" fmla="*/ 7941 h 10000"/>
                                    <a:gd name="connsiteX106" fmla="*/ 292 w 9976"/>
                                    <a:gd name="connsiteY106" fmla="*/ 7837 h 10000"/>
                                    <a:gd name="connsiteX107" fmla="*/ 292 w 9976"/>
                                    <a:gd name="connsiteY107" fmla="*/ 7630 h 10000"/>
                                    <a:gd name="connsiteX108" fmla="*/ 304 w 9976"/>
                                    <a:gd name="connsiteY108" fmla="*/ 7422 h 10000"/>
                                    <a:gd name="connsiteX109" fmla="*/ 304 w 9976"/>
                                    <a:gd name="connsiteY109" fmla="*/ 7215 h 10000"/>
                                    <a:gd name="connsiteX110" fmla="*/ 304 w 9976"/>
                                    <a:gd name="connsiteY110" fmla="*/ 7111 h 10000"/>
                                    <a:gd name="connsiteX111" fmla="*/ 304 w 9976"/>
                                    <a:gd name="connsiteY111" fmla="*/ 6903 h 10000"/>
                                    <a:gd name="connsiteX112" fmla="*/ 316 w 9976"/>
                                    <a:gd name="connsiteY112" fmla="*/ 6799 h 10000"/>
                                    <a:gd name="connsiteX113" fmla="*/ 316 w 9976"/>
                                    <a:gd name="connsiteY113" fmla="*/ 6609 h 10000"/>
                                    <a:gd name="connsiteX114" fmla="*/ 328 w 9976"/>
                                    <a:gd name="connsiteY114" fmla="*/ 6401 h 10000"/>
                                    <a:gd name="connsiteX115" fmla="*/ 328 w 9976"/>
                                    <a:gd name="connsiteY115" fmla="*/ 6194 h 10000"/>
                                    <a:gd name="connsiteX116" fmla="*/ 340 w 9976"/>
                                    <a:gd name="connsiteY116" fmla="*/ 5882 h 10000"/>
                                    <a:gd name="connsiteX117" fmla="*/ 340 w 9976"/>
                                    <a:gd name="connsiteY117" fmla="*/ 5571 h 10000"/>
                                    <a:gd name="connsiteX118" fmla="*/ 352 w 9976"/>
                                    <a:gd name="connsiteY118" fmla="*/ 5260 h 10000"/>
                                    <a:gd name="connsiteX119" fmla="*/ 352 w 9976"/>
                                    <a:gd name="connsiteY119" fmla="*/ 5052 h 10000"/>
                                    <a:gd name="connsiteX120" fmla="*/ 364 w 9976"/>
                                    <a:gd name="connsiteY120" fmla="*/ 5052 h 10000"/>
                                    <a:gd name="connsiteX121" fmla="*/ 364 w 9976"/>
                                    <a:gd name="connsiteY121" fmla="*/ 5156 h 10000"/>
                                    <a:gd name="connsiteX122" fmla="*/ 376 w 9976"/>
                                    <a:gd name="connsiteY122" fmla="*/ 5260 h 10000"/>
                                    <a:gd name="connsiteX123" fmla="*/ 376 w 9976"/>
                                    <a:gd name="connsiteY123" fmla="*/ 5363 h 10000"/>
                                    <a:gd name="connsiteX124" fmla="*/ 376 w 9976"/>
                                    <a:gd name="connsiteY124" fmla="*/ 5467 h 10000"/>
                                    <a:gd name="connsiteX125" fmla="*/ 386 w 9976"/>
                                    <a:gd name="connsiteY125" fmla="*/ 5571 h 10000"/>
                                    <a:gd name="connsiteX126" fmla="*/ 386 w 9976"/>
                                    <a:gd name="connsiteY126" fmla="*/ 5675 h 10000"/>
                                    <a:gd name="connsiteX127" fmla="*/ 398 w 9976"/>
                                    <a:gd name="connsiteY127" fmla="*/ 5779 h 10000"/>
                                    <a:gd name="connsiteX128" fmla="*/ 410 w 9976"/>
                                    <a:gd name="connsiteY128" fmla="*/ 5779 h 10000"/>
                                    <a:gd name="connsiteX129" fmla="*/ 410 w 9976"/>
                                    <a:gd name="connsiteY129" fmla="*/ 5882 h 10000"/>
                                    <a:gd name="connsiteX130" fmla="*/ 423 w 9976"/>
                                    <a:gd name="connsiteY130" fmla="*/ 5986 h 10000"/>
                                    <a:gd name="connsiteX131" fmla="*/ 423 w 9976"/>
                                    <a:gd name="connsiteY131" fmla="*/ 6090 h 10000"/>
                                    <a:gd name="connsiteX132" fmla="*/ 423 w 9976"/>
                                    <a:gd name="connsiteY132" fmla="*/ 6194 h 10000"/>
                                    <a:gd name="connsiteX133" fmla="*/ 436 w 9976"/>
                                    <a:gd name="connsiteY133" fmla="*/ 6194 h 10000"/>
                                    <a:gd name="connsiteX134" fmla="*/ 436 w 9976"/>
                                    <a:gd name="connsiteY134" fmla="*/ 6298 h 10000"/>
                                    <a:gd name="connsiteX135" fmla="*/ 436 w 9976"/>
                                    <a:gd name="connsiteY135" fmla="*/ 6194 h 10000"/>
                                    <a:gd name="connsiteX136" fmla="*/ 448 w 9976"/>
                                    <a:gd name="connsiteY136" fmla="*/ 6194 h 10000"/>
                                    <a:gd name="connsiteX137" fmla="*/ 448 w 9976"/>
                                    <a:gd name="connsiteY137" fmla="*/ 6090 h 10000"/>
                                    <a:gd name="connsiteX138" fmla="*/ 460 w 9976"/>
                                    <a:gd name="connsiteY138" fmla="*/ 6090 h 10000"/>
                                    <a:gd name="connsiteX139" fmla="*/ 460 w 9976"/>
                                    <a:gd name="connsiteY139" fmla="*/ 6194 h 10000"/>
                                    <a:gd name="connsiteX140" fmla="*/ 460 w 9976"/>
                                    <a:gd name="connsiteY140" fmla="*/ 6298 h 10000"/>
                                    <a:gd name="connsiteX141" fmla="*/ 472 w 9976"/>
                                    <a:gd name="connsiteY141" fmla="*/ 6505 h 10000"/>
                                    <a:gd name="connsiteX142" fmla="*/ 472 w 9976"/>
                                    <a:gd name="connsiteY142" fmla="*/ 6609 h 10000"/>
                                    <a:gd name="connsiteX143" fmla="*/ 484 w 9976"/>
                                    <a:gd name="connsiteY143" fmla="*/ 6799 h 10000"/>
                                    <a:gd name="connsiteX144" fmla="*/ 484 w 9976"/>
                                    <a:gd name="connsiteY144" fmla="*/ 7007 h 10000"/>
                                    <a:gd name="connsiteX145" fmla="*/ 496 w 9976"/>
                                    <a:gd name="connsiteY145" fmla="*/ 7111 h 10000"/>
                                    <a:gd name="connsiteX146" fmla="*/ 496 w 9976"/>
                                    <a:gd name="connsiteY146" fmla="*/ 7215 h 10000"/>
                                    <a:gd name="connsiteX147" fmla="*/ 508 w 9976"/>
                                    <a:gd name="connsiteY147" fmla="*/ 7422 h 10000"/>
                                    <a:gd name="connsiteX148" fmla="*/ 508 w 9976"/>
                                    <a:gd name="connsiteY148" fmla="*/ 7734 h 10000"/>
                                    <a:gd name="connsiteX149" fmla="*/ 520 w 9976"/>
                                    <a:gd name="connsiteY149" fmla="*/ 7941 h 10000"/>
                                    <a:gd name="connsiteX150" fmla="*/ 520 w 9976"/>
                                    <a:gd name="connsiteY150" fmla="*/ 8253 h 10000"/>
                                    <a:gd name="connsiteX151" fmla="*/ 520 w 9976"/>
                                    <a:gd name="connsiteY151" fmla="*/ 8460 h 10000"/>
                                    <a:gd name="connsiteX152" fmla="*/ 532 w 9976"/>
                                    <a:gd name="connsiteY152" fmla="*/ 8668 h 10000"/>
                                    <a:gd name="connsiteX153" fmla="*/ 532 w 9976"/>
                                    <a:gd name="connsiteY153" fmla="*/ 8979 h 10000"/>
                                    <a:gd name="connsiteX154" fmla="*/ 544 w 9976"/>
                                    <a:gd name="connsiteY154" fmla="*/ 8979 h 10000"/>
                                    <a:gd name="connsiteX155" fmla="*/ 544 w 9976"/>
                                    <a:gd name="connsiteY155" fmla="*/ 9066 h 10000"/>
                                    <a:gd name="connsiteX156" fmla="*/ 555 w 9976"/>
                                    <a:gd name="connsiteY156" fmla="*/ 9066 h 10000"/>
                                    <a:gd name="connsiteX157" fmla="*/ 567 w 9976"/>
                                    <a:gd name="connsiteY157" fmla="*/ 9170 h 10000"/>
                                    <a:gd name="connsiteX158" fmla="*/ 579 w 9976"/>
                                    <a:gd name="connsiteY158" fmla="*/ 9066 h 10000"/>
                                    <a:gd name="connsiteX159" fmla="*/ 591 w 9976"/>
                                    <a:gd name="connsiteY159" fmla="*/ 9066 h 10000"/>
                                    <a:gd name="connsiteX160" fmla="*/ 603 w 9976"/>
                                    <a:gd name="connsiteY160" fmla="*/ 9066 h 10000"/>
                                    <a:gd name="connsiteX161" fmla="*/ 615 w 9976"/>
                                    <a:gd name="connsiteY161" fmla="*/ 9170 h 10000"/>
                                    <a:gd name="connsiteX162" fmla="*/ 615 w 9976"/>
                                    <a:gd name="connsiteY162" fmla="*/ 9273 h 10000"/>
                                    <a:gd name="connsiteX163" fmla="*/ 615 w 9976"/>
                                    <a:gd name="connsiteY163" fmla="*/ 9377 h 10000"/>
                                    <a:gd name="connsiteX164" fmla="*/ 629 w 9976"/>
                                    <a:gd name="connsiteY164" fmla="*/ 9481 h 10000"/>
                                    <a:gd name="connsiteX165" fmla="*/ 629 w 9976"/>
                                    <a:gd name="connsiteY165" fmla="*/ 9585 h 10000"/>
                                    <a:gd name="connsiteX166" fmla="*/ 645 w 9976"/>
                                    <a:gd name="connsiteY166" fmla="*/ 9585 h 10000"/>
                                    <a:gd name="connsiteX167" fmla="*/ 645 w 9976"/>
                                    <a:gd name="connsiteY167" fmla="*/ 9481 h 10000"/>
                                    <a:gd name="connsiteX168" fmla="*/ 655 w 9976"/>
                                    <a:gd name="connsiteY168" fmla="*/ 9273 h 10000"/>
                                    <a:gd name="connsiteX169" fmla="*/ 667 w 9976"/>
                                    <a:gd name="connsiteY169" fmla="*/ 9066 h 10000"/>
                                    <a:gd name="connsiteX170" fmla="*/ 679 w 9976"/>
                                    <a:gd name="connsiteY170" fmla="*/ 8668 h 10000"/>
                                    <a:gd name="connsiteX171" fmla="*/ 679 w 9976"/>
                                    <a:gd name="connsiteY171" fmla="*/ 8460 h 10000"/>
                                    <a:gd name="connsiteX172" fmla="*/ 691 w 9976"/>
                                    <a:gd name="connsiteY172" fmla="*/ 8253 h 10000"/>
                                    <a:gd name="connsiteX173" fmla="*/ 691 w 9976"/>
                                    <a:gd name="connsiteY173" fmla="*/ 8045 h 10000"/>
                                    <a:gd name="connsiteX174" fmla="*/ 703 w 9976"/>
                                    <a:gd name="connsiteY174" fmla="*/ 7837 h 10000"/>
                                    <a:gd name="connsiteX175" fmla="*/ 703 w 9976"/>
                                    <a:gd name="connsiteY175" fmla="*/ 7734 h 10000"/>
                                    <a:gd name="connsiteX176" fmla="*/ 716 w 9976"/>
                                    <a:gd name="connsiteY176" fmla="*/ 7526 h 10000"/>
                                    <a:gd name="connsiteX177" fmla="*/ 728 w 9976"/>
                                    <a:gd name="connsiteY177" fmla="*/ 7318 h 10000"/>
                                    <a:gd name="connsiteX178" fmla="*/ 728 w 9976"/>
                                    <a:gd name="connsiteY178" fmla="*/ 7111 h 10000"/>
                                    <a:gd name="connsiteX179" fmla="*/ 740 w 9976"/>
                                    <a:gd name="connsiteY179" fmla="*/ 6903 h 10000"/>
                                    <a:gd name="connsiteX180" fmla="*/ 752 w 9976"/>
                                    <a:gd name="connsiteY180" fmla="*/ 6713 h 10000"/>
                                    <a:gd name="connsiteX181" fmla="*/ 764 w 9976"/>
                                    <a:gd name="connsiteY181" fmla="*/ 6609 h 10000"/>
                                    <a:gd name="connsiteX182" fmla="*/ 764 w 9976"/>
                                    <a:gd name="connsiteY182" fmla="*/ 6401 h 10000"/>
                                    <a:gd name="connsiteX183" fmla="*/ 776 w 9976"/>
                                    <a:gd name="connsiteY183" fmla="*/ 6194 h 10000"/>
                                    <a:gd name="connsiteX184" fmla="*/ 788 w 9976"/>
                                    <a:gd name="connsiteY184" fmla="*/ 6090 h 10000"/>
                                    <a:gd name="connsiteX185" fmla="*/ 800 w 9976"/>
                                    <a:gd name="connsiteY185" fmla="*/ 5882 h 10000"/>
                                    <a:gd name="connsiteX186" fmla="*/ 800 w 9976"/>
                                    <a:gd name="connsiteY186" fmla="*/ 5675 h 10000"/>
                                    <a:gd name="connsiteX187" fmla="*/ 812 w 9976"/>
                                    <a:gd name="connsiteY187" fmla="*/ 5571 h 10000"/>
                                    <a:gd name="connsiteX188" fmla="*/ 824 w 9976"/>
                                    <a:gd name="connsiteY188" fmla="*/ 5467 h 10000"/>
                                    <a:gd name="connsiteX189" fmla="*/ 836 w 9976"/>
                                    <a:gd name="connsiteY189" fmla="*/ 5363 h 10000"/>
                                    <a:gd name="connsiteX190" fmla="*/ 848 w 9976"/>
                                    <a:gd name="connsiteY190" fmla="*/ 5363 h 10000"/>
                                    <a:gd name="connsiteX191" fmla="*/ 848 w 9976"/>
                                    <a:gd name="connsiteY191" fmla="*/ 5467 h 10000"/>
                                    <a:gd name="connsiteX192" fmla="*/ 872 w 9976"/>
                                    <a:gd name="connsiteY192" fmla="*/ 5675 h 10000"/>
                                    <a:gd name="connsiteX193" fmla="*/ 872 w 9976"/>
                                    <a:gd name="connsiteY193" fmla="*/ 5882 h 10000"/>
                                    <a:gd name="connsiteX194" fmla="*/ 884 w 9976"/>
                                    <a:gd name="connsiteY194" fmla="*/ 6298 h 10000"/>
                                    <a:gd name="connsiteX195" fmla="*/ 908 w 9976"/>
                                    <a:gd name="connsiteY195" fmla="*/ 6609 h 10000"/>
                                    <a:gd name="connsiteX196" fmla="*/ 908 w 9976"/>
                                    <a:gd name="connsiteY196" fmla="*/ 6799 h 10000"/>
                                    <a:gd name="connsiteX197" fmla="*/ 917 w 9976"/>
                                    <a:gd name="connsiteY197" fmla="*/ 7007 h 10000"/>
                                    <a:gd name="connsiteX198" fmla="*/ 929 w 9976"/>
                                    <a:gd name="connsiteY198" fmla="*/ 7215 h 10000"/>
                                    <a:gd name="connsiteX199" fmla="*/ 941 w 9976"/>
                                    <a:gd name="connsiteY199" fmla="*/ 7422 h 10000"/>
                                    <a:gd name="connsiteX200" fmla="*/ 953 w 9976"/>
                                    <a:gd name="connsiteY200" fmla="*/ 7837 h 10000"/>
                                    <a:gd name="connsiteX201" fmla="*/ 977 w 9976"/>
                                    <a:gd name="connsiteY201" fmla="*/ 8356 h 10000"/>
                                    <a:gd name="connsiteX202" fmla="*/ 989 w 9976"/>
                                    <a:gd name="connsiteY202" fmla="*/ 8772 h 10000"/>
                                    <a:gd name="connsiteX203" fmla="*/ 1001 w 9976"/>
                                    <a:gd name="connsiteY203" fmla="*/ 9066 h 10000"/>
                                    <a:gd name="connsiteX204" fmla="*/ 1013 w 9976"/>
                                    <a:gd name="connsiteY204" fmla="*/ 9273 h 10000"/>
                                    <a:gd name="connsiteX205" fmla="*/ 1013 w 9976"/>
                                    <a:gd name="connsiteY205" fmla="*/ 9377 h 10000"/>
                                    <a:gd name="connsiteX206" fmla="*/ 1025 w 9976"/>
                                    <a:gd name="connsiteY206" fmla="*/ 9481 h 10000"/>
                                    <a:gd name="connsiteX207" fmla="*/ 1037 w 9976"/>
                                    <a:gd name="connsiteY207" fmla="*/ 9481 h 10000"/>
                                    <a:gd name="connsiteX208" fmla="*/ 1052 w 9976"/>
                                    <a:gd name="connsiteY208" fmla="*/ 9377 h 10000"/>
                                    <a:gd name="connsiteX209" fmla="*/ 1067 w 9976"/>
                                    <a:gd name="connsiteY209" fmla="*/ 9377 h 10000"/>
                                    <a:gd name="connsiteX210" fmla="*/ 1079 w 9976"/>
                                    <a:gd name="connsiteY210" fmla="*/ 9273 h 10000"/>
                                    <a:gd name="connsiteX211" fmla="*/ 1091 w 9976"/>
                                    <a:gd name="connsiteY211" fmla="*/ 9170 h 10000"/>
                                    <a:gd name="connsiteX212" fmla="*/ 1103 w 9976"/>
                                    <a:gd name="connsiteY212" fmla="*/ 9066 h 10000"/>
                                    <a:gd name="connsiteX213" fmla="*/ 1115 w 9976"/>
                                    <a:gd name="connsiteY213" fmla="*/ 8772 h 10000"/>
                                    <a:gd name="connsiteX214" fmla="*/ 1139 w 9976"/>
                                    <a:gd name="connsiteY214" fmla="*/ 8356 h 10000"/>
                                    <a:gd name="connsiteX215" fmla="*/ 1151 w 9976"/>
                                    <a:gd name="connsiteY215" fmla="*/ 7837 h 10000"/>
                                    <a:gd name="connsiteX216" fmla="*/ 1175 w 9976"/>
                                    <a:gd name="connsiteY216" fmla="*/ 7215 h 10000"/>
                                    <a:gd name="connsiteX217" fmla="*/ 1198 w 9976"/>
                                    <a:gd name="connsiteY217" fmla="*/ 6609 h 10000"/>
                                    <a:gd name="connsiteX218" fmla="*/ 1210 w 9976"/>
                                    <a:gd name="connsiteY218" fmla="*/ 6090 h 10000"/>
                                    <a:gd name="connsiteX219" fmla="*/ 1234 w 9976"/>
                                    <a:gd name="connsiteY219" fmla="*/ 5779 h 10000"/>
                                    <a:gd name="connsiteX220" fmla="*/ 1258 w 9976"/>
                                    <a:gd name="connsiteY220" fmla="*/ 5571 h 10000"/>
                                    <a:gd name="connsiteX221" fmla="*/ 1271 w 9976"/>
                                    <a:gd name="connsiteY221" fmla="*/ 5571 h 10000"/>
                                    <a:gd name="connsiteX222" fmla="*/ 1283 w 9976"/>
                                    <a:gd name="connsiteY222" fmla="*/ 5571 h 10000"/>
                                    <a:gd name="connsiteX223" fmla="*/ 1295 w 9976"/>
                                    <a:gd name="connsiteY223" fmla="*/ 5675 h 10000"/>
                                    <a:gd name="connsiteX224" fmla="*/ 1319 w 9976"/>
                                    <a:gd name="connsiteY224" fmla="*/ 5779 h 10000"/>
                                    <a:gd name="connsiteX225" fmla="*/ 1343 w 9976"/>
                                    <a:gd name="connsiteY225" fmla="*/ 6194 h 10000"/>
                                    <a:gd name="connsiteX226" fmla="*/ 1367 w 9976"/>
                                    <a:gd name="connsiteY226" fmla="*/ 6713 h 10000"/>
                                    <a:gd name="connsiteX227" fmla="*/ 1379 w 9976"/>
                                    <a:gd name="connsiteY227" fmla="*/ 7318 h 10000"/>
                                    <a:gd name="connsiteX228" fmla="*/ 1403 w 9976"/>
                                    <a:gd name="connsiteY228" fmla="*/ 7941 h 10000"/>
                                    <a:gd name="connsiteX229" fmla="*/ 1415 w 9976"/>
                                    <a:gd name="connsiteY229" fmla="*/ 8460 h 10000"/>
                                    <a:gd name="connsiteX230" fmla="*/ 1439 w 9976"/>
                                    <a:gd name="connsiteY230" fmla="*/ 8772 h 10000"/>
                                    <a:gd name="connsiteX231" fmla="*/ 1462 w 9976"/>
                                    <a:gd name="connsiteY231" fmla="*/ 9170 h 10000"/>
                                    <a:gd name="connsiteX232" fmla="*/ 1491 w 9976"/>
                                    <a:gd name="connsiteY232" fmla="*/ 9377 h 10000"/>
                                    <a:gd name="connsiteX233" fmla="*/ 1503 w 9976"/>
                                    <a:gd name="connsiteY233" fmla="*/ 9481 h 10000"/>
                                    <a:gd name="connsiteX234" fmla="*/ 1527 w 9976"/>
                                    <a:gd name="connsiteY234" fmla="*/ 9481 h 10000"/>
                                    <a:gd name="connsiteX235" fmla="*/ 1539 w 9976"/>
                                    <a:gd name="connsiteY235" fmla="*/ 9273 h 10000"/>
                                    <a:gd name="connsiteX236" fmla="*/ 1563 w 9976"/>
                                    <a:gd name="connsiteY236" fmla="*/ 8772 h 10000"/>
                                    <a:gd name="connsiteX237" fmla="*/ 1587 w 9976"/>
                                    <a:gd name="connsiteY237" fmla="*/ 8253 h 10000"/>
                                    <a:gd name="connsiteX238" fmla="*/ 1599 w 9976"/>
                                    <a:gd name="connsiteY238" fmla="*/ 7837 h 10000"/>
                                    <a:gd name="connsiteX239" fmla="*/ 1623 w 9976"/>
                                    <a:gd name="connsiteY239" fmla="*/ 7318 h 10000"/>
                                    <a:gd name="connsiteX240" fmla="*/ 1635 w 9976"/>
                                    <a:gd name="connsiteY240" fmla="*/ 6713 h 10000"/>
                                    <a:gd name="connsiteX241" fmla="*/ 1658 w 9976"/>
                                    <a:gd name="connsiteY241" fmla="*/ 6194 h 10000"/>
                                    <a:gd name="connsiteX242" fmla="*/ 1683 w 9976"/>
                                    <a:gd name="connsiteY242" fmla="*/ 5779 h 10000"/>
                                    <a:gd name="connsiteX243" fmla="*/ 1707 w 9976"/>
                                    <a:gd name="connsiteY243" fmla="*/ 5571 h 10000"/>
                                    <a:gd name="connsiteX244" fmla="*/ 1719 w 9976"/>
                                    <a:gd name="connsiteY244" fmla="*/ 5467 h 10000"/>
                                    <a:gd name="connsiteX245" fmla="*/ 1741 w 9976"/>
                                    <a:gd name="connsiteY245" fmla="*/ 5571 h 10000"/>
                                    <a:gd name="connsiteX246" fmla="*/ 1765 w 9976"/>
                                    <a:gd name="connsiteY246" fmla="*/ 5882 h 10000"/>
                                    <a:gd name="connsiteX247" fmla="*/ 1789 w 9976"/>
                                    <a:gd name="connsiteY247" fmla="*/ 6298 h 10000"/>
                                    <a:gd name="connsiteX248" fmla="*/ 1813 w 9976"/>
                                    <a:gd name="connsiteY248" fmla="*/ 6799 h 10000"/>
                                    <a:gd name="connsiteX249" fmla="*/ 1825 w 9976"/>
                                    <a:gd name="connsiteY249" fmla="*/ 7215 h 10000"/>
                                    <a:gd name="connsiteX250" fmla="*/ 1837 w 9976"/>
                                    <a:gd name="connsiteY250" fmla="*/ 7837 h 10000"/>
                                    <a:gd name="connsiteX251" fmla="*/ 1861 w 9976"/>
                                    <a:gd name="connsiteY251" fmla="*/ 8253 h 10000"/>
                                    <a:gd name="connsiteX252" fmla="*/ 1887 w 9976"/>
                                    <a:gd name="connsiteY252" fmla="*/ 8668 h 10000"/>
                                    <a:gd name="connsiteX253" fmla="*/ 1902 w 9976"/>
                                    <a:gd name="connsiteY253" fmla="*/ 9170 h 10000"/>
                                    <a:gd name="connsiteX254" fmla="*/ 1927 w 9976"/>
                                    <a:gd name="connsiteY254" fmla="*/ 9377 h 10000"/>
                                    <a:gd name="connsiteX255" fmla="*/ 1951 w 9976"/>
                                    <a:gd name="connsiteY255" fmla="*/ 9481 h 10000"/>
                                    <a:gd name="connsiteX256" fmla="*/ 1975 w 9976"/>
                                    <a:gd name="connsiteY256" fmla="*/ 9273 h 10000"/>
                                    <a:gd name="connsiteX257" fmla="*/ 1997 w 9976"/>
                                    <a:gd name="connsiteY257" fmla="*/ 8979 h 10000"/>
                                    <a:gd name="connsiteX258" fmla="*/ 2020 w 9976"/>
                                    <a:gd name="connsiteY258" fmla="*/ 8564 h 10000"/>
                                    <a:gd name="connsiteX259" fmla="*/ 2044 w 9976"/>
                                    <a:gd name="connsiteY259" fmla="*/ 7941 h 10000"/>
                                    <a:gd name="connsiteX260" fmla="*/ 2056 w 9976"/>
                                    <a:gd name="connsiteY260" fmla="*/ 7318 h 10000"/>
                                    <a:gd name="connsiteX261" fmla="*/ 2080 w 9976"/>
                                    <a:gd name="connsiteY261" fmla="*/ 6713 h 10000"/>
                                    <a:gd name="connsiteX262" fmla="*/ 2105 w 9976"/>
                                    <a:gd name="connsiteY262" fmla="*/ 6194 h 10000"/>
                                    <a:gd name="connsiteX263" fmla="*/ 2130 w 9976"/>
                                    <a:gd name="connsiteY263" fmla="*/ 5779 h 10000"/>
                                    <a:gd name="connsiteX264" fmla="*/ 2142 w 9976"/>
                                    <a:gd name="connsiteY264" fmla="*/ 5675 h 10000"/>
                                    <a:gd name="connsiteX265" fmla="*/ 2167 w 9976"/>
                                    <a:gd name="connsiteY265" fmla="*/ 5467 h 10000"/>
                                    <a:gd name="connsiteX266" fmla="*/ 2179 w 9976"/>
                                    <a:gd name="connsiteY266" fmla="*/ 5467 h 10000"/>
                                    <a:gd name="connsiteX267" fmla="*/ 2191 w 9976"/>
                                    <a:gd name="connsiteY267" fmla="*/ 5571 h 10000"/>
                                    <a:gd name="connsiteX268" fmla="*/ 2203 w 9976"/>
                                    <a:gd name="connsiteY268" fmla="*/ 5779 h 10000"/>
                                    <a:gd name="connsiteX269" fmla="*/ 2227 w 9976"/>
                                    <a:gd name="connsiteY269" fmla="*/ 6194 h 10000"/>
                                    <a:gd name="connsiteX270" fmla="*/ 2251 w 9976"/>
                                    <a:gd name="connsiteY270" fmla="*/ 6713 h 10000"/>
                                    <a:gd name="connsiteX271" fmla="*/ 2273 w 9976"/>
                                    <a:gd name="connsiteY271" fmla="*/ 7318 h 10000"/>
                                    <a:gd name="connsiteX272" fmla="*/ 2298 w 9976"/>
                                    <a:gd name="connsiteY272" fmla="*/ 7941 h 10000"/>
                                    <a:gd name="connsiteX273" fmla="*/ 2326 w 9976"/>
                                    <a:gd name="connsiteY273" fmla="*/ 8564 h 10000"/>
                                    <a:gd name="connsiteX274" fmla="*/ 2339 w 9976"/>
                                    <a:gd name="connsiteY274" fmla="*/ 8979 h 10000"/>
                                    <a:gd name="connsiteX275" fmla="*/ 2363 w 9976"/>
                                    <a:gd name="connsiteY275" fmla="*/ 9273 h 10000"/>
                                    <a:gd name="connsiteX276" fmla="*/ 2374 w 9976"/>
                                    <a:gd name="connsiteY276" fmla="*/ 9377 h 10000"/>
                                    <a:gd name="connsiteX277" fmla="*/ 2398 w 9976"/>
                                    <a:gd name="connsiteY277" fmla="*/ 9481 h 10000"/>
                                    <a:gd name="connsiteX278" fmla="*/ 2410 w 9976"/>
                                    <a:gd name="connsiteY278" fmla="*/ 9377 h 10000"/>
                                    <a:gd name="connsiteX279" fmla="*/ 2422 w 9976"/>
                                    <a:gd name="connsiteY279" fmla="*/ 9273 h 10000"/>
                                    <a:gd name="connsiteX280" fmla="*/ 2446 w 9976"/>
                                    <a:gd name="connsiteY280" fmla="*/ 8979 h 10000"/>
                                    <a:gd name="connsiteX281" fmla="*/ 2470 w 9976"/>
                                    <a:gd name="connsiteY281" fmla="*/ 8460 h 10000"/>
                                    <a:gd name="connsiteX282" fmla="*/ 2482 w 9976"/>
                                    <a:gd name="connsiteY282" fmla="*/ 7941 h 10000"/>
                                    <a:gd name="connsiteX283" fmla="*/ 2506 w 9976"/>
                                    <a:gd name="connsiteY283" fmla="*/ 7215 h 10000"/>
                                    <a:gd name="connsiteX284" fmla="*/ 2528 w 9976"/>
                                    <a:gd name="connsiteY284" fmla="*/ 6609 h 10000"/>
                                    <a:gd name="connsiteX285" fmla="*/ 2552 w 9976"/>
                                    <a:gd name="connsiteY285" fmla="*/ 6194 h 10000"/>
                                    <a:gd name="connsiteX286" fmla="*/ 2576 w 9976"/>
                                    <a:gd name="connsiteY286" fmla="*/ 5779 h 10000"/>
                                    <a:gd name="connsiteX287" fmla="*/ 2588 w 9976"/>
                                    <a:gd name="connsiteY287" fmla="*/ 5571 h 10000"/>
                                    <a:gd name="connsiteX288" fmla="*/ 2600 w 9976"/>
                                    <a:gd name="connsiteY288" fmla="*/ 5467 h 10000"/>
                                    <a:gd name="connsiteX289" fmla="*/ 2612 w 9976"/>
                                    <a:gd name="connsiteY289" fmla="*/ 5467 h 10000"/>
                                    <a:gd name="connsiteX290" fmla="*/ 2637 w 9976"/>
                                    <a:gd name="connsiteY290" fmla="*/ 5571 h 10000"/>
                                    <a:gd name="connsiteX291" fmla="*/ 2649 w 9976"/>
                                    <a:gd name="connsiteY291" fmla="*/ 5675 h 10000"/>
                                    <a:gd name="connsiteX292" fmla="*/ 2661 w 9976"/>
                                    <a:gd name="connsiteY292" fmla="*/ 6090 h 10000"/>
                                    <a:gd name="connsiteX293" fmla="*/ 2685 w 9976"/>
                                    <a:gd name="connsiteY293" fmla="*/ 6609 h 10000"/>
                                    <a:gd name="connsiteX294" fmla="*/ 2709 w 9976"/>
                                    <a:gd name="connsiteY294" fmla="*/ 7111 h 10000"/>
                                    <a:gd name="connsiteX295" fmla="*/ 2735 w 9976"/>
                                    <a:gd name="connsiteY295" fmla="*/ 7734 h 10000"/>
                                    <a:gd name="connsiteX296" fmla="*/ 2762 w 9976"/>
                                    <a:gd name="connsiteY296" fmla="*/ 8356 h 10000"/>
                                    <a:gd name="connsiteX297" fmla="*/ 2786 w 9976"/>
                                    <a:gd name="connsiteY297" fmla="*/ 8875 h 10000"/>
                                    <a:gd name="connsiteX298" fmla="*/ 2796 w 9976"/>
                                    <a:gd name="connsiteY298" fmla="*/ 9273 h 10000"/>
                                    <a:gd name="connsiteX299" fmla="*/ 2820 w 9976"/>
                                    <a:gd name="connsiteY299" fmla="*/ 9481 h 10000"/>
                                    <a:gd name="connsiteX300" fmla="*/ 2844 w 9976"/>
                                    <a:gd name="connsiteY300" fmla="*/ 9481 h 10000"/>
                                    <a:gd name="connsiteX301" fmla="*/ 2868 w 9976"/>
                                    <a:gd name="connsiteY301" fmla="*/ 9273 h 10000"/>
                                    <a:gd name="connsiteX302" fmla="*/ 2892 w 9976"/>
                                    <a:gd name="connsiteY302" fmla="*/ 8979 h 10000"/>
                                    <a:gd name="connsiteX303" fmla="*/ 2916 w 9976"/>
                                    <a:gd name="connsiteY303" fmla="*/ 8460 h 10000"/>
                                    <a:gd name="connsiteX304" fmla="*/ 2941 w 9976"/>
                                    <a:gd name="connsiteY304" fmla="*/ 7837 h 10000"/>
                                    <a:gd name="connsiteX305" fmla="*/ 2953 w 9976"/>
                                    <a:gd name="connsiteY305" fmla="*/ 7215 h 10000"/>
                                    <a:gd name="connsiteX306" fmla="*/ 2978 w 9976"/>
                                    <a:gd name="connsiteY306" fmla="*/ 6609 h 10000"/>
                                    <a:gd name="connsiteX307" fmla="*/ 3002 w 9976"/>
                                    <a:gd name="connsiteY307" fmla="*/ 6090 h 10000"/>
                                    <a:gd name="connsiteX308" fmla="*/ 3026 w 9976"/>
                                    <a:gd name="connsiteY308" fmla="*/ 5779 h 10000"/>
                                    <a:gd name="connsiteX309" fmla="*/ 3038 w 9976"/>
                                    <a:gd name="connsiteY309" fmla="*/ 5571 h 10000"/>
                                    <a:gd name="connsiteX310" fmla="*/ 3060 w 9976"/>
                                    <a:gd name="connsiteY310" fmla="*/ 5467 h 10000"/>
                                    <a:gd name="connsiteX311" fmla="*/ 3084 w 9976"/>
                                    <a:gd name="connsiteY311" fmla="*/ 5571 h 10000"/>
                                    <a:gd name="connsiteX312" fmla="*/ 3096 w 9976"/>
                                    <a:gd name="connsiteY312" fmla="*/ 5882 h 10000"/>
                                    <a:gd name="connsiteX313" fmla="*/ 3120 w 9976"/>
                                    <a:gd name="connsiteY313" fmla="*/ 6298 h 10000"/>
                                    <a:gd name="connsiteX314" fmla="*/ 3146 w 9976"/>
                                    <a:gd name="connsiteY314" fmla="*/ 6799 h 10000"/>
                                    <a:gd name="connsiteX315" fmla="*/ 3173 w 9976"/>
                                    <a:gd name="connsiteY315" fmla="*/ 7422 h 10000"/>
                                    <a:gd name="connsiteX316" fmla="*/ 3186 w 9976"/>
                                    <a:gd name="connsiteY316" fmla="*/ 7941 h 10000"/>
                                    <a:gd name="connsiteX317" fmla="*/ 3210 w 9976"/>
                                    <a:gd name="connsiteY317" fmla="*/ 8460 h 10000"/>
                                    <a:gd name="connsiteX318" fmla="*/ 3234 w 9976"/>
                                    <a:gd name="connsiteY318" fmla="*/ 8875 h 10000"/>
                                    <a:gd name="connsiteX319" fmla="*/ 3258 w 9976"/>
                                    <a:gd name="connsiteY319" fmla="*/ 9273 h 10000"/>
                                    <a:gd name="connsiteX320" fmla="*/ 3270 w 9976"/>
                                    <a:gd name="connsiteY320" fmla="*/ 9377 h 10000"/>
                                    <a:gd name="connsiteX321" fmla="*/ 3282 w 9976"/>
                                    <a:gd name="connsiteY321" fmla="*/ 9481 h 10000"/>
                                    <a:gd name="connsiteX322" fmla="*/ 3294 w 9976"/>
                                    <a:gd name="connsiteY322" fmla="*/ 9481 h 10000"/>
                                    <a:gd name="connsiteX323" fmla="*/ 3306 w 9976"/>
                                    <a:gd name="connsiteY323" fmla="*/ 9273 h 10000"/>
                                    <a:gd name="connsiteX324" fmla="*/ 3328 w 9976"/>
                                    <a:gd name="connsiteY324" fmla="*/ 9066 h 10000"/>
                                    <a:gd name="connsiteX325" fmla="*/ 3352 w 9976"/>
                                    <a:gd name="connsiteY325" fmla="*/ 8564 h 10000"/>
                                    <a:gd name="connsiteX326" fmla="*/ 3376 w 9976"/>
                                    <a:gd name="connsiteY326" fmla="*/ 8045 h 10000"/>
                                    <a:gd name="connsiteX327" fmla="*/ 3388 w 9976"/>
                                    <a:gd name="connsiteY327" fmla="*/ 7422 h 10000"/>
                                    <a:gd name="connsiteX328" fmla="*/ 3412 w 9976"/>
                                    <a:gd name="connsiteY328" fmla="*/ 6799 h 10000"/>
                                    <a:gd name="connsiteX329" fmla="*/ 3436 w 9976"/>
                                    <a:gd name="connsiteY329" fmla="*/ 6298 h 10000"/>
                                    <a:gd name="connsiteX330" fmla="*/ 3459 w 9976"/>
                                    <a:gd name="connsiteY330" fmla="*/ 5882 h 10000"/>
                                    <a:gd name="connsiteX331" fmla="*/ 3483 w 9976"/>
                                    <a:gd name="connsiteY331" fmla="*/ 5571 h 10000"/>
                                    <a:gd name="connsiteX332" fmla="*/ 3495 w 9976"/>
                                    <a:gd name="connsiteY332" fmla="*/ 5467 h 10000"/>
                                    <a:gd name="connsiteX333" fmla="*/ 3519 w 9976"/>
                                    <a:gd name="connsiteY333" fmla="*/ 5571 h 10000"/>
                                    <a:gd name="connsiteX334" fmla="*/ 3543 w 9976"/>
                                    <a:gd name="connsiteY334" fmla="*/ 5779 h 10000"/>
                                    <a:gd name="connsiteX335" fmla="*/ 3569 w 9976"/>
                                    <a:gd name="connsiteY335" fmla="*/ 6194 h 10000"/>
                                    <a:gd name="connsiteX336" fmla="*/ 3584 w 9976"/>
                                    <a:gd name="connsiteY336" fmla="*/ 6713 h 10000"/>
                                    <a:gd name="connsiteX337" fmla="*/ 3595 w 9976"/>
                                    <a:gd name="connsiteY337" fmla="*/ 7007 h 10000"/>
                                    <a:gd name="connsiteX338" fmla="*/ 3608 w 9976"/>
                                    <a:gd name="connsiteY338" fmla="*/ 7111 h 10000"/>
                                    <a:gd name="connsiteX339" fmla="*/ 3608 w 9976"/>
                                    <a:gd name="connsiteY339" fmla="*/ 7215 h 10000"/>
                                    <a:gd name="connsiteX340" fmla="*/ 3608 w 9976"/>
                                    <a:gd name="connsiteY340" fmla="*/ 7318 h 10000"/>
                                    <a:gd name="connsiteX341" fmla="*/ 3620 w 9976"/>
                                    <a:gd name="connsiteY341" fmla="*/ 7422 h 10000"/>
                                    <a:gd name="connsiteX342" fmla="*/ 3620 w 9976"/>
                                    <a:gd name="connsiteY342" fmla="*/ 7526 h 10000"/>
                                    <a:gd name="connsiteX343" fmla="*/ 3620 w 9976"/>
                                    <a:gd name="connsiteY343" fmla="*/ 7630 h 10000"/>
                                    <a:gd name="connsiteX344" fmla="*/ 3632 w 9976"/>
                                    <a:gd name="connsiteY344" fmla="*/ 7630 h 10000"/>
                                    <a:gd name="connsiteX345" fmla="*/ 3632 w 9976"/>
                                    <a:gd name="connsiteY345" fmla="*/ 7526 h 10000"/>
                                    <a:gd name="connsiteX346" fmla="*/ 3644 w 9976"/>
                                    <a:gd name="connsiteY346" fmla="*/ 7422 h 10000"/>
                                    <a:gd name="connsiteX347" fmla="*/ 3644 w 9976"/>
                                    <a:gd name="connsiteY347" fmla="*/ 7318 h 10000"/>
                                    <a:gd name="connsiteX348" fmla="*/ 3656 w 9976"/>
                                    <a:gd name="connsiteY348" fmla="*/ 7318 h 10000"/>
                                    <a:gd name="connsiteX349" fmla="*/ 3656 w 9976"/>
                                    <a:gd name="connsiteY349" fmla="*/ 7215 h 10000"/>
                                    <a:gd name="connsiteX350" fmla="*/ 3668 w 9976"/>
                                    <a:gd name="connsiteY350" fmla="*/ 7007 h 10000"/>
                                    <a:gd name="connsiteX351" fmla="*/ 3680 w 9976"/>
                                    <a:gd name="connsiteY351" fmla="*/ 6799 h 10000"/>
                                    <a:gd name="connsiteX352" fmla="*/ 3692 w 9976"/>
                                    <a:gd name="connsiteY352" fmla="*/ 6505 h 10000"/>
                                    <a:gd name="connsiteX353" fmla="*/ 3704 w 9976"/>
                                    <a:gd name="connsiteY353" fmla="*/ 5882 h 10000"/>
                                    <a:gd name="connsiteX354" fmla="*/ 3716 w 9976"/>
                                    <a:gd name="connsiteY354" fmla="*/ 5260 h 10000"/>
                                    <a:gd name="connsiteX355" fmla="*/ 3740 w 9976"/>
                                    <a:gd name="connsiteY355" fmla="*/ 4135 h 10000"/>
                                    <a:gd name="connsiteX356" fmla="*/ 3764 w 9976"/>
                                    <a:gd name="connsiteY356" fmla="*/ 2993 h 10000"/>
                                    <a:gd name="connsiteX357" fmla="*/ 3777 w 9976"/>
                                    <a:gd name="connsiteY357" fmla="*/ 1972 h 10000"/>
                                    <a:gd name="connsiteX358" fmla="*/ 3801 w 9976"/>
                                    <a:gd name="connsiteY358" fmla="*/ 1038 h 10000"/>
                                    <a:gd name="connsiteX359" fmla="*/ 3825 w 9976"/>
                                    <a:gd name="connsiteY359" fmla="*/ 311 h 10000"/>
                                    <a:gd name="connsiteX360" fmla="*/ 3849 w 9976"/>
                                    <a:gd name="connsiteY360" fmla="*/ 0 h 10000"/>
                                    <a:gd name="connsiteX361" fmla="*/ 3871 w 9976"/>
                                    <a:gd name="connsiteY361" fmla="*/ 104 h 10000"/>
                                    <a:gd name="connsiteX362" fmla="*/ 3895 w 9976"/>
                                    <a:gd name="connsiteY362" fmla="*/ 519 h 10000"/>
                                    <a:gd name="connsiteX363" fmla="*/ 3907 w 9976"/>
                                    <a:gd name="connsiteY363" fmla="*/ 1246 h 10000"/>
                                    <a:gd name="connsiteX364" fmla="*/ 3931 w 9976"/>
                                    <a:gd name="connsiteY364" fmla="*/ 2266 h 10000"/>
                                    <a:gd name="connsiteX365" fmla="*/ 3955 w 9976"/>
                                    <a:gd name="connsiteY365" fmla="*/ 3408 h 10000"/>
                                    <a:gd name="connsiteX366" fmla="*/ 3981 w 9976"/>
                                    <a:gd name="connsiteY366" fmla="*/ 4533 h 10000"/>
                                    <a:gd name="connsiteX367" fmla="*/ 4007 w 9976"/>
                                    <a:gd name="connsiteY367" fmla="*/ 5675 h 10000"/>
                                    <a:gd name="connsiteX368" fmla="*/ 4033 w 9976"/>
                                    <a:gd name="connsiteY368" fmla="*/ 6609 h 10000"/>
                                    <a:gd name="connsiteX369" fmla="*/ 4045 w 9976"/>
                                    <a:gd name="connsiteY369" fmla="*/ 7215 h 10000"/>
                                    <a:gd name="connsiteX370" fmla="*/ 4070 w 9976"/>
                                    <a:gd name="connsiteY370" fmla="*/ 7526 h 10000"/>
                                    <a:gd name="connsiteX371" fmla="*/ 4094 w 9976"/>
                                    <a:gd name="connsiteY371" fmla="*/ 7526 h 10000"/>
                                    <a:gd name="connsiteX372" fmla="*/ 4118 w 9976"/>
                                    <a:gd name="connsiteY372" fmla="*/ 7111 h 10000"/>
                                    <a:gd name="connsiteX373" fmla="*/ 4140 w 9976"/>
                                    <a:gd name="connsiteY373" fmla="*/ 6401 h 10000"/>
                                    <a:gd name="connsiteX374" fmla="*/ 4164 w 9976"/>
                                    <a:gd name="connsiteY374" fmla="*/ 5363 h 10000"/>
                                    <a:gd name="connsiteX375" fmla="*/ 4176 w 9976"/>
                                    <a:gd name="connsiteY375" fmla="*/ 4239 h 10000"/>
                                    <a:gd name="connsiteX376" fmla="*/ 4199 w 9976"/>
                                    <a:gd name="connsiteY376" fmla="*/ 3097 h 10000"/>
                                    <a:gd name="connsiteX377" fmla="*/ 4223 w 9976"/>
                                    <a:gd name="connsiteY377" fmla="*/ 1972 h 10000"/>
                                    <a:gd name="connsiteX378" fmla="*/ 4247 w 9976"/>
                                    <a:gd name="connsiteY378" fmla="*/ 1038 h 10000"/>
                                    <a:gd name="connsiteX379" fmla="*/ 4271 w 9976"/>
                                    <a:gd name="connsiteY379" fmla="*/ 415 h 10000"/>
                                    <a:gd name="connsiteX380" fmla="*/ 4295 w 9976"/>
                                    <a:gd name="connsiteY380" fmla="*/ 104 h 10000"/>
                                    <a:gd name="connsiteX381" fmla="*/ 4307 w 9976"/>
                                    <a:gd name="connsiteY381" fmla="*/ 104 h 10000"/>
                                    <a:gd name="connsiteX382" fmla="*/ 4331 w 9976"/>
                                    <a:gd name="connsiteY382" fmla="*/ 519 h 10000"/>
                                    <a:gd name="connsiteX383" fmla="*/ 4355 w 9976"/>
                                    <a:gd name="connsiteY383" fmla="*/ 1246 h 10000"/>
                                    <a:gd name="connsiteX384" fmla="*/ 4379 w 9976"/>
                                    <a:gd name="connsiteY384" fmla="*/ 2266 h 10000"/>
                                    <a:gd name="connsiteX385" fmla="*/ 4403 w 9976"/>
                                    <a:gd name="connsiteY385" fmla="*/ 3408 h 10000"/>
                                    <a:gd name="connsiteX386" fmla="*/ 4429 w 9976"/>
                                    <a:gd name="connsiteY386" fmla="*/ 4533 h 10000"/>
                                    <a:gd name="connsiteX387" fmla="*/ 4442 w 9976"/>
                                    <a:gd name="connsiteY387" fmla="*/ 5675 h 10000"/>
                                    <a:gd name="connsiteX388" fmla="*/ 4467 w 9976"/>
                                    <a:gd name="connsiteY388" fmla="*/ 6609 h 10000"/>
                                    <a:gd name="connsiteX389" fmla="*/ 4491 w 9976"/>
                                    <a:gd name="connsiteY389" fmla="*/ 7215 h 10000"/>
                                    <a:gd name="connsiteX390" fmla="*/ 4515 w 9976"/>
                                    <a:gd name="connsiteY390" fmla="*/ 7526 h 10000"/>
                                    <a:gd name="connsiteX391" fmla="*/ 4528 w 9976"/>
                                    <a:gd name="connsiteY391" fmla="*/ 7630 h 10000"/>
                                    <a:gd name="connsiteX392" fmla="*/ 4551 w 9976"/>
                                    <a:gd name="connsiteY392" fmla="*/ 7318 h 10000"/>
                                    <a:gd name="connsiteX393" fmla="*/ 4575 w 9976"/>
                                    <a:gd name="connsiteY393" fmla="*/ 6713 h 10000"/>
                                    <a:gd name="connsiteX394" fmla="*/ 4599 w 9976"/>
                                    <a:gd name="connsiteY394" fmla="*/ 5779 h 10000"/>
                                    <a:gd name="connsiteX395" fmla="*/ 4624 w 9976"/>
                                    <a:gd name="connsiteY395" fmla="*/ 4740 h 10000"/>
                                    <a:gd name="connsiteX396" fmla="*/ 4636 w 9976"/>
                                    <a:gd name="connsiteY396" fmla="*/ 3616 h 10000"/>
                                    <a:gd name="connsiteX397" fmla="*/ 4660 w 9976"/>
                                    <a:gd name="connsiteY397" fmla="*/ 2474 h 10000"/>
                                    <a:gd name="connsiteX398" fmla="*/ 4683 w 9976"/>
                                    <a:gd name="connsiteY398" fmla="*/ 1453 h 10000"/>
                                    <a:gd name="connsiteX399" fmla="*/ 4707 w 9976"/>
                                    <a:gd name="connsiteY399" fmla="*/ 623 h 10000"/>
                                    <a:gd name="connsiteX400" fmla="*/ 4731 w 9976"/>
                                    <a:gd name="connsiteY400" fmla="*/ 208 h 10000"/>
                                    <a:gd name="connsiteX401" fmla="*/ 4755 w 9976"/>
                                    <a:gd name="connsiteY401" fmla="*/ 104 h 10000"/>
                                    <a:gd name="connsiteX402" fmla="*/ 4767 w 9976"/>
                                    <a:gd name="connsiteY402" fmla="*/ 415 h 10000"/>
                                    <a:gd name="connsiteX403" fmla="*/ 4791 w 9976"/>
                                    <a:gd name="connsiteY403" fmla="*/ 1038 h 10000"/>
                                    <a:gd name="connsiteX404" fmla="*/ 4817 w 9976"/>
                                    <a:gd name="connsiteY404" fmla="*/ 1972 h 10000"/>
                                    <a:gd name="connsiteX405" fmla="*/ 4842 w 9976"/>
                                    <a:gd name="connsiteY405" fmla="*/ 2993 h 10000"/>
                                    <a:gd name="connsiteX406" fmla="*/ 4855 w 9976"/>
                                    <a:gd name="connsiteY406" fmla="*/ 3824 h 10000"/>
                                    <a:gd name="connsiteX407" fmla="*/ 4881 w 9976"/>
                                    <a:gd name="connsiteY407" fmla="*/ 5052 h 10000"/>
                                    <a:gd name="connsiteX408" fmla="*/ 4905 w 9976"/>
                                    <a:gd name="connsiteY408" fmla="*/ 6090 h 10000"/>
                                    <a:gd name="connsiteX409" fmla="*/ 4928 w 9976"/>
                                    <a:gd name="connsiteY409" fmla="*/ 6903 h 10000"/>
                                    <a:gd name="connsiteX410" fmla="*/ 4938 w 9976"/>
                                    <a:gd name="connsiteY410" fmla="*/ 7318 h 10000"/>
                                    <a:gd name="connsiteX411" fmla="*/ 4962 w 9976"/>
                                    <a:gd name="connsiteY411" fmla="*/ 7630 h 10000"/>
                                    <a:gd name="connsiteX412" fmla="*/ 4974 w 9976"/>
                                    <a:gd name="connsiteY412" fmla="*/ 7630 h 10000"/>
                                    <a:gd name="connsiteX413" fmla="*/ 4998 w 9976"/>
                                    <a:gd name="connsiteY413" fmla="*/ 7318 h 10000"/>
                                    <a:gd name="connsiteX414" fmla="*/ 5023 w 9976"/>
                                    <a:gd name="connsiteY414" fmla="*/ 6713 h 10000"/>
                                    <a:gd name="connsiteX415" fmla="*/ 5047 w 9976"/>
                                    <a:gd name="connsiteY415" fmla="*/ 5779 h 10000"/>
                                    <a:gd name="connsiteX416" fmla="*/ 5071 w 9976"/>
                                    <a:gd name="connsiteY416" fmla="*/ 4637 h 10000"/>
                                    <a:gd name="connsiteX417" fmla="*/ 5083 w 9976"/>
                                    <a:gd name="connsiteY417" fmla="*/ 3512 h 10000"/>
                                    <a:gd name="connsiteX418" fmla="*/ 5107 w 9976"/>
                                    <a:gd name="connsiteY418" fmla="*/ 2370 h 10000"/>
                                    <a:gd name="connsiteX419" fmla="*/ 5131 w 9976"/>
                                    <a:gd name="connsiteY419" fmla="*/ 1349 h 10000"/>
                                    <a:gd name="connsiteX420" fmla="*/ 5155 w 9976"/>
                                    <a:gd name="connsiteY420" fmla="*/ 623 h 10000"/>
                                    <a:gd name="connsiteX421" fmla="*/ 5179 w 9976"/>
                                    <a:gd name="connsiteY421" fmla="*/ 208 h 10000"/>
                                    <a:gd name="connsiteX422" fmla="*/ 5201 w 9976"/>
                                    <a:gd name="connsiteY422" fmla="*/ 208 h 10000"/>
                                    <a:gd name="connsiteX423" fmla="*/ 5213 w 9976"/>
                                    <a:gd name="connsiteY423" fmla="*/ 519 h 10000"/>
                                    <a:gd name="connsiteX424" fmla="*/ 5239 w 9976"/>
                                    <a:gd name="connsiteY424" fmla="*/ 1142 h 10000"/>
                                    <a:gd name="connsiteX425" fmla="*/ 5265 w 9976"/>
                                    <a:gd name="connsiteY425" fmla="*/ 2076 h 10000"/>
                                    <a:gd name="connsiteX426" fmla="*/ 5289 w 9976"/>
                                    <a:gd name="connsiteY426" fmla="*/ 3201 h 10000"/>
                                    <a:gd name="connsiteX427" fmla="*/ 5314 w 9976"/>
                                    <a:gd name="connsiteY427" fmla="*/ 4446 h 10000"/>
                                    <a:gd name="connsiteX428" fmla="*/ 5338 w 9976"/>
                                    <a:gd name="connsiteY428" fmla="*/ 5571 h 10000"/>
                                    <a:gd name="connsiteX429" fmla="*/ 5350 w 9976"/>
                                    <a:gd name="connsiteY429" fmla="*/ 6505 h 10000"/>
                                    <a:gd name="connsiteX430" fmla="*/ 5374 w 9976"/>
                                    <a:gd name="connsiteY430" fmla="*/ 7215 h 10000"/>
                                    <a:gd name="connsiteX431" fmla="*/ 5398 w 9976"/>
                                    <a:gd name="connsiteY431" fmla="*/ 7630 h 10000"/>
                                    <a:gd name="connsiteX432" fmla="*/ 5422 w 9976"/>
                                    <a:gd name="connsiteY432" fmla="*/ 7734 h 10000"/>
                                    <a:gd name="connsiteX433" fmla="*/ 5446 w 9976"/>
                                    <a:gd name="connsiteY433" fmla="*/ 7422 h 10000"/>
                                    <a:gd name="connsiteX434" fmla="*/ 5469 w 9976"/>
                                    <a:gd name="connsiteY434" fmla="*/ 6713 h 10000"/>
                                    <a:gd name="connsiteX435" fmla="*/ 5494 w 9976"/>
                                    <a:gd name="connsiteY435" fmla="*/ 5779 h 10000"/>
                                    <a:gd name="connsiteX436" fmla="*/ 5506 w 9976"/>
                                    <a:gd name="connsiteY436" fmla="*/ 4740 h 10000"/>
                                    <a:gd name="connsiteX437" fmla="*/ 5531 w 9976"/>
                                    <a:gd name="connsiteY437" fmla="*/ 3512 h 10000"/>
                                    <a:gd name="connsiteX438" fmla="*/ 5555 w 9976"/>
                                    <a:gd name="connsiteY438" fmla="*/ 2474 h 10000"/>
                                    <a:gd name="connsiteX439" fmla="*/ 5579 w 9976"/>
                                    <a:gd name="connsiteY439" fmla="*/ 1453 h 10000"/>
                                    <a:gd name="connsiteX440" fmla="*/ 5603 w 9976"/>
                                    <a:gd name="connsiteY440" fmla="*/ 727 h 10000"/>
                                    <a:gd name="connsiteX441" fmla="*/ 5627 w 9976"/>
                                    <a:gd name="connsiteY441" fmla="*/ 311 h 10000"/>
                                    <a:gd name="connsiteX442" fmla="*/ 5640 w 9976"/>
                                    <a:gd name="connsiteY442" fmla="*/ 311 h 10000"/>
                                    <a:gd name="connsiteX443" fmla="*/ 5664 w 9976"/>
                                    <a:gd name="connsiteY443" fmla="*/ 623 h 10000"/>
                                    <a:gd name="connsiteX444" fmla="*/ 5690 w 9976"/>
                                    <a:gd name="connsiteY444" fmla="*/ 1246 h 10000"/>
                                    <a:gd name="connsiteX445" fmla="*/ 5716 w 9976"/>
                                    <a:gd name="connsiteY445" fmla="*/ 2180 h 10000"/>
                                    <a:gd name="connsiteX446" fmla="*/ 5738 w 9976"/>
                                    <a:gd name="connsiteY446" fmla="*/ 3304 h 10000"/>
                                    <a:gd name="connsiteX447" fmla="*/ 5762 w 9976"/>
                                    <a:gd name="connsiteY447" fmla="*/ 4446 h 10000"/>
                                    <a:gd name="connsiteX448" fmla="*/ 5774 w 9976"/>
                                    <a:gd name="connsiteY448" fmla="*/ 5571 h 10000"/>
                                    <a:gd name="connsiteX449" fmla="*/ 5798 w 9976"/>
                                    <a:gd name="connsiteY449" fmla="*/ 6505 h 10000"/>
                                    <a:gd name="connsiteX450" fmla="*/ 5822 w 9976"/>
                                    <a:gd name="connsiteY450" fmla="*/ 7215 h 10000"/>
                                    <a:gd name="connsiteX451" fmla="*/ 5846 w 9976"/>
                                    <a:gd name="connsiteY451" fmla="*/ 7630 h 10000"/>
                                    <a:gd name="connsiteX452" fmla="*/ 5870 w 9976"/>
                                    <a:gd name="connsiteY452" fmla="*/ 7734 h 10000"/>
                                    <a:gd name="connsiteX453" fmla="*/ 5882 w 9976"/>
                                    <a:gd name="connsiteY453" fmla="*/ 7526 h 10000"/>
                                    <a:gd name="connsiteX454" fmla="*/ 5906 w 9976"/>
                                    <a:gd name="connsiteY454" fmla="*/ 6903 h 10000"/>
                                    <a:gd name="connsiteX455" fmla="*/ 5930 w 9976"/>
                                    <a:gd name="connsiteY455" fmla="*/ 5986 h 10000"/>
                                    <a:gd name="connsiteX456" fmla="*/ 5955 w 9976"/>
                                    <a:gd name="connsiteY456" fmla="*/ 4948 h 10000"/>
                                    <a:gd name="connsiteX457" fmla="*/ 5979 w 9976"/>
                                    <a:gd name="connsiteY457" fmla="*/ 3824 h 10000"/>
                                    <a:gd name="connsiteX458" fmla="*/ 6001 w 9976"/>
                                    <a:gd name="connsiteY458" fmla="*/ 2578 h 10000"/>
                                    <a:gd name="connsiteX459" fmla="*/ 6012 w 9976"/>
                                    <a:gd name="connsiteY459" fmla="*/ 1661 h 10000"/>
                                    <a:gd name="connsiteX460" fmla="*/ 6036 w 9976"/>
                                    <a:gd name="connsiteY460" fmla="*/ 830 h 10000"/>
                                    <a:gd name="connsiteX461" fmla="*/ 6061 w 9976"/>
                                    <a:gd name="connsiteY461" fmla="*/ 415 h 10000"/>
                                    <a:gd name="connsiteX462" fmla="*/ 6086 w 9976"/>
                                    <a:gd name="connsiteY462" fmla="*/ 311 h 10000"/>
                                    <a:gd name="connsiteX463" fmla="*/ 6112 w 9976"/>
                                    <a:gd name="connsiteY463" fmla="*/ 623 h 10000"/>
                                    <a:gd name="connsiteX464" fmla="*/ 6138 w 9976"/>
                                    <a:gd name="connsiteY464" fmla="*/ 1142 h 10000"/>
                                    <a:gd name="connsiteX465" fmla="*/ 6150 w 9976"/>
                                    <a:gd name="connsiteY465" fmla="*/ 2076 h 10000"/>
                                    <a:gd name="connsiteX466" fmla="*/ 6174 w 9976"/>
                                    <a:gd name="connsiteY466" fmla="*/ 3201 h 10000"/>
                                    <a:gd name="connsiteX467" fmla="*/ 6198 w 9976"/>
                                    <a:gd name="connsiteY467" fmla="*/ 4343 h 10000"/>
                                    <a:gd name="connsiteX468" fmla="*/ 6222 w 9976"/>
                                    <a:gd name="connsiteY468" fmla="*/ 5467 h 10000"/>
                                    <a:gd name="connsiteX469" fmla="*/ 6246 w 9976"/>
                                    <a:gd name="connsiteY469" fmla="*/ 6505 h 10000"/>
                                    <a:gd name="connsiteX470" fmla="*/ 6258 w 9976"/>
                                    <a:gd name="connsiteY470" fmla="*/ 7215 h 10000"/>
                                    <a:gd name="connsiteX471" fmla="*/ 6280 w 9976"/>
                                    <a:gd name="connsiteY471" fmla="*/ 7526 h 10000"/>
                                    <a:gd name="connsiteX472" fmla="*/ 6292 w 9976"/>
                                    <a:gd name="connsiteY472" fmla="*/ 7837 h 10000"/>
                                    <a:gd name="connsiteX473" fmla="*/ 6305 w 9976"/>
                                    <a:gd name="connsiteY473" fmla="*/ 7837 h 10000"/>
                                    <a:gd name="connsiteX474" fmla="*/ 6329 w 9976"/>
                                    <a:gd name="connsiteY474" fmla="*/ 7526 h 10000"/>
                                    <a:gd name="connsiteX475" fmla="*/ 6353 w 9976"/>
                                    <a:gd name="connsiteY475" fmla="*/ 6903 h 10000"/>
                                    <a:gd name="connsiteX476" fmla="*/ 6377 w 9976"/>
                                    <a:gd name="connsiteY476" fmla="*/ 6090 h 10000"/>
                                    <a:gd name="connsiteX477" fmla="*/ 6401 w 9976"/>
                                    <a:gd name="connsiteY477" fmla="*/ 4948 h 10000"/>
                                    <a:gd name="connsiteX478" fmla="*/ 6425 w 9976"/>
                                    <a:gd name="connsiteY478" fmla="*/ 3824 h 10000"/>
                                    <a:gd name="connsiteX479" fmla="*/ 6438 w 9976"/>
                                    <a:gd name="connsiteY479" fmla="*/ 2682 h 10000"/>
                                    <a:gd name="connsiteX480" fmla="*/ 6462 w 9976"/>
                                    <a:gd name="connsiteY480" fmla="*/ 1661 h 10000"/>
                                    <a:gd name="connsiteX481" fmla="*/ 6487 w 9976"/>
                                    <a:gd name="connsiteY481" fmla="*/ 934 h 10000"/>
                                    <a:gd name="connsiteX482" fmla="*/ 6513 w 9976"/>
                                    <a:gd name="connsiteY482" fmla="*/ 415 h 10000"/>
                                    <a:gd name="connsiteX483" fmla="*/ 6538 w 9976"/>
                                    <a:gd name="connsiteY483" fmla="*/ 311 h 10000"/>
                                    <a:gd name="connsiteX484" fmla="*/ 6562 w 9976"/>
                                    <a:gd name="connsiteY484" fmla="*/ 623 h 10000"/>
                                    <a:gd name="connsiteX485" fmla="*/ 6574 w 9976"/>
                                    <a:gd name="connsiteY485" fmla="*/ 1246 h 10000"/>
                                    <a:gd name="connsiteX486" fmla="*/ 6598 w 9976"/>
                                    <a:gd name="connsiteY486" fmla="*/ 2180 h 10000"/>
                                    <a:gd name="connsiteX487" fmla="*/ 6622 w 9976"/>
                                    <a:gd name="connsiteY487" fmla="*/ 3201 h 10000"/>
                                    <a:gd name="connsiteX488" fmla="*/ 6646 w 9976"/>
                                    <a:gd name="connsiteY488" fmla="*/ 4446 h 10000"/>
                                    <a:gd name="connsiteX489" fmla="*/ 6670 w 9976"/>
                                    <a:gd name="connsiteY489" fmla="*/ 5571 h 10000"/>
                                    <a:gd name="connsiteX490" fmla="*/ 6694 w 9976"/>
                                    <a:gd name="connsiteY490" fmla="*/ 6609 h 10000"/>
                                    <a:gd name="connsiteX491" fmla="*/ 6718 w 9976"/>
                                    <a:gd name="connsiteY491" fmla="*/ 7318 h 10000"/>
                                    <a:gd name="connsiteX492" fmla="*/ 6730 w 9976"/>
                                    <a:gd name="connsiteY492" fmla="*/ 7734 h 10000"/>
                                    <a:gd name="connsiteX493" fmla="*/ 6753 w 9976"/>
                                    <a:gd name="connsiteY493" fmla="*/ 7837 h 10000"/>
                                    <a:gd name="connsiteX494" fmla="*/ 6777 w 9976"/>
                                    <a:gd name="connsiteY494" fmla="*/ 7630 h 10000"/>
                                    <a:gd name="connsiteX495" fmla="*/ 6801 w 9976"/>
                                    <a:gd name="connsiteY495" fmla="*/ 7111 h 10000"/>
                                    <a:gd name="connsiteX496" fmla="*/ 6823 w 9976"/>
                                    <a:gd name="connsiteY496" fmla="*/ 6194 h 10000"/>
                                    <a:gd name="connsiteX497" fmla="*/ 6835 w 9976"/>
                                    <a:gd name="connsiteY497" fmla="*/ 5156 h 10000"/>
                                    <a:gd name="connsiteX498" fmla="*/ 6859 w 9976"/>
                                    <a:gd name="connsiteY498" fmla="*/ 3927 h 10000"/>
                                    <a:gd name="connsiteX499" fmla="*/ 6883 w 9976"/>
                                    <a:gd name="connsiteY499" fmla="*/ 2785 h 10000"/>
                                    <a:gd name="connsiteX500" fmla="*/ 6910 w 9976"/>
                                    <a:gd name="connsiteY500" fmla="*/ 1765 h 10000"/>
                                    <a:gd name="connsiteX501" fmla="*/ 6935 w 9976"/>
                                    <a:gd name="connsiteY501" fmla="*/ 1038 h 10000"/>
                                    <a:gd name="connsiteX502" fmla="*/ 6960 w 9976"/>
                                    <a:gd name="connsiteY502" fmla="*/ 519 h 10000"/>
                                    <a:gd name="connsiteX503" fmla="*/ 6973 w 9976"/>
                                    <a:gd name="connsiteY503" fmla="*/ 415 h 10000"/>
                                    <a:gd name="connsiteX504" fmla="*/ 6998 w 9976"/>
                                    <a:gd name="connsiteY504" fmla="*/ 623 h 10000"/>
                                    <a:gd name="connsiteX505" fmla="*/ 7022 w 9976"/>
                                    <a:gd name="connsiteY505" fmla="*/ 1246 h 10000"/>
                                    <a:gd name="connsiteX506" fmla="*/ 7046 w 9976"/>
                                    <a:gd name="connsiteY506" fmla="*/ 2076 h 10000"/>
                                    <a:gd name="connsiteX507" fmla="*/ 7070 w 9976"/>
                                    <a:gd name="connsiteY507" fmla="*/ 3201 h 10000"/>
                                    <a:gd name="connsiteX508" fmla="*/ 7092 w 9976"/>
                                    <a:gd name="connsiteY508" fmla="*/ 4343 h 10000"/>
                                    <a:gd name="connsiteX509" fmla="*/ 7103 w 9976"/>
                                    <a:gd name="connsiteY509" fmla="*/ 5467 h 10000"/>
                                    <a:gd name="connsiteX510" fmla="*/ 7127 w 9976"/>
                                    <a:gd name="connsiteY510" fmla="*/ 6505 h 10000"/>
                                    <a:gd name="connsiteX511" fmla="*/ 7152 w 9976"/>
                                    <a:gd name="connsiteY511" fmla="*/ 7318 h 10000"/>
                                    <a:gd name="connsiteX512" fmla="*/ 7176 w 9976"/>
                                    <a:gd name="connsiteY512" fmla="*/ 7837 h 10000"/>
                                    <a:gd name="connsiteX513" fmla="*/ 7200 w 9976"/>
                                    <a:gd name="connsiteY513" fmla="*/ 7941 h 10000"/>
                                    <a:gd name="connsiteX514" fmla="*/ 7225 w 9976"/>
                                    <a:gd name="connsiteY514" fmla="*/ 7734 h 10000"/>
                                    <a:gd name="connsiteX515" fmla="*/ 7237 w 9976"/>
                                    <a:gd name="connsiteY515" fmla="*/ 7111 h 10000"/>
                                    <a:gd name="connsiteX516" fmla="*/ 7261 w 9976"/>
                                    <a:gd name="connsiteY516" fmla="*/ 6298 h 10000"/>
                                    <a:gd name="connsiteX517" fmla="*/ 7285 w 9976"/>
                                    <a:gd name="connsiteY517" fmla="*/ 5156 h 10000"/>
                                    <a:gd name="connsiteX518" fmla="*/ 7310 w 9976"/>
                                    <a:gd name="connsiteY518" fmla="*/ 4031 h 10000"/>
                                    <a:gd name="connsiteX519" fmla="*/ 7335 w 9976"/>
                                    <a:gd name="connsiteY519" fmla="*/ 2889 h 10000"/>
                                    <a:gd name="connsiteX520" fmla="*/ 7358 w 9976"/>
                                    <a:gd name="connsiteY520" fmla="*/ 1869 h 10000"/>
                                    <a:gd name="connsiteX521" fmla="*/ 7384 w 9976"/>
                                    <a:gd name="connsiteY521" fmla="*/ 1038 h 10000"/>
                                    <a:gd name="connsiteX522" fmla="*/ 7397 w 9976"/>
                                    <a:gd name="connsiteY522" fmla="*/ 623 h 10000"/>
                                    <a:gd name="connsiteX523" fmla="*/ 7422 w 9976"/>
                                    <a:gd name="connsiteY523" fmla="*/ 415 h 10000"/>
                                    <a:gd name="connsiteX524" fmla="*/ 7446 w 9976"/>
                                    <a:gd name="connsiteY524" fmla="*/ 727 h 10000"/>
                                    <a:gd name="connsiteX525" fmla="*/ 7469 w 9976"/>
                                    <a:gd name="connsiteY525" fmla="*/ 1246 h 10000"/>
                                    <a:gd name="connsiteX526" fmla="*/ 7493 w 9976"/>
                                    <a:gd name="connsiteY526" fmla="*/ 2076 h 10000"/>
                                    <a:gd name="connsiteX527" fmla="*/ 7505 w 9976"/>
                                    <a:gd name="connsiteY527" fmla="*/ 3201 h 10000"/>
                                    <a:gd name="connsiteX528" fmla="*/ 7529 w 9976"/>
                                    <a:gd name="connsiteY528" fmla="*/ 4343 h 10000"/>
                                    <a:gd name="connsiteX529" fmla="*/ 7553 w 9976"/>
                                    <a:gd name="connsiteY529" fmla="*/ 5571 h 10000"/>
                                    <a:gd name="connsiteX530" fmla="*/ 7577 w 9976"/>
                                    <a:gd name="connsiteY530" fmla="*/ 6609 h 10000"/>
                                    <a:gd name="connsiteX531" fmla="*/ 7601 w 9976"/>
                                    <a:gd name="connsiteY531" fmla="*/ 7318 h 10000"/>
                                    <a:gd name="connsiteX532" fmla="*/ 7623 w 9976"/>
                                    <a:gd name="connsiteY532" fmla="*/ 7837 h 10000"/>
                                    <a:gd name="connsiteX533" fmla="*/ 7635 w 9976"/>
                                    <a:gd name="connsiteY533" fmla="*/ 8045 h 10000"/>
                                    <a:gd name="connsiteX534" fmla="*/ 7659 w 9976"/>
                                    <a:gd name="connsiteY534" fmla="*/ 7837 h 10000"/>
                                    <a:gd name="connsiteX535" fmla="*/ 7683 w 9976"/>
                                    <a:gd name="connsiteY535" fmla="*/ 7422 h 10000"/>
                                    <a:gd name="connsiteX536" fmla="*/ 7707 w 9976"/>
                                    <a:gd name="connsiteY536" fmla="*/ 6609 h 10000"/>
                                    <a:gd name="connsiteX537" fmla="*/ 7719 w 9976"/>
                                    <a:gd name="connsiteY537" fmla="*/ 5571 h 10000"/>
                                    <a:gd name="connsiteX538" fmla="*/ 7745 w 9976"/>
                                    <a:gd name="connsiteY538" fmla="*/ 4446 h 10000"/>
                                    <a:gd name="connsiteX539" fmla="*/ 7769 w 9976"/>
                                    <a:gd name="connsiteY539" fmla="*/ 3304 h 10000"/>
                                    <a:gd name="connsiteX540" fmla="*/ 7795 w 9976"/>
                                    <a:gd name="connsiteY540" fmla="*/ 2180 h 10000"/>
                                    <a:gd name="connsiteX541" fmla="*/ 7820 w 9976"/>
                                    <a:gd name="connsiteY541" fmla="*/ 1349 h 10000"/>
                                    <a:gd name="connsiteX542" fmla="*/ 7844 w 9976"/>
                                    <a:gd name="connsiteY542" fmla="*/ 727 h 10000"/>
                                    <a:gd name="connsiteX543" fmla="*/ 7856 w 9976"/>
                                    <a:gd name="connsiteY543" fmla="*/ 519 h 10000"/>
                                    <a:gd name="connsiteX544" fmla="*/ 7879 w 9976"/>
                                    <a:gd name="connsiteY544" fmla="*/ 623 h 10000"/>
                                    <a:gd name="connsiteX545" fmla="*/ 7903 w 9976"/>
                                    <a:gd name="connsiteY545" fmla="*/ 1142 h 10000"/>
                                    <a:gd name="connsiteX546" fmla="*/ 7927 w 9976"/>
                                    <a:gd name="connsiteY546" fmla="*/ 1972 h 10000"/>
                                    <a:gd name="connsiteX547" fmla="*/ 7951 w 9976"/>
                                    <a:gd name="connsiteY547" fmla="*/ 2889 h 10000"/>
                                    <a:gd name="connsiteX548" fmla="*/ 7976 w 9976"/>
                                    <a:gd name="connsiteY548" fmla="*/ 4135 h 10000"/>
                                    <a:gd name="connsiteX549" fmla="*/ 7988 w 9976"/>
                                    <a:gd name="connsiteY549" fmla="*/ 5260 h 10000"/>
                                    <a:gd name="connsiteX550" fmla="*/ 8012 w 9976"/>
                                    <a:gd name="connsiteY550" fmla="*/ 6401 h 10000"/>
                                    <a:gd name="connsiteX551" fmla="*/ 8036 w 9976"/>
                                    <a:gd name="connsiteY551" fmla="*/ 7215 h 10000"/>
                                    <a:gd name="connsiteX552" fmla="*/ 8061 w 9976"/>
                                    <a:gd name="connsiteY552" fmla="*/ 7734 h 10000"/>
                                    <a:gd name="connsiteX553" fmla="*/ 8085 w 9976"/>
                                    <a:gd name="connsiteY553" fmla="*/ 8045 h 10000"/>
                                    <a:gd name="connsiteX554" fmla="*/ 8109 w 9976"/>
                                    <a:gd name="connsiteY554" fmla="*/ 7941 h 10000"/>
                                    <a:gd name="connsiteX555" fmla="*/ 8133 w 9976"/>
                                    <a:gd name="connsiteY555" fmla="*/ 7422 h 10000"/>
                                    <a:gd name="connsiteX556" fmla="*/ 8144 w 9976"/>
                                    <a:gd name="connsiteY556" fmla="*/ 6609 h 10000"/>
                                    <a:gd name="connsiteX557" fmla="*/ 8169 w 9976"/>
                                    <a:gd name="connsiteY557" fmla="*/ 5571 h 10000"/>
                                    <a:gd name="connsiteX558" fmla="*/ 8193 w 9976"/>
                                    <a:gd name="connsiteY558" fmla="*/ 4446 h 10000"/>
                                    <a:gd name="connsiteX559" fmla="*/ 8218 w 9976"/>
                                    <a:gd name="connsiteY559" fmla="*/ 3304 h 10000"/>
                                    <a:gd name="connsiteX560" fmla="*/ 8243 w 9976"/>
                                    <a:gd name="connsiteY560" fmla="*/ 2266 h 10000"/>
                                    <a:gd name="connsiteX561" fmla="*/ 8268 w 9976"/>
                                    <a:gd name="connsiteY561" fmla="*/ 1349 h 10000"/>
                                    <a:gd name="connsiteX562" fmla="*/ 8280 w 9976"/>
                                    <a:gd name="connsiteY562" fmla="*/ 830 h 10000"/>
                                    <a:gd name="connsiteX563" fmla="*/ 8304 w 9976"/>
                                    <a:gd name="connsiteY563" fmla="*/ 519 h 10000"/>
                                    <a:gd name="connsiteX564" fmla="*/ 8328 w 9976"/>
                                    <a:gd name="connsiteY564" fmla="*/ 727 h 10000"/>
                                    <a:gd name="connsiteX565" fmla="*/ 8353 w 9976"/>
                                    <a:gd name="connsiteY565" fmla="*/ 1142 h 10000"/>
                                    <a:gd name="connsiteX566" fmla="*/ 8377 w 9976"/>
                                    <a:gd name="connsiteY566" fmla="*/ 1972 h 10000"/>
                                    <a:gd name="connsiteX567" fmla="*/ 8401 w 9976"/>
                                    <a:gd name="connsiteY567" fmla="*/ 2993 h 10000"/>
                                    <a:gd name="connsiteX568" fmla="*/ 8411 w 9976"/>
                                    <a:gd name="connsiteY568" fmla="*/ 4135 h 10000"/>
                                    <a:gd name="connsiteX569" fmla="*/ 8435 w 9976"/>
                                    <a:gd name="connsiteY569" fmla="*/ 5363 h 10000"/>
                                    <a:gd name="connsiteX570" fmla="*/ 8459 w 9976"/>
                                    <a:gd name="connsiteY570" fmla="*/ 6401 h 10000"/>
                                    <a:gd name="connsiteX571" fmla="*/ 8483 w 9976"/>
                                    <a:gd name="connsiteY571" fmla="*/ 7111 h 10000"/>
                                    <a:gd name="connsiteX572" fmla="*/ 8495 w 9976"/>
                                    <a:gd name="connsiteY572" fmla="*/ 7734 h 10000"/>
                                    <a:gd name="connsiteX573" fmla="*/ 8519 w 9976"/>
                                    <a:gd name="connsiteY573" fmla="*/ 8045 h 10000"/>
                                    <a:gd name="connsiteX574" fmla="*/ 8543 w 9976"/>
                                    <a:gd name="connsiteY574" fmla="*/ 8045 h 10000"/>
                                    <a:gd name="connsiteX575" fmla="*/ 8567 w 9976"/>
                                    <a:gd name="connsiteY575" fmla="*/ 7630 h 10000"/>
                                    <a:gd name="connsiteX576" fmla="*/ 8592 w 9976"/>
                                    <a:gd name="connsiteY576" fmla="*/ 6903 h 10000"/>
                                    <a:gd name="connsiteX577" fmla="*/ 8604 w 9976"/>
                                    <a:gd name="connsiteY577" fmla="*/ 5986 h 10000"/>
                                    <a:gd name="connsiteX578" fmla="*/ 8629 w 9976"/>
                                    <a:gd name="connsiteY578" fmla="*/ 4844 h 10000"/>
                                    <a:gd name="connsiteX579" fmla="*/ 8655 w 9976"/>
                                    <a:gd name="connsiteY579" fmla="*/ 3720 h 10000"/>
                                    <a:gd name="connsiteX580" fmla="*/ 8680 w 9976"/>
                                    <a:gd name="connsiteY580" fmla="*/ 2578 h 10000"/>
                                    <a:gd name="connsiteX581" fmla="*/ 8702 w 9976"/>
                                    <a:gd name="connsiteY581" fmla="*/ 1661 h 10000"/>
                                    <a:gd name="connsiteX582" fmla="*/ 8726 w 9976"/>
                                    <a:gd name="connsiteY582" fmla="*/ 1038 h 10000"/>
                                    <a:gd name="connsiteX583" fmla="*/ 8738 w 9976"/>
                                    <a:gd name="connsiteY583" fmla="*/ 623 h 10000"/>
                                    <a:gd name="connsiteX584" fmla="*/ 8762 w 9976"/>
                                    <a:gd name="connsiteY584" fmla="*/ 623 h 10000"/>
                                    <a:gd name="connsiteX585" fmla="*/ 8786 w 9976"/>
                                    <a:gd name="connsiteY585" fmla="*/ 934 h 10000"/>
                                    <a:gd name="connsiteX586" fmla="*/ 8798 w 9976"/>
                                    <a:gd name="connsiteY586" fmla="*/ 1453 h 10000"/>
                                    <a:gd name="connsiteX587" fmla="*/ 8824 w 9976"/>
                                    <a:gd name="connsiteY587" fmla="*/ 2370 h 10000"/>
                                    <a:gd name="connsiteX588" fmla="*/ 8848 w 9976"/>
                                    <a:gd name="connsiteY588" fmla="*/ 3408 h 10000"/>
                                    <a:gd name="connsiteX589" fmla="*/ 8872 w 9976"/>
                                    <a:gd name="connsiteY589" fmla="*/ 4637 h 10000"/>
                                    <a:gd name="connsiteX590" fmla="*/ 8896 w 9976"/>
                                    <a:gd name="connsiteY590" fmla="*/ 5779 h 10000"/>
                                    <a:gd name="connsiteX591" fmla="*/ 8920 w 9976"/>
                                    <a:gd name="connsiteY591" fmla="*/ 6713 h 10000"/>
                                    <a:gd name="connsiteX592" fmla="*/ 8932 w 9976"/>
                                    <a:gd name="connsiteY592" fmla="*/ 7526 h 10000"/>
                                    <a:gd name="connsiteX593" fmla="*/ 8954 w 9976"/>
                                    <a:gd name="connsiteY593" fmla="*/ 8045 h 10000"/>
                                    <a:gd name="connsiteX594" fmla="*/ 8979 w 9976"/>
                                    <a:gd name="connsiteY594" fmla="*/ 8149 h 10000"/>
                                    <a:gd name="connsiteX595" fmla="*/ 9004 w 9976"/>
                                    <a:gd name="connsiteY595" fmla="*/ 7941 h 10000"/>
                                    <a:gd name="connsiteX596" fmla="*/ 9028 w 9976"/>
                                    <a:gd name="connsiteY596" fmla="*/ 7318 h 10000"/>
                                    <a:gd name="connsiteX597" fmla="*/ 9053 w 9976"/>
                                    <a:gd name="connsiteY597" fmla="*/ 6505 h 10000"/>
                                    <a:gd name="connsiteX598" fmla="*/ 9066 w 9976"/>
                                    <a:gd name="connsiteY598" fmla="*/ 5363 h 10000"/>
                                    <a:gd name="connsiteX599" fmla="*/ 9091 w 9976"/>
                                    <a:gd name="connsiteY599" fmla="*/ 4239 h 10000"/>
                                    <a:gd name="connsiteX600" fmla="*/ 9116 w 9976"/>
                                    <a:gd name="connsiteY600" fmla="*/ 3097 h 10000"/>
                                    <a:gd name="connsiteX601" fmla="*/ 9140 w 9976"/>
                                    <a:gd name="connsiteY601" fmla="*/ 2076 h 10000"/>
                                    <a:gd name="connsiteX602" fmla="*/ 9164 w 9976"/>
                                    <a:gd name="connsiteY602" fmla="*/ 1246 h 10000"/>
                                    <a:gd name="connsiteX603" fmla="*/ 9188 w 9976"/>
                                    <a:gd name="connsiteY603" fmla="*/ 830 h 10000"/>
                                    <a:gd name="connsiteX604" fmla="*/ 9200 w 9976"/>
                                    <a:gd name="connsiteY604" fmla="*/ 623 h 10000"/>
                                    <a:gd name="connsiteX605" fmla="*/ 9222 w 9976"/>
                                    <a:gd name="connsiteY605" fmla="*/ 830 h 10000"/>
                                    <a:gd name="connsiteX606" fmla="*/ 9246 w 9976"/>
                                    <a:gd name="connsiteY606" fmla="*/ 1453 h 10000"/>
                                    <a:gd name="connsiteX607" fmla="*/ 9270 w 9976"/>
                                    <a:gd name="connsiteY607" fmla="*/ 2370 h 10000"/>
                                    <a:gd name="connsiteX608" fmla="*/ 9294 w 9976"/>
                                    <a:gd name="connsiteY608" fmla="*/ 3408 h 10000"/>
                                    <a:gd name="connsiteX609" fmla="*/ 9318 w 9976"/>
                                    <a:gd name="connsiteY609" fmla="*/ 4637 h 10000"/>
                                    <a:gd name="connsiteX610" fmla="*/ 9330 w 9976"/>
                                    <a:gd name="connsiteY610" fmla="*/ 5779 h 10000"/>
                                    <a:gd name="connsiteX611" fmla="*/ 9354 w 9976"/>
                                    <a:gd name="connsiteY611" fmla="*/ 6799 h 10000"/>
                                    <a:gd name="connsiteX612" fmla="*/ 9378 w 9976"/>
                                    <a:gd name="connsiteY612" fmla="*/ 7526 h 10000"/>
                                    <a:gd name="connsiteX613" fmla="*/ 9403 w 9976"/>
                                    <a:gd name="connsiteY613" fmla="*/ 8045 h 10000"/>
                                    <a:gd name="connsiteX614" fmla="*/ 9428 w 9976"/>
                                    <a:gd name="connsiteY614" fmla="*/ 8149 h 10000"/>
                                    <a:gd name="connsiteX615" fmla="*/ 9440 w 9976"/>
                                    <a:gd name="connsiteY615" fmla="*/ 7941 h 10000"/>
                                    <a:gd name="connsiteX616" fmla="*/ 9465 w 9976"/>
                                    <a:gd name="connsiteY616" fmla="*/ 7422 h 10000"/>
                                    <a:gd name="connsiteX617" fmla="*/ 9488 w 9976"/>
                                    <a:gd name="connsiteY617" fmla="*/ 6609 h 10000"/>
                                    <a:gd name="connsiteX618" fmla="*/ 9513 w 9976"/>
                                    <a:gd name="connsiteY618" fmla="*/ 5467 h 10000"/>
                                    <a:gd name="connsiteX619" fmla="*/ 9538 w 9976"/>
                                    <a:gd name="connsiteY619" fmla="*/ 4343 h 10000"/>
                                    <a:gd name="connsiteX620" fmla="*/ 9562 w 9976"/>
                                    <a:gd name="connsiteY620" fmla="*/ 3201 h 10000"/>
                                    <a:gd name="connsiteX621" fmla="*/ 9586 w 9976"/>
                                    <a:gd name="connsiteY621" fmla="*/ 2180 h 10000"/>
                                    <a:gd name="connsiteX622" fmla="*/ 9598 w 9976"/>
                                    <a:gd name="connsiteY622" fmla="*/ 1349 h 10000"/>
                                    <a:gd name="connsiteX623" fmla="*/ 9622 w 9976"/>
                                    <a:gd name="connsiteY623" fmla="*/ 934 h 10000"/>
                                    <a:gd name="connsiteX624" fmla="*/ 9645 w 9976"/>
                                    <a:gd name="connsiteY624" fmla="*/ 727 h 10000"/>
                                    <a:gd name="connsiteX625" fmla="*/ 9658 w 9976"/>
                                    <a:gd name="connsiteY625" fmla="*/ 830 h 10000"/>
                                    <a:gd name="connsiteX626" fmla="*/ 9682 w 9976"/>
                                    <a:gd name="connsiteY626" fmla="*/ 1349 h 10000"/>
                                    <a:gd name="connsiteX627" fmla="*/ 9706 w 9976"/>
                                    <a:gd name="connsiteY627" fmla="*/ 2076 h 10000"/>
                                    <a:gd name="connsiteX628" fmla="*/ 9730 w 9976"/>
                                    <a:gd name="connsiteY628" fmla="*/ 3097 h 10000"/>
                                    <a:gd name="connsiteX629" fmla="*/ 9752 w 9976"/>
                                    <a:gd name="connsiteY629" fmla="*/ 4239 h 10000"/>
                                    <a:gd name="connsiteX630" fmla="*/ 9778 w 9976"/>
                                    <a:gd name="connsiteY630" fmla="*/ 5467 h 10000"/>
                                    <a:gd name="connsiteX631" fmla="*/ 9790 w 9976"/>
                                    <a:gd name="connsiteY631" fmla="*/ 6505 h 10000"/>
                                    <a:gd name="connsiteX632" fmla="*/ 9815 w 9976"/>
                                    <a:gd name="connsiteY632" fmla="*/ 7422 h 10000"/>
                                    <a:gd name="connsiteX633" fmla="*/ 9840 w 9976"/>
                                    <a:gd name="connsiteY633" fmla="*/ 7941 h 10000"/>
                                    <a:gd name="connsiteX634" fmla="*/ 9864 w 9976"/>
                                    <a:gd name="connsiteY634" fmla="*/ 8253 h 10000"/>
                                    <a:gd name="connsiteX635" fmla="*/ 9889 w 9976"/>
                                    <a:gd name="connsiteY635" fmla="*/ 8149 h 10000"/>
                                    <a:gd name="connsiteX636" fmla="*/ 9914 w 9976"/>
                                    <a:gd name="connsiteY636" fmla="*/ 7630 h 10000"/>
                                    <a:gd name="connsiteX637" fmla="*/ 9939 w 9976"/>
                                    <a:gd name="connsiteY637" fmla="*/ 6799 h 10000"/>
                                    <a:gd name="connsiteX638" fmla="*/ 9952 w 9976"/>
                                    <a:gd name="connsiteY638" fmla="*/ 5882 h 10000"/>
                                    <a:gd name="connsiteX639" fmla="*/ 9976 w 9976"/>
                                    <a:gd name="connsiteY639" fmla="*/ 4637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89 w 9976"/>
                                    <a:gd name="connsiteY79" fmla="*/ 10000 h 10000"/>
                                    <a:gd name="connsiteX80" fmla="*/ 189 w 9976"/>
                                    <a:gd name="connsiteY80" fmla="*/ 9896 h 10000"/>
                                    <a:gd name="connsiteX81" fmla="*/ 201 w 9976"/>
                                    <a:gd name="connsiteY81" fmla="*/ 9896 h 10000"/>
                                    <a:gd name="connsiteX82" fmla="*/ 201 w 9976"/>
                                    <a:gd name="connsiteY82" fmla="*/ 9792 h 10000"/>
                                    <a:gd name="connsiteX83" fmla="*/ 201 w 9976"/>
                                    <a:gd name="connsiteY83" fmla="*/ 9585 h 10000"/>
                                    <a:gd name="connsiteX84" fmla="*/ 201 w 9976"/>
                                    <a:gd name="connsiteY84" fmla="*/ 9481 h 10000"/>
                                    <a:gd name="connsiteX85" fmla="*/ 201 w 9976"/>
                                    <a:gd name="connsiteY85" fmla="*/ 9273 h 10000"/>
                                    <a:gd name="connsiteX86" fmla="*/ 220 w 9976"/>
                                    <a:gd name="connsiteY86" fmla="*/ 8979 h 10000"/>
                                    <a:gd name="connsiteX87" fmla="*/ 220 w 9976"/>
                                    <a:gd name="connsiteY87" fmla="*/ 8772 h 10000"/>
                                    <a:gd name="connsiteX88" fmla="*/ 220 w 9976"/>
                                    <a:gd name="connsiteY88" fmla="*/ 8564 h 10000"/>
                                    <a:gd name="connsiteX89" fmla="*/ 220 w 9976"/>
                                    <a:gd name="connsiteY89" fmla="*/ 8356 h 10000"/>
                                    <a:gd name="connsiteX90" fmla="*/ 220 w 9976"/>
                                    <a:gd name="connsiteY90" fmla="*/ 8253 h 10000"/>
                                    <a:gd name="connsiteX91" fmla="*/ 232 w 9976"/>
                                    <a:gd name="connsiteY91" fmla="*/ 8149 h 10000"/>
                                    <a:gd name="connsiteX92" fmla="*/ 245 w 9976"/>
                                    <a:gd name="connsiteY92" fmla="*/ 8045 h 10000"/>
                                    <a:gd name="connsiteX93" fmla="*/ 245 w 9976"/>
                                    <a:gd name="connsiteY93" fmla="*/ 7941 h 10000"/>
                                    <a:gd name="connsiteX94" fmla="*/ 245 w 9976"/>
                                    <a:gd name="connsiteY94" fmla="*/ 7837 h 10000"/>
                                    <a:gd name="connsiteX95" fmla="*/ 245 w 9976"/>
                                    <a:gd name="connsiteY95" fmla="*/ 7734 h 10000"/>
                                    <a:gd name="connsiteX96" fmla="*/ 257 w 9976"/>
                                    <a:gd name="connsiteY96" fmla="*/ 7630 h 10000"/>
                                    <a:gd name="connsiteX97" fmla="*/ 257 w 9976"/>
                                    <a:gd name="connsiteY97" fmla="*/ 7422 h 10000"/>
                                    <a:gd name="connsiteX98" fmla="*/ 257 w 9976"/>
                                    <a:gd name="connsiteY98" fmla="*/ 7318 h 10000"/>
                                    <a:gd name="connsiteX99" fmla="*/ 269 w 9976"/>
                                    <a:gd name="connsiteY99" fmla="*/ 7318 h 10000"/>
                                    <a:gd name="connsiteX100" fmla="*/ 269 w 9976"/>
                                    <a:gd name="connsiteY100" fmla="*/ 7422 h 10000"/>
                                    <a:gd name="connsiteX101" fmla="*/ 281 w 9976"/>
                                    <a:gd name="connsiteY101" fmla="*/ 7526 h 10000"/>
                                    <a:gd name="connsiteX102" fmla="*/ 281 w 9976"/>
                                    <a:gd name="connsiteY102" fmla="*/ 7630 h 10000"/>
                                    <a:gd name="connsiteX103" fmla="*/ 281 w 9976"/>
                                    <a:gd name="connsiteY103" fmla="*/ 7734 h 10000"/>
                                    <a:gd name="connsiteX104" fmla="*/ 281 w 9976"/>
                                    <a:gd name="connsiteY104" fmla="*/ 7837 h 10000"/>
                                    <a:gd name="connsiteX105" fmla="*/ 293 w 9976"/>
                                    <a:gd name="connsiteY105" fmla="*/ 7941 h 10000"/>
                                    <a:gd name="connsiteX106" fmla="*/ 293 w 9976"/>
                                    <a:gd name="connsiteY106" fmla="*/ 7837 h 10000"/>
                                    <a:gd name="connsiteX107" fmla="*/ 293 w 9976"/>
                                    <a:gd name="connsiteY107" fmla="*/ 7630 h 10000"/>
                                    <a:gd name="connsiteX108" fmla="*/ 305 w 9976"/>
                                    <a:gd name="connsiteY108" fmla="*/ 7422 h 10000"/>
                                    <a:gd name="connsiteX109" fmla="*/ 305 w 9976"/>
                                    <a:gd name="connsiteY109" fmla="*/ 7215 h 10000"/>
                                    <a:gd name="connsiteX110" fmla="*/ 305 w 9976"/>
                                    <a:gd name="connsiteY110" fmla="*/ 7111 h 10000"/>
                                    <a:gd name="connsiteX111" fmla="*/ 305 w 9976"/>
                                    <a:gd name="connsiteY111" fmla="*/ 6903 h 10000"/>
                                    <a:gd name="connsiteX112" fmla="*/ 317 w 9976"/>
                                    <a:gd name="connsiteY112" fmla="*/ 6799 h 10000"/>
                                    <a:gd name="connsiteX113" fmla="*/ 317 w 9976"/>
                                    <a:gd name="connsiteY113" fmla="*/ 6609 h 10000"/>
                                    <a:gd name="connsiteX114" fmla="*/ 329 w 9976"/>
                                    <a:gd name="connsiteY114" fmla="*/ 6401 h 10000"/>
                                    <a:gd name="connsiteX115" fmla="*/ 329 w 9976"/>
                                    <a:gd name="connsiteY115" fmla="*/ 6194 h 10000"/>
                                    <a:gd name="connsiteX116" fmla="*/ 341 w 9976"/>
                                    <a:gd name="connsiteY116" fmla="*/ 5882 h 10000"/>
                                    <a:gd name="connsiteX117" fmla="*/ 341 w 9976"/>
                                    <a:gd name="connsiteY117" fmla="*/ 5571 h 10000"/>
                                    <a:gd name="connsiteX118" fmla="*/ 353 w 9976"/>
                                    <a:gd name="connsiteY118" fmla="*/ 5260 h 10000"/>
                                    <a:gd name="connsiteX119" fmla="*/ 353 w 9976"/>
                                    <a:gd name="connsiteY119" fmla="*/ 5052 h 10000"/>
                                    <a:gd name="connsiteX120" fmla="*/ 365 w 9976"/>
                                    <a:gd name="connsiteY120" fmla="*/ 5052 h 10000"/>
                                    <a:gd name="connsiteX121" fmla="*/ 365 w 9976"/>
                                    <a:gd name="connsiteY121" fmla="*/ 5156 h 10000"/>
                                    <a:gd name="connsiteX122" fmla="*/ 377 w 9976"/>
                                    <a:gd name="connsiteY122" fmla="*/ 5260 h 10000"/>
                                    <a:gd name="connsiteX123" fmla="*/ 377 w 9976"/>
                                    <a:gd name="connsiteY123" fmla="*/ 5363 h 10000"/>
                                    <a:gd name="connsiteX124" fmla="*/ 377 w 9976"/>
                                    <a:gd name="connsiteY124" fmla="*/ 5467 h 10000"/>
                                    <a:gd name="connsiteX125" fmla="*/ 387 w 9976"/>
                                    <a:gd name="connsiteY125" fmla="*/ 5571 h 10000"/>
                                    <a:gd name="connsiteX126" fmla="*/ 387 w 9976"/>
                                    <a:gd name="connsiteY126" fmla="*/ 5675 h 10000"/>
                                    <a:gd name="connsiteX127" fmla="*/ 399 w 9976"/>
                                    <a:gd name="connsiteY127" fmla="*/ 5779 h 10000"/>
                                    <a:gd name="connsiteX128" fmla="*/ 411 w 9976"/>
                                    <a:gd name="connsiteY128" fmla="*/ 5779 h 10000"/>
                                    <a:gd name="connsiteX129" fmla="*/ 411 w 9976"/>
                                    <a:gd name="connsiteY129" fmla="*/ 5882 h 10000"/>
                                    <a:gd name="connsiteX130" fmla="*/ 424 w 9976"/>
                                    <a:gd name="connsiteY130" fmla="*/ 5986 h 10000"/>
                                    <a:gd name="connsiteX131" fmla="*/ 424 w 9976"/>
                                    <a:gd name="connsiteY131" fmla="*/ 6090 h 10000"/>
                                    <a:gd name="connsiteX132" fmla="*/ 424 w 9976"/>
                                    <a:gd name="connsiteY132" fmla="*/ 6194 h 10000"/>
                                    <a:gd name="connsiteX133" fmla="*/ 437 w 9976"/>
                                    <a:gd name="connsiteY133" fmla="*/ 6194 h 10000"/>
                                    <a:gd name="connsiteX134" fmla="*/ 437 w 9976"/>
                                    <a:gd name="connsiteY134" fmla="*/ 6298 h 10000"/>
                                    <a:gd name="connsiteX135" fmla="*/ 437 w 9976"/>
                                    <a:gd name="connsiteY135" fmla="*/ 6194 h 10000"/>
                                    <a:gd name="connsiteX136" fmla="*/ 449 w 9976"/>
                                    <a:gd name="connsiteY136" fmla="*/ 6194 h 10000"/>
                                    <a:gd name="connsiteX137" fmla="*/ 449 w 9976"/>
                                    <a:gd name="connsiteY137" fmla="*/ 6090 h 10000"/>
                                    <a:gd name="connsiteX138" fmla="*/ 461 w 9976"/>
                                    <a:gd name="connsiteY138" fmla="*/ 6090 h 10000"/>
                                    <a:gd name="connsiteX139" fmla="*/ 461 w 9976"/>
                                    <a:gd name="connsiteY139" fmla="*/ 6194 h 10000"/>
                                    <a:gd name="connsiteX140" fmla="*/ 461 w 9976"/>
                                    <a:gd name="connsiteY140" fmla="*/ 6298 h 10000"/>
                                    <a:gd name="connsiteX141" fmla="*/ 473 w 9976"/>
                                    <a:gd name="connsiteY141" fmla="*/ 6505 h 10000"/>
                                    <a:gd name="connsiteX142" fmla="*/ 473 w 9976"/>
                                    <a:gd name="connsiteY142" fmla="*/ 6609 h 10000"/>
                                    <a:gd name="connsiteX143" fmla="*/ 485 w 9976"/>
                                    <a:gd name="connsiteY143" fmla="*/ 6799 h 10000"/>
                                    <a:gd name="connsiteX144" fmla="*/ 485 w 9976"/>
                                    <a:gd name="connsiteY144" fmla="*/ 7007 h 10000"/>
                                    <a:gd name="connsiteX145" fmla="*/ 497 w 9976"/>
                                    <a:gd name="connsiteY145" fmla="*/ 7111 h 10000"/>
                                    <a:gd name="connsiteX146" fmla="*/ 497 w 9976"/>
                                    <a:gd name="connsiteY146" fmla="*/ 7215 h 10000"/>
                                    <a:gd name="connsiteX147" fmla="*/ 509 w 9976"/>
                                    <a:gd name="connsiteY147" fmla="*/ 7422 h 10000"/>
                                    <a:gd name="connsiteX148" fmla="*/ 509 w 9976"/>
                                    <a:gd name="connsiteY148" fmla="*/ 7734 h 10000"/>
                                    <a:gd name="connsiteX149" fmla="*/ 521 w 9976"/>
                                    <a:gd name="connsiteY149" fmla="*/ 7941 h 10000"/>
                                    <a:gd name="connsiteX150" fmla="*/ 521 w 9976"/>
                                    <a:gd name="connsiteY150" fmla="*/ 8253 h 10000"/>
                                    <a:gd name="connsiteX151" fmla="*/ 521 w 9976"/>
                                    <a:gd name="connsiteY151" fmla="*/ 8460 h 10000"/>
                                    <a:gd name="connsiteX152" fmla="*/ 533 w 9976"/>
                                    <a:gd name="connsiteY152" fmla="*/ 8668 h 10000"/>
                                    <a:gd name="connsiteX153" fmla="*/ 533 w 9976"/>
                                    <a:gd name="connsiteY153" fmla="*/ 8979 h 10000"/>
                                    <a:gd name="connsiteX154" fmla="*/ 545 w 9976"/>
                                    <a:gd name="connsiteY154" fmla="*/ 8979 h 10000"/>
                                    <a:gd name="connsiteX155" fmla="*/ 545 w 9976"/>
                                    <a:gd name="connsiteY155" fmla="*/ 9066 h 10000"/>
                                    <a:gd name="connsiteX156" fmla="*/ 556 w 9976"/>
                                    <a:gd name="connsiteY156" fmla="*/ 9066 h 10000"/>
                                    <a:gd name="connsiteX157" fmla="*/ 568 w 9976"/>
                                    <a:gd name="connsiteY157" fmla="*/ 9170 h 10000"/>
                                    <a:gd name="connsiteX158" fmla="*/ 580 w 9976"/>
                                    <a:gd name="connsiteY158" fmla="*/ 9066 h 10000"/>
                                    <a:gd name="connsiteX159" fmla="*/ 592 w 9976"/>
                                    <a:gd name="connsiteY159" fmla="*/ 9066 h 10000"/>
                                    <a:gd name="connsiteX160" fmla="*/ 604 w 9976"/>
                                    <a:gd name="connsiteY160" fmla="*/ 9066 h 10000"/>
                                    <a:gd name="connsiteX161" fmla="*/ 616 w 9976"/>
                                    <a:gd name="connsiteY161" fmla="*/ 9170 h 10000"/>
                                    <a:gd name="connsiteX162" fmla="*/ 616 w 9976"/>
                                    <a:gd name="connsiteY162" fmla="*/ 9273 h 10000"/>
                                    <a:gd name="connsiteX163" fmla="*/ 616 w 9976"/>
                                    <a:gd name="connsiteY163" fmla="*/ 9377 h 10000"/>
                                    <a:gd name="connsiteX164" fmla="*/ 631 w 9976"/>
                                    <a:gd name="connsiteY164" fmla="*/ 9481 h 10000"/>
                                    <a:gd name="connsiteX165" fmla="*/ 631 w 9976"/>
                                    <a:gd name="connsiteY165" fmla="*/ 9585 h 10000"/>
                                    <a:gd name="connsiteX166" fmla="*/ 647 w 9976"/>
                                    <a:gd name="connsiteY166" fmla="*/ 9585 h 10000"/>
                                    <a:gd name="connsiteX167" fmla="*/ 647 w 9976"/>
                                    <a:gd name="connsiteY167" fmla="*/ 9481 h 10000"/>
                                    <a:gd name="connsiteX168" fmla="*/ 657 w 9976"/>
                                    <a:gd name="connsiteY168" fmla="*/ 9273 h 10000"/>
                                    <a:gd name="connsiteX169" fmla="*/ 669 w 9976"/>
                                    <a:gd name="connsiteY169" fmla="*/ 9066 h 10000"/>
                                    <a:gd name="connsiteX170" fmla="*/ 681 w 9976"/>
                                    <a:gd name="connsiteY170" fmla="*/ 8668 h 10000"/>
                                    <a:gd name="connsiteX171" fmla="*/ 681 w 9976"/>
                                    <a:gd name="connsiteY171" fmla="*/ 8460 h 10000"/>
                                    <a:gd name="connsiteX172" fmla="*/ 693 w 9976"/>
                                    <a:gd name="connsiteY172" fmla="*/ 8253 h 10000"/>
                                    <a:gd name="connsiteX173" fmla="*/ 693 w 9976"/>
                                    <a:gd name="connsiteY173" fmla="*/ 8045 h 10000"/>
                                    <a:gd name="connsiteX174" fmla="*/ 705 w 9976"/>
                                    <a:gd name="connsiteY174" fmla="*/ 7837 h 10000"/>
                                    <a:gd name="connsiteX175" fmla="*/ 705 w 9976"/>
                                    <a:gd name="connsiteY175" fmla="*/ 7734 h 10000"/>
                                    <a:gd name="connsiteX176" fmla="*/ 718 w 9976"/>
                                    <a:gd name="connsiteY176" fmla="*/ 7526 h 10000"/>
                                    <a:gd name="connsiteX177" fmla="*/ 730 w 9976"/>
                                    <a:gd name="connsiteY177" fmla="*/ 7318 h 10000"/>
                                    <a:gd name="connsiteX178" fmla="*/ 730 w 9976"/>
                                    <a:gd name="connsiteY178" fmla="*/ 7111 h 10000"/>
                                    <a:gd name="connsiteX179" fmla="*/ 742 w 9976"/>
                                    <a:gd name="connsiteY179" fmla="*/ 6903 h 10000"/>
                                    <a:gd name="connsiteX180" fmla="*/ 754 w 9976"/>
                                    <a:gd name="connsiteY180" fmla="*/ 6713 h 10000"/>
                                    <a:gd name="connsiteX181" fmla="*/ 766 w 9976"/>
                                    <a:gd name="connsiteY181" fmla="*/ 6609 h 10000"/>
                                    <a:gd name="connsiteX182" fmla="*/ 766 w 9976"/>
                                    <a:gd name="connsiteY182" fmla="*/ 6401 h 10000"/>
                                    <a:gd name="connsiteX183" fmla="*/ 778 w 9976"/>
                                    <a:gd name="connsiteY183" fmla="*/ 6194 h 10000"/>
                                    <a:gd name="connsiteX184" fmla="*/ 790 w 9976"/>
                                    <a:gd name="connsiteY184" fmla="*/ 6090 h 10000"/>
                                    <a:gd name="connsiteX185" fmla="*/ 802 w 9976"/>
                                    <a:gd name="connsiteY185" fmla="*/ 5882 h 10000"/>
                                    <a:gd name="connsiteX186" fmla="*/ 802 w 9976"/>
                                    <a:gd name="connsiteY186" fmla="*/ 5675 h 10000"/>
                                    <a:gd name="connsiteX187" fmla="*/ 814 w 9976"/>
                                    <a:gd name="connsiteY187" fmla="*/ 5571 h 10000"/>
                                    <a:gd name="connsiteX188" fmla="*/ 826 w 9976"/>
                                    <a:gd name="connsiteY188" fmla="*/ 5467 h 10000"/>
                                    <a:gd name="connsiteX189" fmla="*/ 838 w 9976"/>
                                    <a:gd name="connsiteY189" fmla="*/ 5363 h 10000"/>
                                    <a:gd name="connsiteX190" fmla="*/ 850 w 9976"/>
                                    <a:gd name="connsiteY190" fmla="*/ 5363 h 10000"/>
                                    <a:gd name="connsiteX191" fmla="*/ 850 w 9976"/>
                                    <a:gd name="connsiteY191" fmla="*/ 5467 h 10000"/>
                                    <a:gd name="connsiteX192" fmla="*/ 874 w 9976"/>
                                    <a:gd name="connsiteY192" fmla="*/ 5675 h 10000"/>
                                    <a:gd name="connsiteX193" fmla="*/ 874 w 9976"/>
                                    <a:gd name="connsiteY193" fmla="*/ 5882 h 10000"/>
                                    <a:gd name="connsiteX194" fmla="*/ 886 w 9976"/>
                                    <a:gd name="connsiteY194" fmla="*/ 6298 h 10000"/>
                                    <a:gd name="connsiteX195" fmla="*/ 910 w 9976"/>
                                    <a:gd name="connsiteY195" fmla="*/ 6609 h 10000"/>
                                    <a:gd name="connsiteX196" fmla="*/ 910 w 9976"/>
                                    <a:gd name="connsiteY196" fmla="*/ 6799 h 10000"/>
                                    <a:gd name="connsiteX197" fmla="*/ 919 w 9976"/>
                                    <a:gd name="connsiteY197" fmla="*/ 7007 h 10000"/>
                                    <a:gd name="connsiteX198" fmla="*/ 931 w 9976"/>
                                    <a:gd name="connsiteY198" fmla="*/ 7215 h 10000"/>
                                    <a:gd name="connsiteX199" fmla="*/ 943 w 9976"/>
                                    <a:gd name="connsiteY199" fmla="*/ 7422 h 10000"/>
                                    <a:gd name="connsiteX200" fmla="*/ 955 w 9976"/>
                                    <a:gd name="connsiteY200" fmla="*/ 7837 h 10000"/>
                                    <a:gd name="connsiteX201" fmla="*/ 979 w 9976"/>
                                    <a:gd name="connsiteY201" fmla="*/ 8356 h 10000"/>
                                    <a:gd name="connsiteX202" fmla="*/ 991 w 9976"/>
                                    <a:gd name="connsiteY202" fmla="*/ 8772 h 10000"/>
                                    <a:gd name="connsiteX203" fmla="*/ 1003 w 9976"/>
                                    <a:gd name="connsiteY203" fmla="*/ 9066 h 10000"/>
                                    <a:gd name="connsiteX204" fmla="*/ 1015 w 9976"/>
                                    <a:gd name="connsiteY204" fmla="*/ 9273 h 10000"/>
                                    <a:gd name="connsiteX205" fmla="*/ 1015 w 9976"/>
                                    <a:gd name="connsiteY205" fmla="*/ 9377 h 10000"/>
                                    <a:gd name="connsiteX206" fmla="*/ 1027 w 9976"/>
                                    <a:gd name="connsiteY206" fmla="*/ 9481 h 10000"/>
                                    <a:gd name="connsiteX207" fmla="*/ 1039 w 9976"/>
                                    <a:gd name="connsiteY207" fmla="*/ 9481 h 10000"/>
                                    <a:gd name="connsiteX208" fmla="*/ 1055 w 9976"/>
                                    <a:gd name="connsiteY208" fmla="*/ 9377 h 10000"/>
                                    <a:gd name="connsiteX209" fmla="*/ 1070 w 9976"/>
                                    <a:gd name="connsiteY209" fmla="*/ 9377 h 10000"/>
                                    <a:gd name="connsiteX210" fmla="*/ 1082 w 9976"/>
                                    <a:gd name="connsiteY210" fmla="*/ 9273 h 10000"/>
                                    <a:gd name="connsiteX211" fmla="*/ 1094 w 9976"/>
                                    <a:gd name="connsiteY211" fmla="*/ 9170 h 10000"/>
                                    <a:gd name="connsiteX212" fmla="*/ 1106 w 9976"/>
                                    <a:gd name="connsiteY212" fmla="*/ 9066 h 10000"/>
                                    <a:gd name="connsiteX213" fmla="*/ 1118 w 9976"/>
                                    <a:gd name="connsiteY213" fmla="*/ 8772 h 10000"/>
                                    <a:gd name="connsiteX214" fmla="*/ 1142 w 9976"/>
                                    <a:gd name="connsiteY214" fmla="*/ 8356 h 10000"/>
                                    <a:gd name="connsiteX215" fmla="*/ 1154 w 9976"/>
                                    <a:gd name="connsiteY215" fmla="*/ 7837 h 10000"/>
                                    <a:gd name="connsiteX216" fmla="*/ 1178 w 9976"/>
                                    <a:gd name="connsiteY216" fmla="*/ 7215 h 10000"/>
                                    <a:gd name="connsiteX217" fmla="*/ 1201 w 9976"/>
                                    <a:gd name="connsiteY217" fmla="*/ 6609 h 10000"/>
                                    <a:gd name="connsiteX218" fmla="*/ 1213 w 9976"/>
                                    <a:gd name="connsiteY218" fmla="*/ 6090 h 10000"/>
                                    <a:gd name="connsiteX219" fmla="*/ 1237 w 9976"/>
                                    <a:gd name="connsiteY219" fmla="*/ 5779 h 10000"/>
                                    <a:gd name="connsiteX220" fmla="*/ 1261 w 9976"/>
                                    <a:gd name="connsiteY220" fmla="*/ 5571 h 10000"/>
                                    <a:gd name="connsiteX221" fmla="*/ 1274 w 9976"/>
                                    <a:gd name="connsiteY221" fmla="*/ 5571 h 10000"/>
                                    <a:gd name="connsiteX222" fmla="*/ 1286 w 9976"/>
                                    <a:gd name="connsiteY222" fmla="*/ 5571 h 10000"/>
                                    <a:gd name="connsiteX223" fmla="*/ 1298 w 9976"/>
                                    <a:gd name="connsiteY223" fmla="*/ 5675 h 10000"/>
                                    <a:gd name="connsiteX224" fmla="*/ 1322 w 9976"/>
                                    <a:gd name="connsiteY224" fmla="*/ 5779 h 10000"/>
                                    <a:gd name="connsiteX225" fmla="*/ 1346 w 9976"/>
                                    <a:gd name="connsiteY225" fmla="*/ 6194 h 10000"/>
                                    <a:gd name="connsiteX226" fmla="*/ 1370 w 9976"/>
                                    <a:gd name="connsiteY226" fmla="*/ 6713 h 10000"/>
                                    <a:gd name="connsiteX227" fmla="*/ 1382 w 9976"/>
                                    <a:gd name="connsiteY227" fmla="*/ 7318 h 10000"/>
                                    <a:gd name="connsiteX228" fmla="*/ 1406 w 9976"/>
                                    <a:gd name="connsiteY228" fmla="*/ 7941 h 10000"/>
                                    <a:gd name="connsiteX229" fmla="*/ 1418 w 9976"/>
                                    <a:gd name="connsiteY229" fmla="*/ 8460 h 10000"/>
                                    <a:gd name="connsiteX230" fmla="*/ 1442 w 9976"/>
                                    <a:gd name="connsiteY230" fmla="*/ 8772 h 10000"/>
                                    <a:gd name="connsiteX231" fmla="*/ 1466 w 9976"/>
                                    <a:gd name="connsiteY231" fmla="*/ 9170 h 10000"/>
                                    <a:gd name="connsiteX232" fmla="*/ 1495 w 9976"/>
                                    <a:gd name="connsiteY232" fmla="*/ 9377 h 10000"/>
                                    <a:gd name="connsiteX233" fmla="*/ 1507 w 9976"/>
                                    <a:gd name="connsiteY233" fmla="*/ 9481 h 10000"/>
                                    <a:gd name="connsiteX234" fmla="*/ 1531 w 9976"/>
                                    <a:gd name="connsiteY234" fmla="*/ 9481 h 10000"/>
                                    <a:gd name="connsiteX235" fmla="*/ 1543 w 9976"/>
                                    <a:gd name="connsiteY235" fmla="*/ 9273 h 10000"/>
                                    <a:gd name="connsiteX236" fmla="*/ 1567 w 9976"/>
                                    <a:gd name="connsiteY236" fmla="*/ 8772 h 10000"/>
                                    <a:gd name="connsiteX237" fmla="*/ 1591 w 9976"/>
                                    <a:gd name="connsiteY237" fmla="*/ 8253 h 10000"/>
                                    <a:gd name="connsiteX238" fmla="*/ 1603 w 9976"/>
                                    <a:gd name="connsiteY238" fmla="*/ 7837 h 10000"/>
                                    <a:gd name="connsiteX239" fmla="*/ 1627 w 9976"/>
                                    <a:gd name="connsiteY239" fmla="*/ 7318 h 10000"/>
                                    <a:gd name="connsiteX240" fmla="*/ 1639 w 9976"/>
                                    <a:gd name="connsiteY240" fmla="*/ 6713 h 10000"/>
                                    <a:gd name="connsiteX241" fmla="*/ 1662 w 9976"/>
                                    <a:gd name="connsiteY241" fmla="*/ 6194 h 10000"/>
                                    <a:gd name="connsiteX242" fmla="*/ 1687 w 9976"/>
                                    <a:gd name="connsiteY242" fmla="*/ 5779 h 10000"/>
                                    <a:gd name="connsiteX243" fmla="*/ 1711 w 9976"/>
                                    <a:gd name="connsiteY243" fmla="*/ 5571 h 10000"/>
                                    <a:gd name="connsiteX244" fmla="*/ 1723 w 9976"/>
                                    <a:gd name="connsiteY244" fmla="*/ 5467 h 10000"/>
                                    <a:gd name="connsiteX245" fmla="*/ 1745 w 9976"/>
                                    <a:gd name="connsiteY245" fmla="*/ 5571 h 10000"/>
                                    <a:gd name="connsiteX246" fmla="*/ 1769 w 9976"/>
                                    <a:gd name="connsiteY246" fmla="*/ 5882 h 10000"/>
                                    <a:gd name="connsiteX247" fmla="*/ 1793 w 9976"/>
                                    <a:gd name="connsiteY247" fmla="*/ 6298 h 10000"/>
                                    <a:gd name="connsiteX248" fmla="*/ 1817 w 9976"/>
                                    <a:gd name="connsiteY248" fmla="*/ 6799 h 10000"/>
                                    <a:gd name="connsiteX249" fmla="*/ 1829 w 9976"/>
                                    <a:gd name="connsiteY249" fmla="*/ 7215 h 10000"/>
                                    <a:gd name="connsiteX250" fmla="*/ 1841 w 9976"/>
                                    <a:gd name="connsiteY250" fmla="*/ 7837 h 10000"/>
                                    <a:gd name="connsiteX251" fmla="*/ 1865 w 9976"/>
                                    <a:gd name="connsiteY251" fmla="*/ 8253 h 10000"/>
                                    <a:gd name="connsiteX252" fmla="*/ 1892 w 9976"/>
                                    <a:gd name="connsiteY252" fmla="*/ 8668 h 10000"/>
                                    <a:gd name="connsiteX253" fmla="*/ 1907 w 9976"/>
                                    <a:gd name="connsiteY253" fmla="*/ 9170 h 10000"/>
                                    <a:gd name="connsiteX254" fmla="*/ 1932 w 9976"/>
                                    <a:gd name="connsiteY254" fmla="*/ 9377 h 10000"/>
                                    <a:gd name="connsiteX255" fmla="*/ 1956 w 9976"/>
                                    <a:gd name="connsiteY255" fmla="*/ 9481 h 10000"/>
                                    <a:gd name="connsiteX256" fmla="*/ 1980 w 9976"/>
                                    <a:gd name="connsiteY256" fmla="*/ 9273 h 10000"/>
                                    <a:gd name="connsiteX257" fmla="*/ 2002 w 9976"/>
                                    <a:gd name="connsiteY257" fmla="*/ 8979 h 10000"/>
                                    <a:gd name="connsiteX258" fmla="*/ 2025 w 9976"/>
                                    <a:gd name="connsiteY258" fmla="*/ 8564 h 10000"/>
                                    <a:gd name="connsiteX259" fmla="*/ 2049 w 9976"/>
                                    <a:gd name="connsiteY259" fmla="*/ 7941 h 10000"/>
                                    <a:gd name="connsiteX260" fmla="*/ 2061 w 9976"/>
                                    <a:gd name="connsiteY260" fmla="*/ 7318 h 10000"/>
                                    <a:gd name="connsiteX261" fmla="*/ 2085 w 9976"/>
                                    <a:gd name="connsiteY261" fmla="*/ 6713 h 10000"/>
                                    <a:gd name="connsiteX262" fmla="*/ 2110 w 9976"/>
                                    <a:gd name="connsiteY262" fmla="*/ 6194 h 10000"/>
                                    <a:gd name="connsiteX263" fmla="*/ 2135 w 9976"/>
                                    <a:gd name="connsiteY263" fmla="*/ 5779 h 10000"/>
                                    <a:gd name="connsiteX264" fmla="*/ 2147 w 9976"/>
                                    <a:gd name="connsiteY264" fmla="*/ 5675 h 10000"/>
                                    <a:gd name="connsiteX265" fmla="*/ 2172 w 9976"/>
                                    <a:gd name="connsiteY265" fmla="*/ 5467 h 10000"/>
                                    <a:gd name="connsiteX266" fmla="*/ 2184 w 9976"/>
                                    <a:gd name="connsiteY266" fmla="*/ 5467 h 10000"/>
                                    <a:gd name="connsiteX267" fmla="*/ 2196 w 9976"/>
                                    <a:gd name="connsiteY267" fmla="*/ 5571 h 10000"/>
                                    <a:gd name="connsiteX268" fmla="*/ 2208 w 9976"/>
                                    <a:gd name="connsiteY268" fmla="*/ 5779 h 10000"/>
                                    <a:gd name="connsiteX269" fmla="*/ 2232 w 9976"/>
                                    <a:gd name="connsiteY269" fmla="*/ 6194 h 10000"/>
                                    <a:gd name="connsiteX270" fmla="*/ 2256 w 9976"/>
                                    <a:gd name="connsiteY270" fmla="*/ 6713 h 10000"/>
                                    <a:gd name="connsiteX271" fmla="*/ 2278 w 9976"/>
                                    <a:gd name="connsiteY271" fmla="*/ 7318 h 10000"/>
                                    <a:gd name="connsiteX272" fmla="*/ 2304 w 9976"/>
                                    <a:gd name="connsiteY272" fmla="*/ 7941 h 10000"/>
                                    <a:gd name="connsiteX273" fmla="*/ 2332 w 9976"/>
                                    <a:gd name="connsiteY273" fmla="*/ 8564 h 10000"/>
                                    <a:gd name="connsiteX274" fmla="*/ 2345 w 9976"/>
                                    <a:gd name="connsiteY274" fmla="*/ 8979 h 10000"/>
                                    <a:gd name="connsiteX275" fmla="*/ 2369 w 9976"/>
                                    <a:gd name="connsiteY275" fmla="*/ 9273 h 10000"/>
                                    <a:gd name="connsiteX276" fmla="*/ 2380 w 9976"/>
                                    <a:gd name="connsiteY276" fmla="*/ 9377 h 10000"/>
                                    <a:gd name="connsiteX277" fmla="*/ 2404 w 9976"/>
                                    <a:gd name="connsiteY277" fmla="*/ 9481 h 10000"/>
                                    <a:gd name="connsiteX278" fmla="*/ 2416 w 9976"/>
                                    <a:gd name="connsiteY278" fmla="*/ 9377 h 10000"/>
                                    <a:gd name="connsiteX279" fmla="*/ 2428 w 9976"/>
                                    <a:gd name="connsiteY279" fmla="*/ 9273 h 10000"/>
                                    <a:gd name="connsiteX280" fmla="*/ 2452 w 9976"/>
                                    <a:gd name="connsiteY280" fmla="*/ 8979 h 10000"/>
                                    <a:gd name="connsiteX281" fmla="*/ 2476 w 9976"/>
                                    <a:gd name="connsiteY281" fmla="*/ 8460 h 10000"/>
                                    <a:gd name="connsiteX282" fmla="*/ 2488 w 9976"/>
                                    <a:gd name="connsiteY282" fmla="*/ 7941 h 10000"/>
                                    <a:gd name="connsiteX283" fmla="*/ 2512 w 9976"/>
                                    <a:gd name="connsiteY283" fmla="*/ 7215 h 10000"/>
                                    <a:gd name="connsiteX284" fmla="*/ 2534 w 9976"/>
                                    <a:gd name="connsiteY284" fmla="*/ 6609 h 10000"/>
                                    <a:gd name="connsiteX285" fmla="*/ 2558 w 9976"/>
                                    <a:gd name="connsiteY285" fmla="*/ 6194 h 10000"/>
                                    <a:gd name="connsiteX286" fmla="*/ 2582 w 9976"/>
                                    <a:gd name="connsiteY286" fmla="*/ 5779 h 10000"/>
                                    <a:gd name="connsiteX287" fmla="*/ 2594 w 9976"/>
                                    <a:gd name="connsiteY287" fmla="*/ 5571 h 10000"/>
                                    <a:gd name="connsiteX288" fmla="*/ 2606 w 9976"/>
                                    <a:gd name="connsiteY288" fmla="*/ 5467 h 10000"/>
                                    <a:gd name="connsiteX289" fmla="*/ 2618 w 9976"/>
                                    <a:gd name="connsiteY289" fmla="*/ 5467 h 10000"/>
                                    <a:gd name="connsiteX290" fmla="*/ 2643 w 9976"/>
                                    <a:gd name="connsiteY290" fmla="*/ 5571 h 10000"/>
                                    <a:gd name="connsiteX291" fmla="*/ 2655 w 9976"/>
                                    <a:gd name="connsiteY291" fmla="*/ 5675 h 10000"/>
                                    <a:gd name="connsiteX292" fmla="*/ 2667 w 9976"/>
                                    <a:gd name="connsiteY292" fmla="*/ 6090 h 10000"/>
                                    <a:gd name="connsiteX293" fmla="*/ 2691 w 9976"/>
                                    <a:gd name="connsiteY293" fmla="*/ 6609 h 10000"/>
                                    <a:gd name="connsiteX294" fmla="*/ 2716 w 9976"/>
                                    <a:gd name="connsiteY294" fmla="*/ 7111 h 10000"/>
                                    <a:gd name="connsiteX295" fmla="*/ 2742 w 9976"/>
                                    <a:gd name="connsiteY295" fmla="*/ 7734 h 10000"/>
                                    <a:gd name="connsiteX296" fmla="*/ 2769 w 9976"/>
                                    <a:gd name="connsiteY296" fmla="*/ 8356 h 10000"/>
                                    <a:gd name="connsiteX297" fmla="*/ 2793 w 9976"/>
                                    <a:gd name="connsiteY297" fmla="*/ 8875 h 10000"/>
                                    <a:gd name="connsiteX298" fmla="*/ 2803 w 9976"/>
                                    <a:gd name="connsiteY298" fmla="*/ 9273 h 10000"/>
                                    <a:gd name="connsiteX299" fmla="*/ 2827 w 9976"/>
                                    <a:gd name="connsiteY299" fmla="*/ 9481 h 10000"/>
                                    <a:gd name="connsiteX300" fmla="*/ 2851 w 9976"/>
                                    <a:gd name="connsiteY300" fmla="*/ 9481 h 10000"/>
                                    <a:gd name="connsiteX301" fmla="*/ 2875 w 9976"/>
                                    <a:gd name="connsiteY301" fmla="*/ 9273 h 10000"/>
                                    <a:gd name="connsiteX302" fmla="*/ 2899 w 9976"/>
                                    <a:gd name="connsiteY302" fmla="*/ 8979 h 10000"/>
                                    <a:gd name="connsiteX303" fmla="*/ 2923 w 9976"/>
                                    <a:gd name="connsiteY303" fmla="*/ 8460 h 10000"/>
                                    <a:gd name="connsiteX304" fmla="*/ 2948 w 9976"/>
                                    <a:gd name="connsiteY304" fmla="*/ 7837 h 10000"/>
                                    <a:gd name="connsiteX305" fmla="*/ 2960 w 9976"/>
                                    <a:gd name="connsiteY305" fmla="*/ 7215 h 10000"/>
                                    <a:gd name="connsiteX306" fmla="*/ 2985 w 9976"/>
                                    <a:gd name="connsiteY306" fmla="*/ 6609 h 10000"/>
                                    <a:gd name="connsiteX307" fmla="*/ 3009 w 9976"/>
                                    <a:gd name="connsiteY307" fmla="*/ 6090 h 10000"/>
                                    <a:gd name="connsiteX308" fmla="*/ 3033 w 9976"/>
                                    <a:gd name="connsiteY308" fmla="*/ 5779 h 10000"/>
                                    <a:gd name="connsiteX309" fmla="*/ 3045 w 9976"/>
                                    <a:gd name="connsiteY309" fmla="*/ 5571 h 10000"/>
                                    <a:gd name="connsiteX310" fmla="*/ 3067 w 9976"/>
                                    <a:gd name="connsiteY310" fmla="*/ 5467 h 10000"/>
                                    <a:gd name="connsiteX311" fmla="*/ 3091 w 9976"/>
                                    <a:gd name="connsiteY311" fmla="*/ 5571 h 10000"/>
                                    <a:gd name="connsiteX312" fmla="*/ 3103 w 9976"/>
                                    <a:gd name="connsiteY312" fmla="*/ 5882 h 10000"/>
                                    <a:gd name="connsiteX313" fmla="*/ 3128 w 9976"/>
                                    <a:gd name="connsiteY313" fmla="*/ 6298 h 10000"/>
                                    <a:gd name="connsiteX314" fmla="*/ 3154 w 9976"/>
                                    <a:gd name="connsiteY314" fmla="*/ 6799 h 10000"/>
                                    <a:gd name="connsiteX315" fmla="*/ 3181 w 9976"/>
                                    <a:gd name="connsiteY315" fmla="*/ 7422 h 10000"/>
                                    <a:gd name="connsiteX316" fmla="*/ 3194 w 9976"/>
                                    <a:gd name="connsiteY316" fmla="*/ 7941 h 10000"/>
                                    <a:gd name="connsiteX317" fmla="*/ 3218 w 9976"/>
                                    <a:gd name="connsiteY317" fmla="*/ 8460 h 10000"/>
                                    <a:gd name="connsiteX318" fmla="*/ 3242 w 9976"/>
                                    <a:gd name="connsiteY318" fmla="*/ 8875 h 10000"/>
                                    <a:gd name="connsiteX319" fmla="*/ 3266 w 9976"/>
                                    <a:gd name="connsiteY319" fmla="*/ 9273 h 10000"/>
                                    <a:gd name="connsiteX320" fmla="*/ 3278 w 9976"/>
                                    <a:gd name="connsiteY320" fmla="*/ 9377 h 10000"/>
                                    <a:gd name="connsiteX321" fmla="*/ 3290 w 9976"/>
                                    <a:gd name="connsiteY321" fmla="*/ 9481 h 10000"/>
                                    <a:gd name="connsiteX322" fmla="*/ 3302 w 9976"/>
                                    <a:gd name="connsiteY322" fmla="*/ 9481 h 10000"/>
                                    <a:gd name="connsiteX323" fmla="*/ 3314 w 9976"/>
                                    <a:gd name="connsiteY323" fmla="*/ 9273 h 10000"/>
                                    <a:gd name="connsiteX324" fmla="*/ 3336 w 9976"/>
                                    <a:gd name="connsiteY324" fmla="*/ 9066 h 10000"/>
                                    <a:gd name="connsiteX325" fmla="*/ 3360 w 9976"/>
                                    <a:gd name="connsiteY325" fmla="*/ 8564 h 10000"/>
                                    <a:gd name="connsiteX326" fmla="*/ 3384 w 9976"/>
                                    <a:gd name="connsiteY326" fmla="*/ 8045 h 10000"/>
                                    <a:gd name="connsiteX327" fmla="*/ 3396 w 9976"/>
                                    <a:gd name="connsiteY327" fmla="*/ 7422 h 10000"/>
                                    <a:gd name="connsiteX328" fmla="*/ 3420 w 9976"/>
                                    <a:gd name="connsiteY328" fmla="*/ 6799 h 10000"/>
                                    <a:gd name="connsiteX329" fmla="*/ 3444 w 9976"/>
                                    <a:gd name="connsiteY329" fmla="*/ 6298 h 10000"/>
                                    <a:gd name="connsiteX330" fmla="*/ 3467 w 9976"/>
                                    <a:gd name="connsiteY330" fmla="*/ 5882 h 10000"/>
                                    <a:gd name="connsiteX331" fmla="*/ 3491 w 9976"/>
                                    <a:gd name="connsiteY331" fmla="*/ 5571 h 10000"/>
                                    <a:gd name="connsiteX332" fmla="*/ 3503 w 9976"/>
                                    <a:gd name="connsiteY332" fmla="*/ 5467 h 10000"/>
                                    <a:gd name="connsiteX333" fmla="*/ 3527 w 9976"/>
                                    <a:gd name="connsiteY333" fmla="*/ 5571 h 10000"/>
                                    <a:gd name="connsiteX334" fmla="*/ 3552 w 9976"/>
                                    <a:gd name="connsiteY334" fmla="*/ 5779 h 10000"/>
                                    <a:gd name="connsiteX335" fmla="*/ 3578 w 9976"/>
                                    <a:gd name="connsiteY335" fmla="*/ 6194 h 10000"/>
                                    <a:gd name="connsiteX336" fmla="*/ 3593 w 9976"/>
                                    <a:gd name="connsiteY336" fmla="*/ 6713 h 10000"/>
                                    <a:gd name="connsiteX337" fmla="*/ 3604 w 9976"/>
                                    <a:gd name="connsiteY337" fmla="*/ 7007 h 10000"/>
                                    <a:gd name="connsiteX338" fmla="*/ 3617 w 9976"/>
                                    <a:gd name="connsiteY338" fmla="*/ 7111 h 10000"/>
                                    <a:gd name="connsiteX339" fmla="*/ 3617 w 9976"/>
                                    <a:gd name="connsiteY339" fmla="*/ 7215 h 10000"/>
                                    <a:gd name="connsiteX340" fmla="*/ 3617 w 9976"/>
                                    <a:gd name="connsiteY340" fmla="*/ 7318 h 10000"/>
                                    <a:gd name="connsiteX341" fmla="*/ 3629 w 9976"/>
                                    <a:gd name="connsiteY341" fmla="*/ 7422 h 10000"/>
                                    <a:gd name="connsiteX342" fmla="*/ 3629 w 9976"/>
                                    <a:gd name="connsiteY342" fmla="*/ 7526 h 10000"/>
                                    <a:gd name="connsiteX343" fmla="*/ 3629 w 9976"/>
                                    <a:gd name="connsiteY343" fmla="*/ 7630 h 10000"/>
                                    <a:gd name="connsiteX344" fmla="*/ 3641 w 9976"/>
                                    <a:gd name="connsiteY344" fmla="*/ 7630 h 10000"/>
                                    <a:gd name="connsiteX345" fmla="*/ 3641 w 9976"/>
                                    <a:gd name="connsiteY345" fmla="*/ 7526 h 10000"/>
                                    <a:gd name="connsiteX346" fmla="*/ 3653 w 9976"/>
                                    <a:gd name="connsiteY346" fmla="*/ 7422 h 10000"/>
                                    <a:gd name="connsiteX347" fmla="*/ 3653 w 9976"/>
                                    <a:gd name="connsiteY347" fmla="*/ 7318 h 10000"/>
                                    <a:gd name="connsiteX348" fmla="*/ 3665 w 9976"/>
                                    <a:gd name="connsiteY348" fmla="*/ 7318 h 10000"/>
                                    <a:gd name="connsiteX349" fmla="*/ 3665 w 9976"/>
                                    <a:gd name="connsiteY349" fmla="*/ 7215 h 10000"/>
                                    <a:gd name="connsiteX350" fmla="*/ 3677 w 9976"/>
                                    <a:gd name="connsiteY350" fmla="*/ 7007 h 10000"/>
                                    <a:gd name="connsiteX351" fmla="*/ 3689 w 9976"/>
                                    <a:gd name="connsiteY351" fmla="*/ 6799 h 10000"/>
                                    <a:gd name="connsiteX352" fmla="*/ 3701 w 9976"/>
                                    <a:gd name="connsiteY352" fmla="*/ 6505 h 10000"/>
                                    <a:gd name="connsiteX353" fmla="*/ 3713 w 9976"/>
                                    <a:gd name="connsiteY353" fmla="*/ 5882 h 10000"/>
                                    <a:gd name="connsiteX354" fmla="*/ 3725 w 9976"/>
                                    <a:gd name="connsiteY354" fmla="*/ 5260 h 10000"/>
                                    <a:gd name="connsiteX355" fmla="*/ 3749 w 9976"/>
                                    <a:gd name="connsiteY355" fmla="*/ 4135 h 10000"/>
                                    <a:gd name="connsiteX356" fmla="*/ 3773 w 9976"/>
                                    <a:gd name="connsiteY356" fmla="*/ 2993 h 10000"/>
                                    <a:gd name="connsiteX357" fmla="*/ 3786 w 9976"/>
                                    <a:gd name="connsiteY357" fmla="*/ 1972 h 10000"/>
                                    <a:gd name="connsiteX358" fmla="*/ 3810 w 9976"/>
                                    <a:gd name="connsiteY358" fmla="*/ 1038 h 10000"/>
                                    <a:gd name="connsiteX359" fmla="*/ 3834 w 9976"/>
                                    <a:gd name="connsiteY359" fmla="*/ 311 h 10000"/>
                                    <a:gd name="connsiteX360" fmla="*/ 3858 w 9976"/>
                                    <a:gd name="connsiteY360" fmla="*/ 0 h 10000"/>
                                    <a:gd name="connsiteX361" fmla="*/ 3880 w 9976"/>
                                    <a:gd name="connsiteY361" fmla="*/ 104 h 10000"/>
                                    <a:gd name="connsiteX362" fmla="*/ 3904 w 9976"/>
                                    <a:gd name="connsiteY362" fmla="*/ 519 h 10000"/>
                                    <a:gd name="connsiteX363" fmla="*/ 3916 w 9976"/>
                                    <a:gd name="connsiteY363" fmla="*/ 1246 h 10000"/>
                                    <a:gd name="connsiteX364" fmla="*/ 3940 w 9976"/>
                                    <a:gd name="connsiteY364" fmla="*/ 2266 h 10000"/>
                                    <a:gd name="connsiteX365" fmla="*/ 3965 w 9976"/>
                                    <a:gd name="connsiteY365" fmla="*/ 3408 h 10000"/>
                                    <a:gd name="connsiteX366" fmla="*/ 3991 w 9976"/>
                                    <a:gd name="connsiteY366" fmla="*/ 4533 h 10000"/>
                                    <a:gd name="connsiteX367" fmla="*/ 4017 w 9976"/>
                                    <a:gd name="connsiteY367" fmla="*/ 5675 h 10000"/>
                                    <a:gd name="connsiteX368" fmla="*/ 4043 w 9976"/>
                                    <a:gd name="connsiteY368" fmla="*/ 6609 h 10000"/>
                                    <a:gd name="connsiteX369" fmla="*/ 4055 w 9976"/>
                                    <a:gd name="connsiteY369" fmla="*/ 7215 h 10000"/>
                                    <a:gd name="connsiteX370" fmla="*/ 4080 w 9976"/>
                                    <a:gd name="connsiteY370" fmla="*/ 7526 h 10000"/>
                                    <a:gd name="connsiteX371" fmla="*/ 4104 w 9976"/>
                                    <a:gd name="connsiteY371" fmla="*/ 7526 h 10000"/>
                                    <a:gd name="connsiteX372" fmla="*/ 4128 w 9976"/>
                                    <a:gd name="connsiteY372" fmla="*/ 7111 h 10000"/>
                                    <a:gd name="connsiteX373" fmla="*/ 4150 w 9976"/>
                                    <a:gd name="connsiteY373" fmla="*/ 6401 h 10000"/>
                                    <a:gd name="connsiteX374" fmla="*/ 4174 w 9976"/>
                                    <a:gd name="connsiteY374" fmla="*/ 5363 h 10000"/>
                                    <a:gd name="connsiteX375" fmla="*/ 4186 w 9976"/>
                                    <a:gd name="connsiteY375" fmla="*/ 4239 h 10000"/>
                                    <a:gd name="connsiteX376" fmla="*/ 4209 w 9976"/>
                                    <a:gd name="connsiteY376" fmla="*/ 3097 h 10000"/>
                                    <a:gd name="connsiteX377" fmla="*/ 4233 w 9976"/>
                                    <a:gd name="connsiteY377" fmla="*/ 1972 h 10000"/>
                                    <a:gd name="connsiteX378" fmla="*/ 4257 w 9976"/>
                                    <a:gd name="connsiteY378" fmla="*/ 1038 h 10000"/>
                                    <a:gd name="connsiteX379" fmla="*/ 4281 w 9976"/>
                                    <a:gd name="connsiteY379" fmla="*/ 415 h 10000"/>
                                    <a:gd name="connsiteX380" fmla="*/ 4305 w 9976"/>
                                    <a:gd name="connsiteY380" fmla="*/ 104 h 10000"/>
                                    <a:gd name="connsiteX381" fmla="*/ 4317 w 9976"/>
                                    <a:gd name="connsiteY381" fmla="*/ 104 h 10000"/>
                                    <a:gd name="connsiteX382" fmla="*/ 4341 w 9976"/>
                                    <a:gd name="connsiteY382" fmla="*/ 519 h 10000"/>
                                    <a:gd name="connsiteX383" fmla="*/ 4365 w 9976"/>
                                    <a:gd name="connsiteY383" fmla="*/ 1246 h 10000"/>
                                    <a:gd name="connsiteX384" fmla="*/ 4390 w 9976"/>
                                    <a:gd name="connsiteY384" fmla="*/ 2266 h 10000"/>
                                    <a:gd name="connsiteX385" fmla="*/ 4414 w 9976"/>
                                    <a:gd name="connsiteY385" fmla="*/ 3408 h 10000"/>
                                    <a:gd name="connsiteX386" fmla="*/ 4440 w 9976"/>
                                    <a:gd name="connsiteY386" fmla="*/ 4533 h 10000"/>
                                    <a:gd name="connsiteX387" fmla="*/ 4453 w 9976"/>
                                    <a:gd name="connsiteY387" fmla="*/ 5675 h 10000"/>
                                    <a:gd name="connsiteX388" fmla="*/ 4478 w 9976"/>
                                    <a:gd name="connsiteY388" fmla="*/ 6609 h 10000"/>
                                    <a:gd name="connsiteX389" fmla="*/ 4502 w 9976"/>
                                    <a:gd name="connsiteY389" fmla="*/ 7215 h 10000"/>
                                    <a:gd name="connsiteX390" fmla="*/ 4526 w 9976"/>
                                    <a:gd name="connsiteY390" fmla="*/ 7526 h 10000"/>
                                    <a:gd name="connsiteX391" fmla="*/ 4539 w 9976"/>
                                    <a:gd name="connsiteY391" fmla="*/ 7630 h 10000"/>
                                    <a:gd name="connsiteX392" fmla="*/ 4562 w 9976"/>
                                    <a:gd name="connsiteY392" fmla="*/ 7318 h 10000"/>
                                    <a:gd name="connsiteX393" fmla="*/ 4586 w 9976"/>
                                    <a:gd name="connsiteY393" fmla="*/ 6713 h 10000"/>
                                    <a:gd name="connsiteX394" fmla="*/ 4610 w 9976"/>
                                    <a:gd name="connsiteY394" fmla="*/ 5779 h 10000"/>
                                    <a:gd name="connsiteX395" fmla="*/ 4635 w 9976"/>
                                    <a:gd name="connsiteY395" fmla="*/ 4740 h 10000"/>
                                    <a:gd name="connsiteX396" fmla="*/ 4647 w 9976"/>
                                    <a:gd name="connsiteY396" fmla="*/ 3616 h 10000"/>
                                    <a:gd name="connsiteX397" fmla="*/ 4671 w 9976"/>
                                    <a:gd name="connsiteY397" fmla="*/ 2474 h 10000"/>
                                    <a:gd name="connsiteX398" fmla="*/ 4694 w 9976"/>
                                    <a:gd name="connsiteY398" fmla="*/ 1453 h 10000"/>
                                    <a:gd name="connsiteX399" fmla="*/ 4718 w 9976"/>
                                    <a:gd name="connsiteY399" fmla="*/ 623 h 10000"/>
                                    <a:gd name="connsiteX400" fmla="*/ 4742 w 9976"/>
                                    <a:gd name="connsiteY400" fmla="*/ 208 h 10000"/>
                                    <a:gd name="connsiteX401" fmla="*/ 4766 w 9976"/>
                                    <a:gd name="connsiteY401" fmla="*/ 104 h 10000"/>
                                    <a:gd name="connsiteX402" fmla="*/ 4778 w 9976"/>
                                    <a:gd name="connsiteY402" fmla="*/ 415 h 10000"/>
                                    <a:gd name="connsiteX403" fmla="*/ 4803 w 9976"/>
                                    <a:gd name="connsiteY403" fmla="*/ 1038 h 10000"/>
                                    <a:gd name="connsiteX404" fmla="*/ 4829 w 9976"/>
                                    <a:gd name="connsiteY404" fmla="*/ 1972 h 10000"/>
                                    <a:gd name="connsiteX405" fmla="*/ 4854 w 9976"/>
                                    <a:gd name="connsiteY405" fmla="*/ 2993 h 10000"/>
                                    <a:gd name="connsiteX406" fmla="*/ 4867 w 9976"/>
                                    <a:gd name="connsiteY406" fmla="*/ 3824 h 10000"/>
                                    <a:gd name="connsiteX407" fmla="*/ 4893 w 9976"/>
                                    <a:gd name="connsiteY407" fmla="*/ 5052 h 10000"/>
                                    <a:gd name="connsiteX408" fmla="*/ 4917 w 9976"/>
                                    <a:gd name="connsiteY408" fmla="*/ 6090 h 10000"/>
                                    <a:gd name="connsiteX409" fmla="*/ 4940 w 9976"/>
                                    <a:gd name="connsiteY409" fmla="*/ 6903 h 10000"/>
                                    <a:gd name="connsiteX410" fmla="*/ 4950 w 9976"/>
                                    <a:gd name="connsiteY410" fmla="*/ 7318 h 10000"/>
                                    <a:gd name="connsiteX411" fmla="*/ 4974 w 9976"/>
                                    <a:gd name="connsiteY411" fmla="*/ 7630 h 10000"/>
                                    <a:gd name="connsiteX412" fmla="*/ 4986 w 9976"/>
                                    <a:gd name="connsiteY412" fmla="*/ 7630 h 10000"/>
                                    <a:gd name="connsiteX413" fmla="*/ 5010 w 9976"/>
                                    <a:gd name="connsiteY413" fmla="*/ 7318 h 10000"/>
                                    <a:gd name="connsiteX414" fmla="*/ 5035 w 9976"/>
                                    <a:gd name="connsiteY414" fmla="*/ 6713 h 10000"/>
                                    <a:gd name="connsiteX415" fmla="*/ 5059 w 9976"/>
                                    <a:gd name="connsiteY415" fmla="*/ 5779 h 10000"/>
                                    <a:gd name="connsiteX416" fmla="*/ 5083 w 9976"/>
                                    <a:gd name="connsiteY416" fmla="*/ 4637 h 10000"/>
                                    <a:gd name="connsiteX417" fmla="*/ 5095 w 9976"/>
                                    <a:gd name="connsiteY417" fmla="*/ 3512 h 10000"/>
                                    <a:gd name="connsiteX418" fmla="*/ 5119 w 9976"/>
                                    <a:gd name="connsiteY418" fmla="*/ 2370 h 10000"/>
                                    <a:gd name="connsiteX419" fmla="*/ 5143 w 9976"/>
                                    <a:gd name="connsiteY419" fmla="*/ 1349 h 10000"/>
                                    <a:gd name="connsiteX420" fmla="*/ 5167 w 9976"/>
                                    <a:gd name="connsiteY420" fmla="*/ 623 h 10000"/>
                                    <a:gd name="connsiteX421" fmla="*/ 5191 w 9976"/>
                                    <a:gd name="connsiteY421" fmla="*/ 208 h 10000"/>
                                    <a:gd name="connsiteX422" fmla="*/ 5214 w 9976"/>
                                    <a:gd name="connsiteY422" fmla="*/ 208 h 10000"/>
                                    <a:gd name="connsiteX423" fmla="*/ 5226 w 9976"/>
                                    <a:gd name="connsiteY423" fmla="*/ 519 h 10000"/>
                                    <a:gd name="connsiteX424" fmla="*/ 5252 w 9976"/>
                                    <a:gd name="connsiteY424" fmla="*/ 1142 h 10000"/>
                                    <a:gd name="connsiteX425" fmla="*/ 5278 w 9976"/>
                                    <a:gd name="connsiteY425" fmla="*/ 2076 h 10000"/>
                                    <a:gd name="connsiteX426" fmla="*/ 5302 w 9976"/>
                                    <a:gd name="connsiteY426" fmla="*/ 3201 h 10000"/>
                                    <a:gd name="connsiteX427" fmla="*/ 5327 w 9976"/>
                                    <a:gd name="connsiteY427" fmla="*/ 4446 h 10000"/>
                                    <a:gd name="connsiteX428" fmla="*/ 5351 w 9976"/>
                                    <a:gd name="connsiteY428" fmla="*/ 5571 h 10000"/>
                                    <a:gd name="connsiteX429" fmla="*/ 5363 w 9976"/>
                                    <a:gd name="connsiteY429" fmla="*/ 6505 h 10000"/>
                                    <a:gd name="connsiteX430" fmla="*/ 5387 w 9976"/>
                                    <a:gd name="connsiteY430" fmla="*/ 7215 h 10000"/>
                                    <a:gd name="connsiteX431" fmla="*/ 5411 w 9976"/>
                                    <a:gd name="connsiteY431" fmla="*/ 7630 h 10000"/>
                                    <a:gd name="connsiteX432" fmla="*/ 5435 w 9976"/>
                                    <a:gd name="connsiteY432" fmla="*/ 7734 h 10000"/>
                                    <a:gd name="connsiteX433" fmla="*/ 5459 w 9976"/>
                                    <a:gd name="connsiteY433" fmla="*/ 7422 h 10000"/>
                                    <a:gd name="connsiteX434" fmla="*/ 5482 w 9976"/>
                                    <a:gd name="connsiteY434" fmla="*/ 6713 h 10000"/>
                                    <a:gd name="connsiteX435" fmla="*/ 5507 w 9976"/>
                                    <a:gd name="connsiteY435" fmla="*/ 5779 h 10000"/>
                                    <a:gd name="connsiteX436" fmla="*/ 5519 w 9976"/>
                                    <a:gd name="connsiteY436" fmla="*/ 4740 h 10000"/>
                                    <a:gd name="connsiteX437" fmla="*/ 5544 w 9976"/>
                                    <a:gd name="connsiteY437" fmla="*/ 3512 h 10000"/>
                                    <a:gd name="connsiteX438" fmla="*/ 5568 w 9976"/>
                                    <a:gd name="connsiteY438" fmla="*/ 2474 h 10000"/>
                                    <a:gd name="connsiteX439" fmla="*/ 5592 w 9976"/>
                                    <a:gd name="connsiteY439" fmla="*/ 1453 h 10000"/>
                                    <a:gd name="connsiteX440" fmla="*/ 5616 w 9976"/>
                                    <a:gd name="connsiteY440" fmla="*/ 727 h 10000"/>
                                    <a:gd name="connsiteX441" fmla="*/ 5641 w 9976"/>
                                    <a:gd name="connsiteY441" fmla="*/ 311 h 10000"/>
                                    <a:gd name="connsiteX442" fmla="*/ 5654 w 9976"/>
                                    <a:gd name="connsiteY442" fmla="*/ 311 h 10000"/>
                                    <a:gd name="connsiteX443" fmla="*/ 5678 w 9976"/>
                                    <a:gd name="connsiteY443" fmla="*/ 623 h 10000"/>
                                    <a:gd name="connsiteX444" fmla="*/ 5704 w 9976"/>
                                    <a:gd name="connsiteY444" fmla="*/ 1246 h 10000"/>
                                    <a:gd name="connsiteX445" fmla="*/ 5730 w 9976"/>
                                    <a:gd name="connsiteY445" fmla="*/ 2180 h 10000"/>
                                    <a:gd name="connsiteX446" fmla="*/ 5752 w 9976"/>
                                    <a:gd name="connsiteY446" fmla="*/ 3304 h 10000"/>
                                    <a:gd name="connsiteX447" fmla="*/ 5776 w 9976"/>
                                    <a:gd name="connsiteY447" fmla="*/ 4446 h 10000"/>
                                    <a:gd name="connsiteX448" fmla="*/ 5788 w 9976"/>
                                    <a:gd name="connsiteY448" fmla="*/ 5571 h 10000"/>
                                    <a:gd name="connsiteX449" fmla="*/ 5812 w 9976"/>
                                    <a:gd name="connsiteY449" fmla="*/ 6505 h 10000"/>
                                    <a:gd name="connsiteX450" fmla="*/ 5836 w 9976"/>
                                    <a:gd name="connsiteY450" fmla="*/ 7215 h 10000"/>
                                    <a:gd name="connsiteX451" fmla="*/ 5860 w 9976"/>
                                    <a:gd name="connsiteY451" fmla="*/ 7630 h 10000"/>
                                    <a:gd name="connsiteX452" fmla="*/ 5884 w 9976"/>
                                    <a:gd name="connsiteY452" fmla="*/ 7734 h 10000"/>
                                    <a:gd name="connsiteX453" fmla="*/ 5896 w 9976"/>
                                    <a:gd name="connsiteY453" fmla="*/ 7526 h 10000"/>
                                    <a:gd name="connsiteX454" fmla="*/ 5920 w 9976"/>
                                    <a:gd name="connsiteY454" fmla="*/ 6903 h 10000"/>
                                    <a:gd name="connsiteX455" fmla="*/ 5944 w 9976"/>
                                    <a:gd name="connsiteY455" fmla="*/ 5986 h 10000"/>
                                    <a:gd name="connsiteX456" fmla="*/ 5969 w 9976"/>
                                    <a:gd name="connsiteY456" fmla="*/ 4948 h 10000"/>
                                    <a:gd name="connsiteX457" fmla="*/ 5993 w 9976"/>
                                    <a:gd name="connsiteY457" fmla="*/ 3824 h 10000"/>
                                    <a:gd name="connsiteX458" fmla="*/ 6015 w 9976"/>
                                    <a:gd name="connsiteY458" fmla="*/ 2578 h 10000"/>
                                    <a:gd name="connsiteX459" fmla="*/ 6026 w 9976"/>
                                    <a:gd name="connsiteY459" fmla="*/ 1661 h 10000"/>
                                    <a:gd name="connsiteX460" fmla="*/ 6051 w 9976"/>
                                    <a:gd name="connsiteY460" fmla="*/ 830 h 10000"/>
                                    <a:gd name="connsiteX461" fmla="*/ 6076 w 9976"/>
                                    <a:gd name="connsiteY461" fmla="*/ 415 h 10000"/>
                                    <a:gd name="connsiteX462" fmla="*/ 6101 w 9976"/>
                                    <a:gd name="connsiteY462" fmla="*/ 311 h 10000"/>
                                    <a:gd name="connsiteX463" fmla="*/ 6127 w 9976"/>
                                    <a:gd name="connsiteY463" fmla="*/ 623 h 10000"/>
                                    <a:gd name="connsiteX464" fmla="*/ 6153 w 9976"/>
                                    <a:gd name="connsiteY464" fmla="*/ 1142 h 10000"/>
                                    <a:gd name="connsiteX465" fmla="*/ 6165 w 9976"/>
                                    <a:gd name="connsiteY465" fmla="*/ 2076 h 10000"/>
                                    <a:gd name="connsiteX466" fmla="*/ 6189 w 9976"/>
                                    <a:gd name="connsiteY466" fmla="*/ 3201 h 10000"/>
                                    <a:gd name="connsiteX467" fmla="*/ 6213 w 9976"/>
                                    <a:gd name="connsiteY467" fmla="*/ 4343 h 10000"/>
                                    <a:gd name="connsiteX468" fmla="*/ 6237 w 9976"/>
                                    <a:gd name="connsiteY468" fmla="*/ 5467 h 10000"/>
                                    <a:gd name="connsiteX469" fmla="*/ 6261 w 9976"/>
                                    <a:gd name="connsiteY469" fmla="*/ 6505 h 10000"/>
                                    <a:gd name="connsiteX470" fmla="*/ 6273 w 9976"/>
                                    <a:gd name="connsiteY470" fmla="*/ 7215 h 10000"/>
                                    <a:gd name="connsiteX471" fmla="*/ 6295 w 9976"/>
                                    <a:gd name="connsiteY471" fmla="*/ 7526 h 10000"/>
                                    <a:gd name="connsiteX472" fmla="*/ 6307 w 9976"/>
                                    <a:gd name="connsiteY472" fmla="*/ 7837 h 10000"/>
                                    <a:gd name="connsiteX473" fmla="*/ 6320 w 9976"/>
                                    <a:gd name="connsiteY473" fmla="*/ 7837 h 10000"/>
                                    <a:gd name="connsiteX474" fmla="*/ 6344 w 9976"/>
                                    <a:gd name="connsiteY474" fmla="*/ 7526 h 10000"/>
                                    <a:gd name="connsiteX475" fmla="*/ 6368 w 9976"/>
                                    <a:gd name="connsiteY475" fmla="*/ 6903 h 10000"/>
                                    <a:gd name="connsiteX476" fmla="*/ 6392 w 9976"/>
                                    <a:gd name="connsiteY476" fmla="*/ 6090 h 10000"/>
                                    <a:gd name="connsiteX477" fmla="*/ 6416 w 9976"/>
                                    <a:gd name="connsiteY477" fmla="*/ 4948 h 10000"/>
                                    <a:gd name="connsiteX478" fmla="*/ 6440 w 9976"/>
                                    <a:gd name="connsiteY478" fmla="*/ 3824 h 10000"/>
                                    <a:gd name="connsiteX479" fmla="*/ 6453 w 9976"/>
                                    <a:gd name="connsiteY479" fmla="*/ 2682 h 10000"/>
                                    <a:gd name="connsiteX480" fmla="*/ 6478 w 9976"/>
                                    <a:gd name="connsiteY480" fmla="*/ 1661 h 10000"/>
                                    <a:gd name="connsiteX481" fmla="*/ 6503 w 9976"/>
                                    <a:gd name="connsiteY481" fmla="*/ 934 h 10000"/>
                                    <a:gd name="connsiteX482" fmla="*/ 6529 w 9976"/>
                                    <a:gd name="connsiteY482" fmla="*/ 415 h 10000"/>
                                    <a:gd name="connsiteX483" fmla="*/ 6554 w 9976"/>
                                    <a:gd name="connsiteY483" fmla="*/ 311 h 10000"/>
                                    <a:gd name="connsiteX484" fmla="*/ 6578 w 9976"/>
                                    <a:gd name="connsiteY484" fmla="*/ 623 h 10000"/>
                                    <a:gd name="connsiteX485" fmla="*/ 6590 w 9976"/>
                                    <a:gd name="connsiteY485" fmla="*/ 1246 h 10000"/>
                                    <a:gd name="connsiteX486" fmla="*/ 6614 w 9976"/>
                                    <a:gd name="connsiteY486" fmla="*/ 2180 h 10000"/>
                                    <a:gd name="connsiteX487" fmla="*/ 6638 w 9976"/>
                                    <a:gd name="connsiteY487" fmla="*/ 3201 h 10000"/>
                                    <a:gd name="connsiteX488" fmla="*/ 6662 w 9976"/>
                                    <a:gd name="connsiteY488" fmla="*/ 4446 h 10000"/>
                                    <a:gd name="connsiteX489" fmla="*/ 6686 w 9976"/>
                                    <a:gd name="connsiteY489" fmla="*/ 5571 h 10000"/>
                                    <a:gd name="connsiteX490" fmla="*/ 6710 w 9976"/>
                                    <a:gd name="connsiteY490" fmla="*/ 6609 h 10000"/>
                                    <a:gd name="connsiteX491" fmla="*/ 6734 w 9976"/>
                                    <a:gd name="connsiteY491" fmla="*/ 7318 h 10000"/>
                                    <a:gd name="connsiteX492" fmla="*/ 6746 w 9976"/>
                                    <a:gd name="connsiteY492" fmla="*/ 7734 h 10000"/>
                                    <a:gd name="connsiteX493" fmla="*/ 6769 w 9976"/>
                                    <a:gd name="connsiteY493" fmla="*/ 7837 h 10000"/>
                                    <a:gd name="connsiteX494" fmla="*/ 6793 w 9976"/>
                                    <a:gd name="connsiteY494" fmla="*/ 7630 h 10000"/>
                                    <a:gd name="connsiteX495" fmla="*/ 6817 w 9976"/>
                                    <a:gd name="connsiteY495" fmla="*/ 7111 h 10000"/>
                                    <a:gd name="connsiteX496" fmla="*/ 6839 w 9976"/>
                                    <a:gd name="connsiteY496" fmla="*/ 6194 h 10000"/>
                                    <a:gd name="connsiteX497" fmla="*/ 6851 w 9976"/>
                                    <a:gd name="connsiteY497" fmla="*/ 5156 h 10000"/>
                                    <a:gd name="connsiteX498" fmla="*/ 6876 w 9976"/>
                                    <a:gd name="connsiteY498" fmla="*/ 3927 h 10000"/>
                                    <a:gd name="connsiteX499" fmla="*/ 6900 w 9976"/>
                                    <a:gd name="connsiteY499" fmla="*/ 2785 h 10000"/>
                                    <a:gd name="connsiteX500" fmla="*/ 6927 w 9976"/>
                                    <a:gd name="connsiteY500" fmla="*/ 1765 h 10000"/>
                                    <a:gd name="connsiteX501" fmla="*/ 6952 w 9976"/>
                                    <a:gd name="connsiteY501" fmla="*/ 1038 h 10000"/>
                                    <a:gd name="connsiteX502" fmla="*/ 6977 w 9976"/>
                                    <a:gd name="connsiteY502" fmla="*/ 519 h 10000"/>
                                    <a:gd name="connsiteX503" fmla="*/ 6990 w 9976"/>
                                    <a:gd name="connsiteY503" fmla="*/ 415 h 10000"/>
                                    <a:gd name="connsiteX504" fmla="*/ 7015 w 9976"/>
                                    <a:gd name="connsiteY504" fmla="*/ 623 h 10000"/>
                                    <a:gd name="connsiteX505" fmla="*/ 7039 w 9976"/>
                                    <a:gd name="connsiteY505" fmla="*/ 1246 h 10000"/>
                                    <a:gd name="connsiteX506" fmla="*/ 7063 w 9976"/>
                                    <a:gd name="connsiteY506" fmla="*/ 2076 h 10000"/>
                                    <a:gd name="connsiteX507" fmla="*/ 7087 w 9976"/>
                                    <a:gd name="connsiteY507" fmla="*/ 3201 h 10000"/>
                                    <a:gd name="connsiteX508" fmla="*/ 7109 w 9976"/>
                                    <a:gd name="connsiteY508" fmla="*/ 4343 h 10000"/>
                                    <a:gd name="connsiteX509" fmla="*/ 7120 w 9976"/>
                                    <a:gd name="connsiteY509" fmla="*/ 5467 h 10000"/>
                                    <a:gd name="connsiteX510" fmla="*/ 7144 w 9976"/>
                                    <a:gd name="connsiteY510" fmla="*/ 6505 h 10000"/>
                                    <a:gd name="connsiteX511" fmla="*/ 7169 w 9976"/>
                                    <a:gd name="connsiteY511" fmla="*/ 7318 h 10000"/>
                                    <a:gd name="connsiteX512" fmla="*/ 7193 w 9976"/>
                                    <a:gd name="connsiteY512" fmla="*/ 7837 h 10000"/>
                                    <a:gd name="connsiteX513" fmla="*/ 7217 w 9976"/>
                                    <a:gd name="connsiteY513" fmla="*/ 7941 h 10000"/>
                                    <a:gd name="connsiteX514" fmla="*/ 7242 w 9976"/>
                                    <a:gd name="connsiteY514" fmla="*/ 7734 h 10000"/>
                                    <a:gd name="connsiteX515" fmla="*/ 7254 w 9976"/>
                                    <a:gd name="connsiteY515" fmla="*/ 7111 h 10000"/>
                                    <a:gd name="connsiteX516" fmla="*/ 7278 w 9976"/>
                                    <a:gd name="connsiteY516" fmla="*/ 6298 h 10000"/>
                                    <a:gd name="connsiteX517" fmla="*/ 7303 w 9976"/>
                                    <a:gd name="connsiteY517" fmla="*/ 5156 h 10000"/>
                                    <a:gd name="connsiteX518" fmla="*/ 7328 w 9976"/>
                                    <a:gd name="connsiteY518" fmla="*/ 4031 h 10000"/>
                                    <a:gd name="connsiteX519" fmla="*/ 7353 w 9976"/>
                                    <a:gd name="connsiteY519" fmla="*/ 2889 h 10000"/>
                                    <a:gd name="connsiteX520" fmla="*/ 7376 w 9976"/>
                                    <a:gd name="connsiteY520" fmla="*/ 1869 h 10000"/>
                                    <a:gd name="connsiteX521" fmla="*/ 7402 w 9976"/>
                                    <a:gd name="connsiteY521" fmla="*/ 1038 h 10000"/>
                                    <a:gd name="connsiteX522" fmla="*/ 7415 w 9976"/>
                                    <a:gd name="connsiteY522" fmla="*/ 623 h 10000"/>
                                    <a:gd name="connsiteX523" fmla="*/ 7440 w 9976"/>
                                    <a:gd name="connsiteY523" fmla="*/ 415 h 10000"/>
                                    <a:gd name="connsiteX524" fmla="*/ 7464 w 9976"/>
                                    <a:gd name="connsiteY524" fmla="*/ 727 h 10000"/>
                                    <a:gd name="connsiteX525" fmla="*/ 7487 w 9976"/>
                                    <a:gd name="connsiteY525" fmla="*/ 1246 h 10000"/>
                                    <a:gd name="connsiteX526" fmla="*/ 7511 w 9976"/>
                                    <a:gd name="connsiteY526" fmla="*/ 2076 h 10000"/>
                                    <a:gd name="connsiteX527" fmla="*/ 7523 w 9976"/>
                                    <a:gd name="connsiteY527" fmla="*/ 3201 h 10000"/>
                                    <a:gd name="connsiteX528" fmla="*/ 7547 w 9976"/>
                                    <a:gd name="connsiteY528" fmla="*/ 4343 h 10000"/>
                                    <a:gd name="connsiteX529" fmla="*/ 7571 w 9976"/>
                                    <a:gd name="connsiteY529" fmla="*/ 5571 h 10000"/>
                                    <a:gd name="connsiteX530" fmla="*/ 7595 w 9976"/>
                                    <a:gd name="connsiteY530" fmla="*/ 6609 h 10000"/>
                                    <a:gd name="connsiteX531" fmla="*/ 7619 w 9976"/>
                                    <a:gd name="connsiteY531" fmla="*/ 7318 h 10000"/>
                                    <a:gd name="connsiteX532" fmla="*/ 7641 w 9976"/>
                                    <a:gd name="connsiteY532" fmla="*/ 7837 h 10000"/>
                                    <a:gd name="connsiteX533" fmla="*/ 7653 w 9976"/>
                                    <a:gd name="connsiteY533" fmla="*/ 8045 h 10000"/>
                                    <a:gd name="connsiteX534" fmla="*/ 7677 w 9976"/>
                                    <a:gd name="connsiteY534" fmla="*/ 7837 h 10000"/>
                                    <a:gd name="connsiteX535" fmla="*/ 7701 w 9976"/>
                                    <a:gd name="connsiteY535" fmla="*/ 7422 h 10000"/>
                                    <a:gd name="connsiteX536" fmla="*/ 7726 w 9976"/>
                                    <a:gd name="connsiteY536" fmla="*/ 6609 h 10000"/>
                                    <a:gd name="connsiteX537" fmla="*/ 7738 w 9976"/>
                                    <a:gd name="connsiteY537" fmla="*/ 5571 h 10000"/>
                                    <a:gd name="connsiteX538" fmla="*/ 7764 w 9976"/>
                                    <a:gd name="connsiteY538" fmla="*/ 4446 h 10000"/>
                                    <a:gd name="connsiteX539" fmla="*/ 7788 w 9976"/>
                                    <a:gd name="connsiteY539" fmla="*/ 3304 h 10000"/>
                                    <a:gd name="connsiteX540" fmla="*/ 7814 w 9976"/>
                                    <a:gd name="connsiteY540" fmla="*/ 2180 h 10000"/>
                                    <a:gd name="connsiteX541" fmla="*/ 7839 w 9976"/>
                                    <a:gd name="connsiteY541" fmla="*/ 1349 h 10000"/>
                                    <a:gd name="connsiteX542" fmla="*/ 7863 w 9976"/>
                                    <a:gd name="connsiteY542" fmla="*/ 727 h 10000"/>
                                    <a:gd name="connsiteX543" fmla="*/ 7875 w 9976"/>
                                    <a:gd name="connsiteY543" fmla="*/ 519 h 10000"/>
                                    <a:gd name="connsiteX544" fmla="*/ 7898 w 9976"/>
                                    <a:gd name="connsiteY544" fmla="*/ 623 h 10000"/>
                                    <a:gd name="connsiteX545" fmla="*/ 7922 w 9976"/>
                                    <a:gd name="connsiteY545" fmla="*/ 1142 h 10000"/>
                                    <a:gd name="connsiteX546" fmla="*/ 7946 w 9976"/>
                                    <a:gd name="connsiteY546" fmla="*/ 1972 h 10000"/>
                                    <a:gd name="connsiteX547" fmla="*/ 7970 w 9976"/>
                                    <a:gd name="connsiteY547" fmla="*/ 2889 h 10000"/>
                                    <a:gd name="connsiteX548" fmla="*/ 7995 w 9976"/>
                                    <a:gd name="connsiteY548" fmla="*/ 4135 h 10000"/>
                                    <a:gd name="connsiteX549" fmla="*/ 8007 w 9976"/>
                                    <a:gd name="connsiteY549" fmla="*/ 5260 h 10000"/>
                                    <a:gd name="connsiteX550" fmla="*/ 8031 w 9976"/>
                                    <a:gd name="connsiteY550" fmla="*/ 6401 h 10000"/>
                                    <a:gd name="connsiteX551" fmla="*/ 8055 w 9976"/>
                                    <a:gd name="connsiteY551" fmla="*/ 7215 h 10000"/>
                                    <a:gd name="connsiteX552" fmla="*/ 8080 w 9976"/>
                                    <a:gd name="connsiteY552" fmla="*/ 7734 h 10000"/>
                                    <a:gd name="connsiteX553" fmla="*/ 8104 w 9976"/>
                                    <a:gd name="connsiteY553" fmla="*/ 8045 h 10000"/>
                                    <a:gd name="connsiteX554" fmla="*/ 8129 w 9976"/>
                                    <a:gd name="connsiteY554" fmla="*/ 7941 h 10000"/>
                                    <a:gd name="connsiteX555" fmla="*/ 8153 w 9976"/>
                                    <a:gd name="connsiteY555" fmla="*/ 7422 h 10000"/>
                                    <a:gd name="connsiteX556" fmla="*/ 8164 w 9976"/>
                                    <a:gd name="connsiteY556" fmla="*/ 6609 h 10000"/>
                                    <a:gd name="connsiteX557" fmla="*/ 8189 w 9976"/>
                                    <a:gd name="connsiteY557" fmla="*/ 5571 h 10000"/>
                                    <a:gd name="connsiteX558" fmla="*/ 8213 w 9976"/>
                                    <a:gd name="connsiteY558" fmla="*/ 4446 h 10000"/>
                                    <a:gd name="connsiteX559" fmla="*/ 8238 w 9976"/>
                                    <a:gd name="connsiteY559" fmla="*/ 3304 h 10000"/>
                                    <a:gd name="connsiteX560" fmla="*/ 8263 w 9976"/>
                                    <a:gd name="connsiteY560" fmla="*/ 2266 h 10000"/>
                                    <a:gd name="connsiteX561" fmla="*/ 8288 w 9976"/>
                                    <a:gd name="connsiteY561" fmla="*/ 1349 h 10000"/>
                                    <a:gd name="connsiteX562" fmla="*/ 8300 w 9976"/>
                                    <a:gd name="connsiteY562" fmla="*/ 830 h 10000"/>
                                    <a:gd name="connsiteX563" fmla="*/ 8324 w 9976"/>
                                    <a:gd name="connsiteY563" fmla="*/ 519 h 10000"/>
                                    <a:gd name="connsiteX564" fmla="*/ 8348 w 9976"/>
                                    <a:gd name="connsiteY564" fmla="*/ 727 h 10000"/>
                                    <a:gd name="connsiteX565" fmla="*/ 8373 w 9976"/>
                                    <a:gd name="connsiteY565" fmla="*/ 1142 h 10000"/>
                                    <a:gd name="connsiteX566" fmla="*/ 8397 w 9976"/>
                                    <a:gd name="connsiteY566" fmla="*/ 1972 h 10000"/>
                                    <a:gd name="connsiteX567" fmla="*/ 8421 w 9976"/>
                                    <a:gd name="connsiteY567" fmla="*/ 2993 h 10000"/>
                                    <a:gd name="connsiteX568" fmla="*/ 8431 w 9976"/>
                                    <a:gd name="connsiteY568" fmla="*/ 4135 h 10000"/>
                                    <a:gd name="connsiteX569" fmla="*/ 8455 w 9976"/>
                                    <a:gd name="connsiteY569" fmla="*/ 5363 h 10000"/>
                                    <a:gd name="connsiteX570" fmla="*/ 8479 w 9976"/>
                                    <a:gd name="connsiteY570" fmla="*/ 6401 h 10000"/>
                                    <a:gd name="connsiteX571" fmla="*/ 8503 w 9976"/>
                                    <a:gd name="connsiteY571" fmla="*/ 7111 h 10000"/>
                                    <a:gd name="connsiteX572" fmla="*/ 8515 w 9976"/>
                                    <a:gd name="connsiteY572" fmla="*/ 7734 h 10000"/>
                                    <a:gd name="connsiteX573" fmla="*/ 8539 w 9976"/>
                                    <a:gd name="connsiteY573" fmla="*/ 8045 h 10000"/>
                                    <a:gd name="connsiteX574" fmla="*/ 8564 w 9976"/>
                                    <a:gd name="connsiteY574" fmla="*/ 8045 h 10000"/>
                                    <a:gd name="connsiteX575" fmla="*/ 8588 w 9976"/>
                                    <a:gd name="connsiteY575" fmla="*/ 7630 h 10000"/>
                                    <a:gd name="connsiteX576" fmla="*/ 8613 w 9976"/>
                                    <a:gd name="connsiteY576" fmla="*/ 6903 h 10000"/>
                                    <a:gd name="connsiteX577" fmla="*/ 8625 w 9976"/>
                                    <a:gd name="connsiteY577" fmla="*/ 5986 h 10000"/>
                                    <a:gd name="connsiteX578" fmla="*/ 8650 w 9976"/>
                                    <a:gd name="connsiteY578" fmla="*/ 4844 h 10000"/>
                                    <a:gd name="connsiteX579" fmla="*/ 8676 w 9976"/>
                                    <a:gd name="connsiteY579" fmla="*/ 3720 h 10000"/>
                                    <a:gd name="connsiteX580" fmla="*/ 8701 w 9976"/>
                                    <a:gd name="connsiteY580" fmla="*/ 2578 h 10000"/>
                                    <a:gd name="connsiteX581" fmla="*/ 8723 w 9976"/>
                                    <a:gd name="connsiteY581" fmla="*/ 1661 h 10000"/>
                                    <a:gd name="connsiteX582" fmla="*/ 8747 w 9976"/>
                                    <a:gd name="connsiteY582" fmla="*/ 1038 h 10000"/>
                                    <a:gd name="connsiteX583" fmla="*/ 8759 w 9976"/>
                                    <a:gd name="connsiteY583" fmla="*/ 623 h 10000"/>
                                    <a:gd name="connsiteX584" fmla="*/ 8783 w 9976"/>
                                    <a:gd name="connsiteY584" fmla="*/ 623 h 10000"/>
                                    <a:gd name="connsiteX585" fmla="*/ 8807 w 9976"/>
                                    <a:gd name="connsiteY585" fmla="*/ 934 h 10000"/>
                                    <a:gd name="connsiteX586" fmla="*/ 8819 w 9976"/>
                                    <a:gd name="connsiteY586" fmla="*/ 1453 h 10000"/>
                                    <a:gd name="connsiteX587" fmla="*/ 8845 w 9976"/>
                                    <a:gd name="connsiteY587" fmla="*/ 2370 h 10000"/>
                                    <a:gd name="connsiteX588" fmla="*/ 8869 w 9976"/>
                                    <a:gd name="connsiteY588" fmla="*/ 3408 h 10000"/>
                                    <a:gd name="connsiteX589" fmla="*/ 8893 w 9976"/>
                                    <a:gd name="connsiteY589" fmla="*/ 4637 h 10000"/>
                                    <a:gd name="connsiteX590" fmla="*/ 8917 w 9976"/>
                                    <a:gd name="connsiteY590" fmla="*/ 5779 h 10000"/>
                                    <a:gd name="connsiteX591" fmla="*/ 8941 w 9976"/>
                                    <a:gd name="connsiteY591" fmla="*/ 6713 h 10000"/>
                                    <a:gd name="connsiteX592" fmla="*/ 8953 w 9976"/>
                                    <a:gd name="connsiteY592" fmla="*/ 7526 h 10000"/>
                                    <a:gd name="connsiteX593" fmla="*/ 8976 w 9976"/>
                                    <a:gd name="connsiteY593" fmla="*/ 8045 h 10000"/>
                                    <a:gd name="connsiteX594" fmla="*/ 9001 w 9976"/>
                                    <a:gd name="connsiteY594" fmla="*/ 8149 h 10000"/>
                                    <a:gd name="connsiteX595" fmla="*/ 9026 w 9976"/>
                                    <a:gd name="connsiteY595" fmla="*/ 7941 h 10000"/>
                                    <a:gd name="connsiteX596" fmla="*/ 9050 w 9976"/>
                                    <a:gd name="connsiteY596" fmla="*/ 7318 h 10000"/>
                                    <a:gd name="connsiteX597" fmla="*/ 9075 w 9976"/>
                                    <a:gd name="connsiteY597" fmla="*/ 6505 h 10000"/>
                                    <a:gd name="connsiteX598" fmla="*/ 9088 w 9976"/>
                                    <a:gd name="connsiteY598" fmla="*/ 5363 h 10000"/>
                                    <a:gd name="connsiteX599" fmla="*/ 9113 w 9976"/>
                                    <a:gd name="connsiteY599" fmla="*/ 4239 h 10000"/>
                                    <a:gd name="connsiteX600" fmla="*/ 9138 w 9976"/>
                                    <a:gd name="connsiteY600" fmla="*/ 3097 h 10000"/>
                                    <a:gd name="connsiteX601" fmla="*/ 9162 w 9976"/>
                                    <a:gd name="connsiteY601" fmla="*/ 2076 h 10000"/>
                                    <a:gd name="connsiteX602" fmla="*/ 9186 w 9976"/>
                                    <a:gd name="connsiteY602" fmla="*/ 1246 h 10000"/>
                                    <a:gd name="connsiteX603" fmla="*/ 9210 w 9976"/>
                                    <a:gd name="connsiteY603" fmla="*/ 830 h 10000"/>
                                    <a:gd name="connsiteX604" fmla="*/ 9222 w 9976"/>
                                    <a:gd name="connsiteY604" fmla="*/ 623 h 10000"/>
                                    <a:gd name="connsiteX605" fmla="*/ 9244 w 9976"/>
                                    <a:gd name="connsiteY605" fmla="*/ 830 h 10000"/>
                                    <a:gd name="connsiteX606" fmla="*/ 9268 w 9976"/>
                                    <a:gd name="connsiteY606" fmla="*/ 1453 h 10000"/>
                                    <a:gd name="connsiteX607" fmla="*/ 9292 w 9976"/>
                                    <a:gd name="connsiteY607" fmla="*/ 2370 h 10000"/>
                                    <a:gd name="connsiteX608" fmla="*/ 9316 w 9976"/>
                                    <a:gd name="connsiteY608" fmla="*/ 3408 h 10000"/>
                                    <a:gd name="connsiteX609" fmla="*/ 9340 w 9976"/>
                                    <a:gd name="connsiteY609" fmla="*/ 4637 h 10000"/>
                                    <a:gd name="connsiteX610" fmla="*/ 9352 w 9976"/>
                                    <a:gd name="connsiteY610" fmla="*/ 5779 h 10000"/>
                                    <a:gd name="connsiteX611" fmla="*/ 9377 w 9976"/>
                                    <a:gd name="connsiteY611" fmla="*/ 6799 h 10000"/>
                                    <a:gd name="connsiteX612" fmla="*/ 9401 w 9976"/>
                                    <a:gd name="connsiteY612" fmla="*/ 7526 h 10000"/>
                                    <a:gd name="connsiteX613" fmla="*/ 9426 w 9976"/>
                                    <a:gd name="connsiteY613" fmla="*/ 8045 h 10000"/>
                                    <a:gd name="connsiteX614" fmla="*/ 9451 w 9976"/>
                                    <a:gd name="connsiteY614" fmla="*/ 8149 h 10000"/>
                                    <a:gd name="connsiteX615" fmla="*/ 9463 w 9976"/>
                                    <a:gd name="connsiteY615" fmla="*/ 7941 h 10000"/>
                                    <a:gd name="connsiteX616" fmla="*/ 9488 w 9976"/>
                                    <a:gd name="connsiteY616" fmla="*/ 7422 h 10000"/>
                                    <a:gd name="connsiteX617" fmla="*/ 9511 w 9976"/>
                                    <a:gd name="connsiteY617" fmla="*/ 6609 h 10000"/>
                                    <a:gd name="connsiteX618" fmla="*/ 9536 w 9976"/>
                                    <a:gd name="connsiteY618" fmla="*/ 5467 h 10000"/>
                                    <a:gd name="connsiteX619" fmla="*/ 9561 w 9976"/>
                                    <a:gd name="connsiteY619" fmla="*/ 4343 h 10000"/>
                                    <a:gd name="connsiteX620" fmla="*/ 9585 w 9976"/>
                                    <a:gd name="connsiteY620" fmla="*/ 3201 h 10000"/>
                                    <a:gd name="connsiteX621" fmla="*/ 9609 w 9976"/>
                                    <a:gd name="connsiteY621" fmla="*/ 2180 h 10000"/>
                                    <a:gd name="connsiteX622" fmla="*/ 9621 w 9976"/>
                                    <a:gd name="connsiteY622" fmla="*/ 1349 h 10000"/>
                                    <a:gd name="connsiteX623" fmla="*/ 9645 w 9976"/>
                                    <a:gd name="connsiteY623" fmla="*/ 934 h 10000"/>
                                    <a:gd name="connsiteX624" fmla="*/ 9668 w 9976"/>
                                    <a:gd name="connsiteY624" fmla="*/ 727 h 10000"/>
                                    <a:gd name="connsiteX625" fmla="*/ 9681 w 9976"/>
                                    <a:gd name="connsiteY625" fmla="*/ 830 h 10000"/>
                                    <a:gd name="connsiteX626" fmla="*/ 9705 w 9976"/>
                                    <a:gd name="connsiteY626" fmla="*/ 1349 h 10000"/>
                                    <a:gd name="connsiteX627" fmla="*/ 9729 w 9976"/>
                                    <a:gd name="connsiteY627" fmla="*/ 2076 h 10000"/>
                                    <a:gd name="connsiteX628" fmla="*/ 9753 w 9976"/>
                                    <a:gd name="connsiteY628" fmla="*/ 3097 h 10000"/>
                                    <a:gd name="connsiteX629" fmla="*/ 9775 w 9976"/>
                                    <a:gd name="connsiteY629" fmla="*/ 4239 h 10000"/>
                                    <a:gd name="connsiteX630" fmla="*/ 9802 w 9976"/>
                                    <a:gd name="connsiteY630" fmla="*/ 5467 h 10000"/>
                                    <a:gd name="connsiteX631" fmla="*/ 9814 w 9976"/>
                                    <a:gd name="connsiteY631" fmla="*/ 6505 h 10000"/>
                                    <a:gd name="connsiteX632" fmla="*/ 9839 w 9976"/>
                                    <a:gd name="connsiteY632" fmla="*/ 7422 h 10000"/>
                                    <a:gd name="connsiteX633" fmla="*/ 9864 w 9976"/>
                                    <a:gd name="connsiteY633" fmla="*/ 7941 h 10000"/>
                                    <a:gd name="connsiteX634" fmla="*/ 9888 w 9976"/>
                                    <a:gd name="connsiteY634" fmla="*/ 8253 h 10000"/>
                                    <a:gd name="connsiteX635" fmla="*/ 9913 w 9976"/>
                                    <a:gd name="connsiteY635" fmla="*/ 8149 h 10000"/>
                                    <a:gd name="connsiteX636" fmla="*/ 9938 w 9976"/>
                                    <a:gd name="connsiteY636" fmla="*/ 7630 h 10000"/>
                                    <a:gd name="connsiteX637" fmla="*/ 9963 w 9976"/>
                                    <a:gd name="connsiteY637" fmla="*/ 6799 h 10000"/>
                                    <a:gd name="connsiteX638" fmla="*/ 9976 w 9976"/>
                                    <a:gd name="connsiteY638" fmla="*/ 5882 h 10000"/>
                                    <a:gd name="connsiteX0" fmla="*/ 0 w 9987"/>
                                    <a:gd name="connsiteY0" fmla="*/ 4948 h 10000"/>
                                    <a:gd name="connsiteX1" fmla="*/ 12 w 9987"/>
                                    <a:gd name="connsiteY1" fmla="*/ 4948 h 10000"/>
                                    <a:gd name="connsiteX2" fmla="*/ 12 w 9987"/>
                                    <a:gd name="connsiteY2" fmla="*/ 5052 h 10000"/>
                                    <a:gd name="connsiteX3" fmla="*/ 12 w 9987"/>
                                    <a:gd name="connsiteY3" fmla="*/ 5156 h 10000"/>
                                    <a:gd name="connsiteX4" fmla="*/ 12 w 9987"/>
                                    <a:gd name="connsiteY4" fmla="*/ 5260 h 10000"/>
                                    <a:gd name="connsiteX5" fmla="*/ 12 w 9987"/>
                                    <a:gd name="connsiteY5" fmla="*/ 5363 h 10000"/>
                                    <a:gd name="connsiteX6" fmla="*/ 12 w 9987"/>
                                    <a:gd name="connsiteY6" fmla="*/ 5467 h 10000"/>
                                    <a:gd name="connsiteX7" fmla="*/ 12 w 9987"/>
                                    <a:gd name="connsiteY7" fmla="*/ 5571 h 10000"/>
                                    <a:gd name="connsiteX8" fmla="*/ 12 w 9987"/>
                                    <a:gd name="connsiteY8" fmla="*/ 5675 h 10000"/>
                                    <a:gd name="connsiteX9" fmla="*/ 12 w 9987"/>
                                    <a:gd name="connsiteY9" fmla="*/ 5779 h 10000"/>
                                    <a:gd name="connsiteX10" fmla="*/ 12 w 9987"/>
                                    <a:gd name="connsiteY10" fmla="*/ 5882 h 10000"/>
                                    <a:gd name="connsiteX11" fmla="*/ 12 w 9987"/>
                                    <a:gd name="connsiteY11" fmla="*/ 5986 h 10000"/>
                                    <a:gd name="connsiteX12" fmla="*/ 12 w 9987"/>
                                    <a:gd name="connsiteY12" fmla="*/ 6090 h 10000"/>
                                    <a:gd name="connsiteX13" fmla="*/ 24 w 9987"/>
                                    <a:gd name="connsiteY13" fmla="*/ 6194 h 10000"/>
                                    <a:gd name="connsiteX14" fmla="*/ 24 w 9987"/>
                                    <a:gd name="connsiteY14" fmla="*/ 6298 h 10000"/>
                                    <a:gd name="connsiteX15" fmla="*/ 24 w 9987"/>
                                    <a:gd name="connsiteY15" fmla="*/ 6401 h 10000"/>
                                    <a:gd name="connsiteX16" fmla="*/ 24 w 9987"/>
                                    <a:gd name="connsiteY16" fmla="*/ 6505 h 10000"/>
                                    <a:gd name="connsiteX17" fmla="*/ 24 w 9987"/>
                                    <a:gd name="connsiteY17" fmla="*/ 6609 h 10000"/>
                                    <a:gd name="connsiteX18" fmla="*/ 36 w 9987"/>
                                    <a:gd name="connsiteY18" fmla="*/ 6609 h 10000"/>
                                    <a:gd name="connsiteX19" fmla="*/ 36 w 9987"/>
                                    <a:gd name="connsiteY19" fmla="*/ 6713 h 10000"/>
                                    <a:gd name="connsiteX20" fmla="*/ 36 w 9987"/>
                                    <a:gd name="connsiteY20" fmla="*/ 6799 h 10000"/>
                                    <a:gd name="connsiteX21" fmla="*/ 36 w 9987"/>
                                    <a:gd name="connsiteY21" fmla="*/ 6903 h 10000"/>
                                    <a:gd name="connsiteX22" fmla="*/ 36 w 9987"/>
                                    <a:gd name="connsiteY22" fmla="*/ 7007 h 10000"/>
                                    <a:gd name="connsiteX23" fmla="*/ 36 w 9987"/>
                                    <a:gd name="connsiteY23" fmla="*/ 7111 h 10000"/>
                                    <a:gd name="connsiteX24" fmla="*/ 36 w 9987"/>
                                    <a:gd name="connsiteY24" fmla="*/ 7215 h 10000"/>
                                    <a:gd name="connsiteX25" fmla="*/ 36 w 9987"/>
                                    <a:gd name="connsiteY25" fmla="*/ 7318 h 10000"/>
                                    <a:gd name="connsiteX26" fmla="*/ 48 w 9987"/>
                                    <a:gd name="connsiteY26" fmla="*/ 7318 h 10000"/>
                                    <a:gd name="connsiteX27" fmla="*/ 48 w 9987"/>
                                    <a:gd name="connsiteY27" fmla="*/ 7422 h 10000"/>
                                    <a:gd name="connsiteX28" fmla="*/ 48 w 9987"/>
                                    <a:gd name="connsiteY28" fmla="*/ 7526 h 10000"/>
                                    <a:gd name="connsiteX29" fmla="*/ 48 w 9987"/>
                                    <a:gd name="connsiteY29" fmla="*/ 7630 h 10000"/>
                                    <a:gd name="connsiteX30" fmla="*/ 48 w 9987"/>
                                    <a:gd name="connsiteY30" fmla="*/ 7734 h 10000"/>
                                    <a:gd name="connsiteX31" fmla="*/ 48 w 9987"/>
                                    <a:gd name="connsiteY31" fmla="*/ 7837 h 10000"/>
                                    <a:gd name="connsiteX32" fmla="*/ 48 w 9987"/>
                                    <a:gd name="connsiteY32" fmla="*/ 7941 h 10000"/>
                                    <a:gd name="connsiteX33" fmla="*/ 48 w 9987"/>
                                    <a:gd name="connsiteY33" fmla="*/ 8045 h 10000"/>
                                    <a:gd name="connsiteX34" fmla="*/ 48 w 9987"/>
                                    <a:gd name="connsiteY34" fmla="*/ 8149 h 10000"/>
                                    <a:gd name="connsiteX35" fmla="*/ 48 w 9987"/>
                                    <a:gd name="connsiteY35" fmla="*/ 8253 h 10000"/>
                                    <a:gd name="connsiteX36" fmla="*/ 48 w 9987"/>
                                    <a:gd name="connsiteY36" fmla="*/ 8356 h 10000"/>
                                    <a:gd name="connsiteX37" fmla="*/ 48 w 9987"/>
                                    <a:gd name="connsiteY37" fmla="*/ 8460 h 10000"/>
                                    <a:gd name="connsiteX38" fmla="*/ 60 w 9987"/>
                                    <a:gd name="connsiteY38" fmla="*/ 8460 h 10000"/>
                                    <a:gd name="connsiteX39" fmla="*/ 60 w 9987"/>
                                    <a:gd name="connsiteY39" fmla="*/ 8564 h 10000"/>
                                    <a:gd name="connsiteX40" fmla="*/ 60 w 9987"/>
                                    <a:gd name="connsiteY40" fmla="*/ 8668 h 10000"/>
                                    <a:gd name="connsiteX41" fmla="*/ 60 w 9987"/>
                                    <a:gd name="connsiteY41" fmla="*/ 8772 h 10000"/>
                                    <a:gd name="connsiteX42" fmla="*/ 60 w 9987"/>
                                    <a:gd name="connsiteY42" fmla="*/ 8875 h 10000"/>
                                    <a:gd name="connsiteX43" fmla="*/ 60 w 9987"/>
                                    <a:gd name="connsiteY43" fmla="*/ 8979 h 10000"/>
                                    <a:gd name="connsiteX44" fmla="*/ 72 w 9987"/>
                                    <a:gd name="connsiteY44" fmla="*/ 8979 h 10000"/>
                                    <a:gd name="connsiteX45" fmla="*/ 72 w 9987"/>
                                    <a:gd name="connsiteY45" fmla="*/ 8875 h 10000"/>
                                    <a:gd name="connsiteX46" fmla="*/ 72 w 9987"/>
                                    <a:gd name="connsiteY46" fmla="*/ 8772 h 10000"/>
                                    <a:gd name="connsiteX47" fmla="*/ 72 w 9987"/>
                                    <a:gd name="connsiteY47" fmla="*/ 8668 h 10000"/>
                                    <a:gd name="connsiteX48" fmla="*/ 72 w 9987"/>
                                    <a:gd name="connsiteY48" fmla="*/ 8564 h 10000"/>
                                    <a:gd name="connsiteX49" fmla="*/ 72 w 9987"/>
                                    <a:gd name="connsiteY49" fmla="*/ 8460 h 10000"/>
                                    <a:gd name="connsiteX50" fmla="*/ 84 w 9987"/>
                                    <a:gd name="connsiteY50" fmla="*/ 8460 h 10000"/>
                                    <a:gd name="connsiteX51" fmla="*/ 96 w 9987"/>
                                    <a:gd name="connsiteY51" fmla="*/ 8460 h 10000"/>
                                    <a:gd name="connsiteX52" fmla="*/ 96 w 9987"/>
                                    <a:gd name="connsiteY52" fmla="*/ 8564 h 10000"/>
                                    <a:gd name="connsiteX53" fmla="*/ 96 w 9987"/>
                                    <a:gd name="connsiteY53" fmla="*/ 8668 h 10000"/>
                                    <a:gd name="connsiteX54" fmla="*/ 108 w 9987"/>
                                    <a:gd name="connsiteY54" fmla="*/ 8668 h 10000"/>
                                    <a:gd name="connsiteX55" fmla="*/ 108 w 9987"/>
                                    <a:gd name="connsiteY55" fmla="*/ 8564 h 10000"/>
                                    <a:gd name="connsiteX56" fmla="*/ 118 w 9987"/>
                                    <a:gd name="connsiteY56" fmla="*/ 8564 h 10000"/>
                                    <a:gd name="connsiteX57" fmla="*/ 118 w 9987"/>
                                    <a:gd name="connsiteY57" fmla="*/ 8460 h 10000"/>
                                    <a:gd name="connsiteX58" fmla="*/ 118 w 9987"/>
                                    <a:gd name="connsiteY58" fmla="*/ 8356 h 10000"/>
                                    <a:gd name="connsiteX59" fmla="*/ 130 w 9987"/>
                                    <a:gd name="connsiteY59" fmla="*/ 8356 h 10000"/>
                                    <a:gd name="connsiteX60" fmla="*/ 130 w 9987"/>
                                    <a:gd name="connsiteY60" fmla="*/ 8460 h 10000"/>
                                    <a:gd name="connsiteX61" fmla="*/ 130 w 9987"/>
                                    <a:gd name="connsiteY61" fmla="*/ 8564 h 10000"/>
                                    <a:gd name="connsiteX62" fmla="*/ 130 w 9987"/>
                                    <a:gd name="connsiteY62" fmla="*/ 8668 h 10000"/>
                                    <a:gd name="connsiteX63" fmla="*/ 130 w 9987"/>
                                    <a:gd name="connsiteY63" fmla="*/ 8772 h 10000"/>
                                    <a:gd name="connsiteX64" fmla="*/ 130 w 9987"/>
                                    <a:gd name="connsiteY64" fmla="*/ 8875 h 10000"/>
                                    <a:gd name="connsiteX65" fmla="*/ 130 w 9987"/>
                                    <a:gd name="connsiteY65" fmla="*/ 8979 h 10000"/>
                                    <a:gd name="connsiteX66" fmla="*/ 142 w 9987"/>
                                    <a:gd name="connsiteY66" fmla="*/ 8979 h 10000"/>
                                    <a:gd name="connsiteX67" fmla="*/ 142 w 9987"/>
                                    <a:gd name="connsiteY67" fmla="*/ 9066 h 10000"/>
                                    <a:gd name="connsiteX68" fmla="*/ 142 w 9987"/>
                                    <a:gd name="connsiteY68" fmla="*/ 9170 h 10000"/>
                                    <a:gd name="connsiteX69" fmla="*/ 142 w 9987"/>
                                    <a:gd name="connsiteY69" fmla="*/ 9273 h 10000"/>
                                    <a:gd name="connsiteX70" fmla="*/ 142 w 9987"/>
                                    <a:gd name="connsiteY70" fmla="*/ 9377 h 10000"/>
                                    <a:gd name="connsiteX71" fmla="*/ 142 w 9987"/>
                                    <a:gd name="connsiteY71" fmla="*/ 9481 h 10000"/>
                                    <a:gd name="connsiteX72" fmla="*/ 154 w 9987"/>
                                    <a:gd name="connsiteY72" fmla="*/ 9481 h 10000"/>
                                    <a:gd name="connsiteX73" fmla="*/ 154 w 9987"/>
                                    <a:gd name="connsiteY73" fmla="*/ 9585 h 10000"/>
                                    <a:gd name="connsiteX74" fmla="*/ 154 w 9987"/>
                                    <a:gd name="connsiteY74" fmla="*/ 9689 h 10000"/>
                                    <a:gd name="connsiteX75" fmla="*/ 166 w 9987"/>
                                    <a:gd name="connsiteY75" fmla="*/ 9689 h 10000"/>
                                    <a:gd name="connsiteX76" fmla="*/ 178 w 9987"/>
                                    <a:gd name="connsiteY76" fmla="*/ 9689 h 10000"/>
                                    <a:gd name="connsiteX77" fmla="*/ 178 w 9987"/>
                                    <a:gd name="connsiteY77" fmla="*/ 9792 h 10000"/>
                                    <a:gd name="connsiteX78" fmla="*/ 178 w 9987"/>
                                    <a:gd name="connsiteY78" fmla="*/ 9896 h 10000"/>
                                    <a:gd name="connsiteX79" fmla="*/ 189 w 9987"/>
                                    <a:gd name="connsiteY79" fmla="*/ 10000 h 10000"/>
                                    <a:gd name="connsiteX80" fmla="*/ 189 w 9987"/>
                                    <a:gd name="connsiteY80" fmla="*/ 9896 h 10000"/>
                                    <a:gd name="connsiteX81" fmla="*/ 201 w 9987"/>
                                    <a:gd name="connsiteY81" fmla="*/ 9896 h 10000"/>
                                    <a:gd name="connsiteX82" fmla="*/ 201 w 9987"/>
                                    <a:gd name="connsiteY82" fmla="*/ 9792 h 10000"/>
                                    <a:gd name="connsiteX83" fmla="*/ 201 w 9987"/>
                                    <a:gd name="connsiteY83" fmla="*/ 9585 h 10000"/>
                                    <a:gd name="connsiteX84" fmla="*/ 201 w 9987"/>
                                    <a:gd name="connsiteY84" fmla="*/ 9481 h 10000"/>
                                    <a:gd name="connsiteX85" fmla="*/ 201 w 9987"/>
                                    <a:gd name="connsiteY85" fmla="*/ 9273 h 10000"/>
                                    <a:gd name="connsiteX86" fmla="*/ 221 w 9987"/>
                                    <a:gd name="connsiteY86" fmla="*/ 8979 h 10000"/>
                                    <a:gd name="connsiteX87" fmla="*/ 221 w 9987"/>
                                    <a:gd name="connsiteY87" fmla="*/ 8772 h 10000"/>
                                    <a:gd name="connsiteX88" fmla="*/ 221 w 9987"/>
                                    <a:gd name="connsiteY88" fmla="*/ 8564 h 10000"/>
                                    <a:gd name="connsiteX89" fmla="*/ 221 w 9987"/>
                                    <a:gd name="connsiteY89" fmla="*/ 8356 h 10000"/>
                                    <a:gd name="connsiteX90" fmla="*/ 221 w 9987"/>
                                    <a:gd name="connsiteY90" fmla="*/ 8253 h 10000"/>
                                    <a:gd name="connsiteX91" fmla="*/ 233 w 9987"/>
                                    <a:gd name="connsiteY91" fmla="*/ 8149 h 10000"/>
                                    <a:gd name="connsiteX92" fmla="*/ 246 w 9987"/>
                                    <a:gd name="connsiteY92" fmla="*/ 8045 h 10000"/>
                                    <a:gd name="connsiteX93" fmla="*/ 246 w 9987"/>
                                    <a:gd name="connsiteY93" fmla="*/ 7941 h 10000"/>
                                    <a:gd name="connsiteX94" fmla="*/ 246 w 9987"/>
                                    <a:gd name="connsiteY94" fmla="*/ 7837 h 10000"/>
                                    <a:gd name="connsiteX95" fmla="*/ 246 w 9987"/>
                                    <a:gd name="connsiteY95" fmla="*/ 7734 h 10000"/>
                                    <a:gd name="connsiteX96" fmla="*/ 258 w 9987"/>
                                    <a:gd name="connsiteY96" fmla="*/ 7630 h 10000"/>
                                    <a:gd name="connsiteX97" fmla="*/ 258 w 9987"/>
                                    <a:gd name="connsiteY97" fmla="*/ 7422 h 10000"/>
                                    <a:gd name="connsiteX98" fmla="*/ 258 w 9987"/>
                                    <a:gd name="connsiteY98" fmla="*/ 7318 h 10000"/>
                                    <a:gd name="connsiteX99" fmla="*/ 270 w 9987"/>
                                    <a:gd name="connsiteY99" fmla="*/ 7318 h 10000"/>
                                    <a:gd name="connsiteX100" fmla="*/ 270 w 9987"/>
                                    <a:gd name="connsiteY100" fmla="*/ 7422 h 10000"/>
                                    <a:gd name="connsiteX101" fmla="*/ 282 w 9987"/>
                                    <a:gd name="connsiteY101" fmla="*/ 7526 h 10000"/>
                                    <a:gd name="connsiteX102" fmla="*/ 282 w 9987"/>
                                    <a:gd name="connsiteY102" fmla="*/ 7630 h 10000"/>
                                    <a:gd name="connsiteX103" fmla="*/ 282 w 9987"/>
                                    <a:gd name="connsiteY103" fmla="*/ 7734 h 10000"/>
                                    <a:gd name="connsiteX104" fmla="*/ 282 w 9987"/>
                                    <a:gd name="connsiteY104" fmla="*/ 7837 h 10000"/>
                                    <a:gd name="connsiteX105" fmla="*/ 294 w 9987"/>
                                    <a:gd name="connsiteY105" fmla="*/ 7941 h 10000"/>
                                    <a:gd name="connsiteX106" fmla="*/ 294 w 9987"/>
                                    <a:gd name="connsiteY106" fmla="*/ 7837 h 10000"/>
                                    <a:gd name="connsiteX107" fmla="*/ 294 w 9987"/>
                                    <a:gd name="connsiteY107" fmla="*/ 7630 h 10000"/>
                                    <a:gd name="connsiteX108" fmla="*/ 306 w 9987"/>
                                    <a:gd name="connsiteY108" fmla="*/ 7422 h 10000"/>
                                    <a:gd name="connsiteX109" fmla="*/ 306 w 9987"/>
                                    <a:gd name="connsiteY109" fmla="*/ 7215 h 10000"/>
                                    <a:gd name="connsiteX110" fmla="*/ 306 w 9987"/>
                                    <a:gd name="connsiteY110" fmla="*/ 7111 h 10000"/>
                                    <a:gd name="connsiteX111" fmla="*/ 306 w 9987"/>
                                    <a:gd name="connsiteY111" fmla="*/ 6903 h 10000"/>
                                    <a:gd name="connsiteX112" fmla="*/ 318 w 9987"/>
                                    <a:gd name="connsiteY112" fmla="*/ 6799 h 10000"/>
                                    <a:gd name="connsiteX113" fmla="*/ 318 w 9987"/>
                                    <a:gd name="connsiteY113" fmla="*/ 6609 h 10000"/>
                                    <a:gd name="connsiteX114" fmla="*/ 330 w 9987"/>
                                    <a:gd name="connsiteY114" fmla="*/ 6401 h 10000"/>
                                    <a:gd name="connsiteX115" fmla="*/ 330 w 9987"/>
                                    <a:gd name="connsiteY115" fmla="*/ 6194 h 10000"/>
                                    <a:gd name="connsiteX116" fmla="*/ 342 w 9987"/>
                                    <a:gd name="connsiteY116" fmla="*/ 5882 h 10000"/>
                                    <a:gd name="connsiteX117" fmla="*/ 342 w 9987"/>
                                    <a:gd name="connsiteY117" fmla="*/ 5571 h 10000"/>
                                    <a:gd name="connsiteX118" fmla="*/ 354 w 9987"/>
                                    <a:gd name="connsiteY118" fmla="*/ 5260 h 10000"/>
                                    <a:gd name="connsiteX119" fmla="*/ 354 w 9987"/>
                                    <a:gd name="connsiteY119" fmla="*/ 5052 h 10000"/>
                                    <a:gd name="connsiteX120" fmla="*/ 366 w 9987"/>
                                    <a:gd name="connsiteY120" fmla="*/ 5052 h 10000"/>
                                    <a:gd name="connsiteX121" fmla="*/ 366 w 9987"/>
                                    <a:gd name="connsiteY121" fmla="*/ 5156 h 10000"/>
                                    <a:gd name="connsiteX122" fmla="*/ 378 w 9987"/>
                                    <a:gd name="connsiteY122" fmla="*/ 5260 h 10000"/>
                                    <a:gd name="connsiteX123" fmla="*/ 378 w 9987"/>
                                    <a:gd name="connsiteY123" fmla="*/ 5363 h 10000"/>
                                    <a:gd name="connsiteX124" fmla="*/ 378 w 9987"/>
                                    <a:gd name="connsiteY124" fmla="*/ 5467 h 10000"/>
                                    <a:gd name="connsiteX125" fmla="*/ 388 w 9987"/>
                                    <a:gd name="connsiteY125" fmla="*/ 5571 h 10000"/>
                                    <a:gd name="connsiteX126" fmla="*/ 388 w 9987"/>
                                    <a:gd name="connsiteY126" fmla="*/ 5675 h 10000"/>
                                    <a:gd name="connsiteX127" fmla="*/ 400 w 9987"/>
                                    <a:gd name="connsiteY127" fmla="*/ 5779 h 10000"/>
                                    <a:gd name="connsiteX128" fmla="*/ 412 w 9987"/>
                                    <a:gd name="connsiteY128" fmla="*/ 5779 h 10000"/>
                                    <a:gd name="connsiteX129" fmla="*/ 412 w 9987"/>
                                    <a:gd name="connsiteY129" fmla="*/ 5882 h 10000"/>
                                    <a:gd name="connsiteX130" fmla="*/ 425 w 9987"/>
                                    <a:gd name="connsiteY130" fmla="*/ 5986 h 10000"/>
                                    <a:gd name="connsiteX131" fmla="*/ 425 w 9987"/>
                                    <a:gd name="connsiteY131" fmla="*/ 6090 h 10000"/>
                                    <a:gd name="connsiteX132" fmla="*/ 425 w 9987"/>
                                    <a:gd name="connsiteY132" fmla="*/ 6194 h 10000"/>
                                    <a:gd name="connsiteX133" fmla="*/ 438 w 9987"/>
                                    <a:gd name="connsiteY133" fmla="*/ 6194 h 10000"/>
                                    <a:gd name="connsiteX134" fmla="*/ 438 w 9987"/>
                                    <a:gd name="connsiteY134" fmla="*/ 6298 h 10000"/>
                                    <a:gd name="connsiteX135" fmla="*/ 438 w 9987"/>
                                    <a:gd name="connsiteY135" fmla="*/ 6194 h 10000"/>
                                    <a:gd name="connsiteX136" fmla="*/ 450 w 9987"/>
                                    <a:gd name="connsiteY136" fmla="*/ 6194 h 10000"/>
                                    <a:gd name="connsiteX137" fmla="*/ 450 w 9987"/>
                                    <a:gd name="connsiteY137" fmla="*/ 6090 h 10000"/>
                                    <a:gd name="connsiteX138" fmla="*/ 462 w 9987"/>
                                    <a:gd name="connsiteY138" fmla="*/ 6090 h 10000"/>
                                    <a:gd name="connsiteX139" fmla="*/ 462 w 9987"/>
                                    <a:gd name="connsiteY139" fmla="*/ 6194 h 10000"/>
                                    <a:gd name="connsiteX140" fmla="*/ 462 w 9987"/>
                                    <a:gd name="connsiteY140" fmla="*/ 6298 h 10000"/>
                                    <a:gd name="connsiteX141" fmla="*/ 474 w 9987"/>
                                    <a:gd name="connsiteY141" fmla="*/ 6505 h 10000"/>
                                    <a:gd name="connsiteX142" fmla="*/ 474 w 9987"/>
                                    <a:gd name="connsiteY142" fmla="*/ 6609 h 10000"/>
                                    <a:gd name="connsiteX143" fmla="*/ 486 w 9987"/>
                                    <a:gd name="connsiteY143" fmla="*/ 6799 h 10000"/>
                                    <a:gd name="connsiteX144" fmla="*/ 486 w 9987"/>
                                    <a:gd name="connsiteY144" fmla="*/ 7007 h 10000"/>
                                    <a:gd name="connsiteX145" fmla="*/ 498 w 9987"/>
                                    <a:gd name="connsiteY145" fmla="*/ 7111 h 10000"/>
                                    <a:gd name="connsiteX146" fmla="*/ 498 w 9987"/>
                                    <a:gd name="connsiteY146" fmla="*/ 7215 h 10000"/>
                                    <a:gd name="connsiteX147" fmla="*/ 510 w 9987"/>
                                    <a:gd name="connsiteY147" fmla="*/ 7422 h 10000"/>
                                    <a:gd name="connsiteX148" fmla="*/ 510 w 9987"/>
                                    <a:gd name="connsiteY148" fmla="*/ 7734 h 10000"/>
                                    <a:gd name="connsiteX149" fmla="*/ 522 w 9987"/>
                                    <a:gd name="connsiteY149" fmla="*/ 7941 h 10000"/>
                                    <a:gd name="connsiteX150" fmla="*/ 522 w 9987"/>
                                    <a:gd name="connsiteY150" fmla="*/ 8253 h 10000"/>
                                    <a:gd name="connsiteX151" fmla="*/ 522 w 9987"/>
                                    <a:gd name="connsiteY151" fmla="*/ 8460 h 10000"/>
                                    <a:gd name="connsiteX152" fmla="*/ 534 w 9987"/>
                                    <a:gd name="connsiteY152" fmla="*/ 8668 h 10000"/>
                                    <a:gd name="connsiteX153" fmla="*/ 534 w 9987"/>
                                    <a:gd name="connsiteY153" fmla="*/ 8979 h 10000"/>
                                    <a:gd name="connsiteX154" fmla="*/ 546 w 9987"/>
                                    <a:gd name="connsiteY154" fmla="*/ 8979 h 10000"/>
                                    <a:gd name="connsiteX155" fmla="*/ 546 w 9987"/>
                                    <a:gd name="connsiteY155" fmla="*/ 9066 h 10000"/>
                                    <a:gd name="connsiteX156" fmla="*/ 557 w 9987"/>
                                    <a:gd name="connsiteY156" fmla="*/ 9066 h 10000"/>
                                    <a:gd name="connsiteX157" fmla="*/ 569 w 9987"/>
                                    <a:gd name="connsiteY157" fmla="*/ 9170 h 10000"/>
                                    <a:gd name="connsiteX158" fmla="*/ 581 w 9987"/>
                                    <a:gd name="connsiteY158" fmla="*/ 9066 h 10000"/>
                                    <a:gd name="connsiteX159" fmla="*/ 593 w 9987"/>
                                    <a:gd name="connsiteY159" fmla="*/ 9066 h 10000"/>
                                    <a:gd name="connsiteX160" fmla="*/ 605 w 9987"/>
                                    <a:gd name="connsiteY160" fmla="*/ 9066 h 10000"/>
                                    <a:gd name="connsiteX161" fmla="*/ 617 w 9987"/>
                                    <a:gd name="connsiteY161" fmla="*/ 9170 h 10000"/>
                                    <a:gd name="connsiteX162" fmla="*/ 617 w 9987"/>
                                    <a:gd name="connsiteY162" fmla="*/ 9273 h 10000"/>
                                    <a:gd name="connsiteX163" fmla="*/ 617 w 9987"/>
                                    <a:gd name="connsiteY163" fmla="*/ 9377 h 10000"/>
                                    <a:gd name="connsiteX164" fmla="*/ 633 w 9987"/>
                                    <a:gd name="connsiteY164" fmla="*/ 9481 h 10000"/>
                                    <a:gd name="connsiteX165" fmla="*/ 633 w 9987"/>
                                    <a:gd name="connsiteY165" fmla="*/ 9585 h 10000"/>
                                    <a:gd name="connsiteX166" fmla="*/ 649 w 9987"/>
                                    <a:gd name="connsiteY166" fmla="*/ 9585 h 10000"/>
                                    <a:gd name="connsiteX167" fmla="*/ 649 w 9987"/>
                                    <a:gd name="connsiteY167" fmla="*/ 9481 h 10000"/>
                                    <a:gd name="connsiteX168" fmla="*/ 659 w 9987"/>
                                    <a:gd name="connsiteY168" fmla="*/ 9273 h 10000"/>
                                    <a:gd name="connsiteX169" fmla="*/ 671 w 9987"/>
                                    <a:gd name="connsiteY169" fmla="*/ 9066 h 10000"/>
                                    <a:gd name="connsiteX170" fmla="*/ 683 w 9987"/>
                                    <a:gd name="connsiteY170" fmla="*/ 8668 h 10000"/>
                                    <a:gd name="connsiteX171" fmla="*/ 683 w 9987"/>
                                    <a:gd name="connsiteY171" fmla="*/ 8460 h 10000"/>
                                    <a:gd name="connsiteX172" fmla="*/ 695 w 9987"/>
                                    <a:gd name="connsiteY172" fmla="*/ 8253 h 10000"/>
                                    <a:gd name="connsiteX173" fmla="*/ 695 w 9987"/>
                                    <a:gd name="connsiteY173" fmla="*/ 8045 h 10000"/>
                                    <a:gd name="connsiteX174" fmla="*/ 707 w 9987"/>
                                    <a:gd name="connsiteY174" fmla="*/ 7837 h 10000"/>
                                    <a:gd name="connsiteX175" fmla="*/ 707 w 9987"/>
                                    <a:gd name="connsiteY175" fmla="*/ 7734 h 10000"/>
                                    <a:gd name="connsiteX176" fmla="*/ 720 w 9987"/>
                                    <a:gd name="connsiteY176" fmla="*/ 7526 h 10000"/>
                                    <a:gd name="connsiteX177" fmla="*/ 732 w 9987"/>
                                    <a:gd name="connsiteY177" fmla="*/ 7318 h 10000"/>
                                    <a:gd name="connsiteX178" fmla="*/ 732 w 9987"/>
                                    <a:gd name="connsiteY178" fmla="*/ 7111 h 10000"/>
                                    <a:gd name="connsiteX179" fmla="*/ 744 w 9987"/>
                                    <a:gd name="connsiteY179" fmla="*/ 6903 h 10000"/>
                                    <a:gd name="connsiteX180" fmla="*/ 756 w 9987"/>
                                    <a:gd name="connsiteY180" fmla="*/ 6713 h 10000"/>
                                    <a:gd name="connsiteX181" fmla="*/ 768 w 9987"/>
                                    <a:gd name="connsiteY181" fmla="*/ 6609 h 10000"/>
                                    <a:gd name="connsiteX182" fmla="*/ 768 w 9987"/>
                                    <a:gd name="connsiteY182" fmla="*/ 6401 h 10000"/>
                                    <a:gd name="connsiteX183" fmla="*/ 780 w 9987"/>
                                    <a:gd name="connsiteY183" fmla="*/ 6194 h 10000"/>
                                    <a:gd name="connsiteX184" fmla="*/ 792 w 9987"/>
                                    <a:gd name="connsiteY184" fmla="*/ 6090 h 10000"/>
                                    <a:gd name="connsiteX185" fmla="*/ 804 w 9987"/>
                                    <a:gd name="connsiteY185" fmla="*/ 5882 h 10000"/>
                                    <a:gd name="connsiteX186" fmla="*/ 804 w 9987"/>
                                    <a:gd name="connsiteY186" fmla="*/ 5675 h 10000"/>
                                    <a:gd name="connsiteX187" fmla="*/ 816 w 9987"/>
                                    <a:gd name="connsiteY187" fmla="*/ 5571 h 10000"/>
                                    <a:gd name="connsiteX188" fmla="*/ 828 w 9987"/>
                                    <a:gd name="connsiteY188" fmla="*/ 5467 h 10000"/>
                                    <a:gd name="connsiteX189" fmla="*/ 840 w 9987"/>
                                    <a:gd name="connsiteY189" fmla="*/ 5363 h 10000"/>
                                    <a:gd name="connsiteX190" fmla="*/ 852 w 9987"/>
                                    <a:gd name="connsiteY190" fmla="*/ 5363 h 10000"/>
                                    <a:gd name="connsiteX191" fmla="*/ 852 w 9987"/>
                                    <a:gd name="connsiteY191" fmla="*/ 5467 h 10000"/>
                                    <a:gd name="connsiteX192" fmla="*/ 876 w 9987"/>
                                    <a:gd name="connsiteY192" fmla="*/ 5675 h 10000"/>
                                    <a:gd name="connsiteX193" fmla="*/ 876 w 9987"/>
                                    <a:gd name="connsiteY193" fmla="*/ 5882 h 10000"/>
                                    <a:gd name="connsiteX194" fmla="*/ 888 w 9987"/>
                                    <a:gd name="connsiteY194" fmla="*/ 6298 h 10000"/>
                                    <a:gd name="connsiteX195" fmla="*/ 912 w 9987"/>
                                    <a:gd name="connsiteY195" fmla="*/ 6609 h 10000"/>
                                    <a:gd name="connsiteX196" fmla="*/ 912 w 9987"/>
                                    <a:gd name="connsiteY196" fmla="*/ 6799 h 10000"/>
                                    <a:gd name="connsiteX197" fmla="*/ 921 w 9987"/>
                                    <a:gd name="connsiteY197" fmla="*/ 7007 h 10000"/>
                                    <a:gd name="connsiteX198" fmla="*/ 933 w 9987"/>
                                    <a:gd name="connsiteY198" fmla="*/ 7215 h 10000"/>
                                    <a:gd name="connsiteX199" fmla="*/ 945 w 9987"/>
                                    <a:gd name="connsiteY199" fmla="*/ 7422 h 10000"/>
                                    <a:gd name="connsiteX200" fmla="*/ 957 w 9987"/>
                                    <a:gd name="connsiteY200" fmla="*/ 7837 h 10000"/>
                                    <a:gd name="connsiteX201" fmla="*/ 981 w 9987"/>
                                    <a:gd name="connsiteY201" fmla="*/ 8356 h 10000"/>
                                    <a:gd name="connsiteX202" fmla="*/ 993 w 9987"/>
                                    <a:gd name="connsiteY202" fmla="*/ 8772 h 10000"/>
                                    <a:gd name="connsiteX203" fmla="*/ 1005 w 9987"/>
                                    <a:gd name="connsiteY203" fmla="*/ 9066 h 10000"/>
                                    <a:gd name="connsiteX204" fmla="*/ 1017 w 9987"/>
                                    <a:gd name="connsiteY204" fmla="*/ 9273 h 10000"/>
                                    <a:gd name="connsiteX205" fmla="*/ 1017 w 9987"/>
                                    <a:gd name="connsiteY205" fmla="*/ 9377 h 10000"/>
                                    <a:gd name="connsiteX206" fmla="*/ 1029 w 9987"/>
                                    <a:gd name="connsiteY206" fmla="*/ 9481 h 10000"/>
                                    <a:gd name="connsiteX207" fmla="*/ 1041 w 9987"/>
                                    <a:gd name="connsiteY207" fmla="*/ 9481 h 10000"/>
                                    <a:gd name="connsiteX208" fmla="*/ 1058 w 9987"/>
                                    <a:gd name="connsiteY208" fmla="*/ 9377 h 10000"/>
                                    <a:gd name="connsiteX209" fmla="*/ 1073 w 9987"/>
                                    <a:gd name="connsiteY209" fmla="*/ 9377 h 10000"/>
                                    <a:gd name="connsiteX210" fmla="*/ 1085 w 9987"/>
                                    <a:gd name="connsiteY210" fmla="*/ 9273 h 10000"/>
                                    <a:gd name="connsiteX211" fmla="*/ 1097 w 9987"/>
                                    <a:gd name="connsiteY211" fmla="*/ 9170 h 10000"/>
                                    <a:gd name="connsiteX212" fmla="*/ 1109 w 9987"/>
                                    <a:gd name="connsiteY212" fmla="*/ 9066 h 10000"/>
                                    <a:gd name="connsiteX213" fmla="*/ 1121 w 9987"/>
                                    <a:gd name="connsiteY213" fmla="*/ 8772 h 10000"/>
                                    <a:gd name="connsiteX214" fmla="*/ 1145 w 9987"/>
                                    <a:gd name="connsiteY214" fmla="*/ 8356 h 10000"/>
                                    <a:gd name="connsiteX215" fmla="*/ 1157 w 9987"/>
                                    <a:gd name="connsiteY215" fmla="*/ 7837 h 10000"/>
                                    <a:gd name="connsiteX216" fmla="*/ 1181 w 9987"/>
                                    <a:gd name="connsiteY216" fmla="*/ 7215 h 10000"/>
                                    <a:gd name="connsiteX217" fmla="*/ 1204 w 9987"/>
                                    <a:gd name="connsiteY217" fmla="*/ 6609 h 10000"/>
                                    <a:gd name="connsiteX218" fmla="*/ 1216 w 9987"/>
                                    <a:gd name="connsiteY218" fmla="*/ 6090 h 10000"/>
                                    <a:gd name="connsiteX219" fmla="*/ 1240 w 9987"/>
                                    <a:gd name="connsiteY219" fmla="*/ 5779 h 10000"/>
                                    <a:gd name="connsiteX220" fmla="*/ 1264 w 9987"/>
                                    <a:gd name="connsiteY220" fmla="*/ 5571 h 10000"/>
                                    <a:gd name="connsiteX221" fmla="*/ 1277 w 9987"/>
                                    <a:gd name="connsiteY221" fmla="*/ 5571 h 10000"/>
                                    <a:gd name="connsiteX222" fmla="*/ 1289 w 9987"/>
                                    <a:gd name="connsiteY222" fmla="*/ 5571 h 10000"/>
                                    <a:gd name="connsiteX223" fmla="*/ 1301 w 9987"/>
                                    <a:gd name="connsiteY223" fmla="*/ 5675 h 10000"/>
                                    <a:gd name="connsiteX224" fmla="*/ 1325 w 9987"/>
                                    <a:gd name="connsiteY224" fmla="*/ 5779 h 10000"/>
                                    <a:gd name="connsiteX225" fmla="*/ 1349 w 9987"/>
                                    <a:gd name="connsiteY225" fmla="*/ 6194 h 10000"/>
                                    <a:gd name="connsiteX226" fmla="*/ 1373 w 9987"/>
                                    <a:gd name="connsiteY226" fmla="*/ 6713 h 10000"/>
                                    <a:gd name="connsiteX227" fmla="*/ 1385 w 9987"/>
                                    <a:gd name="connsiteY227" fmla="*/ 7318 h 10000"/>
                                    <a:gd name="connsiteX228" fmla="*/ 1409 w 9987"/>
                                    <a:gd name="connsiteY228" fmla="*/ 7941 h 10000"/>
                                    <a:gd name="connsiteX229" fmla="*/ 1421 w 9987"/>
                                    <a:gd name="connsiteY229" fmla="*/ 8460 h 10000"/>
                                    <a:gd name="connsiteX230" fmla="*/ 1445 w 9987"/>
                                    <a:gd name="connsiteY230" fmla="*/ 8772 h 10000"/>
                                    <a:gd name="connsiteX231" fmla="*/ 1470 w 9987"/>
                                    <a:gd name="connsiteY231" fmla="*/ 9170 h 10000"/>
                                    <a:gd name="connsiteX232" fmla="*/ 1499 w 9987"/>
                                    <a:gd name="connsiteY232" fmla="*/ 9377 h 10000"/>
                                    <a:gd name="connsiteX233" fmla="*/ 1511 w 9987"/>
                                    <a:gd name="connsiteY233" fmla="*/ 9481 h 10000"/>
                                    <a:gd name="connsiteX234" fmla="*/ 1535 w 9987"/>
                                    <a:gd name="connsiteY234" fmla="*/ 9481 h 10000"/>
                                    <a:gd name="connsiteX235" fmla="*/ 1547 w 9987"/>
                                    <a:gd name="connsiteY235" fmla="*/ 9273 h 10000"/>
                                    <a:gd name="connsiteX236" fmla="*/ 1571 w 9987"/>
                                    <a:gd name="connsiteY236" fmla="*/ 8772 h 10000"/>
                                    <a:gd name="connsiteX237" fmla="*/ 1595 w 9987"/>
                                    <a:gd name="connsiteY237" fmla="*/ 8253 h 10000"/>
                                    <a:gd name="connsiteX238" fmla="*/ 1607 w 9987"/>
                                    <a:gd name="connsiteY238" fmla="*/ 7837 h 10000"/>
                                    <a:gd name="connsiteX239" fmla="*/ 1631 w 9987"/>
                                    <a:gd name="connsiteY239" fmla="*/ 7318 h 10000"/>
                                    <a:gd name="connsiteX240" fmla="*/ 1643 w 9987"/>
                                    <a:gd name="connsiteY240" fmla="*/ 6713 h 10000"/>
                                    <a:gd name="connsiteX241" fmla="*/ 1666 w 9987"/>
                                    <a:gd name="connsiteY241" fmla="*/ 6194 h 10000"/>
                                    <a:gd name="connsiteX242" fmla="*/ 1691 w 9987"/>
                                    <a:gd name="connsiteY242" fmla="*/ 5779 h 10000"/>
                                    <a:gd name="connsiteX243" fmla="*/ 1715 w 9987"/>
                                    <a:gd name="connsiteY243" fmla="*/ 5571 h 10000"/>
                                    <a:gd name="connsiteX244" fmla="*/ 1727 w 9987"/>
                                    <a:gd name="connsiteY244" fmla="*/ 5467 h 10000"/>
                                    <a:gd name="connsiteX245" fmla="*/ 1749 w 9987"/>
                                    <a:gd name="connsiteY245" fmla="*/ 5571 h 10000"/>
                                    <a:gd name="connsiteX246" fmla="*/ 1773 w 9987"/>
                                    <a:gd name="connsiteY246" fmla="*/ 5882 h 10000"/>
                                    <a:gd name="connsiteX247" fmla="*/ 1797 w 9987"/>
                                    <a:gd name="connsiteY247" fmla="*/ 6298 h 10000"/>
                                    <a:gd name="connsiteX248" fmla="*/ 1821 w 9987"/>
                                    <a:gd name="connsiteY248" fmla="*/ 6799 h 10000"/>
                                    <a:gd name="connsiteX249" fmla="*/ 1833 w 9987"/>
                                    <a:gd name="connsiteY249" fmla="*/ 7215 h 10000"/>
                                    <a:gd name="connsiteX250" fmla="*/ 1845 w 9987"/>
                                    <a:gd name="connsiteY250" fmla="*/ 7837 h 10000"/>
                                    <a:gd name="connsiteX251" fmla="*/ 1869 w 9987"/>
                                    <a:gd name="connsiteY251" fmla="*/ 8253 h 10000"/>
                                    <a:gd name="connsiteX252" fmla="*/ 1897 w 9987"/>
                                    <a:gd name="connsiteY252" fmla="*/ 8668 h 10000"/>
                                    <a:gd name="connsiteX253" fmla="*/ 1912 w 9987"/>
                                    <a:gd name="connsiteY253" fmla="*/ 9170 h 10000"/>
                                    <a:gd name="connsiteX254" fmla="*/ 1937 w 9987"/>
                                    <a:gd name="connsiteY254" fmla="*/ 9377 h 10000"/>
                                    <a:gd name="connsiteX255" fmla="*/ 1961 w 9987"/>
                                    <a:gd name="connsiteY255" fmla="*/ 9481 h 10000"/>
                                    <a:gd name="connsiteX256" fmla="*/ 1985 w 9987"/>
                                    <a:gd name="connsiteY256" fmla="*/ 9273 h 10000"/>
                                    <a:gd name="connsiteX257" fmla="*/ 2007 w 9987"/>
                                    <a:gd name="connsiteY257" fmla="*/ 8979 h 10000"/>
                                    <a:gd name="connsiteX258" fmla="*/ 2030 w 9987"/>
                                    <a:gd name="connsiteY258" fmla="*/ 8564 h 10000"/>
                                    <a:gd name="connsiteX259" fmla="*/ 2054 w 9987"/>
                                    <a:gd name="connsiteY259" fmla="*/ 7941 h 10000"/>
                                    <a:gd name="connsiteX260" fmla="*/ 2066 w 9987"/>
                                    <a:gd name="connsiteY260" fmla="*/ 7318 h 10000"/>
                                    <a:gd name="connsiteX261" fmla="*/ 2090 w 9987"/>
                                    <a:gd name="connsiteY261" fmla="*/ 6713 h 10000"/>
                                    <a:gd name="connsiteX262" fmla="*/ 2115 w 9987"/>
                                    <a:gd name="connsiteY262" fmla="*/ 6194 h 10000"/>
                                    <a:gd name="connsiteX263" fmla="*/ 2140 w 9987"/>
                                    <a:gd name="connsiteY263" fmla="*/ 5779 h 10000"/>
                                    <a:gd name="connsiteX264" fmla="*/ 2152 w 9987"/>
                                    <a:gd name="connsiteY264" fmla="*/ 5675 h 10000"/>
                                    <a:gd name="connsiteX265" fmla="*/ 2177 w 9987"/>
                                    <a:gd name="connsiteY265" fmla="*/ 5467 h 10000"/>
                                    <a:gd name="connsiteX266" fmla="*/ 2189 w 9987"/>
                                    <a:gd name="connsiteY266" fmla="*/ 5467 h 10000"/>
                                    <a:gd name="connsiteX267" fmla="*/ 2201 w 9987"/>
                                    <a:gd name="connsiteY267" fmla="*/ 5571 h 10000"/>
                                    <a:gd name="connsiteX268" fmla="*/ 2213 w 9987"/>
                                    <a:gd name="connsiteY268" fmla="*/ 5779 h 10000"/>
                                    <a:gd name="connsiteX269" fmla="*/ 2237 w 9987"/>
                                    <a:gd name="connsiteY269" fmla="*/ 6194 h 10000"/>
                                    <a:gd name="connsiteX270" fmla="*/ 2261 w 9987"/>
                                    <a:gd name="connsiteY270" fmla="*/ 6713 h 10000"/>
                                    <a:gd name="connsiteX271" fmla="*/ 2283 w 9987"/>
                                    <a:gd name="connsiteY271" fmla="*/ 7318 h 10000"/>
                                    <a:gd name="connsiteX272" fmla="*/ 2310 w 9987"/>
                                    <a:gd name="connsiteY272" fmla="*/ 7941 h 10000"/>
                                    <a:gd name="connsiteX273" fmla="*/ 2338 w 9987"/>
                                    <a:gd name="connsiteY273" fmla="*/ 8564 h 10000"/>
                                    <a:gd name="connsiteX274" fmla="*/ 2351 w 9987"/>
                                    <a:gd name="connsiteY274" fmla="*/ 8979 h 10000"/>
                                    <a:gd name="connsiteX275" fmla="*/ 2375 w 9987"/>
                                    <a:gd name="connsiteY275" fmla="*/ 9273 h 10000"/>
                                    <a:gd name="connsiteX276" fmla="*/ 2386 w 9987"/>
                                    <a:gd name="connsiteY276" fmla="*/ 9377 h 10000"/>
                                    <a:gd name="connsiteX277" fmla="*/ 2410 w 9987"/>
                                    <a:gd name="connsiteY277" fmla="*/ 9481 h 10000"/>
                                    <a:gd name="connsiteX278" fmla="*/ 2422 w 9987"/>
                                    <a:gd name="connsiteY278" fmla="*/ 9377 h 10000"/>
                                    <a:gd name="connsiteX279" fmla="*/ 2434 w 9987"/>
                                    <a:gd name="connsiteY279" fmla="*/ 9273 h 10000"/>
                                    <a:gd name="connsiteX280" fmla="*/ 2458 w 9987"/>
                                    <a:gd name="connsiteY280" fmla="*/ 8979 h 10000"/>
                                    <a:gd name="connsiteX281" fmla="*/ 2482 w 9987"/>
                                    <a:gd name="connsiteY281" fmla="*/ 8460 h 10000"/>
                                    <a:gd name="connsiteX282" fmla="*/ 2494 w 9987"/>
                                    <a:gd name="connsiteY282" fmla="*/ 7941 h 10000"/>
                                    <a:gd name="connsiteX283" fmla="*/ 2518 w 9987"/>
                                    <a:gd name="connsiteY283" fmla="*/ 7215 h 10000"/>
                                    <a:gd name="connsiteX284" fmla="*/ 2540 w 9987"/>
                                    <a:gd name="connsiteY284" fmla="*/ 6609 h 10000"/>
                                    <a:gd name="connsiteX285" fmla="*/ 2564 w 9987"/>
                                    <a:gd name="connsiteY285" fmla="*/ 6194 h 10000"/>
                                    <a:gd name="connsiteX286" fmla="*/ 2588 w 9987"/>
                                    <a:gd name="connsiteY286" fmla="*/ 5779 h 10000"/>
                                    <a:gd name="connsiteX287" fmla="*/ 2600 w 9987"/>
                                    <a:gd name="connsiteY287" fmla="*/ 5571 h 10000"/>
                                    <a:gd name="connsiteX288" fmla="*/ 2612 w 9987"/>
                                    <a:gd name="connsiteY288" fmla="*/ 5467 h 10000"/>
                                    <a:gd name="connsiteX289" fmla="*/ 2624 w 9987"/>
                                    <a:gd name="connsiteY289" fmla="*/ 5467 h 10000"/>
                                    <a:gd name="connsiteX290" fmla="*/ 2649 w 9987"/>
                                    <a:gd name="connsiteY290" fmla="*/ 5571 h 10000"/>
                                    <a:gd name="connsiteX291" fmla="*/ 2661 w 9987"/>
                                    <a:gd name="connsiteY291" fmla="*/ 5675 h 10000"/>
                                    <a:gd name="connsiteX292" fmla="*/ 2673 w 9987"/>
                                    <a:gd name="connsiteY292" fmla="*/ 6090 h 10000"/>
                                    <a:gd name="connsiteX293" fmla="*/ 2697 w 9987"/>
                                    <a:gd name="connsiteY293" fmla="*/ 6609 h 10000"/>
                                    <a:gd name="connsiteX294" fmla="*/ 2723 w 9987"/>
                                    <a:gd name="connsiteY294" fmla="*/ 7111 h 10000"/>
                                    <a:gd name="connsiteX295" fmla="*/ 2749 w 9987"/>
                                    <a:gd name="connsiteY295" fmla="*/ 7734 h 10000"/>
                                    <a:gd name="connsiteX296" fmla="*/ 2776 w 9987"/>
                                    <a:gd name="connsiteY296" fmla="*/ 8356 h 10000"/>
                                    <a:gd name="connsiteX297" fmla="*/ 2800 w 9987"/>
                                    <a:gd name="connsiteY297" fmla="*/ 8875 h 10000"/>
                                    <a:gd name="connsiteX298" fmla="*/ 2810 w 9987"/>
                                    <a:gd name="connsiteY298" fmla="*/ 9273 h 10000"/>
                                    <a:gd name="connsiteX299" fmla="*/ 2834 w 9987"/>
                                    <a:gd name="connsiteY299" fmla="*/ 9481 h 10000"/>
                                    <a:gd name="connsiteX300" fmla="*/ 2858 w 9987"/>
                                    <a:gd name="connsiteY300" fmla="*/ 9481 h 10000"/>
                                    <a:gd name="connsiteX301" fmla="*/ 2882 w 9987"/>
                                    <a:gd name="connsiteY301" fmla="*/ 9273 h 10000"/>
                                    <a:gd name="connsiteX302" fmla="*/ 2906 w 9987"/>
                                    <a:gd name="connsiteY302" fmla="*/ 8979 h 10000"/>
                                    <a:gd name="connsiteX303" fmla="*/ 2930 w 9987"/>
                                    <a:gd name="connsiteY303" fmla="*/ 8460 h 10000"/>
                                    <a:gd name="connsiteX304" fmla="*/ 2955 w 9987"/>
                                    <a:gd name="connsiteY304" fmla="*/ 7837 h 10000"/>
                                    <a:gd name="connsiteX305" fmla="*/ 2967 w 9987"/>
                                    <a:gd name="connsiteY305" fmla="*/ 7215 h 10000"/>
                                    <a:gd name="connsiteX306" fmla="*/ 2992 w 9987"/>
                                    <a:gd name="connsiteY306" fmla="*/ 6609 h 10000"/>
                                    <a:gd name="connsiteX307" fmla="*/ 3016 w 9987"/>
                                    <a:gd name="connsiteY307" fmla="*/ 6090 h 10000"/>
                                    <a:gd name="connsiteX308" fmla="*/ 3040 w 9987"/>
                                    <a:gd name="connsiteY308" fmla="*/ 5779 h 10000"/>
                                    <a:gd name="connsiteX309" fmla="*/ 3052 w 9987"/>
                                    <a:gd name="connsiteY309" fmla="*/ 5571 h 10000"/>
                                    <a:gd name="connsiteX310" fmla="*/ 3074 w 9987"/>
                                    <a:gd name="connsiteY310" fmla="*/ 5467 h 10000"/>
                                    <a:gd name="connsiteX311" fmla="*/ 3098 w 9987"/>
                                    <a:gd name="connsiteY311" fmla="*/ 5571 h 10000"/>
                                    <a:gd name="connsiteX312" fmla="*/ 3110 w 9987"/>
                                    <a:gd name="connsiteY312" fmla="*/ 5882 h 10000"/>
                                    <a:gd name="connsiteX313" fmla="*/ 3136 w 9987"/>
                                    <a:gd name="connsiteY313" fmla="*/ 6298 h 10000"/>
                                    <a:gd name="connsiteX314" fmla="*/ 3162 w 9987"/>
                                    <a:gd name="connsiteY314" fmla="*/ 6799 h 10000"/>
                                    <a:gd name="connsiteX315" fmla="*/ 3189 w 9987"/>
                                    <a:gd name="connsiteY315" fmla="*/ 7422 h 10000"/>
                                    <a:gd name="connsiteX316" fmla="*/ 3202 w 9987"/>
                                    <a:gd name="connsiteY316" fmla="*/ 7941 h 10000"/>
                                    <a:gd name="connsiteX317" fmla="*/ 3226 w 9987"/>
                                    <a:gd name="connsiteY317" fmla="*/ 8460 h 10000"/>
                                    <a:gd name="connsiteX318" fmla="*/ 3250 w 9987"/>
                                    <a:gd name="connsiteY318" fmla="*/ 8875 h 10000"/>
                                    <a:gd name="connsiteX319" fmla="*/ 3274 w 9987"/>
                                    <a:gd name="connsiteY319" fmla="*/ 9273 h 10000"/>
                                    <a:gd name="connsiteX320" fmla="*/ 3286 w 9987"/>
                                    <a:gd name="connsiteY320" fmla="*/ 9377 h 10000"/>
                                    <a:gd name="connsiteX321" fmla="*/ 3298 w 9987"/>
                                    <a:gd name="connsiteY321" fmla="*/ 9481 h 10000"/>
                                    <a:gd name="connsiteX322" fmla="*/ 3310 w 9987"/>
                                    <a:gd name="connsiteY322" fmla="*/ 9481 h 10000"/>
                                    <a:gd name="connsiteX323" fmla="*/ 3322 w 9987"/>
                                    <a:gd name="connsiteY323" fmla="*/ 9273 h 10000"/>
                                    <a:gd name="connsiteX324" fmla="*/ 3344 w 9987"/>
                                    <a:gd name="connsiteY324" fmla="*/ 9066 h 10000"/>
                                    <a:gd name="connsiteX325" fmla="*/ 3368 w 9987"/>
                                    <a:gd name="connsiteY325" fmla="*/ 8564 h 10000"/>
                                    <a:gd name="connsiteX326" fmla="*/ 3392 w 9987"/>
                                    <a:gd name="connsiteY326" fmla="*/ 8045 h 10000"/>
                                    <a:gd name="connsiteX327" fmla="*/ 3404 w 9987"/>
                                    <a:gd name="connsiteY327" fmla="*/ 7422 h 10000"/>
                                    <a:gd name="connsiteX328" fmla="*/ 3428 w 9987"/>
                                    <a:gd name="connsiteY328" fmla="*/ 6799 h 10000"/>
                                    <a:gd name="connsiteX329" fmla="*/ 3452 w 9987"/>
                                    <a:gd name="connsiteY329" fmla="*/ 6298 h 10000"/>
                                    <a:gd name="connsiteX330" fmla="*/ 3475 w 9987"/>
                                    <a:gd name="connsiteY330" fmla="*/ 5882 h 10000"/>
                                    <a:gd name="connsiteX331" fmla="*/ 3499 w 9987"/>
                                    <a:gd name="connsiteY331" fmla="*/ 5571 h 10000"/>
                                    <a:gd name="connsiteX332" fmla="*/ 3511 w 9987"/>
                                    <a:gd name="connsiteY332" fmla="*/ 5467 h 10000"/>
                                    <a:gd name="connsiteX333" fmla="*/ 3535 w 9987"/>
                                    <a:gd name="connsiteY333" fmla="*/ 5571 h 10000"/>
                                    <a:gd name="connsiteX334" fmla="*/ 3561 w 9987"/>
                                    <a:gd name="connsiteY334" fmla="*/ 5779 h 10000"/>
                                    <a:gd name="connsiteX335" fmla="*/ 3587 w 9987"/>
                                    <a:gd name="connsiteY335" fmla="*/ 6194 h 10000"/>
                                    <a:gd name="connsiteX336" fmla="*/ 3602 w 9987"/>
                                    <a:gd name="connsiteY336" fmla="*/ 6713 h 10000"/>
                                    <a:gd name="connsiteX337" fmla="*/ 3613 w 9987"/>
                                    <a:gd name="connsiteY337" fmla="*/ 7007 h 10000"/>
                                    <a:gd name="connsiteX338" fmla="*/ 3626 w 9987"/>
                                    <a:gd name="connsiteY338" fmla="*/ 7111 h 10000"/>
                                    <a:gd name="connsiteX339" fmla="*/ 3626 w 9987"/>
                                    <a:gd name="connsiteY339" fmla="*/ 7215 h 10000"/>
                                    <a:gd name="connsiteX340" fmla="*/ 3626 w 9987"/>
                                    <a:gd name="connsiteY340" fmla="*/ 7318 h 10000"/>
                                    <a:gd name="connsiteX341" fmla="*/ 3638 w 9987"/>
                                    <a:gd name="connsiteY341" fmla="*/ 7422 h 10000"/>
                                    <a:gd name="connsiteX342" fmla="*/ 3638 w 9987"/>
                                    <a:gd name="connsiteY342" fmla="*/ 7526 h 10000"/>
                                    <a:gd name="connsiteX343" fmla="*/ 3638 w 9987"/>
                                    <a:gd name="connsiteY343" fmla="*/ 7630 h 10000"/>
                                    <a:gd name="connsiteX344" fmla="*/ 3650 w 9987"/>
                                    <a:gd name="connsiteY344" fmla="*/ 7630 h 10000"/>
                                    <a:gd name="connsiteX345" fmla="*/ 3650 w 9987"/>
                                    <a:gd name="connsiteY345" fmla="*/ 7526 h 10000"/>
                                    <a:gd name="connsiteX346" fmla="*/ 3662 w 9987"/>
                                    <a:gd name="connsiteY346" fmla="*/ 7422 h 10000"/>
                                    <a:gd name="connsiteX347" fmla="*/ 3662 w 9987"/>
                                    <a:gd name="connsiteY347" fmla="*/ 7318 h 10000"/>
                                    <a:gd name="connsiteX348" fmla="*/ 3674 w 9987"/>
                                    <a:gd name="connsiteY348" fmla="*/ 7318 h 10000"/>
                                    <a:gd name="connsiteX349" fmla="*/ 3674 w 9987"/>
                                    <a:gd name="connsiteY349" fmla="*/ 7215 h 10000"/>
                                    <a:gd name="connsiteX350" fmla="*/ 3686 w 9987"/>
                                    <a:gd name="connsiteY350" fmla="*/ 7007 h 10000"/>
                                    <a:gd name="connsiteX351" fmla="*/ 3698 w 9987"/>
                                    <a:gd name="connsiteY351" fmla="*/ 6799 h 10000"/>
                                    <a:gd name="connsiteX352" fmla="*/ 3710 w 9987"/>
                                    <a:gd name="connsiteY352" fmla="*/ 6505 h 10000"/>
                                    <a:gd name="connsiteX353" fmla="*/ 3722 w 9987"/>
                                    <a:gd name="connsiteY353" fmla="*/ 5882 h 10000"/>
                                    <a:gd name="connsiteX354" fmla="*/ 3734 w 9987"/>
                                    <a:gd name="connsiteY354" fmla="*/ 5260 h 10000"/>
                                    <a:gd name="connsiteX355" fmla="*/ 3758 w 9987"/>
                                    <a:gd name="connsiteY355" fmla="*/ 4135 h 10000"/>
                                    <a:gd name="connsiteX356" fmla="*/ 3782 w 9987"/>
                                    <a:gd name="connsiteY356" fmla="*/ 2993 h 10000"/>
                                    <a:gd name="connsiteX357" fmla="*/ 3795 w 9987"/>
                                    <a:gd name="connsiteY357" fmla="*/ 1972 h 10000"/>
                                    <a:gd name="connsiteX358" fmla="*/ 3819 w 9987"/>
                                    <a:gd name="connsiteY358" fmla="*/ 1038 h 10000"/>
                                    <a:gd name="connsiteX359" fmla="*/ 3843 w 9987"/>
                                    <a:gd name="connsiteY359" fmla="*/ 311 h 10000"/>
                                    <a:gd name="connsiteX360" fmla="*/ 3867 w 9987"/>
                                    <a:gd name="connsiteY360" fmla="*/ 0 h 10000"/>
                                    <a:gd name="connsiteX361" fmla="*/ 3889 w 9987"/>
                                    <a:gd name="connsiteY361" fmla="*/ 104 h 10000"/>
                                    <a:gd name="connsiteX362" fmla="*/ 3913 w 9987"/>
                                    <a:gd name="connsiteY362" fmla="*/ 519 h 10000"/>
                                    <a:gd name="connsiteX363" fmla="*/ 3925 w 9987"/>
                                    <a:gd name="connsiteY363" fmla="*/ 1246 h 10000"/>
                                    <a:gd name="connsiteX364" fmla="*/ 3949 w 9987"/>
                                    <a:gd name="connsiteY364" fmla="*/ 2266 h 10000"/>
                                    <a:gd name="connsiteX365" fmla="*/ 3975 w 9987"/>
                                    <a:gd name="connsiteY365" fmla="*/ 3408 h 10000"/>
                                    <a:gd name="connsiteX366" fmla="*/ 4001 w 9987"/>
                                    <a:gd name="connsiteY366" fmla="*/ 4533 h 10000"/>
                                    <a:gd name="connsiteX367" fmla="*/ 4027 w 9987"/>
                                    <a:gd name="connsiteY367" fmla="*/ 5675 h 10000"/>
                                    <a:gd name="connsiteX368" fmla="*/ 4053 w 9987"/>
                                    <a:gd name="connsiteY368" fmla="*/ 6609 h 10000"/>
                                    <a:gd name="connsiteX369" fmla="*/ 4065 w 9987"/>
                                    <a:gd name="connsiteY369" fmla="*/ 7215 h 10000"/>
                                    <a:gd name="connsiteX370" fmla="*/ 4090 w 9987"/>
                                    <a:gd name="connsiteY370" fmla="*/ 7526 h 10000"/>
                                    <a:gd name="connsiteX371" fmla="*/ 4114 w 9987"/>
                                    <a:gd name="connsiteY371" fmla="*/ 7526 h 10000"/>
                                    <a:gd name="connsiteX372" fmla="*/ 4138 w 9987"/>
                                    <a:gd name="connsiteY372" fmla="*/ 7111 h 10000"/>
                                    <a:gd name="connsiteX373" fmla="*/ 4160 w 9987"/>
                                    <a:gd name="connsiteY373" fmla="*/ 6401 h 10000"/>
                                    <a:gd name="connsiteX374" fmla="*/ 4184 w 9987"/>
                                    <a:gd name="connsiteY374" fmla="*/ 5363 h 10000"/>
                                    <a:gd name="connsiteX375" fmla="*/ 4196 w 9987"/>
                                    <a:gd name="connsiteY375" fmla="*/ 4239 h 10000"/>
                                    <a:gd name="connsiteX376" fmla="*/ 4219 w 9987"/>
                                    <a:gd name="connsiteY376" fmla="*/ 3097 h 10000"/>
                                    <a:gd name="connsiteX377" fmla="*/ 4243 w 9987"/>
                                    <a:gd name="connsiteY377" fmla="*/ 1972 h 10000"/>
                                    <a:gd name="connsiteX378" fmla="*/ 4267 w 9987"/>
                                    <a:gd name="connsiteY378" fmla="*/ 1038 h 10000"/>
                                    <a:gd name="connsiteX379" fmla="*/ 4291 w 9987"/>
                                    <a:gd name="connsiteY379" fmla="*/ 415 h 10000"/>
                                    <a:gd name="connsiteX380" fmla="*/ 4315 w 9987"/>
                                    <a:gd name="connsiteY380" fmla="*/ 104 h 10000"/>
                                    <a:gd name="connsiteX381" fmla="*/ 4327 w 9987"/>
                                    <a:gd name="connsiteY381" fmla="*/ 104 h 10000"/>
                                    <a:gd name="connsiteX382" fmla="*/ 4351 w 9987"/>
                                    <a:gd name="connsiteY382" fmla="*/ 519 h 10000"/>
                                    <a:gd name="connsiteX383" fmla="*/ 4376 w 9987"/>
                                    <a:gd name="connsiteY383" fmla="*/ 1246 h 10000"/>
                                    <a:gd name="connsiteX384" fmla="*/ 4401 w 9987"/>
                                    <a:gd name="connsiteY384" fmla="*/ 2266 h 10000"/>
                                    <a:gd name="connsiteX385" fmla="*/ 4425 w 9987"/>
                                    <a:gd name="connsiteY385" fmla="*/ 3408 h 10000"/>
                                    <a:gd name="connsiteX386" fmla="*/ 4451 w 9987"/>
                                    <a:gd name="connsiteY386" fmla="*/ 4533 h 10000"/>
                                    <a:gd name="connsiteX387" fmla="*/ 4464 w 9987"/>
                                    <a:gd name="connsiteY387" fmla="*/ 5675 h 10000"/>
                                    <a:gd name="connsiteX388" fmla="*/ 4489 w 9987"/>
                                    <a:gd name="connsiteY388" fmla="*/ 6609 h 10000"/>
                                    <a:gd name="connsiteX389" fmla="*/ 4513 w 9987"/>
                                    <a:gd name="connsiteY389" fmla="*/ 7215 h 10000"/>
                                    <a:gd name="connsiteX390" fmla="*/ 4537 w 9987"/>
                                    <a:gd name="connsiteY390" fmla="*/ 7526 h 10000"/>
                                    <a:gd name="connsiteX391" fmla="*/ 4550 w 9987"/>
                                    <a:gd name="connsiteY391" fmla="*/ 7630 h 10000"/>
                                    <a:gd name="connsiteX392" fmla="*/ 4573 w 9987"/>
                                    <a:gd name="connsiteY392" fmla="*/ 7318 h 10000"/>
                                    <a:gd name="connsiteX393" fmla="*/ 4597 w 9987"/>
                                    <a:gd name="connsiteY393" fmla="*/ 6713 h 10000"/>
                                    <a:gd name="connsiteX394" fmla="*/ 4621 w 9987"/>
                                    <a:gd name="connsiteY394" fmla="*/ 5779 h 10000"/>
                                    <a:gd name="connsiteX395" fmla="*/ 4646 w 9987"/>
                                    <a:gd name="connsiteY395" fmla="*/ 4740 h 10000"/>
                                    <a:gd name="connsiteX396" fmla="*/ 4658 w 9987"/>
                                    <a:gd name="connsiteY396" fmla="*/ 3616 h 10000"/>
                                    <a:gd name="connsiteX397" fmla="*/ 4682 w 9987"/>
                                    <a:gd name="connsiteY397" fmla="*/ 2474 h 10000"/>
                                    <a:gd name="connsiteX398" fmla="*/ 4705 w 9987"/>
                                    <a:gd name="connsiteY398" fmla="*/ 1453 h 10000"/>
                                    <a:gd name="connsiteX399" fmla="*/ 4729 w 9987"/>
                                    <a:gd name="connsiteY399" fmla="*/ 623 h 10000"/>
                                    <a:gd name="connsiteX400" fmla="*/ 4753 w 9987"/>
                                    <a:gd name="connsiteY400" fmla="*/ 208 h 10000"/>
                                    <a:gd name="connsiteX401" fmla="*/ 4777 w 9987"/>
                                    <a:gd name="connsiteY401" fmla="*/ 104 h 10000"/>
                                    <a:gd name="connsiteX402" fmla="*/ 4789 w 9987"/>
                                    <a:gd name="connsiteY402" fmla="*/ 415 h 10000"/>
                                    <a:gd name="connsiteX403" fmla="*/ 4815 w 9987"/>
                                    <a:gd name="connsiteY403" fmla="*/ 1038 h 10000"/>
                                    <a:gd name="connsiteX404" fmla="*/ 4841 w 9987"/>
                                    <a:gd name="connsiteY404" fmla="*/ 1972 h 10000"/>
                                    <a:gd name="connsiteX405" fmla="*/ 4866 w 9987"/>
                                    <a:gd name="connsiteY405" fmla="*/ 2993 h 10000"/>
                                    <a:gd name="connsiteX406" fmla="*/ 4879 w 9987"/>
                                    <a:gd name="connsiteY406" fmla="*/ 3824 h 10000"/>
                                    <a:gd name="connsiteX407" fmla="*/ 4905 w 9987"/>
                                    <a:gd name="connsiteY407" fmla="*/ 5052 h 10000"/>
                                    <a:gd name="connsiteX408" fmla="*/ 4929 w 9987"/>
                                    <a:gd name="connsiteY408" fmla="*/ 6090 h 10000"/>
                                    <a:gd name="connsiteX409" fmla="*/ 4952 w 9987"/>
                                    <a:gd name="connsiteY409" fmla="*/ 6903 h 10000"/>
                                    <a:gd name="connsiteX410" fmla="*/ 4962 w 9987"/>
                                    <a:gd name="connsiteY410" fmla="*/ 7318 h 10000"/>
                                    <a:gd name="connsiteX411" fmla="*/ 4986 w 9987"/>
                                    <a:gd name="connsiteY411" fmla="*/ 7630 h 10000"/>
                                    <a:gd name="connsiteX412" fmla="*/ 4998 w 9987"/>
                                    <a:gd name="connsiteY412" fmla="*/ 7630 h 10000"/>
                                    <a:gd name="connsiteX413" fmla="*/ 5022 w 9987"/>
                                    <a:gd name="connsiteY413" fmla="*/ 7318 h 10000"/>
                                    <a:gd name="connsiteX414" fmla="*/ 5047 w 9987"/>
                                    <a:gd name="connsiteY414" fmla="*/ 6713 h 10000"/>
                                    <a:gd name="connsiteX415" fmla="*/ 5071 w 9987"/>
                                    <a:gd name="connsiteY415" fmla="*/ 5779 h 10000"/>
                                    <a:gd name="connsiteX416" fmla="*/ 5095 w 9987"/>
                                    <a:gd name="connsiteY416" fmla="*/ 4637 h 10000"/>
                                    <a:gd name="connsiteX417" fmla="*/ 5107 w 9987"/>
                                    <a:gd name="connsiteY417" fmla="*/ 3512 h 10000"/>
                                    <a:gd name="connsiteX418" fmla="*/ 5131 w 9987"/>
                                    <a:gd name="connsiteY418" fmla="*/ 2370 h 10000"/>
                                    <a:gd name="connsiteX419" fmla="*/ 5155 w 9987"/>
                                    <a:gd name="connsiteY419" fmla="*/ 1349 h 10000"/>
                                    <a:gd name="connsiteX420" fmla="*/ 5179 w 9987"/>
                                    <a:gd name="connsiteY420" fmla="*/ 623 h 10000"/>
                                    <a:gd name="connsiteX421" fmla="*/ 5203 w 9987"/>
                                    <a:gd name="connsiteY421" fmla="*/ 208 h 10000"/>
                                    <a:gd name="connsiteX422" fmla="*/ 5227 w 9987"/>
                                    <a:gd name="connsiteY422" fmla="*/ 208 h 10000"/>
                                    <a:gd name="connsiteX423" fmla="*/ 5239 w 9987"/>
                                    <a:gd name="connsiteY423" fmla="*/ 519 h 10000"/>
                                    <a:gd name="connsiteX424" fmla="*/ 5265 w 9987"/>
                                    <a:gd name="connsiteY424" fmla="*/ 1142 h 10000"/>
                                    <a:gd name="connsiteX425" fmla="*/ 5291 w 9987"/>
                                    <a:gd name="connsiteY425" fmla="*/ 2076 h 10000"/>
                                    <a:gd name="connsiteX426" fmla="*/ 5315 w 9987"/>
                                    <a:gd name="connsiteY426" fmla="*/ 3201 h 10000"/>
                                    <a:gd name="connsiteX427" fmla="*/ 5340 w 9987"/>
                                    <a:gd name="connsiteY427" fmla="*/ 4446 h 10000"/>
                                    <a:gd name="connsiteX428" fmla="*/ 5364 w 9987"/>
                                    <a:gd name="connsiteY428" fmla="*/ 5571 h 10000"/>
                                    <a:gd name="connsiteX429" fmla="*/ 5376 w 9987"/>
                                    <a:gd name="connsiteY429" fmla="*/ 6505 h 10000"/>
                                    <a:gd name="connsiteX430" fmla="*/ 5400 w 9987"/>
                                    <a:gd name="connsiteY430" fmla="*/ 7215 h 10000"/>
                                    <a:gd name="connsiteX431" fmla="*/ 5424 w 9987"/>
                                    <a:gd name="connsiteY431" fmla="*/ 7630 h 10000"/>
                                    <a:gd name="connsiteX432" fmla="*/ 5448 w 9987"/>
                                    <a:gd name="connsiteY432" fmla="*/ 7734 h 10000"/>
                                    <a:gd name="connsiteX433" fmla="*/ 5472 w 9987"/>
                                    <a:gd name="connsiteY433" fmla="*/ 7422 h 10000"/>
                                    <a:gd name="connsiteX434" fmla="*/ 5495 w 9987"/>
                                    <a:gd name="connsiteY434" fmla="*/ 6713 h 10000"/>
                                    <a:gd name="connsiteX435" fmla="*/ 5520 w 9987"/>
                                    <a:gd name="connsiteY435" fmla="*/ 5779 h 10000"/>
                                    <a:gd name="connsiteX436" fmla="*/ 5532 w 9987"/>
                                    <a:gd name="connsiteY436" fmla="*/ 4740 h 10000"/>
                                    <a:gd name="connsiteX437" fmla="*/ 5557 w 9987"/>
                                    <a:gd name="connsiteY437" fmla="*/ 3512 h 10000"/>
                                    <a:gd name="connsiteX438" fmla="*/ 5581 w 9987"/>
                                    <a:gd name="connsiteY438" fmla="*/ 2474 h 10000"/>
                                    <a:gd name="connsiteX439" fmla="*/ 5605 w 9987"/>
                                    <a:gd name="connsiteY439" fmla="*/ 1453 h 10000"/>
                                    <a:gd name="connsiteX440" fmla="*/ 5630 w 9987"/>
                                    <a:gd name="connsiteY440" fmla="*/ 727 h 10000"/>
                                    <a:gd name="connsiteX441" fmla="*/ 5655 w 9987"/>
                                    <a:gd name="connsiteY441" fmla="*/ 311 h 10000"/>
                                    <a:gd name="connsiteX442" fmla="*/ 5668 w 9987"/>
                                    <a:gd name="connsiteY442" fmla="*/ 311 h 10000"/>
                                    <a:gd name="connsiteX443" fmla="*/ 5692 w 9987"/>
                                    <a:gd name="connsiteY443" fmla="*/ 623 h 10000"/>
                                    <a:gd name="connsiteX444" fmla="*/ 5718 w 9987"/>
                                    <a:gd name="connsiteY444" fmla="*/ 1246 h 10000"/>
                                    <a:gd name="connsiteX445" fmla="*/ 5744 w 9987"/>
                                    <a:gd name="connsiteY445" fmla="*/ 2180 h 10000"/>
                                    <a:gd name="connsiteX446" fmla="*/ 5766 w 9987"/>
                                    <a:gd name="connsiteY446" fmla="*/ 3304 h 10000"/>
                                    <a:gd name="connsiteX447" fmla="*/ 5790 w 9987"/>
                                    <a:gd name="connsiteY447" fmla="*/ 4446 h 10000"/>
                                    <a:gd name="connsiteX448" fmla="*/ 5802 w 9987"/>
                                    <a:gd name="connsiteY448" fmla="*/ 5571 h 10000"/>
                                    <a:gd name="connsiteX449" fmla="*/ 5826 w 9987"/>
                                    <a:gd name="connsiteY449" fmla="*/ 6505 h 10000"/>
                                    <a:gd name="connsiteX450" fmla="*/ 5850 w 9987"/>
                                    <a:gd name="connsiteY450" fmla="*/ 7215 h 10000"/>
                                    <a:gd name="connsiteX451" fmla="*/ 5874 w 9987"/>
                                    <a:gd name="connsiteY451" fmla="*/ 7630 h 10000"/>
                                    <a:gd name="connsiteX452" fmla="*/ 5898 w 9987"/>
                                    <a:gd name="connsiteY452" fmla="*/ 7734 h 10000"/>
                                    <a:gd name="connsiteX453" fmla="*/ 5910 w 9987"/>
                                    <a:gd name="connsiteY453" fmla="*/ 7526 h 10000"/>
                                    <a:gd name="connsiteX454" fmla="*/ 5934 w 9987"/>
                                    <a:gd name="connsiteY454" fmla="*/ 6903 h 10000"/>
                                    <a:gd name="connsiteX455" fmla="*/ 5958 w 9987"/>
                                    <a:gd name="connsiteY455" fmla="*/ 5986 h 10000"/>
                                    <a:gd name="connsiteX456" fmla="*/ 5983 w 9987"/>
                                    <a:gd name="connsiteY456" fmla="*/ 4948 h 10000"/>
                                    <a:gd name="connsiteX457" fmla="*/ 6007 w 9987"/>
                                    <a:gd name="connsiteY457" fmla="*/ 3824 h 10000"/>
                                    <a:gd name="connsiteX458" fmla="*/ 6029 w 9987"/>
                                    <a:gd name="connsiteY458" fmla="*/ 2578 h 10000"/>
                                    <a:gd name="connsiteX459" fmla="*/ 6040 w 9987"/>
                                    <a:gd name="connsiteY459" fmla="*/ 1661 h 10000"/>
                                    <a:gd name="connsiteX460" fmla="*/ 6066 w 9987"/>
                                    <a:gd name="connsiteY460" fmla="*/ 830 h 10000"/>
                                    <a:gd name="connsiteX461" fmla="*/ 6091 w 9987"/>
                                    <a:gd name="connsiteY461" fmla="*/ 415 h 10000"/>
                                    <a:gd name="connsiteX462" fmla="*/ 6116 w 9987"/>
                                    <a:gd name="connsiteY462" fmla="*/ 311 h 10000"/>
                                    <a:gd name="connsiteX463" fmla="*/ 6142 w 9987"/>
                                    <a:gd name="connsiteY463" fmla="*/ 623 h 10000"/>
                                    <a:gd name="connsiteX464" fmla="*/ 6168 w 9987"/>
                                    <a:gd name="connsiteY464" fmla="*/ 1142 h 10000"/>
                                    <a:gd name="connsiteX465" fmla="*/ 6180 w 9987"/>
                                    <a:gd name="connsiteY465" fmla="*/ 2076 h 10000"/>
                                    <a:gd name="connsiteX466" fmla="*/ 6204 w 9987"/>
                                    <a:gd name="connsiteY466" fmla="*/ 3201 h 10000"/>
                                    <a:gd name="connsiteX467" fmla="*/ 6228 w 9987"/>
                                    <a:gd name="connsiteY467" fmla="*/ 4343 h 10000"/>
                                    <a:gd name="connsiteX468" fmla="*/ 6252 w 9987"/>
                                    <a:gd name="connsiteY468" fmla="*/ 5467 h 10000"/>
                                    <a:gd name="connsiteX469" fmla="*/ 6276 w 9987"/>
                                    <a:gd name="connsiteY469" fmla="*/ 6505 h 10000"/>
                                    <a:gd name="connsiteX470" fmla="*/ 6288 w 9987"/>
                                    <a:gd name="connsiteY470" fmla="*/ 7215 h 10000"/>
                                    <a:gd name="connsiteX471" fmla="*/ 6310 w 9987"/>
                                    <a:gd name="connsiteY471" fmla="*/ 7526 h 10000"/>
                                    <a:gd name="connsiteX472" fmla="*/ 6322 w 9987"/>
                                    <a:gd name="connsiteY472" fmla="*/ 7837 h 10000"/>
                                    <a:gd name="connsiteX473" fmla="*/ 6335 w 9987"/>
                                    <a:gd name="connsiteY473" fmla="*/ 7837 h 10000"/>
                                    <a:gd name="connsiteX474" fmla="*/ 6359 w 9987"/>
                                    <a:gd name="connsiteY474" fmla="*/ 7526 h 10000"/>
                                    <a:gd name="connsiteX475" fmla="*/ 6383 w 9987"/>
                                    <a:gd name="connsiteY475" fmla="*/ 6903 h 10000"/>
                                    <a:gd name="connsiteX476" fmla="*/ 6407 w 9987"/>
                                    <a:gd name="connsiteY476" fmla="*/ 6090 h 10000"/>
                                    <a:gd name="connsiteX477" fmla="*/ 6431 w 9987"/>
                                    <a:gd name="connsiteY477" fmla="*/ 4948 h 10000"/>
                                    <a:gd name="connsiteX478" fmla="*/ 6455 w 9987"/>
                                    <a:gd name="connsiteY478" fmla="*/ 3824 h 10000"/>
                                    <a:gd name="connsiteX479" fmla="*/ 6469 w 9987"/>
                                    <a:gd name="connsiteY479" fmla="*/ 2682 h 10000"/>
                                    <a:gd name="connsiteX480" fmla="*/ 6494 w 9987"/>
                                    <a:gd name="connsiteY480" fmla="*/ 1661 h 10000"/>
                                    <a:gd name="connsiteX481" fmla="*/ 6519 w 9987"/>
                                    <a:gd name="connsiteY481" fmla="*/ 934 h 10000"/>
                                    <a:gd name="connsiteX482" fmla="*/ 6545 w 9987"/>
                                    <a:gd name="connsiteY482" fmla="*/ 415 h 10000"/>
                                    <a:gd name="connsiteX483" fmla="*/ 6570 w 9987"/>
                                    <a:gd name="connsiteY483" fmla="*/ 311 h 10000"/>
                                    <a:gd name="connsiteX484" fmla="*/ 6594 w 9987"/>
                                    <a:gd name="connsiteY484" fmla="*/ 623 h 10000"/>
                                    <a:gd name="connsiteX485" fmla="*/ 6606 w 9987"/>
                                    <a:gd name="connsiteY485" fmla="*/ 1246 h 10000"/>
                                    <a:gd name="connsiteX486" fmla="*/ 6630 w 9987"/>
                                    <a:gd name="connsiteY486" fmla="*/ 2180 h 10000"/>
                                    <a:gd name="connsiteX487" fmla="*/ 6654 w 9987"/>
                                    <a:gd name="connsiteY487" fmla="*/ 3201 h 10000"/>
                                    <a:gd name="connsiteX488" fmla="*/ 6678 w 9987"/>
                                    <a:gd name="connsiteY488" fmla="*/ 4446 h 10000"/>
                                    <a:gd name="connsiteX489" fmla="*/ 6702 w 9987"/>
                                    <a:gd name="connsiteY489" fmla="*/ 5571 h 10000"/>
                                    <a:gd name="connsiteX490" fmla="*/ 6726 w 9987"/>
                                    <a:gd name="connsiteY490" fmla="*/ 6609 h 10000"/>
                                    <a:gd name="connsiteX491" fmla="*/ 6750 w 9987"/>
                                    <a:gd name="connsiteY491" fmla="*/ 7318 h 10000"/>
                                    <a:gd name="connsiteX492" fmla="*/ 6762 w 9987"/>
                                    <a:gd name="connsiteY492" fmla="*/ 7734 h 10000"/>
                                    <a:gd name="connsiteX493" fmla="*/ 6785 w 9987"/>
                                    <a:gd name="connsiteY493" fmla="*/ 7837 h 10000"/>
                                    <a:gd name="connsiteX494" fmla="*/ 6809 w 9987"/>
                                    <a:gd name="connsiteY494" fmla="*/ 7630 h 10000"/>
                                    <a:gd name="connsiteX495" fmla="*/ 6833 w 9987"/>
                                    <a:gd name="connsiteY495" fmla="*/ 7111 h 10000"/>
                                    <a:gd name="connsiteX496" fmla="*/ 6855 w 9987"/>
                                    <a:gd name="connsiteY496" fmla="*/ 6194 h 10000"/>
                                    <a:gd name="connsiteX497" fmla="*/ 6867 w 9987"/>
                                    <a:gd name="connsiteY497" fmla="*/ 5156 h 10000"/>
                                    <a:gd name="connsiteX498" fmla="*/ 6893 w 9987"/>
                                    <a:gd name="connsiteY498" fmla="*/ 3927 h 10000"/>
                                    <a:gd name="connsiteX499" fmla="*/ 6917 w 9987"/>
                                    <a:gd name="connsiteY499" fmla="*/ 2785 h 10000"/>
                                    <a:gd name="connsiteX500" fmla="*/ 6944 w 9987"/>
                                    <a:gd name="connsiteY500" fmla="*/ 1765 h 10000"/>
                                    <a:gd name="connsiteX501" fmla="*/ 6969 w 9987"/>
                                    <a:gd name="connsiteY501" fmla="*/ 1038 h 10000"/>
                                    <a:gd name="connsiteX502" fmla="*/ 6994 w 9987"/>
                                    <a:gd name="connsiteY502" fmla="*/ 519 h 10000"/>
                                    <a:gd name="connsiteX503" fmla="*/ 7007 w 9987"/>
                                    <a:gd name="connsiteY503" fmla="*/ 415 h 10000"/>
                                    <a:gd name="connsiteX504" fmla="*/ 7032 w 9987"/>
                                    <a:gd name="connsiteY504" fmla="*/ 623 h 10000"/>
                                    <a:gd name="connsiteX505" fmla="*/ 7056 w 9987"/>
                                    <a:gd name="connsiteY505" fmla="*/ 1246 h 10000"/>
                                    <a:gd name="connsiteX506" fmla="*/ 7080 w 9987"/>
                                    <a:gd name="connsiteY506" fmla="*/ 2076 h 10000"/>
                                    <a:gd name="connsiteX507" fmla="*/ 7104 w 9987"/>
                                    <a:gd name="connsiteY507" fmla="*/ 3201 h 10000"/>
                                    <a:gd name="connsiteX508" fmla="*/ 7126 w 9987"/>
                                    <a:gd name="connsiteY508" fmla="*/ 4343 h 10000"/>
                                    <a:gd name="connsiteX509" fmla="*/ 7137 w 9987"/>
                                    <a:gd name="connsiteY509" fmla="*/ 5467 h 10000"/>
                                    <a:gd name="connsiteX510" fmla="*/ 7161 w 9987"/>
                                    <a:gd name="connsiteY510" fmla="*/ 6505 h 10000"/>
                                    <a:gd name="connsiteX511" fmla="*/ 7186 w 9987"/>
                                    <a:gd name="connsiteY511" fmla="*/ 7318 h 10000"/>
                                    <a:gd name="connsiteX512" fmla="*/ 7210 w 9987"/>
                                    <a:gd name="connsiteY512" fmla="*/ 7837 h 10000"/>
                                    <a:gd name="connsiteX513" fmla="*/ 7234 w 9987"/>
                                    <a:gd name="connsiteY513" fmla="*/ 7941 h 10000"/>
                                    <a:gd name="connsiteX514" fmla="*/ 7259 w 9987"/>
                                    <a:gd name="connsiteY514" fmla="*/ 7734 h 10000"/>
                                    <a:gd name="connsiteX515" fmla="*/ 7271 w 9987"/>
                                    <a:gd name="connsiteY515" fmla="*/ 7111 h 10000"/>
                                    <a:gd name="connsiteX516" fmla="*/ 7296 w 9987"/>
                                    <a:gd name="connsiteY516" fmla="*/ 6298 h 10000"/>
                                    <a:gd name="connsiteX517" fmla="*/ 7321 w 9987"/>
                                    <a:gd name="connsiteY517" fmla="*/ 5156 h 10000"/>
                                    <a:gd name="connsiteX518" fmla="*/ 7346 w 9987"/>
                                    <a:gd name="connsiteY518" fmla="*/ 4031 h 10000"/>
                                    <a:gd name="connsiteX519" fmla="*/ 7371 w 9987"/>
                                    <a:gd name="connsiteY519" fmla="*/ 2889 h 10000"/>
                                    <a:gd name="connsiteX520" fmla="*/ 7394 w 9987"/>
                                    <a:gd name="connsiteY520" fmla="*/ 1869 h 10000"/>
                                    <a:gd name="connsiteX521" fmla="*/ 7420 w 9987"/>
                                    <a:gd name="connsiteY521" fmla="*/ 1038 h 10000"/>
                                    <a:gd name="connsiteX522" fmla="*/ 7433 w 9987"/>
                                    <a:gd name="connsiteY522" fmla="*/ 623 h 10000"/>
                                    <a:gd name="connsiteX523" fmla="*/ 7458 w 9987"/>
                                    <a:gd name="connsiteY523" fmla="*/ 415 h 10000"/>
                                    <a:gd name="connsiteX524" fmla="*/ 7482 w 9987"/>
                                    <a:gd name="connsiteY524" fmla="*/ 727 h 10000"/>
                                    <a:gd name="connsiteX525" fmla="*/ 7505 w 9987"/>
                                    <a:gd name="connsiteY525" fmla="*/ 1246 h 10000"/>
                                    <a:gd name="connsiteX526" fmla="*/ 7529 w 9987"/>
                                    <a:gd name="connsiteY526" fmla="*/ 2076 h 10000"/>
                                    <a:gd name="connsiteX527" fmla="*/ 7541 w 9987"/>
                                    <a:gd name="connsiteY527" fmla="*/ 3201 h 10000"/>
                                    <a:gd name="connsiteX528" fmla="*/ 7565 w 9987"/>
                                    <a:gd name="connsiteY528" fmla="*/ 4343 h 10000"/>
                                    <a:gd name="connsiteX529" fmla="*/ 7589 w 9987"/>
                                    <a:gd name="connsiteY529" fmla="*/ 5571 h 10000"/>
                                    <a:gd name="connsiteX530" fmla="*/ 7613 w 9987"/>
                                    <a:gd name="connsiteY530" fmla="*/ 6609 h 10000"/>
                                    <a:gd name="connsiteX531" fmla="*/ 7637 w 9987"/>
                                    <a:gd name="connsiteY531" fmla="*/ 7318 h 10000"/>
                                    <a:gd name="connsiteX532" fmla="*/ 7659 w 9987"/>
                                    <a:gd name="connsiteY532" fmla="*/ 7837 h 10000"/>
                                    <a:gd name="connsiteX533" fmla="*/ 7671 w 9987"/>
                                    <a:gd name="connsiteY533" fmla="*/ 8045 h 10000"/>
                                    <a:gd name="connsiteX534" fmla="*/ 7695 w 9987"/>
                                    <a:gd name="connsiteY534" fmla="*/ 7837 h 10000"/>
                                    <a:gd name="connsiteX535" fmla="*/ 7720 w 9987"/>
                                    <a:gd name="connsiteY535" fmla="*/ 7422 h 10000"/>
                                    <a:gd name="connsiteX536" fmla="*/ 7745 w 9987"/>
                                    <a:gd name="connsiteY536" fmla="*/ 6609 h 10000"/>
                                    <a:gd name="connsiteX537" fmla="*/ 7757 w 9987"/>
                                    <a:gd name="connsiteY537" fmla="*/ 5571 h 10000"/>
                                    <a:gd name="connsiteX538" fmla="*/ 7783 w 9987"/>
                                    <a:gd name="connsiteY538" fmla="*/ 4446 h 10000"/>
                                    <a:gd name="connsiteX539" fmla="*/ 7807 w 9987"/>
                                    <a:gd name="connsiteY539" fmla="*/ 3304 h 10000"/>
                                    <a:gd name="connsiteX540" fmla="*/ 7833 w 9987"/>
                                    <a:gd name="connsiteY540" fmla="*/ 2180 h 10000"/>
                                    <a:gd name="connsiteX541" fmla="*/ 7858 w 9987"/>
                                    <a:gd name="connsiteY541" fmla="*/ 1349 h 10000"/>
                                    <a:gd name="connsiteX542" fmla="*/ 7882 w 9987"/>
                                    <a:gd name="connsiteY542" fmla="*/ 727 h 10000"/>
                                    <a:gd name="connsiteX543" fmla="*/ 7894 w 9987"/>
                                    <a:gd name="connsiteY543" fmla="*/ 519 h 10000"/>
                                    <a:gd name="connsiteX544" fmla="*/ 7917 w 9987"/>
                                    <a:gd name="connsiteY544" fmla="*/ 623 h 10000"/>
                                    <a:gd name="connsiteX545" fmla="*/ 7941 w 9987"/>
                                    <a:gd name="connsiteY545" fmla="*/ 1142 h 10000"/>
                                    <a:gd name="connsiteX546" fmla="*/ 7965 w 9987"/>
                                    <a:gd name="connsiteY546" fmla="*/ 1972 h 10000"/>
                                    <a:gd name="connsiteX547" fmla="*/ 7989 w 9987"/>
                                    <a:gd name="connsiteY547" fmla="*/ 2889 h 10000"/>
                                    <a:gd name="connsiteX548" fmla="*/ 8014 w 9987"/>
                                    <a:gd name="connsiteY548" fmla="*/ 4135 h 10000"/>
                                    <a:gd name="connsiteX549" fmla="*/ 8026 w 9987"/>
                                    <a:gd name="connsiteY549" fmla="*/ 5260 h 10000"/>
                                    <a:gd name="connsiteX550" fmla="*/ 8050 w 9987"/>
                                    <a:gd name="connsiteY550" fmla="*/ 6401 h 10000"/>
                                    <a:gd name="connsiteX551" fmla="*/ 8074 w 9987"/>
                                    <a:gd name="connsiteY551" fmla="*/ 7215 h 10000"/>
                                    <a:gd name="connsiteX552" fmla="*/ 8099 w 9987"/>
                                    <a:gd name="connsiteY552" fmla="*/ 7734 h 10000"/>
                                    <a:gd name="connsiteX553" fmla="*/ 8123 w 9987"/>
                                    <a:gd name="connsiteY553" fmla="*/ 8045 h 10000"/>
                                    <a:gd name="connsiteX554" fmla="*/ 8149 w 9987"/>
                                    <a:gd name="connsiteY554" fmla="*/ 7941 h 10000"/>
                                    <a:gd name="connsiteX555" fmla="*/ 8173 w 9987"/>
                                    <a:gd name="connsiteY555" fmla="*/ 7422 h 10000"/>
                                    <a:gd name="connsiteX556" fmla="*/ 8184 w 9987"/>
                                    <a:gd name="connsiteY556" fmla="*/ 6609 h 10000"/>
                                    <a:gd name="connsiteX557" fmla="*/ 8209 w 9987"/>
                                    <a:gd name="connsiteY557" fmla="*/ 5571 h 10000"/>
                                    <a:gd name="connsiteX558" fmla="*/ 8233 w 9987"/>
                                    <a:gd name="connsiteY558" fmla="*/ 4446 h 10000"/>
                                    <a:gd name="connsiteX559" fmla="*/ 8258 w 9987"/>
                                    <a:gd name="connsiteY559" fmla="*/ 3304 h 10000"/>
                                    <a:gd name="connsiteX560" fmla="*/ 8283 w 9987"/>
                                    <a:gd name="connsiteY560" fmla="*/ 2266 h 10000"/>
                                    <a:gd name="connsiteX561" fmla="*/ 8308 w 9987"/>
                                    <a:gd name="connsiteY561" fmla="*/ 1349 h 10000"/>
                                    <a:gd name="connsiteX562" fmla="*/ 8320 w 9987"/>
                                    <a:gd name="connsiteY562" fmla="*/ 830 h 10000"/>
                                    <a:gd name="connsiteX563" fmla="*/ 8344 w 9987"/>
                                    <a:gd name="connsiteY563" fmla="*/ 519 h 10000"/>
                                    <a:gd name="connsiteX564" fmla="*/ 8368 w 9987"/>
                                    <a:gd name="connsiteY564" fmla="*/ 727 h 10000"/>
                                    <a:gd name="connsiteX565" fmla="*/ 8393 w 9987"/>
                                    <a:gd name="connsiteY565" fmla="*/ 1142 h 10000"/>
                                    <a:gd name="connsiteX566" fmla="*/ 8417 w 9987"/>
                                    <a:gd name="connsiteY566" fmla="*/ 1972 h 10000"/>
                                    <a:gd name="connsiteX567" fmla="*/ 8441 w 9987"/>
                                    <a:gd name="connsiteY567" fmla="*/ 2993 h 10000"/>
                                    <a:gd name="connsiteX568" fmla="*/ 8451 w 9987"/>
                                    <a:gd name="connsiteY568" fmla="*/ 4135 h 10000"/>
                                    <a:gd name="connsiteX569" fmla="*/ 8475 w 9987"/>
                                    <a:gd name="connsiteY569" fmla="*/ 5363 h 10000"/>
                                    <a:gd name="connsiteX570" fmla="*/ 8499 w 9987"/>
                                    <a:gd name="connsiteY570" fmla="*/ 6401 h 10000"/>
                                    <a:gd name="connsiteX571" fmla="*/ 8523 w 9987"/>
                                    <a:gd name="connsiteY571" fmla="*/ 7111 h 10000"/>
                                    <a:gd name="connsiteX572" fmla="*/ 8535 w 9987"/>
                                    <a:gd name="connsiteY572" fmla="*/ 7734 h 10000"/>
                                    <a:gd name="connsiteX573" fmla="*/ 8560 w 9987"/>
                                    <a:gd name="connsiteY573" fmla="*/ 8045 h 10000"/>
                                    <a:gd name="connsiteX574" fmla="*/ 8585 w 9987"/>
                                    <a:gd name="connsiteY574" fmla="*/ 8045 h 10000"/>
                                    <a:gd name="connsiteX575" fmla="*/ 8609 w 9987"/>
                                    <a:gd name="connsiteY575" fmla="*/ 7630 h 10000"/>
                                    <a:gd name="connsiteX576" fmla="*/ 8634 w 9987"/>
                                    <a:gd name="connsiteY576" fmla="*/ 6903 h 10000"/>
                                    <a:gd name="connsiteX577" fmla="*/ 8646 w 9987"/>
                                    <a:gd name="connsiteY577" fmla="*/ 5986 h 10000"/>
                                    <a:gd name="connsiteX578" fmla="*/ 8671 w 9987"/>
                                    <a:gd name="connsiteY578" fmla="*/ 4844 h 10000"/>
                                    <a:gd name="connsiteX579" fmla="*/ 8697 w 9987"/>
                                    <a:gd name="connsiteY579" fmla="*/ 3720 h 10000"/>
                                    <a:gd name="connsiteX580" fmla="*/ 8722 w 9987"/>
                                    <a:gd name="connsiteY580" fmla="*/ 2578 h 10000"/>
                                    <a:gd name="connsiteX581" fmla="*/ 8744 w 9987"/>
                                    <a:gd name="connsiteY581" fmla="*/ 1661 h 10000"/>
                                    <a:gd name="connsiteX582" fmla="*/ 8768 w 9987"/>
                                    <a:gd name="connsiteY582" fmla="*/ 1038 h 10000"/>
                                    <a:gd name="connsiteX583" fmla="*/ 8780 w 9987"/>
                                    <a:gd name="connsiteY583" fmla="*/ 623 h 10000"/>
                                    <a:gd name="connsiteX584" fmla="*/ 8804 w 9987"/>
                                    <a:gd name="connsiteY584" fmla="*/ 623 h 10000"/>
                                    <a:gd name="connsiteX585" fmla="*/ 8828 w 9987"/>
                                    <a:gd name="connsiteY585" fmla="*/ 934 h 10000"/>
                                    <a:gd name="connsiteX586" fmla="*/ 8840 w 9987"/>
                                    <a:gd name="connsiteY586" fmla="*/ 1453 h 10000"/>
                                    <a:gd name="connsiteX587" fmla="*/ 8866 w 9987"/>
                                    <a:gd name="connsiteY587" fmla="*/ 2370 h 10000"/>
                                    <a:gd name="connsiteX588" fmla="*/ 8890 w 9987"/>
                                    <a:gd name="connsiteY588" fmla="*/ 3408 h 10000"/>
                                    <a:gd name="connsiteX589" fmla="*/ 8914 w 9987"/>
                                    <a:gd name="connsiteY589" fmla="*/ 4637 h 10000"/>
                                    <a:gd name="connsiteX590" fmla="*/ 8938 w 9987"/>
                                    <a:gd name="connsiteY590" fmla="*/ 5779 h 10000"/>
                                    <a:gd name="connsiteX591" fmla="*/ 8963 w 9987"/>
                                    <a:gd name="connsiteY591" fmla="*/ 6713 h 10000"/>
                                    <a:gd name="connsiteX592" fmla="*/ 8975 w 9987"/>
                                    <a:gd name="connsiteY592" fmla="*/ 7526 h 10000"/>
                                    <a:gd name="connsiteX593" fmla="*/ 8998 w 9987"/>
                                    <a:gd name="connsiteY593" fmla="*/ 8045 h 10000"/>
                                    <a:gd name="connsiteX594" fmla="*/ 9023 w 9987"/>
                                    <a:gd name="connsiteY594" fmla="*/ 8149 h 10000"/>
                                    <a:gd name="connsiteX595" fmla="*/ 9048 w 9987"/>
                                    <a:gd name="connsiteY595" fmla="*/ 7941 h 10000"/>
                                    <a:gd name="connsiteX596" fmla="*/ 9072 w 9987"/>
                                    <a:gd name="connsiteY596" fmla="*/ 7318 h 10000"/>
                                    <a:gd name="connsiteX597" fmla="*/ 9097 w 9987"/>
                                    <a:gd name="connsiteY597" fmla="*/ 6505 h 10000"/>
                                    <a:gd name="connsiteX598" fmla="*/ 9110 w 9987"/>
                                    <a:gd name="connsiteY598" fmla="*/ 5363 h 10000"/>
                                    <a:gd name="connsiteX599" fmla="*/ 9135 w 9987"/>
                                    <a:gd name="connsiteY599" fmla="*/ 4239 h 10000"/>
                                    <a:gd name="connsiteX600" fmla="*/ 9160 w 9987"/>
                                    <a:gd name="connsiteY600" fmla="*/ 3097 h 10000"/>
                                    <a:gd name="connsiteX601" fmla="*/ 9184 w 9987"/>
                                    <a:gd name="connsiteY601" fmla="*/ 2076 h 10000"/>
                                    <a:gd name="connsiteX602" fmla="*/ 9208 w 9987"/>
                                    <a:gd name="connsiteY602" fmla="*/ 1246 h 10000"/>
                                    <a:gd name="connsiteX603" fmla="*/ 9232 w 9987"/>
                                    <a:gd name="connsiteY603" fmla="*/ 830 h 10000"/>
                                    <a:gd name="connsiteX604" fmla="*/ 9244 w 9987"/>
                                    <a:gd name="connsiteY604" fmla="*/ 623 h 10000"/>
                                    <a:gd name="connsiteX605" fmla="*/ 9266 w 9987"/>
                                    <a:gd name="connsiteY605" fmla="*/ 830 h 10000"/>
                                    <a:gd name="connsiteX606" fmla="*/ 9290 w 9987"/>
                                    <a:gd name="connsiteY606" fmla="*/ 1453 h 10000"/>
                                    <a:gd name="connsiteX607" fmla="*/ 9314 w 9987"/>
                                    <a:gd name="connsiteY607" fmla="*/ 2370 h 10000"/>
                                    <a:gd name="connsiteX608" fmla="*/ 9338 w 9987"/>
                                    <a:gd name="connsiteY608" fmla="*/ 3408 h 10000"/>
                                    <a:gd name="connsiteX609" fmla="*/ 9362 w 9987"/>
                                    <a:gd name="connsiteY609" fmla="*/ 4637 h 10000"/>
                                    <a:gd name="connsiteX610" fmla="*/ 9374 w 9987"/>
                                    <a:gd name="connsiteY610" fmla="*/ 5779 h 10000"/>
                                    <a:gd name="connsiteX611" fmla="*/ 9400 w 9987"/>
                                    <a:gd name="connsiteY611" fmla="*/ 6799 h 10000"/>
                                    <a:gd name="connsiteX612" fmla="*/ 9424 w 9987"/>
                                    <a:gd name="connsiteY612" fmla="*/ 7526 h 10000"/>
                                    <a:gd name="connsiteX613" fmla="*/ 9449 w 9987"/>
                                    <a:gd name="connsiteY613" fmla="*/ 8045 h 10000"/>
                                    <a:gd name="connsiteX614" fmla="*/ 9474 w 9987"/>
                                    <a:gd name="connsiteY614" fmla="*/ 8149 h 10000"/>
                                    <a:gd name="connsiteX615" fmla="*/ 9486 w 9987"/>
                                    <a:gd name="connsiteY615" fmla="*/ 7941 h 10000"/>
                                    <a:gd name="connsiteX616" fmla="*/ 9511 w 9987"/>
                                    <a:gd name="connsiteY616" fmla="*/ 7422 h 10000"/>
                                    <a:gd name="connsiteX617" fmla="*/ 9534 w 9987"/>
                                    <a:gd name="connsiteY617" fmla="*/ 6609 h 10000"/>
                                    <a:gd name="connsiteX618" fmla="*/ 9559 w 9987"/>
                                    <a:gd name="connsiteY618" fmla="*/ 5467 h 10000"/>
                                    <a:gd name="connsiteX619" fmla="*/ 9584 w 9987"/>
                                    <a:gd name="connsiteY619" fmla="*/ 4343 h 10000"/>
                                    <a:gd name="connsiteX620" fmla="*/ 9608 w 9987"/>
                                    <a:gd name="connsiteY620" fmla="*/ 3201 h 10000"/>
                                    <a:gd name="connsiteX621" fmla="*/ 9632 w 9987"/>
                                    <a:gd name="connsiteY621" fmla="*/ 2180 h 10000"/>
                                    <a:gd name="connsiteX622" fmla="*/ 9644 w 9987"/>
                                    <a:gd name="connsiteY622" fmla="*/ 1349 h 10000"/>
                                    <a:gd name="connsiteX623" fmla="*/ 9668 w 9987"/>
                                    <a:gd name="connsiteY623" fmla="*/ 934 h 10000"/>
                                    <a:gd name="connsiteX624" fmla="*/ 9691 w 9987"/>
                                    <a:gd name="connsiteY624" fmla="*/ 727 h 10000"/>
                                    <a:gd name="connsiteX625" fmla="*/ 9704 w 9987"/>
                                    <a:gd name="connsiteY625" fmla="*/ 830 h 10000"/>
                                    <a:gd name="connsiteX626" fmla="*/ 9728 w 9987"/>
                                    <a:gd name="connsiteY626" fmla="*/ 1349 h 10000"/>
                                    <a:gd name="connsiteX627" fmla="*/ 9752 w 9987"/>
                                    <a:gd name="connsiteY627" fmla="*/ 2076 h 10000"/>
                                    <a:gd name="connsiteX628" fmla="*/ 9776 w 9987"/>
                                    <a:gd name="connsiteY628" fmla="*/ 3097 h 10000"/>
                                    <a:gd name="connsiteX629" fmla="*/ 9799 w 9987"/>
                                    <a:gd name="connsiteY629" fmla="*/ 4239 h 10000"/>
                                    <a:gd name="connsiteX630" fmla="*/ 9826 w 9987"/>
                                    <a:gd name="connsiteY630" fmla="*/ 5467 h 10000"/>
                                    <a:gd name="connsiteX631" fmla="*/ 9838 w 9987"/>
                                    <a:gd name="connsiteY631" fmla="*/ 6505 h 10000"/>
                                    <a:gd name="connsiteX632" fmla="*/ 9863 w 9987"/>
                                    <a:gd name="connsiteY632" fmla="*/ 7422 h 10000"/>
                                    <a:gd name="connsiteX633" fmla="*/ 9888 w 9987"/>
                                    <a:gd name="connsiteY633" fmla="*/ 7941 h 10000"/>
                                    <a:gd name="connsiteX634" fmla="*/ 9912 w 9987"/>
                                    <a:gd name="connsiteY634" fmla="*/ 8253 h 10000"/>
                                    <a:gd name="connsiteX635" fmla="*/ 9937 w 9987"/>
                                    <a:gd name="connsiteY635" fmla="*/ 8149 h 10000"/>
                                    <a:gd name="connsiteX636" fmla="*/ 9962 w 9987"/>
                                    <a:gd name="connsiteY636" fmla="*/ 7630 h 10000"/>
                                    <a:gd name="connsiteX637" fmla="*/ 9987 w 9987"/>
                                    <a:gd name="connsiteY637" fmla="*/ 6799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89 w 9975"/>
                                    <a:gd name="connsiteY79" fmla="*/ 10000 h 10000"/>
                                    <a:gd name="connsiteX80" fmla="*/ 189 w 9975"/>
                                    <a:gd name="connsiteY80" fmla="*/ 9896 h 10000"/>
                                    <a:gd name="connsiteX81" fmla="*/ 201 w 9975"/>
                                    <a:gd name="connsiteY81" fmla="*/ 9896 h 10000"/>
                                    <a:gd name="connsiteX82" fmla="*/ 201 w 9975"/>
                                    <a:gd name="connsiteY82" fmla="*/ 9792 h 10000"/>
                                    <a:gd name="connsiteX83" fmla="*/ 201 w 9975"/>
                                    <a:gd name="connsiteY83" fmla="*/ 9585 h 10000"/>
                                    <a:gd name="connsiteX84" fmla="*/ 201 w 9975"/>
                                    <a:gd name="connsiteY84" fmla="*/ 9481 h 10000"/>
                                    <a:gd name="connsiteX85" fmla="*/ 201 w 9975"/>
                                    <a:gd name="connsiteY85" fmla="*/ 9273 h 10000"/>
                                    <a:gd name="connsiteX86" fmla="*/ 221 w 9975"/>
                                    <a:gd name="connsiteY86" fmla="*/ 8979 h 10000"/>
                                    <a:gd name="connsiteX87" fmla="*/ 221 w 9975"/>
                                    <a:gd name="connsiteY87" fmla="*/ 8772 h 10000"/>
                                    <a:gd name="connsiteX88" fmla="*/ 221 w 9975"/>
                                    <a:gd name="connsiteY88" fmla="*/ 8564 h 10000"/>
                                    <a:gd name="connsiteX89" fmla="*/ 221 w 9975"/>
                                    <a:gd name="connsiteY89" fmla="*/ 8356 h 10000"/>
                                    <a:gd name="connsiteX90" fmla="*/ 221 w 9975"/>
                                    <a:gd name="connsiteY90" fmla="*/ 8253 h 10000"/>
                                    <a:gd name="connsiteX91" fmla="*/ 233 w 9975"/>
                                    <a:gd name="connsiteY91" fmla="*/ 8149 h 10000"/>
                                    <a:gd name="connsiteX92" fmla="*/ 246 w 9975"/>
                                    <a:gd name="connsiteY92" fmla="*/ 8045 h 10000"/>
                                    <a:gd name="connsiteX93" fmla="*/ 246 w 9975"/>
                                    <a:gd name="connsiteY93" fmla="*/ 7941 h 10000"/>
                                    <a:gd name="connsiteX94" fmla="*/ 246 w 9975"/>
                                    <a:gd name="connsiteY94" fmla="*/ 7837 h 10000"/>
                                    <a:gd name="connsiteX95" fmla="*/ 246 w 9975"/>
                                    <a:gd name="connsiteY95" fmla="*/ 7734 h 10000"/>
                                    <a:gd name="connsiteX96" fmla="*/ 258 w 9975"/>
                                    <a:gd name="connsiteY96" fmla="*/ 7630 h 10000"/>
                                    <a:gd name="connsiteX97" fmla="*/ 258 w 9975"/>
                                    <a:gd name="connsiteY97" fmla="*/ 7422 h 10000"/>
                                    <a:gd name="connsiteX98" fmla="*/ 258 w 9975"/>
                                    <a:gd name="connsiteY98" fmla="*/ 7318 h 10000"/>
                                    <a:gd name="connsiteX99" fmla="*/ 270 w 9975"/>
                                    <a:gd name="connsiteY99" fmla="*/ 7318 h 10000"/>
                                    <a:gd name="connsiteX100" fmla="*/ 270 w 9975"/>
                                    <a:gd name="connsiteY100" fmla="*/ 7422 h 10000"/>
                                    <a:gd name="connsiteX101" fmla="*/ 282 w 9975"/>
                                    <a:gd name="connsiteY101" fmla="*/ 7526 h 10000"/>
                                    <a:gd name="connsiteX102" fmla="*/ 282 w 9975"/>
                                    <a:gd name="connsiteY102" fmla="*/ 7630 h 10000"/>
                                    <a:gd name="connsiteX103" fmla="*/ 282 w 9975"/>
                                    <a:gd name="connsiteY103" fmla="*/ 7734 h 10000"/>
                                    <a:gd name="connsiteX104" fmla="*/ 282 w 9975"/>
                                    <a:gd name="connsiteY104" fmla="*/ 7837 h 10000"/>
                                    <a:gd name="connsiteX105" fmla="*/ 294 w 9975"/>
                                    <a:gd name="connsiteY105" fmla="*/ 7941 h 10000"/>
                                    <a:gd name="connsiteX106" fmla="*/ 294 w 9975"/>
                                    <a:gd name="connsiteY106" fmla="*/ 7837 h 10000"/>
                                    <a:gd name="connsiteX107" fmla="*/ 294 w 9975"/>
                                    <a:gd name="connsiteY107" fmla="*/ 7630 h 10000"/>
                                    <a:gd name="connsiteX108" fmla="*/ 306 w 9975"/>
                                    <a:gd name="connsiteY108" fmla="*/ 7422 h 10000"/>
                                    <a:gd name="connsiteX109" fmla="*/ 306 w 9975"/>
                                    <a:gd name="connsiteY109" fmla="*/ 7215 h 10000"/>
                                    <a:gd name="connsiteX110" fmla="*/ 306 w 9975"/>
                                    <a:gd name="connsiteY110" fmla="*/ 7111 h 10000"/>
                                    <a:gd name="connsiteX111" fmla="*/ 306 w 9975"/>
                                    <a:gd name="connsiteY111" fmla="*/ 6903 h 10000"/>
                                    <a:gd name="connsiteX112" fmla="*/ 318 w 9975"/>
                                    <a:gd name="connsiteY112" fmla="*/ 6799 h 10000"/>
                                    <a:gd name="connsiteX113" fmla="*/ 318 w 9975"/>
                                    <a:gd name="connsiteY113" fmla="*/ 6609 h 10000"/>
                                    <a:gd name="connsiteX114" fmla="*/ 330 w 9975"/>
                                    <a:gd name="connsiteY114" fmla="*/ 6401 h 10000"/>
                                    <a:gd name="connsiteX115" fmla="*/ 330 w 9975"/>
                                    <a:gd name="connsiteY115" fmla="*/ 6194 h 10000"/>
                                    <a:gd name="connsiteX116" fmla="*/ 342 w 9975"/>
                                    <a:gd name="connsiteY116" fmla="*/ 5882 h 10000"/>
                                    <a:gd name="connsiteX117" fmla="*/ 342 w 9975"/>
                                    <a:gd name="connsiteY117" fmla="*/ 5571 h 10000"/>
                                    <a:gd name="connsiteX118" fmla="*/ 354 w 9975"/>
                                    <a:gd name="connsiteY118" fmla="*/ 5260 h 10000"/>
                                    <a:gd name="connsiteX119" fmla="*/ 354 w 9975"/>
                                    <a:gd name="connsiteY119" fmla="*/ 5052 h 10000"/>
                                    <a:gd name="connsiteX120" fmla="*/ 366 w 9975"/>
                                    <a:gd name="connsiteY120" fmla="*/ 5052 h 10000"/>
                                    <a:gd name="connsiteX121" fmla="*/ 366 w 9975"/>
                                    <a:gd name="connsiteY121" fmla="*/ 5156 h 10000"/>
                                    <a:gd name="connsiteX122" fmla="*/ 378 w 9975"/>
                                    <a:gd name="connsiteY122" fmla="*/ 5260 h 10000"/>
                                    <a:gd name="connsiteX123" fmla="*/ 378 w 9975"/>
                                    <a:gd name="connsiteY123" fmla="*/ 5363 h 10000"/>
                                    <a:gd name="connsiteX124" fmla="*/ 378 w 9975"/>
                                    <a:gd name="connsiteY124" fmla="*/ 5467 h 10000"/>
                                    <a:gd name="connsiteX125" fmla="*/ 389 w 9975"/>
                                    <a:gd name="connsiteY125" fmla="*/ 5571 h 10000"/>
                                    <a:gd name="connsiteX126" fmla="*/ 389 w 9975"/>
                                    <a:gd name="connsiteY126" fmla="*/ 5675 h 10000"/>
                                    <a:gd name="connsiteX127" fmla="*/ 401 w 9975"/>
                                    <a:gd name="connsiteY127" fmla="*/ 5779 h 10000"/>
                                    <a:gd name="connsiteX128" fmla="*/ 413 w 9975"/>
                                    <a:gd name="connsiteY128" fmla="*/ 5779 h 10000"/>
                                    <a:gd name="connsiteX129" fmla="*/ 413 w 9975"/>
                                    <a:gd name="connsiteY129" fmla="*/ 5882 h 10000"/>
                                    <a:gd name="connsiteX130" fmla="*/ 426 w 9975"/>
                                    <a:gd name="connsiteY130" fmla="*/ 5986 h 10000"/>
                                    <a:gd name="connsiteX131" fmla="*/ 426 w 9975"/>
                                    <a:gd name="connsiteY131" fmla="*/ 6090 h 10000"/>
                                    <a:gd name="connsiteX132" fmla="*/ 426 w 9975"/>
                                    <a:gd name="connsiteY132" fmla="*/ 6194 h 10000"/>
                                    <a:gd name="connsiteX133" fmla="*/ 439 w 9975"/>
                                    <a:gd name="connsiteY133" fmla="*/ 6194 h 10000"/>
                                    <a:gd name="connsiteX134" fmla="*/ 439 w 9975"/>
                                    <a:gd name="connsiteY134" fmla="*/ 6298 h 10000"/>
                                    <a:gd name="connsiteX135" fmla="*/ 439 w 9975"/>
                                    <a:gd name="connsiteY135" fmla="*/ 6194 h 10000"/>
                                    <a:gd name="connsiteX136" fmla="*/ 451 w 9975"/>
                                    <a:gd name="connsiteY136" fmla="*/ 6194 h 10000"/>
                                    <a:gd name="connsiteX137" fmla="*/ 451 w 9975"/>
                                    <a:gd name="connsiteY137" fmla="*/ 6090 h 10000"/>
                                    <a:gd name="connsiteX138" fmla="*/ 463 w 9975"/>
                                    <a:gd name="connsiteY138" fmla="*/ 6090 h 10000"/>
                                    <a:gd name="connsiteX139" fmla="*/ 463 w 9975"/>
                                    <a:gd name="connsiteY139" fmla="*/ 6194 h 10000"/>
                                    <a:gd name="connsiteX140" fmla="*/ 463 w 9975"/>
                                    <a:gd name="connsiteY140" fmla="*/ 6298 h 10000"/>
                                    <a:gd name="connsiteX141" fmla="*/ 475 w 9975"/>
                                    <a:gd name="connsiteY141" fmla="*/ 6505 h 10000"/>
                                    <a:gd name="connsiteX142" fmla="*/ 475 w 9975"/>
                                    <a:gd name="connsiteY142" fmla="*/ 6609 h 10000"/>
                                    <a:gd name="connsiteX143" fmla="*/ 487 w 9975"/>
                                    <a:gd name="connsiteY143" fmla="*/ 6799 h 10000"/>
                                    <a:gd name="connsiteX144" fmla="*/ 487 w 9975"/>
                                    <a:gd name="connsiteY144" fmla="*/ 7007 h 10000"/>
                                    <a:gd name="connsiteX145" fmla="*/ 499 w 9975"/>
                                    <a:gd name="connsiteY145" fmla="*/ 7111 h 10000"/>
                                    <a:gd name="connsiteX146" fmla="*/ 499 w 9975"/>
                                    <a:gd name="connsiteY146" fmla="*/ 7215 h 10000"/>
                                    <a:gd name="connsiteX147" fmla="*/ 511 w 9975"/>
                                    <a:gd name="connsiteY147" fmla="*/ 7422 h 10000"/>
                                    <a:gd name="connsiteX148" fmla="*/ 511 w 9975"/>
                                    <a:gd name="connsiteY148" fmla="*/ 7734 h 10000"/>
                                    <a:gd name="connsiteX149" fmla="*/ 523 w 9975"/>
                                    <a:gd name="connsiteY149" fmla="*/ 7941 h 10000"/>
                                    <a:gd name="connsiteX150" fmla="*/ 523 w 9975"/>
                                    <a:gd name="connsiteY150" fmla="*/ 8253 h 10000"/>
                                    <a:gd name="connsiteX151" fmla="*/ 523 w 9975"/>
                                    <a:gd name="connsiteY151" fmla="*/ 8460 h 10000"/>
                                    <a:gd name="connsiteX152" fmla="*/ 535 w 9975"/>
                                    <a:gd name="connsiteY152" fmla="*/ 8668 h 10000"/>
                                    <a:gd name="connsiteX153" fmla="*/ 535 w 9975"/>
                                    <a:gd name="connsiteY153" fmla="*/ 8979 h 10000"/>
                                    <a:gd name="connsiteX154" fmla="*/ 547 w 9975"/>
                                    <a:gd name="connsiteY154" fmla="*/ 8979 h 10000"/>
                                    <a:gd name="connsiteX155" fmla="*/ 547 w 9975"/>
                                    <a:gd name="connsiteY155" fmla="*/ 9066 h 10000"/>
                                    <a:gd name="connsiteX156" fmla="*/ 558 w 9975"/>
                                    <a:gd name="connsiteY156" fmla="*/ 9066 h 10000"/>
                                    <a:gd name="connsiteX157" fmla="*/ 570 w 9975"/>
                                    <a:gd name="connsiteY157" fmla="*/ 9170 h 10000"/>
                                    <a:gd name="connsiteX158" fmla="*/ 582 w 9975"/>
                                    <a:gd name="connsiteY158" fmla="*/ 9066 h 10000"/>
                                    <a:gd name="connsiteX159" fmla="*/ 594 w 9975"/>
                                    <a:gd name="connsiteY159" fmla="*/ 9066 h 10000"/>
                                    <a:gd name="connsiteX160" fmla="*/ 606 w 9975"/>
                                    <a:gd name="connsiteY160" fmla="*/ 9066 h 10000"/>
                                    <a:gd name="connsiteX161" fmla="*/ 618 w 9975"/>
                                    <a:gd name="connsiteY161" fmla="*/ 9170 h 10000"/>
                                    <a:gd name="connsiteX162" fmla="*/ 618 w 9975"/>
                                    <a:gd name="connsiteY162" fmla="*/ 9273 h 10000"/>
                                    <a:gd name="connsiteX163" fmla="*/ 618 w 9975"/>
                                    <a:gd name="connsiteY163" fmla="*/ 9377 h 10000"/>
                                    <a:gd name="connsiteX164" fmla="*/ 634 w 9975"/>
                                    <a:gd name="connsiteY164" fmla="*/ 9481 h 10000"/>
                                    <a:gd name="connsiteX165" fmla="*/ 634 w 9975"/>
                                    <a:gd name="connsiteY165" fmla="*/ 9585 h 10000"/>
                                    <a:gd name="connsiteX166" fmla="*/ 650 w 9975"/>
                                    <a:gd name="connsiteY166" fmla="*/ 9585 h 10000"/>
                                    <a:gd name="connsiteX167" fmla="*/ 650 w 9975"/>
                                    <a:gd name="connsiteY167" fmla="*/ 9481 h 10000"/>
                                    <a:gd name="connsiteX168" fmla="*/ 660 w 9975"/>
                                    <a:gd name="connsiteY168" fmla="*/ 9273 h 10000"/>
                                    <a:gd name="connsiteX169" fmla="*/ 672 w 9975"/>
                                    <a:gd name="connsiteY169" fmla="*/ 9066 h 10000"/>
                                    <a:gd name="connsiteX170" fmla="*/ 684 w 9975"/>
                                    <a:gd name="connsiteY170" fmla="*/ 8668 h 10000"/>
                                    <a:gd name="connsiteX171" fmla="*/ 684 w 9975"/>
                                    <a:gd name="connsiteY171" fmla="*/ 8460 h 10000"/>
                                    <a:gd name="connsiteX172" fmla="*/ 696 w 9975"/>
                                    <a:gd name="connsiteY172" fmla="*/ 8253 h 10000"/>
                                    <a:gd name="connsiteX173" fmla="*/ 696 w 9975"/>
                                    <a:gd name="connsiteY173" fmla="*/ 8045 h 10000"/>
                                    <a:gd name="connsiteX174" fmla="*/ 708 w 9975"/>
                                    <a:gd name="connsiteY174" fmla="*/ 7837 h 10000"/>
                                    <a:gd name="connsiteX175" fmla="*/ 708 w 9975"/>
                                    <a:gd name="connsiteY175" fmla="*/ 7734 h 10000"/>
                                    <a:gd name="connsiteX176" fmla="*/ 721 w 9975"/>
                                    <a:gd name="connsiteY176" fmla="*/ 7526 h 10000"/>
                                    <a:gd name="connsiteX177" fmla="*/ 733 w 9975"/>
                                    <a:gd name="connsiteY177" fmla="*/ 7318 h 10000"/>
                                    <a:gd name="connsiteX178" fmla="*/ 733 w 9975"/>
                                    <a:gd name="connsiteY178" fmla="*/ 7111 h 10000"/>
                                    <a:gd name="connsiteX179" fmla="*/ 745 w 9975"/>
                                    <a:gd name="connsiteY179" fmla="*/ 6903 h 10000"/>
                                    <a:gd name="connsiteX180" fmla="*/ 757 w 9975"/>
                                    <a:gd name="connsiteY180" fmla="*/ 6713 h 10000"/>
                                    <a:gd name="connsiteX181" fmla="*/ 769 w 9975"/>
                                    <a:gd name="connsiteY181" fmla="*/ 6609 h 10000"/>
                                    <a:gd name="connsiteX182" fmla="*/ 769 w 9975"/>
                                    <a:gd name="connsiteY182" fmla="*/ 6401 h 10000"/>
                                    <a:gd name="connsiteX183" fmla="*/ 781 w 9975"/>
                                    <a:gd name="connsiteY183" fmla="*/ 6194 h 10000"/>
                                    <a:gd name="connsiteX184" fmla="*/ 793 w 9975"/>
                                    <a:gd name="connsiteY184" fmla="*/ 6090 h 10000"/>
                                    <a:gd name="connsiteX185" fmla="*/ 805 w 9975"/>
                                    <a:gd name="connsiteY185" fmla="*/ 5882 h 10000"/>
                                    <a:gd name="connsiteX186" fmla="*/ 805 w 9975"/>
                                    <a:gd name="connsiteY186" fmla="*/ 5675 h 10000"/>
                                    <a:gd name="connsiteX187" fmla="*/ 817 w 9975"/>
                                    <a:gd name="connsiteY187" fmla="*/ 5571 h 10000"/>
                                    <a:gd name="connsiteX188" fmla="*/ 829 w 9975"/>
                                    <a:gd name="connsiteY188" fmla="*/ 5467 h 10000"/>
                                    <a:gd name="connsiteX189" fmla="*/ 841 w 9975"/>
                                    <a:gd name="connsiteY189" fmla="*/ 5363 h 10000"/>
                                    <a:gd name="connsiteX190" fmla="*/ 853 w 9975"/>
                                    <a:gd name="connsiteY190" fmla="*/ 5363 h 10000"/>
                                    <a:gd name="connsiteX191" fmla="*/ 853 w 9975"/>
                                    <a:gd name="connsiteY191" fmla="*/ 5467 h 10000"/>
                                    <a:gd name="connsiteX192" fmla="*/ 877 w 9975"/>
                                    <a:gd name="connsiteY192" fmla="*/ 5675 h 10000"/>
                                    <a:gd name="connsiteX193" fmla="*/ 877 w 9975"/>
                                    <a:gd name="connsiteY193" fmla="*/ 5882 h 10000"/>
                                    <a:gd name="connsiteX194" fmla="*/ 889 w 9975"/>
                                    <a:gd name="connsiteY194" fmla="*/ 6298 h 10000"/>
                                    <a:gd name="connsiteX195" fmla="*/ 913 w 9975"/>
                                    <a:gd name="connsiteY195" fmla="*/ 6609 h 10000"/>
                                    <a:gd name="connsiteX196" fmla="*/ 913 w 9975"/>
                                    <a:gd name="connsiteY196" fmla="*/ 6799 h 10000"/>
                                    <a:gd name="connsiteX197" fmla="*/ 922 w 9975"/>
                                    <a:gd name="connsiteY197" fmla="*/ 7007 h 10000"/>
                                    <a:gd name="connsiteX198" fmla="*/ 934 w 9975"/>
                                    <a:gd name="connsiteY198" fmla="*/ 7215 h 10000"/>
                                    <a:gd name="connsiteX199" fmla="*/ 946 w 9975"/>
                                    <a:gd name="connsiteY199" fmla="*/ 7422 h 10000"/>
                                    <a:gd name="connsiteX200" fmla="*/ 958 w 9975"/>
                                    <a:gd name="connsiteY200" fmla="*/ 7837 h 10000"/>
                                    <a:gd name="connsiteX201" fmla="*/ 982 w 9975"/>
                                    <a:gd name="connsiteY201" fmla="*/ 8356 h 10000"/>
                                    <a:gd name="connsiteX202" fmla="*/ 994 w 9975"/>
                                    <a:gd name="connsiteY202" fmla="*/ 8772 h 10000"/>
                                    <a:gd name="connsiteX203" fmla="*/ 1006 w 9975"/>
                                    <a:gd name="connsiteY203" fmla="*/ 9066 h 10000"/>
                                    <a:gd name="connsiteX204" fmla="*/ 1018 w 9975"/>
                                    <a:gd name="connsiteY204" fmla="*/ 9273 h 10000"/>
                                    <a:gd name="connsiteX205" fmla="*/ 1018 w 9975"/>
                                    <a:gd name="connsiteY205" fmla="*/ 9377 h 10000"/>
                                    <a:gd name="connsiteX206" fmla="*/ 1030 w 9975"/>
                                    <a:gd name="connsiteY206" fmla="*/ 9481 h 10000"/>
                                    <a:gd name="connsiteX207" fmla="*/ 1042 w 9975"/>
                                    <a:gd name="connsiteY207" fmla="*/ 9481 h 10000"/>
                                    <a:gd name="connsiteX208" fmla="*/ 1059 w 9975"/>
                                    <a:gd name="connsiteY208" fmla="*/ 9377 h 10000"/>
                                    <a:gd name="connsiteX209" fmla="*/ 1074 w 9975"/>
                                    <a:gd name="connsiteY209" fmla="*/ 9377 h 10000"/>
                                    <a:gd name="connsiteX210" fmla="*/ 1086 w 9975"/>
                                    <a:gd name="connsiteY210" fmla="*/ 9273 h 10000"/>
                                    <a:gd name="connsiteX211" fmla="*/ 1098 w 9975"/>
                                    <a:gd name="connsiteY211" fmla="*/ 9170 h 10000"/>
                                    <a:gd name="connsiteX212" fmla="*/ 1110 w 9975"/>
                                    <a:gd name="connsiteY212" fmla="*/ 9066 h 10000"/>
                                    <a:gd name="connsiteX213" fmla="*/ 1122 w 9975"/>
                                    <a:gd name="connsiteY213" fmla="*/ 8772 h 10000"/>
                                    <a:gd name="connsiteX214" fmla="*/ 1146 w 9975"/>
                                    <a:gd name="connsiteY214" fmla="*/ 8356 h 10000"/>
                                    <a:gd name="connsiteX215" fmla="*/ 1159 w 9975"/>
                                    <a:gd name="connsiteY215" fmla="*/ 7837 h 10000"/>
                                    <a:gd name="connsiteX216" fmla="*/ 1183 w 9975"/>
                                    <a:gd name="connsiteY216" fmla="*/ 7215 h 10000"/>
                                    <a:gd name="connsiteX217" fmla="*/ 1206 w 9975"/>
                                    <a:gd name="connsiteY217" fmla="*/ 6609 h 10000"/>
                                    <a:gd name="connsiteX218" fmla="*/ 1218 w 9975"/>
                                    <a:gd name="connsiteY218" fmla="*/ 6090 h 10000"/>
                                    <a:gd name="connsiteX219" fmla="*/ 1242 w 9975"/>
                                    <a:gd name="connsiteY219" fmla="*/ 5779 h 10000"/>
                                    <a:gd name="connsiteX220" fmla="*/ 1266 w 9975"/>
                                    <a:gd name="connsiteY220" fmla="*/ 5571 h 10000"/>
                                    <a:gd name="connsiteX221" fmla="*/ 1279 w 9975"/>
                                    <a:gd name="connsiteY221" fmla="*/ 5571 h 10000"/>
                                    <a:gd name="connsiteX222" fmla="*/ 1291 w 9975"/>
                                    <a:gd name="connsiteY222" fmla="*/ 5571 h 10000"/>
                                    <a:gd name="connsiteX223" fmla="*/ 1303 w 9975"/>
                                    <a:gd name="connsiteY223" fmla="*/ 5675 h 10000"/>
                                    <a:gd name="connsiteX224" fmla="*/ 1327 w 9975"/>
                                    <a:gd name="connsiteY224" fmla="*/ 5779 h 10000"/>
                                    <a:gd name="connsiteX225" fmla="*/ 1351 w 9975"/>
                                    <a:gd name="connsiteY225" fmla="*/ 6194 h 10000"/>
                                    <a:gd name="connsiteX226" fmla="*/ 1375 w 9975"/>
                                    <a:gd name="connsiteY226" fmla="*/ 6713 h 10000"/>
                                    <a:gd name="connsiteX227" fmla="*/ 1387 w 9975"/>
                                    <a:gd name="connsiteY227" fmla="*/ 7318 h 10000"/>
                                    <a:gd name="connsiteX228" fmla="*/ 1411 w 9975"/>
                                    <a:gd name="connsiteY228" fmla="*/ 7941 h 10000"/>
                                    <a:gd name="connsiteX229" fmla="*/ 1423 w 9975"/>
                                    <a:gd name="connsiteY229" fmla="*/ 8460 h 10000"/>
                                    <a:gd name="connsiteX230" fmla="*/ 1447 w 9975"/>
                                    <a:gd name="connsiteY230" fmla="*/ 8772 h 10000"/>
                                    <a:gd name="connsiteX231" fmla="*/ 1472 w 9975"/>
                                    <a:gd name="connsiteY231" fmla="*/ 9170 h 10000"/>
                                    <a:gd name="connsiteX232" fmla="*/ 1501 w 9975"/>
                                    <a:gd name="connsiteY232" fmla="*/ 9377 h 10000"/>
                                    <a:gd name="connsiteX233" fmla="*/ 1513 w 9975"/>
                                    <a:gd name="connsiteY233" fmla="*/ 9481 h 10000"/>
                                    <a:gd name="connsiteX234" fmla="*/ 1537 w 9975"/>
                                    <a:gd name="connsiteY234" fmla="*/ 9481 h 10000"/>
                                    <a:gd name="connsiteX235" fmla="*/ 1549 w 9975"/>
                                    <a:gd name="connsiteY235" fmla="*/ 9273 h 10000"/>
                                    <a:gd name="connsiteX236" fmla="*/ 1573 w 9975"/>
                                    <a:gd name="connsiteY236" fmla="*/ 8772 h 10000"/>
                                    <a:gd name="connsiteX237" fmla="*/ 1597 w 9975"/>
                                    <a:gd name="connsiteY237" fmla="*/ 8253 h 10000"/>
                                    <a:gd name="connsiteX238" fmla="*/ 1609 w 9975"/>
                                    <a:gd name="connsiteY238" fmla="*/ 7837 h 10000"/>
                                    <a:gd name="connsiteX239" fmla="*/ 1633 w 9975"/>
                                    <a:gd name="connsiteY239" fmla="*/ 7318 h 10000"/>
                                    <a:gd name="connsiteX240" fmla="*/ 1645 w 9975"/>
                                    <a:gd name="connsiteY240" fmla="*/ 6713 h 10000"/>
                                    <a:gd name="connsiteX241" fmla="*/ 1668 w 9975"/>
                                    <a:gd name="connsiteY241" fmla="*/ 6194 h 10000"/>
                                    <a:gd name="connsiteX242" fmla="*/ 1693 w 9975"/>
                                    <a:gd name="connsiteY242" fmla="*/ 5779 h 10000"/>
                                    <a:gd name="connsiteX243" fmla="*/ 1717 w 9975"/>
                                    <a:gd name="connsiteY243" fmla="*/ 5571 h 10000"/>
                                    <a:gd name="connsiteX244" fmla="*/ 1729 w 9975"/>
                                    <a:gd name="connsiteY244" fmla="*/ 5467 h 10000"/>
                                    <a:gd name="connsiteX245" fmla="*/ 1751 w 9975"/>
                                    <a:gd name="connsiteY245" fmla="*/ 5571 h 10000"/>
                                    <a:gd name="connsiteX246" fmla="*/ 1775 w 9975"/>
                                    <a:gd name="connsiteY246" fmla="*/ 5882 h 10000"/>
                                    <a:gd name="connsiteX247" fmla="*/ 1799 w 9975"/>
                                    <a:gd name="connsiteY247" fmla="*/ 6298 h 10000"/>
                                    <a:gd name="connsiteX248" fmla="*/ 1823 w 9975"/>
                                    <a:gd name="connsiteY248" fmla="*/ 6799 h 10000"/>
                                    <a:gd name="connsiteX249" fmla="*/ 1835 w 9975"/>
                                    <a:gd name="connsiteY249" fmla="*/ 7215 h 10000"/>
                                    <a:gd name="connsiteX250" fmla="*/ 1847 w 9975"/>
                                    <a:gd name="connsiteY250" fmla="*/ 7837 h 10000"/>
                                    <a:gd name="connsiteX251" fmla="*/ 1871 w 9975"/>
                                    <a:gd name="connsiteY251" fmla="*/ 8253 h 10000"/>
                                    <a:gd name="connsiteX252" fmla="*/ 1899 w 9975"/>
                                    <a:gd name="connsiteY252" fmla="*/ 8668 h 10000"/>
                                    <a:gd name="connsiteX253" fmla="*/ 1914 w 9975"/>
                                    <a:gd name="connsiteY253" fmla="*/ 9170 h 10000"/>
                                    <a:gd name="connsiteX254" fmla="*/ 1940 w 9975"/>
                                    <a:gd name="connsiteY254" fmla="*/ 9377 h 10000"/>
                                    <a:gd name="connsiteX255" fmla="*/ 1964 w 9975"/>
                                    <a:gd name="connsiteY255" fmla="*/ 9481 h 10000"/>
                                    <a:gd name="connsiteX256" fmla="*/ 1988 w 9975"/>
                                    <a:gd name="connsiteY256" fmla="*/ 9273 h 10000"/>
                                    <a:gd name="connsiteX257" fmla="*/ 2010 w 9975"/>
                                    <a:gd name="connsiteY257" fmla="*/ 8979 h 10000"/>
                                    <a:gd name="connsiteX258" fmla="*/ 2033 w 9975"/>
                                    <a:gd name="connsiteY258" fmla="*/ 8564 h 10000"/>
                                    <a:gd name="connsiteX259" fmla="*/ 2057 w 9975"/>
                                    <a:gd name="connsiteY259" fmla="*/ 7941 h 10000"/>
                                    <a:gd name="connsiteX260" fmla="*/ 2069 w 9975"/>
                                    <a:gd name="connsiteY260" fmla="*/ 7318 h 10000"/>
                                    <a:gd name="connsiteX261" fmla="*/ 2093 w 9975"/>
                                    <a:gd name="connsiteY261" fmla="*/ 6713 h 10000"/>
                                    <a:gd name="connsiteX262" fmla="*/ 2118 w 9975"/>
                                    <a:gd name="connsiteY262" fmla="*/ 6194 h 10000"/>
                                    <a:gd name="connsiteX263" fmla="*/ 2143 w 9975"/>
                                    <a:gd name="connsiteY263" fmla="*/ 5779 h 10000"/>
                                    <a:gd name="connsiteX264" fmla="*/ 2155 w 9975"/>
                                    <a:gd name="connsiteY264" fmla="*/ 5675 h 10000"/>
                                    <a:gd name="connsiteX265" fmla="*/ 2180 w 9975"/>
                                    <a:gd name="connsiteY265" fmla="*/ 5467 h 10000"/>
                                    <a:gd name="connsiteX266" fmla="*/ 2192 w 9975"/>
                                    <a:gd name="connsiteY266" fmla="*/ 5467 h 10000"/>
                                    <a:gd name="connsiteX267" fmla="*/ 2204 w 9975"/>
                                    <a:gd name="connsiteY267" fmla="*/ 5571 h 10000"/>
                                    <a:gd name="connsiteX268" fmla="*/ 2216 w 9975"/>
                                    <a:gd name="connsiteY268" fmla="*/ 5779 h 10000"/>
                                    <a:gd name="connsiteX269" fmla="*/ 2240 w 9975"/>
                                    <a:gd name="connsiteY269" fmla="*/ 6194 h 10000"/>
                                    <a:gd name="connsiteX270" fmla="*/ 2264 w 9975"/>
                                    <a:gd name="connsiteY270" fmla="*/ 6713 h 10000"/>
                                    <a:gd name="connsiteX271" fmla="*/ 2286 w 9975"/>
                                    <a:gd name="connsiteY271" fmla="*/ 7318 h 10000"/>
                                    <a:gd name="connsiteX272" fmla="*/ 2313 w 9975"/>
                                    <a:gd name="connsiteY272" fmla="*/ 7941 h 10000"/>
                                    <a:gd name="connsiteX273" fmla="*/ 2341 w 9975"/>
                                    <a:gd name="connsiteY273" fmla="*/ 8564 h 10000"/>
                                    <a:gd name="connsiteX274" fmla="*/ 2354 w 9975"/>
                                    <a:gd name="connsiteY274" fmla="*/ 8979 h 10000"/>
                                    <a:gd name="connsiteX275" fmla="*/ 2378 w 9975"/>
                                    <a:gd name="connsiteY275" fmla="*/ 9273 h 10000"/>
                                    <a:gd name="connsiteX276" fmla="*/ 2389 w 9975"/>
                                    <a:gd name="connsiteY276" fmla="*/ 9377 h 10000"/>
                                    <a:gd name="connsiteX277" fmla="*/ 2413 w 9975"/>
                                    <a:gd name="connsiteY277" fmla="*/ 9481 h 10000"/>
                                    <a:gd name="connsiteX278" fmla="*/ 2425 w 9975"/>
                                    <a:gd name="connsiteY278" fmla="*/ 9377 h 10000"/>
                                    <a:gd name="connsiteX279" fmla="*/ 2437 w 9975"/>
                                    <a:gd name="connsiteY279" fmla="*/ 9273 h 10000"/>
                                    <a:gd name="connsiteX280" fmla="*/ 2461 w 9975"/>
                                    <a:gd name="connsiteY280" fmla="*/ 8979 h 10000"/>
                                    <a:gd name="connsiteX281" fmla="*/ 2485 w 9975"/>
                                    <a:gd name="connsiteY281" fmla="*/ 8460 h 10000"/>
                                    <a:gd name="connsiteX282" fmla="*/ 2497 w 9975"/>
                                    <a:gd name="connsiteY282" fmla="*/ 7941 h 10000"/>
                                    <a:gd name="connsiteX283" fmla="*/ 2521 w 9975"/>
                                    <a:gd name="connsiteY283" fmla="*/ 7215 h 10000"/>
                                    <a:gd name="connsiteX284" fmla="*/ 2543 w 9975"/>
                                    <a:gd name="connsiteY284" fmla="*/ 6609 h 10000"/>
                                    <a:gd name="connsiteX285" fmla="*/ 2567 w 9975"/>
                                    <a:gd name="connsiteY285" fmla="*/ 6194 h 10000"/>
                                    <a:gd name="connsiteX286" fmla="*/ 2591 w 9975"/>
                                    <a:gd name="connsiteY286" fmla="*/ 5779 h 10000"/>
                                    <a:gd name="connsiteX287" fmla="*/ 2603 w 9975"/>
                                    <a:gd name="connsiteY287" fmla="*/ 5571 h 10000"/>
                                    <a:gd name="connsiteX288" fmla="*/ 2615 w 9975"/>
                                    <a:gd name="connsiteY288" fmla="*/ 5467 h 10000"/>
                                    <a:gd name="connsiteX289" fmla="*/ 2627 w 9975"/>
                                    <a:gd name="connsiteY289" fmla="*/ 5467 h 10000"/>
                                    <a:gd name="connsiteX290" fmla="*/ 2652 w 9975"/>
                                    <a:gd name="connsiteY290" fmla="*/ 5571 h 10000"/>
                                    <a:gd name="connsiteX291" fmla="*/ 2664 w 9975"/>
                                    <a:gd name="connsiteY291" fmla="*/ 5675 h 10000"/>
                                    <a:gd name="connsiteX292" fmla="*/ 2676 w 9975"/>
                                    <a:gd name="connsiteY292" fmla="*/ 6090 h 10000"/>
                                    <a:gd name="connsiteX293" fmla="*/ 2701 w 9975"/>
                                    <a:gd name="connsiteY293" fmla="*/ 6609 h 10000"/>
                                    <a:gd name="connsiteX294" fmla="*/ 2727 w 9975"/>
                                    <a:gd name="connsiteY294" fmla="*/ 7111 h 10000"/>
                                    <a:gd name="connsiteX295" fmla="*/ 2753 w 9975"/>
                                    <a:gd name="connsiteY295" fmla="*/ 7734 h 10000"/>
                                    <a:gd name="connsiteX296" fmla="*/ 2780 w 9975"/>
                                    <a:gd name="connsiteY296" fmla="*/ 8356 h 10000"/>
                                    <a:gd name="connsiteX297" fmla="*/ 2804 w 9975"/>
                                    <a:gd name="connsiteY297" fmla="*/ 8875 h 10000"/>
                                    <a:gd name="connsiteX298" fmla="*/ 2814 w 9975"/>
                                    <a:gd name="connsiteY298" fmla="*/ 9273 h 10000"/>
                                    <a:gd name="connsiteX299" fmla="*/ 2838 w 9975"/>
                                    <a:gd name="connsiteY299" fmla="*/ 9481 h 10000"/>
                                    <a:gd name="connsiteX300" fmla="*/ 2862 w 9975"/>
                                    <a:gd name="connsiteY300" fmla="*/ 9481 h 10000"/>
                                    <a:gd name="connsiteX301" fmla="*/ 2886 w 9975"/>
                                    <a:gd name="connsiteY301" fmla="*/ 9273 h 10000"/>
                                    <a:gd name="connsiteX302" fmla="*/ 2910 w 9975"/>
                                    <a:gd name="connsiteY302" fmla="*/ 8979 h 10000"/>
                                    <a:gd name="connsiteX303" fmla="*/ 2934 w 9975"/>
                                    <a:gd name="connsiteY303" fmla="*/ 8460 h 10000"/>
                                    <a:gd name="connsiteX304" fmla="*/ 2959 w 9975"/>
                                    <a:gd name="connsiteY304" fmla="*/ 7837 h 10000"/>
                                    <a:gd name="connsiteX305" fmla="*/ 2971 w 9975"/>
                                    <a:gd name="connsiteY305" fmla="*/ 7215 h 10000"/>
                                    <a:gd name="connsiteX306" fmla="*/ 2996 w 9975"/>
                                    <a:gd name="connsiteY306" fmla="*/ 6609 h 10000"/>
                                    <a:gd name="connsiteX307" fmla="*/ 3020 w 9975"/>
                                    <a:gd name="connsiteY307" fmla="*/ 6090 h 10000"/>
                                    <a:gd name="connsiteX308" fmla="*/ 3044 w 9975"/>
                                    <a:gd name="connsiteY308" fmla="*/ 5779 h 10000"/>
                                    <a:gd name="connsiteX309" fmla="*/ 3056 w 9975"/>
                                    <a:gd name="connsiteY309" fmla="*/ 5571 h 10000"/>
                                    <a:gd name="connsiteX310" fmla="*/ 3078 w 9975"/>
                                    <a:gd name="connsiteY310" fmla="*/ 5467 h 10000"/>
                                    <a:gd name="connsiteX311" fmla="*/ 3102 w 9975"/>
                                    <a:gd name="connsiteY311" fmla="*/ 5571 h 10000"/>
                                    <a:gd name="connsiteX312" fmla="*/ 3114 w 9975"/>
                                    <a:gd name="connsiteY312" fmla="*/ 5882 h 10000"/>
                                    <a:gd name="connsiteX313" fmla="*/ 3140 w 9975"/>
                                    <a:gd name="connsiteY313" fmla="*/ 6298 h 10000"/>
                                    <a:gd name="connsiteX314" fmla="*/ 3166 w 9975"/>
                                    <a:gd name="connsiteY314" fmla="*/ 6799 h 10000"/>
                                    <a:gd name="connsiteX315" fmla="*/ 3193 w 9975"/>
                                    <a:gd name="connsiteY315" fmla="*/ 7422 h 10000"/>
                                    <a:gd name="connsiteX316" fmla="*/ 3206 w 9975"/>
                                    <a:gd name="connsiteY316" fmla="*/ 7941 h 10000"/>
                                    <a:gd name="connsiteX317" fmla="*/ 3230 w 9975"/>
                                    <a:gd name="connsiteY317" fmla="*/ 8460 h 10000"/>
                                    <a:gd name="connsiteX318" fmla="*/ 3254 w 9975"/>
                                    <a:gd name="connsiteY318" fmla="*/ 8875 h 10000"/>
                                    <a:gd name="connsiteX319" fmla="*/ 3278 w 9975"/>
                                    <a:gd name="connsiteY319" fmla="*/ 9273 h 10000"/>
                                    <a:gd name="connsiteX320" fmla="*/ 3290 w 9975"/>
                                    <a:gd name="connsiteY320" fmla="*/ 9377 h 10000"/>
                                    <a:gd name="connsiteX321" fmla="*/ 3302 w 9975"/>
                                    <a:gd name="connsiteY321" fmla="*/ 9481 h 10000"/>
                                    <a:gd name="connsiteX322" fmla="*/ 3314 w 9975"/>
                                    <a:gd name="connsiteY322" fmla="*/ 9481 h 10000"/>
                                    <a:gd name="connsiteX323" fmla="*/ 3326 w 9975"/>
                                    <a:gd name="connsiteY323" fmla="*/ 9273 h 10000"/>
                                    <a:gd name="connsiteX324" fmla="*/ 3348 w 9975"/>
                                    <a:gd name="connsiteY324" fmla="*/ 9066 h 10000"/>
                                    <a:gd name="connsiteX325" fmla="*/ 3372 w 9975"/>
                                    <a:gd name="connsiteY325" fmla="*/ 8564 h 10000"/>
                                    <a:gd name="connsiteX326" fmla="*/ 3396 w 9975"/>
                                    <a:gd name="connsiteY326" fmla="*/ 8045 h 10000"/>
                                    <a:gd name="connsiteX327" fmla="*/ 3408 w 9975"/>
                                    <a:gd name="connsiteY327" fmla="*/ 7422 h 10000"/>
                                    <a:gd name="connsiteX328" fmla="*/ 3432 w 9975"/>
                                    <a:gd name="connsiteY328" fmla="*/ 6799 h 10000"/>
                                    <a:gd name="connsiteX329" fmla="*/ 3456 w 9975"/>
                                    <a:gd name="connsiteY329" fmla="*/ 6298 h 10000"/>
                                    <a:gd name="connsiteX330" fmla="*/ 3480 w 9975"/>
                                    <a:gd name="connsiteY330" fmla="*/ 5882 h 10000"/>
                                    <a:gd name="connsiteX331" fmla="*/ 3504 w 9975"/>
                                    <a:gd name="connsiteY331" fmla="*/ 5571 h 10000"/>
                                    <a:gd name="connsiteX332" fmla="*/ 3516 w 9975"/>
                                    <a:gd name="connsiteY332" fmla="*/ 5467 h 10000"/>
                                    <a:gd name="connsiteX333" fmla="*/ 3540 w 9975"/>
                                    <a:gd name="connsiteY333" fmla="*/ 5571 h 10000"/>
                                    <a:gd name="connsiteX334" fmla="*/ 3566 w 9975"/>
                                    <a:gd name="connsiteY334" fmla="*/ 5779 h 10000"/>
                                    <a:gd name="connsiteX335" fmla="*/ 3592 w 9975"/>
                                    <a:gd name="connsiteY335" fmla="*/ 6194 h 10000"/>
                                    <a:gd name="connsiteX336" fmla="*/ 3607 w 9975"/>
                                    <a:gd name="connsiteY336" fmla="*/ 6713 h 10000"/>
                                    <a:gd name="connsiteX337" fmla="*/ 3618 w 9975"/>
                                    <a:gd name="connsiteY337" fmla="*/ 7007 h 10000"/>
                                    <a:gd name="connsiteX338" fmla="*/ 3631 w 9975"/>
                                    <a:gd name="connsiteY338" fmla="*/ 7111 h 10000"/>
                                    <a:gd name="connsiteX339" fmla="*/ 3631 w 9975"/>
                                    <a:gd name="connsiteY339" fmla="*/ 7215 h 10000"/>
                                    <a:gd name="connsiteX340" fmla="*/ 3631 w 9975"/>
                                    <a:gd name="connsiteY340" fmla="*/ 7318 h 10000"/>
                                    <a:gd name="connsiteX341" fmla="*/ 3643 w 9975"/>
                                    <a:gd name="connsiteY341" fmla="*/ 7422 h 10000"/>
                                    <a:gd name="connsiteX342" fmla="*/ 3643 w 9975"/>
                                    <a:gd name="connsiteY342" fmla="*/ 7526 h 10000"/>
                                    <a:gd name="connsiteX343" fmla="*/ 3643 w 9975"/>
                                    <a:gd name="connsiteY343" fmla="*/ 7630 h 10000"/>
                                    <a:gd name="connsiteX344" fmla="*/ 3655 w 9975"/>
                                    <a:gd name="connsiteY344" fmla="*/ 7630 h 10000"/>
                                    <a:gd name="connsiteX345" fmla="*/ 3655 w 9975"/>
                                    <a:gd name="connsiteY345" fmla="*/ 7526 h 10000"/>
                                    <a:gd name="connsiteX346" fmla="*/ 3667 w 9975"/>
                                    <a:gd name="connsiteY346" fmla="*/ 7422 h 10000"/>
                                    <a:gd name="connsiteX347" fmla="*/ 3667 w 9975"/>
                                    <a:gd name="connsiteY347" fmla="*/ 7318 h 10000"/>
                                    <a:gd name="connsiteX348" fmla="*/ 3679 w 9975"/>
                                    <a:gd name="connsiteY348" fmla="*/ 7318 h 10000"/>
                                    <a:gd name="connsiteX349" fmla="*/ 3679 w 9975"/>
                                    <a:gd name="connsiteY349" fmla="*/ 7215 h 10000"/>
                                    <a:gd name="connsiteX350" fmla="*/ 3691 w 9975"/>
                                    <a:gd name="connsiteY350" fmla="*/ 7007 h 10000"/>
                                    <a:gd name="connsiteX351" fmla="*/ 3703 w 9975"/>
                                    <a:gd name="connsiteY351" fmla="*/ 6799 h 10000"/>
                                    <a:gd name="connsiteX352" fmla="*/ 3715 w 9975"/>
                                    <a:gd name="connsiteY352" fmla="*/ 6505 h 10000"/>
                                    <a:gd name="connsiteX353" fmla="*/ 3727 w 9975"/>
                                    <a:gd name="connsiteY353" fmla="*/ 5882 h 10000"/>
                                    <a:gd name="connsiteX354" fmla="*/ 3739 w 9975"/>
                                    <a:gd name="connsiteY354" fmla="*/ 5260 h 10000"/>
                                    <a:gd name="connsiteX355" fmla="*/ 3763 w 9975"/>
                                    <a:gd name="connsiteY355" fmla="*/ 4135 h 10000"/>
                                    <a:gd name="connsiteX356" fmla="*/ 3787 w 9975"/>
                                    <a:gd name="connsiteY356" fmla="*/ 2993 h 10000"/>
                                    <a:gd name="connsiteX357" fmla="*/ 3800 w 9975"/>
                                    <a:gd name="connsiteY357" fmla="*/ 1972 h 10000"/>
                                    <a:gd name="connsiteX358" fmla="*/ 3824 w 9975"/>
                                    <a:gd name="connsiteY358" fmla="*/ 1038 h 10000"/>
                                    <a:gd name="connsiteX359" fmla="*/ 3848 w 9975"/>
                                    <a:gd name="connsiteY359" fmla="*/ 311 h 10000"/>
                                    <a:gd name="connsiteX360" fmla="*/ 3872 w 9975"/>
                                    <a:gd name="connsiteY360" fmla="*/ 0 h 10000"/>
                                    <a:gd name="connsiteX361" fmla="*/ 3894 w 9975"/>
                                    <a:gd name="connsiteY361" fmla="*/ 104 h 10000"/>
                                    <a:gd name="connsiteX362" fmla="*/ 3918 w 9975"/>
                                    <a:gd name="connsiteY362" fmla="*/ 519 h 10000"/>
                                    <a:gd name="connsiteX363" fmla="*/ 3930 w 9975"/>
                                    <a:gd name="connsiteY363" fmla="*/ 1246 h 10000"/>
                                    <a:gd name="connsiteX364" fmla="*/ 3954 w 9975"/>
                                    <a:gd name="connsiteY364" fmla="*/ 2266 h 10000"/>
                                    <a:gd name="connsiteX365" fmla="*/ 3980 w 9975"/>
                                    <a:gd name="connsiteY365" fmla="*/ 3408 h 10000"/>
                                    <a:gd name="connsiteX366" fmla="*/ 4006 w 9975"/>
                                    <a:gd name="connsiteY366" fmla="*/ 4533 h 10000"/>
                                    <a:gd name="connsiteX367" fmla="*/ 4032 w 9975"/>
                                    <a:gd name="connsiteY367" fmla="*/ 5675 h 10000"/>
                                    <a:gd name="connsiteX368" fmla="*/ 4058 w 9975"/>
                                    <a:gd name="connsiteY368" fmla="*/ 6609 h 10000"/>
                                    <a:gd name="connsiteX369" fmla="*/ 4070 w 9975"/>
                                    <a:gd name="connsiteY369" fmla="*/ 7215 h 10000"/>
                                    <a:gd name="connsiteX370" fmla="*/ 4095 w 9975"/>
                                    <a:gd name="connsiteY370" fmla="*/ 7526 h 10000"/>
                                    <a:gd name="connsiteX371" fmla="*/ 4119 w 9975"/>
                                    <a:gd name="connsiteY371" fmla="*/ 7526 h 10000"/>
                                    <a:gd name="connsiteX372" fmla="*/ 4143 w 9975"/>
                                    <a:gd name="connsiteY372" fmla="*/ 7111 h 10000"/>
                                    <a:gd name="connsiteX373" fmla="*/ 4165 w 9975"/>
                                    <a:gd name="connsiteY373" fmla="*/ 6401 h 10000"/>
                                    <a:gd name="connsiteX374" fmla="*/ 4189 w 9975"/>
                                    <a:gd name="connsiteY374" fmla="*/ 5363 h 10000"/>
                                    <a:gd name="connsiteX375" fmla="*/ 4201 w 9975"/>
                                    <a:gd name="connsiteY375" fmla="*/ 4239 h 10000"/>
                                    <a:gd name="connsiteX376" fmla="*/ 4224 w 9975"/>
                                    <a:gd name="connsiteY376" fmla="*/ 3097 h 10000"/>
                                    <a:gd name="connsiteX377" fmla="*/ 4249 w 9975"/>
                                    <a:gd name="connsiteY377" fmla="*/ 1972 h 10000"/>
                                    <a:gd name="connsiteX378" fmla="*/ 4273 w 9975"/>
                                    <a:gd name="connsiteY378" fmla="*/ 1038 h 10000"/>
                                    <a:gd name="connsiteX379" fmla="*/ 4297 w 9975"/>
                                    <a:gd name="connsiteY379" fmla="*/ 415 h 10000"/>
                                    <a:gd name="connsiteX380" fmla="*/ 4321 w 9975"/>
                                    <a:gd name="connsiteY380" fmla="*/ 104 h 10000"/>
                                    <a:gd name="connsiteX381" fmla="*/ 4333 w 9975"/>
                                    <a:gd name="connsiteY381" fmla="*/ 104 h 10000"/>
                                    <a:gd name="connsiteX382" fmla="*/ 4357 w 9975"/>
                                    <a:gd name="connsiteY382" fmla="*/ 519 h 10000"/>
                                    <a:gd name="connsiteX383" fmla="*/ 4382 w 9975"/>
                                    <a:gd name="connsiteY383" fmla="*/ 1246 h 10000"/>
                                    <a:gd name="connsiteX384" fmla="*/ 4407 w 9975"/>
                                    <a:gd name="connsiteY384" fmla="*/ 2266 h 10000"/>
                                    <a:gd name="connsiteX385" fmla="*/ 4431 w 9975"/>
                                    <a:gd name="connsiteY385" fmla="*/ 3408 h 10000"/>
                                    <a:gd name="connsiteX386" fmla="*/ 4457 w 9975"/>
                                    <a:gd name="connsiteY386" fmla="*/ 4533 h 10000"/>
                                    <a:gd name="connsiteX387" fmla="*/ 4470 w 9975"/>
                                    <a:gd name="connsiteY387" fmla="*/ 5675 h 10000"/>
                                    <a:gd name="connsiteX388" fmla="*/ 4495 w 9975"/>
                                    <a:gd name="connsiteY388" fmla="*/ 6609 h 10000"/>
                                    <a:gd name="connsiteX389" fmla="*/ 4519 w 9975"/>
                                    <a:gd name="connsiteY389" fmla="*/ 7215 h 10000"/>
                                    <a:gd name="connsiteX390" fmla="*/ 4543 w 9975"/>
                                    <a:gd name="connsiteY390" fmla="*/ 7526 h 10000"/>
                                    <a:gd name="connsiteX391" fmla="*/ 4556 w 9975"/>
                                    <a:gd name="connsiteY391" fmla="*/ 7630 h 10000"/>
                                    <a:gd name="connsiteX392" fmla="*/ 4579 w 9975"/>
                                    <a:gd name="connsiteY392" fmla="*/ 7318 h 10000"/>
                                    <a:gd name="connsiteX393" fmla="*/ 4603 w 9975"/>
                                    <a:gd name="connsiteY393" fmla="*/ 6713 h 10000"/>
                                    <a:gd name="connsiteX394" fmla="*/ 4627 w 9975"/>
                                    <a:gd name="connsiteY394" fmla="*/ 5779 h 10000"/>
                                    <a:gd name="connsiteX395" fmla="*/ 4652 w 9975"/>
                                    <a:gd name="connsiteY395" fmla="*/ 4740 h 10000"/>
                                    <a:gd name="connsiteX396" fmla="*/ 4664 w 9975"/>
                                    <a:gd name="connsiteY396" fmla="*/ 3616 h 10000"/>
                                    <a:gd name="connsiteX397" fmla="*/ 4688 w 9975"/>
                                    <a:gd name="connsiteY397" fmla="*/ 2474 h 10000"/>
                                    <a:gd name="connsiteX398" fmla="*/ 4711 w 9975"/>
                                    <a:gd name="connsiteY398" fmla="*/ 1453 h 10000"/>
                                    <a:gd name="connsiteX399" fmla="*/ 4735 w 9975"/>
                                    <a:gd name="connsiteY399" fmla="*/ 623 h 10000"/>
                                    <a:gd name="connsiteX400" fmla="*/ 4759 w 9975"/>
                                    <a:gd name="connsiteY400" fmla="*/ 208 h 10000"/>
                                    <a:gd name="connsiteX401" fmla="*/ 4783 w 9975"/>
                                    <a:gd name="connsiteY401" fmla="*/ 104 h 10000"/>
                                    <a:gd name="connsiteX402" fmla="*/ 4795 w 9975"/>
                                    <a:gd name="connsiteY402" fmla="*/ 415 h 10000"/>
                                    <a:gd name="connsiteX403" fmla="*/ 4821 w 9975"/>
                                    <a:gd name="connsiteY403" fmla="*/ 1038 h 10000"/>
                                    <a:gd name="connsiteX404" fmla="*/ 4847 w 9975"/>
                                    <a:gd name="connsiteY404" fmla="*/ 1972 h 10000"/>
                                    <a:gd name="connsiteX405" fmla="*/ 4872 w 9975"/>
                                    <a:gd name="connsiteY405" fmla="*/ 2993 h 10000"/>
                                    <a:gd name="connsiteX406" fmla="*/ 4885 w 9975"/>
                                    <a:gd name="connsiteY406" fmla="*/ 3824 h 10000"/>
                                    <a:gd name="connsiteX407" fmla="*/ 4911 w 9975"/>
                                    <a:gd name="connsiteY407" fmla="*/ 5052 h 10000"/>
                                    <a:gd name="connsiteX408" fmla="*/ 4935 w 9975"/>
                                    <a:gd name="connsiteY408" fmla="*/ 6090 h 10000"/>
                                    <a:gd name="connsiteX409" fmla="*/ 4958 w 9975"/>
                                    <a:gd name="connsiteY409" fmla="*/ 6903 h 10000"/>
                                    <a:gd name="connsiteX410" fmla="*/ 4968 w 9975"/>
                                    <a:gd name="connsiteY410" fmla="*/ 7318 h 10000"/>
                                    <a:gd name="connsiteX411" fmla="*/ 4992 w 9975"/>
                                    <a:gd name="connsiteY411" fmla="*/ 7630 h 10000"/>
                                    <a:gd name="connsiteX412" fmla="*/ 5005 w 9975"/>
                                    <a:gd name="connsiteY412" fmla="*/ 7630 h 10000"/>
                                    <a:gd name="connsiteX413" fmla="*/ 5029 w 9975"/>
                                    <a:gd name="connsiteY413" fmla="*/ 7318 h 10000"/>
                                    <a:gd name="connsiteX414" fmla="*/ 5054 w 9975"/>
                                    <a:gd name="connsiteY414" fmla="*/ 6713 h 10000"/>
                                    <a:gd name="connsiteX415" fmla="*/ 5078 w 9975"/>
                                    <a:gd name="connsiteY415" fmla="*/ 5779 h 10000"/>
                                    <a:gd name="connsiteX416" fmla="*/ 5102 w 9975"/>
                                    <a:gd name="connsiteY416" fmla="*/ 4637 h 10000"/>
                                    <a:gd name="connsiteX417" fmla="*/ 5114 w 9975"/>
                                    <a:gd name="connsiteY417" fmla="*/ 3512 h 10000"/>
                                    <a:gd name="connsiteX418" fmla="*/ 5138 w 9975"/>
                                    <a:gd name="connsiteY418" fmla="*/ 2370 h 10000"/>
                                    <a:gd name="connsiteX419" fmla="*/ 5162 w 9975"/>
                                    <a:gd name="connsiteY419" fmla="*/ 1349 h 10000"/>
                                    <a:gd name="connsiteX420" fmla="*/ 5186 w 9975"/>
                                    <a:gd name="connsiteY420" fmla="*/ 623 h 10000"/>
                                    <a:gd name="connsiteX421" fmla="*/ 5210 w 9975"/>
                                    <a:gd name="connsiteY421" fmla="*/ 208 h 10000"/>
                                    <a:gd name="connsiteX422" fmla="*/ 5234 w 9975"/>
                                    <a:gd name="connsiteY422" fmla="*/ 208 h 10000"/>
                                    <a:gd name="connsiteX423" fmla="*/ 5246 w 9975"/>
                                    <a:gd name="connsiteY423" fmla="*/ 519 h 10000"/>
                                    <a:gd name="connsiteX424" fmla="*/ 5272 w 9975"/>
                                    <a:gd name="connsiteY424" fmla="*/ 1142 h 10000"/>
                                    <a:gd name="connsiteX425" fmla="*/ 5298 w 9975"/>
                                    <a:gd name="connsiteY425" fmla="*/ 2076 h 10000"/>
                                    <a:gd name="connsiteX426" fmla="*/ 5322 w 9975"/>
                                    <a:gd name="connsiteY426" fmla="*/ 3201 h 10000"/>
                                    <a:gd name="connsiteX427" fmla="*/ 5347 w 9975"/>
                                    <a:gd name="connsiteY427" fmla="*/ 4446 h 10000"/>
                                    <a:gd name="connsiteX428" fmla="*/ 5371 w 9975"/>
                                    <a:gd name="connsiteY428" fmla="*/ 5571 h 10000"/>
                                    <a:gd name="connsiteX429" fmla="*/ 5383 w 9975"/>
                                    <a:gd name="connsiteY429" fmla="*/ 6505 h 10000"/>
                                    <a:gd name="connsiteX430" fmla="*/ 5407 w 9975"/>
                                    <a:gd name="connsiteY430" fmla="*/ 7215 h 10000"/>
                                    <a:gd name="connsiteX431" fmla="*/ 5431 w 9975"/>
                                    <a:gd name="connsiteY431" fmla="*/ 7630 h 10000"/>
                                    <a:gd name="connsiteX432" fmla="*/ 5455 w 9975"/>
                                    <a:gd name="connsiteY432" fmla="*/ 7734 h 10000"/>
                                    <a:gd name="connsiteX433" fmla="*/ 5479 w 9975"/>
                                    <a:gd name="connsiteY433" fmla="*/ 7422 h 10000"/>
                                    <a:gd name="connsiteX434" fmla="*/ 5502 w 9975"/>
                                    <a:gd name="connsiteY434" fmla="*/ 6713 h 10000"/>
                                    <a:gd name="connsiteX435" fmla="*/ 5527 w 9975"/>
                                    <a:gd name="connsiteY435" fmla="*/ 5779 h 10000"/>
                                    <a:gd name="connsiteX436" fmla="*/ 5539 w 9975"/>
                                    <a:gd name="connsiteY436" fmla="*/ 4740 h 10000"/>
                                    <a:gd name="connsiteX437" fmla="*/ 5564 w 9975"/>
                                    <a:gd name="connsiteY437" fmla="*/ 3512 h 10000"/>
                                    <a:gd name="connsiteX438" fmla="*/ 5588 w 9975"/>
                                    <a:gd name="connsiteY438" fmla="*/ 2474 h 10000"/>
                                    <a:gd name="connsiteX439" fmla="*/ 5612 w 9975"/>
                                    <a:gd name="connsiteY439" fmla="*/ 1453 h 10000"/>
                                    <a:gd name="connsiteX440" fmla="*/ 5637 w 9975"/>
                                    <a:gd name="connsiteY440" fmla="*/ 727 h 10000"/>
                                    <a:gd name="connsiteX441" fmla="*/ 5662 w 9975"/>
                                    <a:gd name="connsiteY441" fmla="*/ 311 h 10000"/>
                                    <a:gd name="connsiteX442" fmla="*/ 5675 w 9975"/>
                                    <a:gd name="connsiteY442" fmla="*/ 311 h 10000"/>
                                    <a:gd name="connsiteX443" fmla="*/ 5699 w 9975"/>
                                    <a:gd name="connsiteY443" fmla="*/ 623 h 10000"/>
                                    <a:gd name="connsiteX444" fmla="*/ 5725 w 9975"/>
                                    <a:gd name="connsiteY444" fmla="*/ 1246 h 10000"/>
                                    <a:gd name="connsiteX445" fmla="*/ 5751 w 9975"/>
                                    <a:gd name="connsiteY445" fmla="*/ 2180 h 10000"/>
                                    <a:gd name="connsiteX446" fmla="*/ 5774 w 9975"/>
                                    <a:gd name="connsiteY446" fmla="*/ 3304 h 10000"/>
                                    <a:gd name="connsiteX447" fmla="*/ 5798 w 9975"/>
                                    <a:gd name="connsiteY447" fmla="*/ 4446 h 10000"/>
                                    <a:gd name="connsiteX448" fmla="*/ 5810 w 9975"/>
                                    <a:gd name="connsiteY448" fmla="*/ 5571 h 10000"/>
                                    <a:gd name="connsiteX449" fmla="*/ 5834 w 9975"/>
                                    <a:gd name="connsiteY449" fmla="*/ 6505 h 10000"/>
                                    <a:gd name="connsiteX450" fmla="*/ 5858 w 9975"/>
                                    <a:gd name="connsiteY450" fmla="*/ 7215 h 10000"/>
                                    <a:gd name="connsiteX451" fmla="*/ 5882 w 9975"/>
                                    <a:gd name="connsiteY451" fmla="*/ 7630 h 10000"/>
                                    <a:gd name="connsiteX452" fmla="*/ 5906 w 9975"/>
                                    <a:gd name="connsiteY452" fmla="*/ 7734 h 10000"/>
                                    <a:gd name="connsiteX453" fmla="*/ 5918 w 9975"/>
                                    <a:gd name="connsiteY453" fmla="*/ 7526 h 10000"/>
                                    <a:gd name="connsiteX454" fmla="*/ 5942 w 9975"/>
                                    <a:gd name="connsiteY454" fmla="*/ 6903 h 10000"/>
                                    <a:gd name="connsiteX455" fmla="*/ 5966 w 9975"/>
                                    <a:gd name="connsiteY455" fmla="*/ 5986 h 10000"/>
                                    <a:gd name="connsiteX456" fmla="*/ 5991 w 9975"/>
                                    <a:gd name="connsiteY456" fmla="*/ 4948 h 10000"/>
                                    <a:gd name="connsiteX457" fmla="*/ 6015 w 9975"/>
                                    <a:gd name="connsiteY457" fmla="*/ 3824 h 10000"/>
                                    <a:gd name="connsiteX458" fmla="*/ 6037 w 9975"/>
                                    <a:gd name="connsiteY458" fmla="*/ 2578 h 10000"/>
                                    <a:gd name="connsiteX459" fmla="*/ 6048 w 9975"/>
                                    <a:gd name="connsiteY459" fmla="*/ 1661 h 10000"/>
                                    <a:gd name="connsiteX460" fmla="*/ 6074 w 9975"/>
                                    <a:gd name="connsiteY460" fmla="*/ 830 h 10000"/>
                                    <a:gd name="connsiteX461" fmla="*/ 6099 w 9975"/>
                                    <a:gd name="connsiteY461" fmla="*/ 415 h 10000"/>
                                    <a:gd name="connsiteX462" fmla="*/ 6124 w 9975"/>
                                    <a:gd name="connsiteY462" fmla="*/ 311 h 10000"/>
                                    <a:gd name="connsiteX463" fmla="*/ 6150 w 9975"/>
                                    <a:gd name="connsiteY463" fmla="*/ 623 h 10000"/>
                                    <a:gd name="connsiteX464" fmla="*/ 6176 w 9975"/>
                                    <a:gd name="connsiteY464" fmla="*/ 1142 h 10000"/>
                                    <a:gd name="connsiteX465" fmla="*/ 6188 w 9975"/>
                                    <a:gd name="connsiteY465" fmla="*/ 2076 h 10000"/>
                                    <a:gd name="connsiteX466" fmla="*/ 6212 w 9975"/>
                                    <a:gd name="connsiteY466" fmla="*/ 3201 h 10000"/>
                                    <a:gd name="connsiteX467" fmla="*/ 6236 w 9975"/>
                                    <a:gd name="connsiteY467" fmla="*/ 4343 h 10000"/>
                                    <a:gd name="connsiteX468" fmla="*/ 6260 w 9975"/>
                                    <a:gd name="connsiteY468" fmla="*/ 5467 h 10000"/>
                                    <a:gd name="connsiteX469" fmla="*/ 6284 w 9975"/>
                                    <a:gd name="connsiteY469" fmla="*/ 6505 h 10000"/>
                                    <a:gd name="connsiteX470" fmla="*/ 6296 w 9975"/>
                                    <a:gd name="connsiteY470" fmla="*/ 7215 h 10000"/>
                                    <a:gd name="connsiteX471" fmla="*/ 6318 w 9975"/>
                                    <a:gd name="connsiteY471" fmla="*/ 7526 h 10000"/>
                                    <a:gd name="connsiteX472" fmla="*/ 6330 w 9975"/>
                                    <a:gd name="connsiteY472" fmla="*/ 7837 h 10000"/>
                                    <a:gd name="connsiteX473" fmla="*/ 6343 w 9975"/>
                                    <a:gd name="connsiteY473" fmla="*/ 7837 h 10000"/>
                                    <a:gd name="connsiteX474" fmla="*/ 6367 w 9975"/>
                                    <a:gd name="connsiteY474" fmla="*/ 7526 h 10000"/>
                                    <a:gd name="connsiteX475" fmla="*/ 6391 w 9975"/>
                                    <a:gd name="connsiteY475" fmla="*/ 6903 h 10000"/>
                                    <a:gd name="connsiteX476" fmla="*/ 6415 w 9975"/>
                                    <a:gd name="connsiteY476" fmla="*/ 6090 h 10000"/>
                                    <a:gd name="connsiteX477" fmla="*/ 6439 w 9975"/>
                                    <a:gd name="connsiteY477" fmla="*/ 4948 h 10000"/>
                                    <a:gd name="connsiteX478" fmla="*/ 6463 w 9975"/>
                                    <a:gd name="connsiteY478" fmla="*/ 3824 h 10000"/>
                                    <a:gd name="connsiteX479" fmla="*/ 6477 w 9975"/>
                                    <a:gd name="connsiteY479" fmla="*/ 2682 h 10000"/>
                                    <a:gd name="connsiteX480" fmla="*/ 6502 w 9975"/>
                                    <a:gd name="connsiteY480" fmla="*/ 1661 h 10000"/>
                                    <a:gd name="connsiteX481" fmla="*/ 6527 w 9975"/>
                                    <a:gd name="connsiteY481" fmla="*/ 934 h 10000"/>
                                    <a:gd name="connsiteX482" fmla="*/ 6554 w 9975"/>
                                    <a:gd name="connsiteY482" fmla="*/ 415 h 10000"/>
                                    <a:gd name="connsiteX483" fmla="*/ 6579 w 9975"/>
                                    <a:gd name="connsiteY483" fmla="*/ 311 h 10000"/>
                                    <a:gd name="connsiteX484" fmla="*/ 6603 w 9975"/>
                                    <a:gd name="connsiteY484" fmla="*/ 623 h 10000"/>
                                    <a:gd name="connsiteX485" fmla="*/ 6615 w 9975"/>
                                    <a:gd name="connsiteY485" fmla="*/ 1246 h 10000"/>
                                    <a:gd name="connsiteX486" fmla="*/ 6639 w 9975"/>
                                    <a:gd name="connsiteY486" fmla="*/ 2180 h 10000"/>
                                    <a:gd name="connsiteX487" fmla="*/ 6663 w 9975"/>
                                    <a:gd name="connsiteY487" fmla="*/ 3201 h 10000"/>
                                    <a:gd name="connsiteX488" fmla="*/ 6687 w 9975"/>
                                    <a:gd name="connsiteY488" fmla="*/ 4446 h 10000"/>
                                    <a:gd name="connsiteX489" fmla="*/ 6711 w 9975"/>
                                    <a:gd name="connsiteY489" fmla="*/ 5571 h 10000"/>
                                    <a:gd name="connsiteX490" fmla="*/ 6735 w 9975"/>
                                    <a:gd name="connsiteY490" fmla="*/ 6609 h 10000"/>
                                    <a:gd name="connsiteX491" fmla="*/ 6759 w 9975"/>
                                    <a:gd name="connsiteY491" fmla="*/ 7318 h 10000"/>
                                    <a:gd name="connsiteX492" fmla="*/ 6771 w 9975"/>
                                    <a:gd name="connsiteY492" fmla="*/ 7734 h 10000"/>
                                    <a:gd name="connsiteX493" fmla="*/ 6794 w 9975"/>
                                    <a:gd name="connsiteY493" fmla="*/ 7837 h 10000"/>
                                    <a:gd name="connsiteX494" fmla="*/ 6818 w 9975"/>
                                    <a:gd name="connsiteY494" fmla="*/ 7630 h 10000"/>
                                    <a:gd name="connsiteX495" fmla="*/ 6842 w 9975"/>
                                    <a:gd name="connsiteY495" fmla="*/ 7111 h 10000"/>
                                    <a:gd name="connsiteX496" fmla="*/ 6864 w 9975"/>
                                    <a:gd name="connsiteY496" fmla="*/ 6194 h 10000"/>
                                    <a:gd name="connsiteX497" fmla="*/ 6876 w 9975"/>
                                    <a:gd name="connsiteY497" fmla="*/ 5156 h 10000"/>
                                    <a:gd name="connsiteX498" fmla="*/ 6902 w 9975"/>
                                    <a:gd name="connsiteY498" fmla="*/ 3927 h 10000"/>
                                    <a:gd name="connsiteX499" fmla="*/ 6926 w 9975"/>
                                    <a:gd name="connsiteY499" fmla="*/ 2785 h 10000"/>
                                    <a:gd name="connsiteX500" fmla="*/ 6953 w 9975"/>
                                    <a:gd name="connsiteY500" fmla="*/ 1765 h 10000"/>
                                    <a:gd name="connsiteX501" fmla="*/ 6978 w 9975"/>
                                    <a:gd name="connsiteY501" fmla="*/ 1038 h 10000"/>
                                    <a:gd name="connsiteX502" fmla="*/ 7003 w 9975"/>
                                    <a:gd name="connsiteY502" fmla="*/ 519 h 10000"/>
                                    <a:gd name="connsiteX503" fmla="*/ 7016 w 9975"/>
                                    <a:gd name="connsiteY503" fmla="*/ 415 h 10000"/>
                                    <a:gd name="connsiteX504" fmla="*/ 7041 w 9975"/>
                                    <a:gd name="connsiteY504" fmla="*/ 623 h 10000"/>
                                    <a:gd name="connsiteX505" fmla="*/ 7065 w 9975"/>
                                    <a:gd name="connsiteY505" fmla="*/ 1246 h 10000"/>
                                    <a:gd name="connsiteX506" fmla="*/ 7089 w 9975"/>
                                    <a:gd name="connsiteY506" fmla="*/ 2076 h 10000"/>
                                    <a:gd name="connsiteX507" fmla="*/ 7113 w 9975"/>
                                    <a:gd name="connsiteY507" fmla="*/ 3201 h 10000"/>
                                    <a:gd name="connsiteX508" fmla="*/ 7135 w 9975"/>
                                    <a:gd name="connsiteY508" fmla="*/ 4343 h 10000"/>
                                    <a:gd name="connsiteX509" fmla="*/ 7146 w 9975"/>
                                    <a:gd name="connsiteY509" fmla="*/ 5467 h 10000"/>
                                    <a:gd name="connsiteX510" fmla="*/ 7170 w 9975"/>
                                    <a:gd name="connsiteY510" fmla="*/ 6505 h 10000"/>
                                    <a:gd name="connsiteX511" fmla="*/ 7195 w 9975"/>
                                    <a:gd name="connsiteY511" fmla="*/ 7318 h 10000"/>
                                    <a:gd name="connsiteX512" fmla="*/ 7219 w 9975"/>
                                    <a:gd name="connsiteY512" fmla="*/ 7837 h 10000"/>
                                    <a:gd name="connsiteX513" fmla="*/ 7243 w 9975"/>
                                    <a:gd name="connsiteY513" fmla="*/ 7941 h 10000"/>
                                    <a:gd name="connsiteX514" fmla="*/ 7268 w 9975"/>
                                    <a:gd name="connsiteY514" fmla="*/ 7734 h 10000"/>
                                    <a:gd name="connsiteX515" fmla="*/ 7280 w 9975"/>
                                    <a:gd name="connsiteY515" fmla="*/ 7111 h 10000"/>
                                    <a:gd name="connsiteX516" fmla="*/ 7305 w 9975"/>
                                    <a:gd name="connsiteY516" fmla="*/ 6298 h 10000"/>
                                    <a:gd name="connsiteX517" fmla="*/ 7331 w 9975"/>
                                    <a:gd name="connsiteY517" fmla="*/ 5156 h 10000"/>
                                    <a:gd name="connsiteX518" fmla="*/ 7356 w 9975"/>
                                    <a:gd name="connsiteY518" fmla="*/ 4031 h 10000"/>
                                    <a:gd name="connsiteX519" fmla="*/ 7381 w 9975"/>
                                    <a:gd name="connsiteY519" fmla="*/ 2889 h 10000"/>
                                    <a:gd name="connsiteX520" fmla="*/ 7404 w 9975"/>
                                    <a:gd name="connsiteY520" fmla="*/ 1869 h 10000"/>
                                    <a:gd name="connsiteX521" fmla="*/ 7430 w 9975"/>
                                    <a:gd name="connsiteY521" fmla="*/ 1038 h 10000"/>
                                    <a:gd name="connsiteX522" fmla="*/ 7443 w 9975"/>
                                    <a:gd name="connsiteY522" fmla="*/ 623 h 10000"/>
                                    <a:gd name="connsiteX523" fmla="*/ 7468 w 9975"/>
                                    <a:gd name="connsiteY523" fmla="*/ 415 h 10000"/>
                                    <a:gd name="connsiteX524" fmla="*/ 7492 w 9975"/>
                                    <a:gd name="connsiteY524" fmla="*/ 727 h 10000"/>
                                    <a:gd name="connsiteX525" fmla="*/ 7515 w 9975"/>
                                    <a:gd name="connsiteY525" fmla="*/ 1246 h 10000"/>
                                    <a:gd name="connsiteX526" fmla="*/ 7539 w 9975"/>
                                    <a:gd name="connsiteY526" fmla="*/ 2076 h 10000"/>
                                    <a:gd name="connsiteX527" fmla="*/ 7551 w 9975"/>
                                    <a:gd name="connsiteY527" fmla="*/ 3201 h 10000"/>
                                    <a:gd name="connsiteX528" fmla="*/ 7575 w 9975"/>
                                    <a:gd name="connsiteY528" fmla="*/ 4343 h 10000"/>
                                    <a:gd name="connsiteX529" fmla="*/ 7599 w 9975"/>
                                    <a:gd name="connsiteY529" fmla="*/ 5571 h 10000"/>
                                    <a:gd name="connsiteX530" fmla="*/ 7623 w 9975"/>
                                    <a:gd name="connsiteY530" fmla="*/ 6609 h 10000"/>
                                    <a:gd name="connsiteX531" fmla="*/ 7647 w 9975"/>
                                    <a:gd name="connsiteY531" fmla="*/ 7318 h 10000"/>
                                    <a:gd name="connsiteX532" fmla="*/ 7669 w 9975"/>
                                    <a:gd name="connsiteY532" fmla="*/ 7837 h 10000"/>
                                    <a:gd name="connsiteX533" fmla="*/ 7681 w 9975"/>
                                    <a:gd name="connsiteY533" fmla="*/ 8045 h 10000"/>
                                    <a:gd name="connsiteX534" fmla="*/ 7705 w 9975"/>
                                    <a:gd name="connsiteY534" fmla="*/ 7837 h 10000"/>
                                    <a:gd name="connsiteX535" fmla="*/ 7730 w 9975"/>
                                    <a:gd name="connsiteY535" fmla="*/ 7422 h 10000"/>
                                    <a:gd name="connsiteX536" fmla="*/ 7755 w 9975"/>
                                    <a:gd name="connsiteY536" fmla="*/ 6609 h 10000"/>
                                    <a:gd name="connsiteX537" fmla="*/ 7767 w 9975"/>
                                    <a:gd name="connsiteY537" fmla="*/ 5571 h 10000"/>
                                    <a:gd name="connsiteX538" fmla="*/ 7793 w 9975"/>
                                    <a:gd name="connsiteY538" fmla="*/ 4446 h 10000"/>
                                    <a:gd name="connsiteX539" fmla="*/ 7817 w 9975"/>
                                    <a:gd name="connsiteY539" fmla="*/ 3304 h 10000"/>
                                    <a:gd name="connsiteX540" fmla="*/ 7843 w 9975"/>
                                    <a:gd name="connsiteY540" fmla="*/ 2180 h 10000"/>
                                    <a:gd name="connsiteX541" fmla="*/ 7868 w 9975"/>
                                    <a:gd name="connsiteY541" fmla="*/ 1349 h 10000"/>
                                    <a:gd name="connsiteX542" fmla="*/ 7892 w 9975"/>
                                    <a:gd name="connsiteY542" fmla="*/ 727 h 10000"/>
                                    <a:gd name="connsiteX543" fmla="*/ 7904 w 9975"/>
                                    <a:gd name="connsiteY543" fmla="*/ 519 h 10000"/>
                                    <a:gd name="connsiteX544" fmla="*/ 7927 w 9975"/>
                                    <a:gd name="connsiteY544" fmla="*/ 623 h 10000"/>
                                    <a:gd name="connsiteX545" fmla="*/ 7951 w 9975"/>
                                    <a:gd name="connsiteY545" fmla="*/ 1142 h 10000"/>
                                    <a:gd name="connsiteX546" fmla="*/ 7975 w 9975"/>
                                    <a:gd name="connsiteY546" fmla="*/ 1972 h 10000"/>
                                    <a:gd name="connsiteX547" fmla="*/ 7999 w 9975"/>
                                    <a:gd name="connsiteY547" fmla="*/ 2889 h 10000"/>
                                    <a:gd name="connsiteX548" fmla="*/ 8024 w 9975"/>
                                    <a:gd name="connsiteY548" fmla="*/ 4135 h 10000"/>
                                    <a:gd name="connsiteX549" fmla="*/ 8036 w 9975"/>
                                    <a:gd name="connsiteY549" fmla="*/ 5260 h 10000"/>
                                    <a:gd name="connsiteX550" fmla="*/ 8060 w 9975"/>
                                    <a:gd name="connsiteY550" fmla="*/ 6401 h 10000"/>
                                    <a:gd name="connsiteX551" fmla="*/ 8085 w 9975"/>
                                    <a:gd name="connsiteY551" fmla="*/ 7215 h 10000"/>
                                    <a:gd name="connsiteX552" fmla="*/ 8110 w 9975"/>
                                    <a:gd name="connsiteY552" fmla="*/ 7734 h 10000"/>
                                    <a:gd name="connsiteX553" fmla="*/ 8134 w 9975"/>
                                    <a:gd name="connsiteY553" fmla="*/ 8045 h 10000"/>
                                    <a:gd name="connsiteX554" fmla="*/ 8160 w 9975"/>
                                    <a:gd name="connsiteY554" fmla="*/ 7941 h 10000"/>
                                    <a:gd name="connsiteX555" fmla="*/ 8184 w 9975"/>
                                    <a:gd name="connsiteY555" fmla="*/ 7422 h 10000"/>
                                    <a:gd name="connsiteX556" fmla="*/ 8195 w 9975"/>
                                    <a:gd name="connsiteY556" fmla="*/ 6609 h 10000"/>
                                    <a:gd name="connsiteX557" fmla="*/ 8220 w 9975"/>
                                    <a:gd name="connsiteY557" fmla="*/ 5571 h 10000"/>
                                    <a:gd name="connsiteX558" fmla="*/ 8244 w 9975"/>
                                    <a:gd name="connsiteY558" fmla="*/ 4446 h 10000"/>
                                    <a:gd name="connsiteX559" fmla="*/ 8269 w 9975"/>
                                    <a:gd name="connsiteY559" fmla="*/ 3304 h 10000"/>
                                    <a:gd name="connsiteX560" fmla="*/ 8294 w 9975"/>
                                    <a:gd name="connsiteY560" fmla="*/ 2266 h 10000"/>
                                    <a:gd name="connsiteX561" fmla="*/ 8319 w 9975"/>
                                    <a:gd name="connsiteY561" fmla="*/ 1349 h 10000"/>
                                    <a:gd name="connsiteX562" fmla="*/ 8331 w 9975"/>
                                    <a:gd name="connsiteY562" fmla="*/ 830 h 10000"/>
                                    <a:gd name="connsiteX563" fmla="*/ 8355 w 9975"/>
                                    <a:gd name="connsiteY563" fmla="*/ 519 h 10000"/>
                                    <a:gd name="connsiteX564" fmla="*/ 8379 w 9975"/>
                                    <a:gd name="connsiteY564" fmla="*/ 727 h 10000"/>
                                    <a:gd name="connsiteX565" fmla="*/ 8404 w 9975"/>
                                    <a:gd name="connsiteY565" fmla="*/ 1142 h 10000"/>
                                    <a:gd name="connsiteX566" fmla="*/ 8428 w 9975"/>
                                    <a:gd name="connsiteY566" fmla="*/ 1972 h 10000"/>
                                    <a:gd name="connsiteX567" fmla="*/ 8452 w 9975"/>
                                    <a:gd name="connsiteY567" fmla="*/ 2993 h 10000"/>
                                    <a:gd name="connsiteX568" fmla="*/ 8462 w 9975"/>
                                    <a:gd name="connsiteY568" fmla="*/ 4135 h 10000"/>
                                    <a:gd name="connsiteX569" fmla="*/ 8486 w 9975"/>
                                    <a:gd name="connsiteY569" fmla="*/ 5363 h 10000"/>
                                    <a:gd name="connsiteX570" fmla="*/ 8510 w 9975"/>
                                    <a:gd name="connsiteY570" fmla="*/ 6401 h 10000"/>
                                    <a:gd name="connsiteX571" fmla="*/ 8534 w 9975"/>
                                    <a:gd name="connsiteY571" fmla="*/ 7111 h 10000"/>
                                    <a:gd name="connsiteX572" fmla="*/ 8546 w 9975"/>
                                    <a:gd name="connsiteY572" fmla="*/ 7734 h 10000"/>
                                    <a:gd name="connsiteX573" fmla="*/ 8571 w 9975"/>
                                    <a:gd name="connsiteY573" fmla="*/ 8045 h 10000"/>
                                    <a:gd name="connsiteX574" fmla="*/ 8596 w 9975"/>
                                    <a:gd name="connsiteY574" fmla="*/ 8045 h 10000"/>
                                    <a:gd name="connsiteX575" fmla="*/ 8620 w 9975"/>
                                    <a:gd name="connsiteY575" fmla="*/ 7630 h 10000"/>
                                    <a:gd name="connsiteX576" fmla="*/ 8645 w 9975"/>
                                    <a:gd name="connsiteY576" fmla="*/ 6903 h 10000"/>
                                    <a:gd name="connsiteX577" fmla="*/ 8657 w 9975"/>
                                    <a:gd name="connsiteY577" fmla="*/ 5986 h 10000"/>
                                    <a:gd name="connsiteX578" fmla="*/ 8682 w 9975"/>
                                    <a:gd name="connsiteY578" fmla="*/ 4844 h 10000"/>
                                    <a:gd name="connsiteX579" fmla="*/ 8708 w 9975"/>
                                    <a:gd name="connsiteY579" fmla="*/ 3720 h 10000"/>
                                    <a:gd name="connsiteX580" fmla="*/ 8733 w 9975"/>
                                    <a:gd name="connsiteY580" fmla="*/ 2578 h 10000"/>
                                    <a:gd name="connsiteX581" fmla="*/ 8755 w 9975"/>
                                    <a:gd name="connsiteY581" fmla="*/ 1661 h 10000"/>
                                    <a:gd name="connsiteX582" fmla="*/ 8779 w 9975"/>
                                    <a:gd name="connsiteY582" fmla="*/ 1038 h 10000"/>
                                    <a:gd name="connsiteX583" fmla="*/ 8791 w 9975"/>
                                    <a:gd name="connsiteY583" fmla="*/ 623 h 10000"/>
                                    <a:gd name="connsiteX584" fmla="*/ 8815 w 9975"/>
                                    <a:gd name="connsiteY584" fmla="*/ 623 h 10000"/>
                                    <a:gd name="connsiteX585" fmla="*/ 8839 w 9975"/>
                                    <a:gd name="connsiteY585" fmla="*/ 934 h 10000"/>
                                    <a:gd name="connsiteX586" fmla="*/ 8852 w 9975"/>
                                    <a:gd name="connsiteY586" fmla="*/ 1453 h 10000"/>
                                    <a:gd name="connsiteX587" fmla="*/ 8878 w 9975"/>
                                    <a:gd name="connsiteY587" fmla="*/ 2370 h 10000"/>
                                    <a:gd name="connsiteX588" fmla="*/ 8902 w 9975"/>
                                    <a:gd name="connsiteY588" fmla="*/ 3408 h 10000"/>
                                    <a:gd name="connsiteX589" fmla="*/ 8926 w 9975"/>
                                    <a:gd name="connsiteY589" fmla="*/ 4637 h 10000"/>
                                    <a:gd name="connsiteX590" fmla="*/ 8950 w 9975"/>
                                    <a:gd name="connsiteY590" fmla="*/ 5779 h 10000"/>
                                    <a:gd name="connsiteX591" fmla="*/ 8975 w 9975"/>
                                    <a:gd name="connsiteY591" fmla="*/ 6713 h 10000"/>
                                    <a:gd name="connsiteX592" fmla="*/ 8987 w 9975"/>
                                    <a:gd name="connsiteY592" fmla="*/ 7526 h 10000"/>
                                    <a:gd name="connsiteX593" fmla="*/ 9010 w 9975"/>
                                    <a:gd name="connsiteY593" fmla="*/ 8045 h 10000"/>
                                    <a:gd name="connsiteX594" fmla="*/ 9035 w 9975"/>
                                    <a:gd name="connsiteY594" fmla="*/ 8149 h 10000"/>
                                    <a:gd name="connsiteX595" fmla="*/ 9060 w 9975"/>
                                    <a:gd name="connsiteY595" fmla="*/ 7941 h 10000"/>
                                    <a:gd name="connsiteX596" fmla="*/ 9084 w 9975"/>
                                    <a:gd name="connsiteY596" fmla="*/ 7318 h 10000"/>
                                    <a:gd name="connsiteX597" fmla="*/ 9109 w 9975"/>
                                    <a:gd name="connsiteY597" fmla="*/ 6505 h 10000"/>
                                    <a:gd name="connsiteX598" fmla="*/ 9122 w 9975"/>
                                    <a:gd name="connsiteY598" fmla="*/ 5363 h 10000"/>
                                    <a:gd name="connsiteX599" fmla="*/ 9147 w 9975"/>
                                    <a:gd name="connsiteY599" fmla="*/ 4239 h 10000"/>
                                    <a:gd name="connsiteX600" fmla="*/ 9172 w 9975"/>
                                    <a:gd name="connsiteY600" fmla="*/ 3097 h 10000"/>
                                    <a:gd name="connsiteX601" fmla="*/ 9196 w 9975"/>
                                    <a:gd name="connsiteY601" fmla="*/ 2076 h 10000"/>
                                    <a:gd name="connsiteX602" fmla="*/ 9220 w 9975"/>
                                    <a:gd name="connsiteY602" fmla="*/ 1246 h 10000"/>
                                    <a:gd name="connsiteX603" fmla="*/ 9244 w 9975"/>
                                    <a:gd name="connsiteY603" fmla="*/ 830 h 10000"/>
                                    <a:gd name="connsiteX604" fmla="*/ 9256 w 9975"/>
                                    <a:gd name="connsiteY604" fmla="*/ 623 h 10000"/>
                                    <a:gd name="connsiteX605" fmla="*/ 9278 w 9975"/>
                                    <a:gd name="connsiteY605" fmla="*/ 830 h 10000"/>
                                    <a:gd name="connsiteX606" fmla="*/ 9302 w 9975"/>
                                    <a:gd name="connsiteY606" fmla="*/ 1453 h 10000"/>
                                    <a:gd name="connsiteX607" fmla="*/ 9326 w 9975"/>
                                    <a:gd name="connsiteY607" fmla="*/ 2370 h 10000"/>
                                    <a:gd name="connsiteX608" fmla="*/ 9350 w 9975"/>
                                    <a:gd name="connsiteY608" fmla="*/ 3408 h 10000"/>
                                    <a:gd name="connsiteX609" fmla="*/ 9374 w 9975"/>
                                    <a:gd name="connsiteY609" fmla="*/ 4637 h 10000"/>
                                    <a:gd name="connsiteX610" fmla="*/ 9386 w 9975"/>
                                    <a:gd name="connsiteY610" fmla="*/ 5779 h 10000"/>
                                    <a:gd name="connsiteX611" fmla="*/ 9412 w 9975"/>
                                    <a:gd name="connsiteY611" fmla="*/ 6799 h 10000"/>
                                    <a:gd name="connsiteX612" fmla="*/ 9436 w 9975"/>
                                    <a:gd name="connsiteY612" fmla="*/ 7526 h 10000"/>
                                    <a:gd name="connsiteX613" fmla="*/ 9461 w 9975"/>
                                    <a:gd name="connsiteY613" fmla="*/ 8045 h 10000"/>
                                    <a:gd name="connsiteX614" fmla="*/ 9486 w 9975"/>
                                    <a:gd name="connsiteY614" fmla="*/ 8149 h 10000"/>
                                    <a:gd name="connsiteX615" fmla="*/ 9498 w 9975"/>
                                    <a:gd name="connsiteY615" fmla="*/ 7941 h 10000"/>
                                    <a:gd name="connsiteX616" fmla="*/ 9523 w 9975"/>
                                    <a:gd name="connsiteY616" fmla="*/ 7422 h 10000"/>
                                    <a:gd name="connsiteX617" fmla="*/ 9546 w 9975"/>
                                    <a:gd name="connsiteY617" fmla="*/ 6609 h 10000"/>
                                    <a:gd name="connsiteX618" fmla="*/ 9571 w 9975"/>
                                    <a:gd name="connsiteY618" fmla="*/ 5467 h 10000"/>
                                    <a:gd name="connsiteX619" fmla="*/ 9596 w 9975"/>
                                    <a:gd name="connsiteY619" fmla="*/ 4343 h 10000"/>
                                    <a:gd name="connsiteX620" fmla="*/ 9621 w 9975"/>
                                    <a:gd name="connsiteY620" fmla="*/ 3201 h 10000"/>
                                    <a:gd name="connsiteX621" fmla="*/ 9645 w 9975"/>
                                    <a:gd name="connsiteY621" fmla="*/ 2180 h 10000"/>
                                    <a:gd name="connsiteX622" fmla="*/ 9657 w 9975"/>
                                    <a:gd name="connsiteY622" fmla="*/ 1349 h 10000"/>
                                    <a:gd name="connsiteX623" fmla="*/ 9681 w 9975"/>
                                    <a:gd name="connsiteY623" fmla="*/ 934 h 10000"/>
                                    <a:gd name="connsiteX624" fmla="*/ 9704 w 9975"/>
                                    <a:gd name="connsiteY624" fmla="*/ 727 h 10000"/>
                                    <a:gd name="connsiteX625" fmla="*/ 9717 w 9975"/>
                                    <a:gd name="connsiteY625" fmla="*/ 830 h 10000"/>
                                    <a:gd name="connsiteX626" fmla="*/ 9741 w 9975"/>
                                    <a:gd name="connsiteY626" fmla="*/ 1349 h 10000"/>
                                    <a:gd name="connsiteX627" fmla="*/ 9765 w 9975"/>
                                    <a:gd name="connsiteY627" fmla="*/ 2076 h 10000"/>
                                    <a:gd name="connsiteX628" fmla="*/ 9789 w 9975"/>
                                    <a:gd name="connsiteY628" fmla="*/ 3097 h 10000"/>
                                    <a:gd name="connsiteX629" fmla="*/ 9812 w 9975"/>
                                    <a:gd name="connsiteY629" fmla="*/ 4239 h 10000"/>
                                    <a:gd name="connsiteX630" fmla="*/ 9839 w 9975"/>
                                    <a:gd name="connsiteY630" fmla="*/ 5467 h 10000"/>
                                    <a:gd name="connsiteX631" fmla="*/ 9851 w 9975"/>
                                    <a:gd name="connsiteY631" fmla="*/ 6505 h 10000"/>
                                    <a:gd name="connsiteX632" fmla="*/ 9876 w 9975"/>
                                    <a:gd name="connsiteY632" fmla="*/ 7422 h 10000"/>
                                    <a:gd name="connsiteX633" fmla="*/ 9901 w 9975"/>
                                    <a:gd name="connsiteY633" fmla="*/ 7941 h 10000"/>
                                    <a:gd name="connsiteX634" fmla="*/ 9925 w 9975"/>
                                    <a:gd name="connsiteY634" fmla="*/ 8253 h 10000"/>
                                    <a:gd name="connsiteX635" fmla="*/ 9950 w 9975"/>
                                    <a:gd name="connsiteY635" fmla="*/ 8149 h 10000"/>
                                    <a:gd name="connsiteX636" fmla="*/ 9975 w 9975"/>
                                    <a:gd name="connsiteY636" fmla="*/ 7630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89 w 9975"/>
                                    <a:gd name="connsiteY79" fmla="*/ 10000 h 10000"/>
                                    <a:gd name="connsiteX80" fmla="*/ 189 w 9975"/>
                                    <a:gd name="connsiteY80" fmla="*/ 9896 h 10000"/>
                                    <a:gd name="connsiteX81" fmla="*/ 202 w 9975"/>
                                    <a:gd name="connsiteY81" fmla="*/ 9896 h 10000"/>
                                    <a:gd name="connsiteX82" fmla="*/ 202 w 9975"/>
                                    <a:gd name="connsiteY82" fmla="*/ 9792 h 10000"/>
                                    <a:gd name="connsiteX83" fmla="*/ 202 w 9975"/>
                                    <a:gd name="connsiteY83" fmla="*/ 9585 h 10000"/>
                                    <a:gd name="connsiteX84" fmla="*/ 202 w 9975"/>
                                    <a:gd name="connsiteY84" fmla="*/ 9481 h 10000"/>
                                    <a:gd name="connsiteX85" fmla="*/ 202 w 9975"/>
                                    <a:gd name="connsiteY85" fmla="*/ 9273 h 10000"/>
                                    <a:gd name="connsiteX86" fmla="*/ 222 w 9975"/>
                                    <a:gd name="connsiteY86" fmla="*/ 8979 h 10000"/>
                                    <a:gd name="connsiteX87" fmla="*/ 222 w 9975"/>
                                    <a:gd name="connsiteY87" fmla="*/ 8772 h 10000"/>
                                    <a:gd name="connsiteX88" fmla="*/ 222 w 9975"/>
                                    <a:gd name="connsiteY88" fmla="*/ 8564 h 10000"/>
                                    <a:gd name="connsiteX89" fmla="*/ 222 w 9975"/>
                                    <a:gd name="connsiteY89" fmla="*/ 8356 h 10000"/>
                                    <a:gd name="connsiteX90" fmla="*/ 222 w 9975"/>
                                    <a:gd name="connsiteY90" fmla="*/ 8253 h 10000"/>
                                    <a:gd name="connsiteX91" fmla="*/ 234 w 9975"/>
                                    <a:gd name="connsiteY91" fmla="*/ 8149 h 10000"/>
                                    <a:gd name="connsiteX92" fmla="*/ 247 w 9975"/>
                                    <a:gd name="connsiteY92" fmla="*/ 8045 h 10000"/>
                                    <a:gd name="connsiteX93" fmla="*/ 247 w 9975"/>
                                    <a:gd name="connsiteY93" fmla="*/ 7941 h 10000"/>
                                    <a:gd name="connsiteX94" fmla="*/ 247 w 9975"/>
                                    <a:gd name="connsiteY94" fmla="*/ 7837 h 10000"/>
                                    <a:gd name="connsiteX95" fmla="*/ 247 w 9975"/>
                                    <a:gd name="connsiteY95" fmla="*/ 7734 h 10000"/>
                                    <a:gd name="connsiteX96" fmla="*/ 259 w 9975"/>
                                    <a:gd name="connsiteY96" fmla="*/ 7630 h 10000"/>
                                    <a:gd name="connsiteX97" fmla="*/ 259 w 9975"/>
                                    <a:gd name="connsiteY97" fmla="*/ 7422 h 10000"/>
                                    <a:gd name="connsiteX98" fmla="*/ 259 w 9975"/>
                                    <a:gd name="connsiteY98" fmla="*/ 7318 h 10000"/>
                                    <a:gd name="connsiteX99" fmla="*/ 271 w 9975"/>
                                    <a:gd name="connsiteY99" fmla="*/ 7318 h 10000"/>
                                    <a:gd name="connsiteX100" fmla="*/ 271 w 9975"/>
                                    <a:gd name="connsiteY100" fmla="*/ 7422 h 10000"/>
                                    <a:gd name="connsiteX101" fmla="*/ 283 w 9975"/>
                                    <a:gd name="connsiteY101" fmla="*/ 7526 h 10000"/>
                                    <a:gd name="connsiteX102" fmla="*/ 283 w 9975"/>
                                    <a:gd name="connsiteY102" fmla="*/ 7630 h 10000"/>
                                    <a:gd name="connsiteX103" fmla="*/ 283 w 9975"/>
                                    <a:gd name="connsiteY103" fmla="*/ 7734 h 10000"/>
                                    <a:gd name="connsiteX104" fmla="*/ 283 w 9975"/>
                                    <a:gd name="connsiteY104" fmla="*/ 7837 h 10000"/>
                                    <a:gd name="connsiteX105" fmla="*/ 295 w 9975"/>
                                    <a:gd name="connsiteY105" fmla="*/ 7941 h 10000"/>
                                    <a:gd name="connsiteX106" fmla="*/ 295 w 9975"/>
                                    <a:gd name="connsiteY106" fmla="*/ 7837 h 10000"/>
                                    <a:gd name="connsiteX107" fmla="*/ 295 w 9975"/>
                                    <a:gd name="connsiteY107" fmla="*/ 7630 h 10000"/>
                                    <a:gd name="connsiteX108" fmla="*/ 307 w 9975"/>
                                    <a:gd name="connsiteY108" fmla="*/ 7422 h 10000"/>
                                    <a:gd name="connsiteX109" fmla="*/ 307 w 9975"/>
                                    <a:gd name="connsiteY109" fmla="*/ 7215 h 10000"/>
                                    <a:gd name="connsiteX110" fmla="*/ 307 w 9975"/>
                                    <a:gd name="connsiteY110" fmla="*/ 7111 h 10000"/>
                                    <a:gd name="connsiteX111" fmla="*/ 307 w 9975"/>
                                    <a:gd name="connsiteY111" fmla="*/ 6903 h 10000"/>
                                    <a:gd name="connsiteX112" fmla="*/ 319 w 9975"/>
                                    <a:gd name="connsiteY112" fmla="*/ 6799 h 10000"/>
                                    <a:gd name="connsiteX113" fmla="*/ 319 w 9975"/>
                                    <a:gd name="connsiteY113" fmla="*/ 6609 h 10000"/>
                                    <a:gd name="connsiteX114" fmla="*/ 331 w 9975"/>
                                    <a:gd name="connsiteY114" fmla="*/ 6401 h 10000"/>
                                    <a:gd name="connsiteX115" fmla="*/ 331 w 9975"/>
                                    <a:gd name="connsiteY115" fmla="*/ 6194 h 10000"/>
                                    <a:gd name="connsiteX116" fmla="*/ 343 w 9975"/>
                                    <a:gd name="connsiteY116" fmla="*/ 5882 h 10000"/>
                                    <a:gd name="connsiteX117" fmla="*/ 343 w 9975"/>
                                    <a:gd name="connsiteY117" fmla="*/ 5571 h 10000"/>
                                    <a:gd name="connsiteX118" fmla="*/ 355 w 9975"/>
                                    <a:gd name="connsiteY118" fmla="*/ 5260 h 10000"/>
                                    <a:gd name="connsiteX119" fmla="*/ 355 w 9975"/>
                                    <a:gd name="connsiteY119" fmla="*/ 5052 h 10000"/>
                                    <a:gd name="connsiteX120" fmla="*/ 367 w 9975"/>
                                    <a:gd name="connsiteY120" fmla="*/ 5052 h 10000"/>
                                    <a:gd name="connsiteX121" fmla="*/ 367 w 9975"/>
                                    <a:gd name="connsiteY121" fmla="*/ 5156 h 10000"/>
                                    <a:gd name="connsiteX122" fmla="*/ 379 w 9975"/>
                                    <a:gd name="connsiteY122" fmla="*/ 5260 h 10000"/>
                                    <a:gd name="connsiteX123" fmla="*/ 379 w 9975"/>
                                    <a:gd name="connsiteY123" fmla="*/ 5363 h 10000"/>
                                    <a:gd name="connsiteX124" fmla="*/ 379 w 9975"/>
                                    <a:gd name="connsiteY124" fmla="*/ 5467 h 10000"/>
                                    <a:gd name="connsiteX125" fmla="*/ 390 w 9975"/>
                                    <a:gd name="connsiteY125" fmla="*/ 5571 h 10000"/>
                                    <a:gd name="connsiteX126" fmla="*/ 390 w 9975"/>
                                    <a:gd name="connsiteY126" fmla="*/ 5675 h 10000"/>
                                    <a:gd name="connsiteX127" fmla="*/ 402 w 9975"/>
                                    <a:gd name="connsiteY127" fmla="*/ 5779 h 10000"/>
                                    <a:gd name="connsiteX128" fmla="*/ 414 w 9975"/>
                                    <a:gd name="connsiteY128" fmla="*/ 5779 h 10000"/>
                                    <a:gd name="connsiteX129" fmla="*/ 414 w 9975"/>
                                    <a:gd name="connsiteY129" fmla="*/ 5882 h 10000"/>
                                    <a:gd name="connsiteX130" fmla="*/ 427 w 9975"/>
                                    <a:gd name="connsiteY130" fmla="*/ 5986 h 10000"/>
                                    <a:gd name="connsiteX131" fmla="*/ 427 w 9975"/>
                                    <a:gd name="connsiteY131" fmla="*/ 6090 h 10000"/>
                                    <a:gd name="connsiteX132" fmla="*/ 427 w 9975"/>
                                    <a:gd name="connsiteY132" fmla="*/ 6194 h 10000"/>
                                    <a:gd name="connsiteX133" fmla="*/ 440 w 9975"/>
                                    <a:gd name="connsiteY133" fmla="*/ 6194 h 10000"/>
                                    <a:gd name="connsiteX134" fmla="*/ 440 w 9975"/>
                                    <a:gd name="connsiteY134" fmla="*/ 6298 h 10000"/>
                                    <a:gd name="connsiteX135" fmla="*/ 440 w 9975"/>
                                    <a:gd name="connsiteY135" fmla="*/ 6194 h 10000"/>
                                    <a:gd name="connsiteX136" fmla="*/ 452 w 9975"/>
                                    <a:gd name="connsiteY136" fmla="*/ 6194 h 10000"/>
                                    <a:gd name="connsiteX137" fmla="*/ 452 w 9975"/>
                                    <a:gd name="connsiteY137" fmla="*/ 6090 h 10000"/>
                                    <a:gd name="connsiteX138" fmla="*/ 464 w 9975"/>
                                    <a:gd name="connsiteY138" fmla="*/ 6090 h 10000"/>
                                    <a:gd name="connsiteX139" fmla="*/ 464 w 9975"/>
                                    <a:gd name="connsiteY139" fmla="*/ 6194 h 10000"/>
                                    <a:gd name="connsiteX140" fmla="*/ 464 w 9975"/>
                                    <a:gd name="connsiteY140" fmla="*/ 6298 h 10000"/>
                                    <a:gd name="connsiteX141" fmla="*/ 476 w 9975"/>
                                    <a:gd name="connsiteY141" fmla="*/ 6505 h 10000"/>
                                    <a:gd name="connsiteX142" fmla="*/ 476 w 9975"/>
                                    <a:gd name="connsiteY142" fmla="*/ 6609 h 10000"/>
                                    <a:gd name="connsiteX143" fmla="*/ 488 w 9975"/>
                                    <a:gd name="connsiteY143" fmla="*/ 6799 h 10000"/>
                                    <a:gd name="connsiteX144" fmla="*/ 488 w 9975"/>
                                    <a:gd name="connsiteY144" fmla="*/ 7007 h 10000"/>
                                    <a:gd name="connsiteX145" fmla="*/ 500 w 9975"/>
                                    <a:gd name="connsiteY145" fmla="*/ 7111 h 10000"/>
                                    <a:gd name="connsiteX146" fmla="*/ 500 w 9975"/>
                                    <a:gd name="connsiteY146" fmla="*/ 7215 h 10000"/>
                                    <a:gd name="connsiteX147" fmla="*/ 512 w 9975"/>
                                    <a:gd name="connsiteY147" fmla="*/ 7422 h 10000"/>
                                    <a:gd name="connsiteX148" fmla="*/ 512 w 9975"/>
                                    <a:gd name="connsiteY148" fmla="*/ 7734 h 10000"/>
                                    <a:gd name="connsiteX149" fmla="*/ 524 w 9975"/>
                                    <a:gd name="connsiteY149" fmla="*/ 7941 h 10000"/>
                                    <a:gd name="connsiteX150" fmla="*/ 524 w 9975"/>
                                    <a:gd name="connsiteY150" fmla="*/ 8253 h 10000"/>
                                    <a:gd name="connsiteX151" fmla="*/ 524 w 9975"/>
                                    <a:gd name="connsiteY151" fmla="*/ 8460 h 10000"/>
                                    <a:gd name="connsiteX152" fmla="*/ 536 w 9975"/>
                                    <a:gd name="connsiteY152" fmla="*/ 8668 h 10000"/>
                                    <a:gd name="connsiteX153" fmla="*/ 536 w 9975"/>
                                    <a:gd name="connsiteY153" fmla="*/ 8979 h 10000"/>
                                    <a:gd name="connsiteX154" fmla="*/ 548 w 9975"/>
                                    <a:gd name="connsiteY154" fmla="*/ 8979 h 10000"/>
                                    <a:gd name="connsiteX155" fmla="*/ 548 w 9975"/>
                                    <a:gd name="connsiteY155" fmla="*/ 9066 h 10000"/>
                                    <a:gd name="connsiteX156" fmla="*/ 559 w 9975"/>
                                    <a:gd name="connsiteY156" fmla="*/ 9066 h 10000"/>
                                    <a:gd name="connsiteX157" fmla="*/ 571 w 9975"/>
                                    <a:gd name="connsiteY157" fmla="*/ 9170 h 10000"/>
                                    <a:gd name="connsiteX158" fmla="*/ 583 w 9975"/>
                                    <a:gd name="connsiteY158" fmla="*/ 9066 h 10000"/>
                                    <a:gd name="connsiteX159" fmla="*/ 595 w 9975"/>
                                    <a:gd name="connsiteY159" fmla="*/ 9066 h 10000"/>
                                    <a:gd name="connsiteX160" fmla="*/ 608 w 9975"/>
                                    <a:gd name="connsiteY160" fmla="*/ 9066 h 10000"/>
                                    <a:gd name="connsiteX161" fmla="*/ 620 w 9975"/>
                                    <a:gd name="connsiteY161" fmla="*/ 9170 h 10000"/>
                                    <a:gd name="connsiteX162" fmla="*/ 620 w 9975"/>
                                    <a:gd name="connsiteY162" fmla="*/ 9273 h 10000"/>
                                    <a:gd name="connsiteX163" fmla="*/ 620 w 9975"/>
                                    <a:gd name="connsiteY163" fmla="*/ 9377 h 10000"/>
                                    <a:gd name="connsiteX164" fmla="*/ 636 w 9975"/>
                                    <a:gd name="connsiteY164" fmla="*/ 9481 h 10000"/>
                                    <a:gd name="connsiteX165" fmla="*/ 636 w 9975"/>
                                    <a:gd name="connsiteY165" fmla="*/ 9585 h 10000"/>
                                    <a:gd name="connsiteX166" fmla="*/ 652 w 9975"/>
                                    <a:gd name="connsiteY166" fmla="*/ 9585 h 10000"/>
                                    <a:gd name="connsiteX167" fmla="*/ 652 w 9975"/>
                                    <a:gd name="connsiteY167" fmla="*/ 9481 h 10000"/>
                                    <a:gd name="connsiteX168" fmla="*/ 662 w 9975"/>
                                    <a:gd name="connsiteY168" fmla="*/ 9273 h 10000"/>
                                    <a:gd name="connsiteX169" fmla="*/ 674 w 9975"/>
                                    <a:gd name="connsiteY169" fmla="*/ 9066 h 10000"/>
                                    <a:gd name="connsiteX170" fmla="*/ 686 w 9975"/>
                                    <a:gd name="connsiteY170" fmla="*/ 8668 h 10000"/>
                                    <a:gd name="connsiteX171" fmla="*/ 686 w 9975"/>
                                    <a:gd name="connsiteY171" fmla="*/ 8460 h 10000"/>
                                    <a:gd name="connsiteX172" fmla="*/ 698 w 9975"/>
                                    <a:gd name="connsiteY172" fmla="*/ 8253 h 10000"/>
                                    <a:gd name="connsiteX173" fmla="*/ 698 w 9975"/>
                                    <a:gd name="connsiteY173" fmla="*/ 8045 h 10000"/>
                                    <a:gd name="connsiteX174" fmla="*/ 710 w 9975"/>
                                    <a:gd name="connsiteY174" fmla="*/ 7837 h 10000"/>
                                    <a:gd name="connsiteX175" fmla="*/ 710 w 9975"/>
                                    <a:gd name="connsiteY175" fmla="*/ 7734 h 10000"/>
                                    <a:gd name="connsiteX176" fmla="*/ 723 w 9975"/>
                                    <a:gd name="connsiteY176" fmla="*/ 7526 h 10000"/>
                                    <a:gd name="connsiteX177" fmla="*/ 735 w 9975"/>
                                    <a:gd name="connsiteY177" fmla="*/ 7318 h 10000"/>
                                    <a:gd name="connsiteX178" fmla="*/ 735 w 9975"/>
                                    <a:gd name="connsiteY178" fmla="*/ 7111 h 10000"/>
                                    <a:gd name="connsiteX179" fmla="*/ 747 w 9975"/>
                                    <a:gd name="connsiteY179" fmla="*/ 6903 h 10000"/>
                                    <a:gd name="connsiteX180" fmla="*/ 759 w 9975"/>
                                    <a:gd name="connsiteY180" fmla="*/ 6713 h 10000"/>
                                    <a:gd name="connsiteX181" fmla="*/ 771 w 9975"/>
                                    <a:gd name="connsiteY181" fmla="*/ 6609 h 10000"/>
                                    <a:gd name="connsiteX182" fmla="*/ 771 w 9975"/>
                                    <a:gd name="connsiteY182" fmla="*/ 6401 h 10000"/>
                                    <a:gd name="connsiteX183" fmla="*/ 783 w 9975"/>
                                    <a:gd name="connsiteY183" fmla="*/ 6194 h 10000"/>
                                    <a:gd name="connsiteX184" fmla="*/ 795 w 9975"/>
                                    <a:gd name="connsiteY184" fmla="*/ 6090 h 10000"/>
                                    <a:gd name="connsiteX185" fmla="*/ 807 w 9975"/>
                                    <a:gd name="connsiteY185" fmla="*/ 5882 h 10000"/>
                                    <a:gd name="connsiteX186" fmla="*/ 807 w 9975"/>
                                    <a:gd name="connsiteY186" fmla="*/ 5675 h 10000"/>
                                    <a:gd name="connsiteX187" fmla="*/ 819 w 9975"/>
                                    <a:gd name="connsiteY187" fmla="*/ 5571 h 10000"/>
                                    <a:gd name="connsiteX188" fmla="*/ 831 w 9975"/>
                                    <a:gd name="connsiteY188" fmla="*/ 5467 h 10000"/>
                                    <a:gd name="connsiteX189" fmla="*/ 843 w 9975"/>
                                    <a:gd name="connsiteY189" fmla="*/ 5363 h 10000"/>
                                    <a:gd name="connsiteX190" fmla="*/ 855 w 9975"/>
                                    <a:gd name="connsiteY190" fmla="*/ 5363 h 10000"/>
                                    <a:gd name="connsiteX191" fmla="*/ 855 w 9975"/>
                                    <a:gd name="connsiteY191" fmla="*/ 5467 h 10000"/>
                                    <a:gd name="connsiteX192" fmla="*/ 879 w 9975"/>
                                    <a:gd name="connsiteY192" fmla="*/ 5675 h 10000"/>
                                    <a:gd name="connsiteX193" fmla="*/ 879 w 9975"/>
                                    <a:gd name="connsiteY193" fmla="*/ 5882 h 10000"/>
                                    <a:gd name="connsiteX194" fmla="*/ 891 w 9975"/>
                                    <a:gd name="connsiteY194" fmla="*/ 6298 h 10000"/>
                                    <a:gd name="connsiteX195" fmla="*/ 915 w 9975"/>
                                    <a:gd name="connsiteY195" fmla="*/ 6609 h 10000"/>
                                    <a:gd name="connsiteX196" fmla="*/ 915 w 9975"/>
                                    <a:gd name="connsiteY196" fmla="*/ 6799 h 10000"/>
                                    <a:gd name="connsiteX197" fmla="*/ 924 w 9975"/>
                                    <a:gd name="connsiteY197" fmla="*/ 7007 h 10000"/>
                                    <a:gd name="connsiteX198" fmla="*/ 936 w 9975"/>
                                    <a:gd name="connsiteY198" fmla="*/ 7215 h 10000"/>
                                    <a:gd name="connsiteX199" fmla="*/ 948 w 9975"/>
                                    <a:gd name="connsiteY199" fmla="*/ 7422 h 10000"/>
                                    <a:gd name="connsiteX200" fmla="*/ 960 w 9975"/>
                                    <a:gd name="connsiteY200" fmla="*/ 7837 h 10000"/>
                                    <a:gd name="connsiteX201" fmla="*/ 984 w 9975"/>
                                    <a:gd name="connsiteY201" fmla="*/ 8356 h 10000"/>
                                    <a:gd name="connsiteX202" fmla="*/ 996 w 9975"/>
                                    <a:gd name="connsiteY202" fmla="*/ 8772 h 10000"/>
                                    <a:gd name="connsiteX203" fmla="*/ 1009 w 9975"/>
                                    <a:gd name="connsiteY203" fmla="*/ 9066 h 10000"/>
                                    <a:gd name="connsiteX204" fmla="*/ 1021 w 9975"/>
                                    <a:gd name="connsiteY204" fmla="*/ 9273 h 10000"/>
                                    <a:gd name="connsiteX205" fmla="*/ 1021 w 9975"/>
                                    <a:gd name="connsiteY205" fmla="*/ 9377 h 10000"/>
                                    <a:gd name="connsiteX206" fmla="*/ 1033 w 9975"/>
                                    <a:gd name="connsiteY206" fmla="*/ 9481 h 10000"/>
                                    <a:gd name="connsiteX207" fmla="*/ 1045 w 9975"/>
                                    <a:gd name="connsiteY207" fmla="*/ 9481 h 10000"/>
                                    <a:gd name="connsiteX208" fmla="*/ 1062 w 9975"/>
                                    <a:gd name="connsiteY208" fmla="*/ 9377 h 10000"/>
                                    <a:gd name="connsiteX209" fmla="*/ 1077 w 9975"/>
                                    <a:gd name="connsiteY209" fmla="*/ 9377 h 10000"/>
                                    <a:gd name="connsiteX210" fmla="*/ 1089 w 9975"/>
                                    <a:gd name="connsiteY210" fmla="*/ 9273 h 10000"/>
                                    <a:gd name="connsiteX211" fmla="*/ 1101 w 9975"/>
                                    <a:gd name="connsiteY211" fmla="*/ 9170 h 10000"/>
                                    <a:gd name="connsiteX212" fmla="*/ 1113 w 9975"/>
                                    <a:gd name="connsiteY212" fmla="*/ 9066 h 10000"/>
                                    <a:gd name="connsiteX213" fmla="*/ 1125 w 9975"/>
                                    <a:gd name="connsiteY213" fmla="*/ 8772 h 10000"/>
                                    <a:gd name="connsiteX214" fmla="*/ 1149 w 9975"/>
                                    <a:gd name="connsiteY214" fmla="*/ 8356 h 10000"/>
                                    <a:gd name="connsiteX215" fmla="*/ 1162 w 9975"/>
                                    <a:gd name="connsiteY215" fmla="*/ 7837 h 10000"/>
                                    <a:gd name="connsiteX216" fmla="*/ 1186 w 9975"/>
                                    <a:gd name="connsiteY216" fmla="*/ 7215 h 10000"/>
                                    <a:gd name="connsiteX217" fmla="*/ 1209 w 9975"/>
                                    <a:gd name="connsiteY217" fmla="*/ 6609 h 10000"/>
                                    <a:gd name="connsiteX218" fmla="*/ 1221 w 9975"/>
                                    <a:gd name="connsiteY218" fmla="*/ 6090 h 10000"/>
                                    <a:gd name="connsiteX219" fmla="*/ 1245 w 9975"/>
                                    <a:gd name="connsiteY219" fmla="*/ 5779 h 10000"/>
                                    <a:gd name="connsiteX220" fmla="*/ 1269 w 9975"/>
                                    <a:gd name="connsiteY220" fmla="*/ 5571 h 10000"/>
                                    <a:gd name="connsiteX221" fmla="*/ 1282 w 9975"/>
                                    <a:gd name="connsiteY221" fmla="*/ 5571 h 10000"/>
                                    <a:gd name="connsiteX222" fmla="*/ 1294 w 9975"/>
                                    <a:gd name="connsiteY222" fmla="*/ 5571 h 10000"/>
                                    <a:gd name="connsiteX223" fmla="*/ 1306 w 9975"/>
                                    <a:gd name="connsiteY223" fmla="*/ 5675 h 10000"/>
                                    <a:gd name="connsiteX224" fmla="*/ 1330 w 9975"/>
                                    <a:gd name="connsiteY224" fmla="*/ 5779 h 10000"/>
                                    <a:gd name="connsiteX225" fmla="*/ 1354 w 9975"/>
                                    <a:gd name="connsiteY225" fmla="*/ 6194 h 10000"/>
                                    <a:gd name="connsiteX226" fmla="*/ 1378 w 9975"/>
                                    <a:gd name="connsiteY226" fmla="*/ 6713 h 10000"/>
                                    <a:gd name="connsiteX227" fmla="*/ 1390 w 9975"/>
                                    <a:gd name="connsiteY227" fmla="*/ 7318 h 10000"/>
                                    <a:gd name="connsiteX228" fmla="*/ 1415 w 9975"/>
                                    <a:gd name="connsiteY228" fmla="*/ 7941 h 10000"/>
                                    <a:gd name="connsiteX229" fmla="*/ 1427 w 9975"/>
                                    <a:gd name="connsiteY229" fmla="*/ 8460 h 10000"/>
                                    <a:gd name="connsiteX230" fmla="*/ 1451 w 9975"/>
                                    <a:gd name="connsiteY230" fmla="*/ 8772 h 10000"/>
                                    <a:gd name="connsiteX231" fmla="*/ 1476 w 9975"/>
                                    <a:gd name="connsiteY231" fmla="*/ 9170 h 10000"/>
                                    <a:gd name="connsiteX232" fmla="*/ 1505 w 9975"/>
                                    <a:gd name="connsiteY232" fmla="*/ 9377 h 10000"/>
                                    <a:gd name="connsiteX233" fmla="*/ 1517 w 9975"/>
                                    <a:gd name="connsiteY233" fmla="*/ 9481 h 10000"/>
                                    <a:gd name="connsiteX234" fmla="*/ 1541 w 9975"/>
                                    <a:gd name="connsiteY234" fmla="*/ 9481 h 10000"/>
                                    <a:gd name="connsiteX235" fmla="*/ 1553 w 9975"/>
                                    <a:gd name="connsiteY235" fmla="*/ 9273 h 10000"/>
                                    <a:gd name="connsiteX236" fmla="*/ 1577 w 9975"/>
                                    <a:gd name="connsiteY236" fmla="*/ 8772 h 10000"/>
                                    <a:gd name="connsiteX237" fmla="*/ 1601 w 9975"/>
                                    <a:gd name="connsiteY237" fmla="*/ 8253 h 10000"/>
                                    <a:gd name="connsiteX238" fmla="*/ 1613 w 9975"/>
                                    <a:gd name="connsiteY238" fmla="*/ 7837 h 10000"/>
                                    <a:gd name="connsiteX239" fmla="*/ 1637 w 9975"/>
                                    <a:gd name="connsiteY239" fmla="*/ 7318 h 10000"/>
                                    <a:gd name="connsiteX240" fmla="*/ 1649 w 9975"/>
                                    <a:gd name="connsiteY240" fmla="*/ 6713 h 10000"/>
                                    <a:gd name="connsiteX241" fmla="*/ 1672 w 9975"/>
                                    <a:gd name="connsiteY241" fmla="*/ 6194 h 10000"/>
                                    <a:gd name="connsiteX242" fmla="*/ 1697 w 9975"/>
                                    <a:gd name="connsiteY242" fmla="*/ 5779 h 10000"/>
                                    <a:gd name="connsiteX243" fmla="*/ 1721 w 9975"/>
                                    <a:gd name="connsiteY243" fmla="*/ 5571 h 10000"/>
                                    <a:gd name="connsiteX244" fmla="*/ 1733 w 9975"/>
                                    <a:gd name="connsiteY244" fmla="*/ 5467 h 10000"/>
                                    <a:gd name="connsiteX245" fmla="*/ 1755 w 9975"/>
                                    <a:gd name="connsiteY245" fmla="*/ 5571 h 10000"/>
                                    <a:gd name="connsiteX246" fmla="*/ 1779 w 9975"/>
                                    <a:gd name="connsiteY246" fmla="*/ 5882 h 10000"/>
                                    <a:gd name="connsiteX247" fmla="*/ 1804 w 9975"/>
                                    <a:gd name="connsiteY247" fmla="*/ 6298 h 10000"/>
                                    <a:gd name="connsiteX248" fmla="*/ 1828 w 9975"/>
                                    <a:gd name="connsiteY248" fmla="*/ 6799 h 10000"/>
                                    <a:gd name="connsiteX249" fmla="*/ 1840 w 9975"/>
                                    <a:gd name="connsiteY249" fmla="*/ 7215 h 10000"/>
                                    <a:gd name="connsiteX250" fmla="*/ 1852 w 9975"/>
                                    <a:gd name="connsiteY250" fmla="*/ 7837 h 10000"/>
                                    <a:gd name="connsiteX251" fmla="*/ 1876 w 9975"/>
                                    <a:gd name="connsiteY251" fmla="*/ 8253 h 10000"/>
                                    <a:gd name="connsiteX252" fmla="*/ 1904 w 9975"/>
                                    <a:gd name="connsiteY252" fmla="*/ 8668 h 10000"/>
                                    <a:gd name="connsiteX253" fmla="*/ 1919 w 9975"/>
                                    <a:gd name="connsiteY253" fmla="*/ 9170 h 10000"/>
                                    <a:gd name="connsiteX254" fmla="*/ 1945 w 9975"/>
                                    <a:gd name="connsiteY254" fmla="*/ 9377 h 10000"/>
                                    <a:gd name="connsiteX255" fmla="*/ 1969 w 9975"/>
                                    <a:gd name="connsiteY255" fmla="*/ 9481 h 10000"/>
                                    <a:gd name="connsiteX256" fmla="*/ 1993 w 9975"/>
                                    <a:gd name="connsiteY256" fmla="*/ 9273 h 10000"/>
                                    <a:gd name="connsiteX257" fmla="*/ 2015 w 9975"/>
                                    <a:gd name="connsiteY257" fmla="*/ 8979 h 10000"/>
                                    <a:gd name="connsiteX258" fmla="*/ 2038 w 9975"/>
                                    <a:gd name="connsiteY258" fmla="*/ 8564 h 10000"/>
                                    <a:gd name="connsiteX259" fmla="*/ 2062 w 9975"/>
                                    <a:gd name="connsiteY259" fmla="*/ 7941 h 10000"/>
                                    <a:gd name="connsiteX260" fmla="*/ 2074 w 9975"/>
                                    <a:gd name="connsiteY260" fmla="*/ 7318 h 10000"/>
                                    <a:gd name="connsiteX261" fmla="*/ 2098 w 9975"/>
                                    <a:gd name="connsiteY261" fmla="*/ 6713 h 10000"/>
                                    <a:gd name="connsiteX262" fmla="*/ 2123 w 9975"/>
                                    <a:gd name="connsiteY262" fmla="*/ 6194 h 10000"/>
                                    <a:gd name="connsiteX263" fmla="*/ 2148 w 9975"/>
                                    <a:gd name="connsiteY263" fmla="*/ 5779 h 10000"/>
                                    <a:gd name="connsiteX264" fmla="*/ 2160 w 9975"/>
                                    <a:gd name="connsiteY264" fmla="*/ 5675 h 10000"/>
                                    <a:gd name="connsiteX265" fmla="*/ 2185 w 9975"/>
                                    <a:gd name="connsiteY265" fmla="*/ 5467 h 10000"/>
                                    <a:gd name="connsiteX266" fmla="*/ 2197 w 9975"/>
                                    <a:gd name="connsiteY266" fmla="*/ 5467 h 10000"/>
                                    <a:gd name="connsiteX267" fmla="*/ 2210 w 9975"/>
                                    <a:gd name="connsiteY267" fmla="*/ 5571 h 10000"/>
                                    <a:gd name="connsiteX268" fmla="*/ 2222 w 9975"/>
                                    <a:gd name="connsiteY268" fmla="*/ 5779 h 10000"/>
                                    <a:gd name="connsiteX269" fmla="*/ 2246 w 9975"/>
                                    <a:gd name="connsiteY269" fmla="*/ 6194 h 10000"/>
                                    <a:gd name="connsiteX270" fmla="*/ 2270 w 9975"/>
                                    <a:gd name="connsiteY270" fmla="*/ 6713 h 10000"/>
                                    <a:gd name="connsiteX271" fmla="*/ 2292 w 9975"/>
                                    <a:gd name="connsiteY271" fmla="*/ 7318 h 10000"/>
                                    <a:gd name="connsiteX272" fmla="*/ 2319 w 9975"/>
                                    <a:gd name="connsiteY272" fmla="*/ 7941 h 10000"/>
                                    <a:gd name="connsiteX273" fmla="*/ 2347 w 9975"/>
                                    <a:gd name="connsiteY273" fmla="*/ 8564 h 10000"/>
                                    <a:gd name="connsiteX274" fmla="*/ 2360 w 9975"/>
                                    <a:gd name="connsiteY274" fmla="*/ 8979 h 10000"/>
                                    <a:gd name="connsiteX275" fmla="*/ 2384 w 9975"/>
                                    <a:gd name="connsiteY275" fmla="*/ 9273 h 10000"/>
                                    <a:gd name="connsiteX276" fmla="*/ 2395 w 9975"/>
                                    <a:gd name="connsiteY276" fmla="*/ 9377 h 10000"/>
                                    <a:gd name="connsiteX277" fmla="*/ 2419 w 9975"/>
                                    <a:gd name="connsiteY277" fmla="*/ 9481 h 10000"/>
                                    <a:gd name="connsiteX278" fmla="*/ 2431 w 9975"/>
                                    <a:gd name="connsiteY278" fmla="*/ 9377 h 10000"/>
                                    <a:gd name="connsiteX279" fmla="*/ 2443 w 9975"/>
                                    <a:gd name="connsiteY279" fmla="*/ 9273 h 10000"/>
                                    <a:gd name="connsiteX280" fmla="*/ 2467 w 9975"/>
                                    <a:gd name="connsiteY280" fmla="*/ 8979 h 10000"/>
                                    <a:gd name="connsiteX281" fmla="*/ 2491 w 9975"/>
                                    <a:gd name="connsiteY281" fmla="*/ 8460 h 10000"/>
                                    <a:gd name="connsiteX282" fmla="*/ 2503 w 9975"/>
                                    <a:gd name="connsiteY282" fmla="*/ 7941 h 10000"/>
                                    <a:gd name="connsiteX283" fmla="*/ 2527 w 9975"/>
                                    <a:gd name="connsiteY283" fmla="*/ 7215 h 10000"/>
                                    <a:gd name="connsiteX284" fmla="*/ 2549 w 9975"/>
                                    <a:gd name="connsiteY284" fmla="*/ 6609 h 10000"/>
                                    <a:gd name="connsiteX285" fmla="*/ 2573 w 9975"/>
                                    <a:gd name="connsiteY285" fmla="*/ 6194 h 10000"/>
                                    <a:gd name="connsiteX286" fmla="*/ 2597 w 9975"/>
                                    <a:gd name="connsiteY286" fmla="*/ 5779 h 10000"/>
                                    <a:gd name="connsiteX287" fmla="*/ 2610 w 9975"/>
                                    <a:gd name="connsiteY287" fmla="*/ 5571 h 10000"/>
                                    <a:gd name="connsiteX288" fmla="*/ 2622 w 9975"/>
                                    <a:gd name="connsiteY288" fmla="*/ 5467 h 10000"/>
                                    <a:gd name="connsiteX289" fmla="*/ 2634 w 9975"/>
                                    <a:gd name="connsiteY289" fmla="*/ 5467 h 10000"/>
                                    <a:gd name="connsiteX290" fmla="*/ 2659 w 9975"/>
                                    <a:gd name="connsiteY290" fmla="*/ 5571 h 10000"/>
                                    <a:gd name="connsiteX291" fmla="*/ 2671 w 9975"/>
                                    <a:gd name="connsiteY291" fmla="*/ 5675 h 10000"/>
                                    <a:gd name="connsiteX292" fmla="*/ 2683 w 9975"/>
                                    <a:gd name="connsiteY292" fmla="*/ 6090 h 10000"/>
                                    <a:gd name="connsiteX293" fmla="*/ 2708 w 9975"/>
                                    <a:gd name="connsiteY293" fmla="*/ 6609 h 10000"/>
                                    <a:gd name="connsiteX294" fmla="*/ 2734 w 9975"/>
                                    <a:gd name="connsiteY294" fmla="*/ 7111 h 10000"/>
                                    <a:gd name="connsiteX295" fmla="*/ 2760 w 9975"/>
                                    <a:gd name="connsiteY295" fmla="*/ 7734 h 10000"/>
                                    <a:gd name="connsiteX296" fmla="*/ 2787 w 9975"/>
                                    <a:gd name="connsiteY296" fmla="*/ 8356 h 10000"/>
                                    <a:gd name="connsiteX297" fmla="*/ 2811 w 9975"/>
                                    <a:gd name="connsiteY297" fmla="*/ 8875 h 10000"/>
                                    <a:gd name="connsiteX298" fmla="*/ 2821 w 9975"/>
                                    <a:gd name="connsiteY298" fmla="*/ 9273 h 10000"/>
                                    <a:gd name="connsiteX299" fmla="*/ 2845 w 9975"/>
                                    <a:gd name="connsiteY299" fmla="*/ 9481 h 10000"/>
                                    <a:gd name="connsiteX300" fmla="*/ 2869 w 9975"/>
                                    <a:gd name="connsiteY300" fmla="*/ 9481 h 10000"/>
                                    <a:gd name="connsiteX301" fmla="*/ 2893 w 9975"/>
                                    <a:gd name="connsiteY301" fmla="*/ 9273 h 10000"/>
                                    <a:gd name="connsiteX302" fmla="*/ 2917 w 9975"/>
                                    <a:gd name="connsiteY302" fmla="*/ 8979 h 10000"/>
                                    <a:gd name="connsiteX303" fmla="*/ 2941 w 9975"/>
                                    <a:gd name="connsiteY303" fmla="*/ 8460 h 10000"/>
                                    <a:gd name="connsiteX304" fmla="*/ 2966 w 9975"/>
                                    <a:gd name="connsiteY304" fmla="*/ 7837 h 10000"/>
                                    <a:gd name="connsiteX305" fmla="*/ 2978 w 9975"/>
                                    <a:gd name="connsiteY305" fmla="*/ 7215 h 10000"/>
                                    <a:gd name="connsiteX306" fmla="*/ 3004 w 9975"/>
                                    <a:gd name="connsiteY306" fmla="*/ 6609 h 10000"/>
                                    <a:gd name="connsiteX307" fmla="*/ 3028 w 9975"/>
                                    <a:gd name="connsiteY307" fmla="*/ 6090 h 10000"/>
                                    <a:gd name="connsiteX308" fmla="*/ 3052 w 9975"/>
                                    <a:gd name="connsiteY308" fmla="*/ 5779 h 10000"/>
                                    <a:gd name="connsiteX309" fmla="*/ 3064 w 9975"/>
                                    <a:gd name="connsiteY309" fmla="*/ 5571 h 10000"/>
                                    <a:gd name="connsiteX310" fmla="*/ 3086 w 9975"/>
                                    <a:gd name="connsiteY310" fmla="*/ 5467 h 10000"/>
                                    <a:gd name="connsiteX311" fmla="*/ 3110 w 9975"/>
                                    <a:gd name="connsiteY311" fmla="*/ 5571 h 10000"/>
                                    <a:gd name="connsiteX312" fmla="*/ 3122 w 9975"/>
                                    <a:gd name="connsiteY312" fmla="*/ 5882 h 10000"/>
                                    <a:gd name="connsiteX313" fmla="*/ 3148 w 9975"/>
                                    <a:gd name="connsiteY313" fmla="*/ 6298 h 10000"/>
                                    <a:gd name="connsiteX314" fmla="*/ 3174 w 9975"/>
                                    <a:gd name="connsiteY314" fmla="*/ 6799 h 10000"/>
                                    <a:gd name="connsiteX315" fmla="*/ 3201 w 9975"/>
                                    <a:gd name="connsiteY315" fmla="*/ 7422 h 10000"/>
                                    <a:gd name="connsiteX316" fmla="*/ 3214 w 9975"/>
                                    <a:gd name="connsiteY316" fmla="*/ 7941 h 10000"/>
                                    <a:gd name="connsiteX317" fmla="*/ 3238 w 9975"/>
                                    <a:gd name="connsiteY317" fmla="*/ 8460 h 10000"/>
                                    <a:gd name="connsiteX318" fmla="*/ 3262 w 9975"/>
                                    <a:gd name="connsiteY318" fmla="*/ 8875 h 10000"/>
                                    <a:gd name="connsiteX319" fmla="*/ 3286 w 9975"/>
                                    <a:gd name="connsiteY319" fmla="*/ 9273 h 10000"/>
                                    <a:gd name="connsiteX320" fmla="*/ 3298 w 9975"/>
                                    <a:gd name="connsiteY320" fmla="*/ 9377 h 10000"/>
                                    <a:gd name="connsiteX321" fmla="*/ 3310 w 9975"/>
                                    <a:gd name="connsiteY321" fmla="*/ 9481 h 10000"/>
                                    <a:gd name="connsiteX322" fmla="*/ 3322 w 9975"/>
                                    <a:gd name="connsiteY322" fmla="*/ 9481 h 10000"/>
                                    <a:gd name="connsiteX323" fmla="*/ 3334 w 9975"/>
                                    <a:gd name="connsiteY323" fmla="*/ 9273 h 10000"/>
                                    <a:gd name="connsiteX324" fmla="*/ 3356 w 9975"/>
                                    <a:gd name="connsiteY324" fmla="*/ 9066 h 10000"/>
                                    <a:gd name="connsiteX325" fmla="*/ 3380 w 9975"/>
                                    <a:gd name="connsiteY325" fmla="*/ 8564 h 10000"/>
                                    <a:gd name="connsiteX326" fmla="*/ 3405 w 9975"/>
                                    <a:gd name="connsiteY326" fmla="*/ 8045 h 10000"/>
                                    <a:gd name="connsiteX327" fmla="*/ 3417 w 9975"/>
                                    <a:gd name="connsiteY327" fmla="*/ 7422 h 10000"/>
                                    <a:gd name="connsiteX328" fmla="*/ 3441 w 9975"/>
                                    <a:gd name="connsiteY328" fmla="*/ 6799 h 10000"/>
                                    <a:gd name="connsiteX329" fmla="*/ 3465 w 9975"/>
                                    <a:gd name="connsiteY329" fmla="*/ 6298 h 10000"/>
                                    <a:gd name="connsiteX330" fmla="*/ 3489 w 9975"/>
                                    <a:gd name="connsiteY330" fmla="*/ 5882 h 10000"/>
                                    <a:gd name="connsiteX331" fmla="*/ 3513 w 9975"/>
                                    <a:gd name="connsiteY331" fmla="*/ 5571 h 10000"/>
                                    <a:gd name="connsiteX332" fmla="*/ 3525 w 9975"/>
                                    <a:gd name="connsiteY332" fmla="*/ 5467 h 10000"/>
                                    <a:gd name="connsiteX333" fmla="*/ 3549 w 9975"/>
                                    <a:gd name="connsiteY333" fmla="*/ 5571 h 10000"/>
                                    <a:gd name="connsiteX334" fmla="*/ 3575 w 9975"/>
                                    <a:gd name="connsiteY334" fmla="*/ 5779 h 10000"/>
                                    <a:gd name="connsiteX335" fmla="*/ 3601 w 9975"/>
                                    <a:gd name="connsiteY335" fmla="*/ 6194 h 10000"/>
                                    <a:gd name="connsiteX336" fmla="*/ 3616 w 9975"/>
                                    <a:gd name="connsiteY336" fmla="*/ 6713 h 10000"/>
                                    <a:gd name="connsiteX337" fmla="*/ 3627 w 9975"/>
                                    <a:gd name="connsiteY337" fmla="*/ 7007 h 10000"/>
                                    <a:gd name="connsiteX338" fmla="*/ 3640 w 9975"/>
                                    <a:gd name="connsiteY338" fmla="*/ 7111 h 10000"/>
                                    <a:gd name="connsiteX339" fmla="*/ 3640 w 9975"/>
                                    <a:gd name="connsiteY339" fmla="*/ 7215 h 10000"/>
                                    <a:gd name="connsiteX340" fmla="*/ 3640 w 9975"/>
                                    <a:gd name="connsiteY340" fmla="*/ 7318 h 10000"/>
                                    <a:gd name="connsiteX341" fmla="*/ 3652 w 9975"/>
                                    <a:gd name="connsiteY341" fmla="*/ 7422 h 10000"/>
                                    <a:gd name="connsiteX342" fmla="*/ 3652 w 9975"/>
                                    <a:gd name="connsiteY342" fmla="*/ 7526 h 10000"/>
                                    <a:gd name="connsiteX343" fmla="*/ 3652 w 9975"/>
                                    <a:gd name="connsiteY343" fmla="*/ 7630 h 10000"/>
                                    <a:gd name="connsiteX344" fmla="*/ 3664 w 9975"/>
                                    <a:gd name="connsiteY344" fmla="*/ 7630 h 10000"/>
                                    <a:gd name="connsiteX345" fmla="*/ 3664 w 9975"/>
                                    <a:gd name="connsiteY345" fmla="*/ 7526 h 10000"/>
                                    <a:gd name="connsiteX346" fmla="*/ 3676 w 9975"/>
                                    <a:gd name="connsiteY346" fmla="*/ 7422 h 10000"/>
                                    <a:gd name="connsiteX347" fmla="*/ 3676 w 9975"/>
                                    <a:gd name="connsiteY347" fmla="*/ 7318 h 10000"/>
                                    <a:gd name="connsiteX348" fmla="*/ 3688 w 9975"/>
                                    <a:gd name="connsiteY348" fmla="*/ 7318 h 10000"/>
                                    <a:gd name="connsiteX349" fmla="*/ 3688 w 9975"/>
                                    <a:gd name="connsiteY349" fmla="*/ 7215 h 10000"/>
                                    <a:gd name="connsiteX350" fmla="*/ 3700 w 9975"/>
                                    <a:gd name="connsiteY350" fmla="*/ 7007 h 10000"/>
                                    <a:gd name="connsiteX351" fmla="*/ 3712 w 9975"/>
                                    <a:gd name="connsiteY351" fmla="*/ 6799 h 10000"/>
                                    <a:gd name="connsiteX352" fmla="*/ 3724 w 9975"/>
                                    <a:gd name="connsiteY352" fmla="*/ 6505 h 10000"/>
                                    <a:gd name="connsiteX353" fmla="*/ 3736 w 9975"/>
                                    <a:gd name="connsiteY353" fmla="*/ 5882 h 10000"/>
                                    <a:gd name="connsiteX354" fmla="*/ 3748 w 9975"/>
                                    <a:gd name="connsiteY354" fmla="*/ 5260 h 10000"/>
                                    <a:gd name="connsiteX355" fmla="*/ 3772 w 9975"/>
                                    <a:gd name="connsiteY355" fmla="*/ 4135 h 10000"/>
                                    <a:gd name="connsiteX356" fmla="*/ 3796 w 9975"/>
                                    <a:gd name="connsiteY356" fmla="*/ 2993 h 10000"/>
                                    <a:gd name="connsiteX357" fmla="*/ 3810 w 9975"/>
                                    <a:gd name="connsiteY357" fmla="*/ 1972 h 10000"/>
                                    <a:gd name="connsiteX358" fmla="*/ 3834 w 9975"/>
                                    <a:gd name="connsiteY358" fmla="*/ 1038 h 10000"/>
                                    <a:gd name="connsiteX359" fmla="*/ 3858 w 9975"/>
                                    <a:gd name="connsiteY359" fmla="*/ 311 h 10000"/>
                                    <a:gd name="connsiteX360" fmla="*/ 3882 w 9975"/>
                                    <a:gd name="connsiteY360" fmla="*/ 0 h 10000"/>
                                    <a:gd name="connsiteX361" fmla="*/ 3904 w 9975"/>
                                    <a:gd name="connsiteY361" fmla="*/ 104 h 10000"/>
                                    <a:gd name="connsiteX362" fmla="*/ 3928 w 9975"/>
                                    <a:gd name="connsiteY362" fmla="*/ 519 h 10000"/>
                                    <a:gd name="connsiteX363" fmla="*/ 3940 w 9975"/>
                                    <a:gd name="connsiteY363" fmla="*/ 1246 h 10000"/>
                                    <a:gd name="connsiteX364" fmla="*/ 3964 w 9975"/>
                                    <a:gd name="connsiteY364" fmla="*/ 2266 h 10000"/>
                                    <a:gd name="connsiteX365" fmla="*/ 3990 w 9975"/>
                                    <a:gd name="connsiteY365" fmla="*/ 3408 h 10000"/>
                                    <a:gd name="connsiteX366" fmla="*/ 4016 w 9975"/>
                                    <a:gd name="connsiteY366" fmla="*/ 4533 h 10000"/>
                                    <a:gd name="connsiteX367" fmla="*/ 4042 w 9975"/>
                                    <a:gd name="connsiteY367" fmla="*/ 5675 h 10000"/>
                                    <a:gd name="connsiteX368" fmla="*/ 4068 w 9975"/>
                                    <a:gd name="connsiteY368" fmla="*/ 6609 h 10000"/>
                                    <a:gd name="connsiteX369" fmla="*/ 4080 w 9975"/>
                                    <a:gd name="connsiteY369" fmla="*/ 7215 h 10000"/>
                                    <a:gd name="connsiteX370" fmla="*/ 4105 w 9975"/>
                                    <a:gd name="connsiteY370" fmla="*/ 7526 h 10000"/>
                                    <a:gd name="connsiteX371" fmla="*/ 4129 w 9975"/>
                                    <a:gd name="connsiteY371" fmla="*/ 7526 h 10000"/>
                                    <a:gd name="connsiteX372" fmla="*/ 4153 w 9975"/>
                                    <a:gd name="connsiteY372" fmla="*/ 7111 h 10000"/>
                                    <a:gd name="connsiteX373" fmla="*/ 4175 w 9975"/>
                                    <a:gd name="connsiteY373" fmla="*/ 6401 h 10000"/>
                                    <a:gd name="connsiteX374" fmla="*/ 4199 w 9975"/>
                                    <a:gd name="connsiteY374" fmla="*/ 5363 h 10000"/>
                                    <a:gd name="connsiteX375" fmla="*/ 4212 w 9975"/>
                                    <a:gd name="connsiteY375" fmla="*/ 4239 h 10000"/>
                                    <a:gd name="connsiteX376" fmla="*/ 4235 w 9975"/>
                                    <a:gd name="connsiteY376" fmla="*/ 3097 h 10000"/>
                                    <a:gd name="connsiteX377" fmla="*/ 4260 w 9975"/>
                                    <a:gd name="connsiteY377" fmla="*/ 1972 h 10000"/>
                                    <a:gd name="connsiteX378" fmla="*/ 4284 w 9975"/>
                                    <a:gd name="connsiteY378" fmla="*/ 1038 h 10000"/>
                                    <a:gd name="connsiteX379" fmla="*/ 4308 w 9975"/>
                                    <a:gd name="connsiteY379" fmla="*/ 415 h 10000"/>
                                    <a:gd name="connsiteX380" fmla="*/ 4332 w 9975"/>
                                    <a:gd name="connsiteY380" fmla="*/ 104 h 10000"/>
                                    <a:gd name="connsiteX381" fmla="*/ 4344 w 9975"/>
                                    <a:gd name="connsiteY381" fmla="*/ 104 h 10000"/>
                                    <a:gd name="connsiteX382" fmla="*/ 4368 w 9975"/>
                                    <a:gd name="connsiteY382" fmla="*/ 519 h 10000"/>
                                    <a:gd name="connsiteX383" fmla="*/ 4393 w 9975"/>
                                    <a:gd name="connsiteY383" fmla="*/ 1246 h 10000"/>
                                    <a:gd name="connsiteX384" fmla="*/ 4418 w 9975"/>
                                    <a:gd name="connsiteY384" fmla="*/ 2266 h 10000"/>
                                    <a:gd name="connsiteX385" fmla="*/ 4442 w 9975"/>
                                    <a:gd name="connsiteY385" fmla="*/ 3408 h 10000"/>
                                    <a:gd name="connsiteX386" fmla="*/ 4468 w 9975"/>
                                    <a:gd name="connsiteY386" fmla="*/ 4533 h 10000"/>
                                    <a:gd name="connsiteX387" fmla="*/ 4481 w 9975"/>
                                    <a:gd name="connsiteY387" fmla="*/ 5675 h 10000"/>
                                    <a:gd name="connsiteX388" fmla="*/ 4506 w 9975"/>
                                    <a:gd name="connsiteY388" fmla="*/ 6609 h 10000"/>
                                    <a:gd name="connsiteX389" fmla="*/ 4530 w 9975"/>
                                    <a:gd name="connsiteY389" fmla="*/ 7215 h 10000"/>
                                    <a:gd name="connsiteX390" fmla="*/ 4554 w 9975"/>
                                    <a:gd name="connsiteY390" fmla="*/ 7526 h 10000"/>
                                    <a:gd name="connsiteX391" fmla="*/ 4567 w 9975"/>
                                    <a:gd name="connsiteY391" fmla="*/ 7630 h 10000"/>
                                    <a:gd name="connsiteX392" fmla="*/ 4590 w 9975"/>
                                    <a:gd name="connsiteY392" fmla="*/ 7318 h 10000"/>
                                    <a:gd name="connsiteX393" fmla="*/ 4615 w 9975"/>
                                    <a:gd name="connsiteY393" fmla="*/ 6713 h 10000"/>
                                    <a:gd name="connsiteX394" fmla="*/ 4639 w 9975"/>
                                    <a:gd name="connsiteY394" fmla="*/ 5779 h 10000"/>
                                    <a:gd name="connsiteX395" fmla="*/ 4664 w 9975"/>
                                    <a:gd name="connsiteY395" fmla="*/ 4740 h 10000"/>
                                    <a:gd name="connsiteX396" fmla="*/ 4676 w 9975"/>
                                    <a:gd name="connsiteY396" fmla="*/ 3616 h 10000"/>
                                    <a:gd name="connsiteX397" fmla="*/ 4700 w 9975"/>
                                    <a:gd name="connsiteY397" fmla="*/ 2474 h 10000"/>
                                    <a:gd name="connsiteX398" fmla="*/ 4723 w 9975"/>
                                    <a:gd name="connsiteY398" fmla="*/ 1453 h 10000"/>
                                    <a:gd name="connsiteX399" fmla="*/ 4747 w 9975"/>
                                    <a:gd name="connsiteY399" fmla="*/ 623 h 10000"/>
                                    <a:gd name="connsiteX400" fmla="*/ 4771 w 9975"/>
                                    <a:gd name="connsiteY400" fmla="*/ 208 h 10000"/>
                                    <a:gd name="connsiteX401" fmla="*/ 4795 w 9975"/>
                                    <a:gd name="connsiteY401" fmla="*/ 104 h 10000"/>
                                    <a:gd name="connsiteX402" fmla="*/ 4807 w 9975"/>
                                    <a:gd name="connsiteY402" fmla="*/ 415 h 10000"/>
                                    <a:gd name="connsiteX403" fmla="*/ 4833 w 9975"/>
                                    <a:gd name="connsiteY403" fmla="*/ 1038 h 10000"/>
                                    <a:gd name="connsiteX404" fmla="*/ 4859 w 9975"/>
                                    <a:gd name="connsiteY404" fmla="*/ 1972 h 10000"/>
                                    <a:gd name="connsiteX405" fmla="*/ 4884 w 9975"/>
                                    <a:gd name="connsiteY405" fmla="*/ 2993 h 10000"/>
                                    <a:gd name="connsiteX406" fmla="*/ 4897 w 9975"/>
                                    <a:gd name="connsiteY406" fmla="*/ 3824 h 10000"/>
                                    <a:gd name="connsiteX407" fmla="*/ 4923 w 9975"/>
                                    <a:gd name="connsiteY407" fmla="*/ 5052 h 10000"/>
                                    <a:gd name="connsiteX408" fmla="*/ 4947 w 9975"/>
                                    <a:gd name="connsiteY408" fmla="*/ 6090 h 10000"/>
                                    <a:gd name="connsiteX409" fmla="*/ 4970 w 9975"/>
                                    <a:gd name="connsiteY409" fmla="*/ 6903 h 10000"/>
                                    <a:gd name="connsiteX410" fmla="*/ 4980 w 9975"/>
                                    <a:gd name="connsiteY410" fmla="*/ 7318 h 10000"/>
                                    <a:gd name="connsiteX411" fmla="*/ 5005 w 9975"/>
                                    <a:gd name="connsiteY411" fmla="*/ 7630 h 10000"/>
                                    <a:gd name="connsiteX412" fmla="*/ 5018 w 9975"/>
                                    <a:gd name="connsiteY412" fmla="*/ 7630 h 10000"/>
                                    <a:gd name="connsiteX413" fmla="*/ 5042 w 9975"/>
                                    <a:gd name="connsiteY413" fmla="*/ 7318 h 10000"/>
                                    <a:gd name="connsiteX414" fmla="*/ 5067 w 9975"/>
                                    <a:gd name="connsiteY414" fmla="*/ 6713 h 10000"/>
                                    <a:gd name="connsiteX415" fmla="*/ 5091 w 9975"/>
                                    <a:gd name="connsiteY415" fmla="*/ 5779 h 10000"/>
                                    <a:gd name="connsiteX416" fmla="*/ 5115 w 9975"/>
                                    <a:gd name="connsiteY416" fmla="*/ 4637 h 10000"/>
                                    <a:gd name="connsiteX417" fmla="*/ 5127 w 9975"/>
                                    <a:gd name="connsiteY417" fmla="*/ 3512 h 10000"/>
                                    <a:gd name="connsiteX418" fmla="*/ 5151 w 9975"/>
                                    <a:gd name="connsiteY418" fmla="*/ 2370 h 10000"/>
                                    <a:gd name="connsiteX419" fmla="*/ 5175 w 9975"/>
                                    <a:gd name="connsiteY419" fmla="*/ 1349 h 10000"/>
                                    <a:gd name="connsiteX420" fmla="*/ 5199 w 9975"/>
                                    <a:gd name="connsiteY420" fmla="*/ 623 h 10000"/>
                                    <a:gd name="connsiteX421" fmla="*/ 5223 w 9975"/>
                                    <a:gd name="connsiteY421" fmla="*/ 208 h 10000"/>
                                    <a:gd name="connsiteX422" fmla="*/ 5247 w 9975"/>
                                    <a:gd name="connsiteY422" fmla="*/ 208 h 10000"/>
                                    <a:gd name="connsiteX423" fmla="*/ 5259 w 9975"/>
                                    <a:gd name="connsiteY423" fmla="*/ 519 h 10000"/>
                                    <a:gd name="connsiteX424" fmla="*/ 5285 w 9975"/>
                                    <a:gd name="connsiteY424" fmla="*/ 1142 h 10000"/>
                                    <a:gd name="connsiteX425" fmla="*/ 5311 w 9975"/>
                                    <a:gd name="connsiteY425" fmla="*/ 2076 h 10000"/>
                                    <a:gd name="connsiteX426" fmla="*/ 5335 w 9975"/>
                                    <a:gd name="connsiteY426" fmla="*/ 3201 h 10000"/>
                                    <a:gd name="connsiteX427" fmla="*/ 5360 w 9975"/>
                                    <a:gd name="connsiteY427" fmla="*/ 4446 h 10000"/>
                                    <a:gd name="connsiteX428" fmla="*/ 5384 w 9975"/>
                                    <a:gd name="connsiteY428" fmla="*/ 5571 h 10000"/>
                                    <a:gd name="connsiteX429" fmla="*/ 5396 w 9975"/>
                                    <a:gd name="connsiteY429" fmla="*/ 6505 h 10000"/>
                                    <a:gd name="connsiteX430" fmla="*/ 5421 w 9975"/>
                                    <a:gd name="connsiteY430" fmla="*/ 7215 h 10000"/>
                                    <a:gd name="connsiteX431" fmla="*/ 5445 w 9975"/>
                                    <a:gd name="connsiteY431" fmla="*/ 7630 h 10000"/>
                                    <a:gd name="connsiteX432" fmla="*/ 5469 w 9975"/>
                                    <a:gd name="connsiteY432" fmla="*/ 7734 h 10000"/>
                                    <a:gd name="connsiteX433" fmla="*/ 5493 w 9975"/>
                                    <a:gd name="connsiteY433" fmla="*/ 7422 h 10000"/>
                                    <a:gd name="connsiteX434" fmla="*/ 5516 w 9975"/>
                                    <a:gd name="connsiteY434" fmla="*/ 6713 h 10000"/>
                                    <a:gd name="connsiteX435" fmla="*/ 5541 w 9975"/>
                                    <a:gd name="connsiteY435" fmla="*/ 5779 h 10000"/>
                                    <a:gd name="connsiteX436" fmla="*/ 5553 w 9975"/>
                                    <a:gd name="connsiteY436" fmla="*/ 4740 h 10000"/>
                                    <a:gd name="connsiteX437" fmla="*/ 5578 w 9975"/>
                                    <a:gd name="connsiteY437" fmla="*/ 3512 h 10000"/>
                                    <a:gd name="connsiteX438" fmla="*/ 5602 w 9975"/>
                                    <a:gd name="connsiteY438" fmla="*/ 2474 h 10000"/>
                                    <a:gd name="connsiteX439" fmla="*/ 5626 w 9975"/>
                                    <a:gd name="connsiteY439" fmla="*/ 1453 h 10000"/>
                                    <a:gd name="connsiteX440" fmla="*/ 5651 w 9975"/>
                                    <a:gd name="connsiteY440" fmla="*/ 727 h 10000"/>
                                    <a:gd name="connsiteX441" fmla="*/ 5676 w 9975"/>
                                    <a:gd name="connsiteY441" fmla="*/ 311 h 10000"/>
                                    <a:gd name="connsiteX442" fmla="*/ 5689 w 9975"/>
                                    <a:gd name="connsiteY442" fmla="*/ 311 h 10000"/>
                                    <a:gd name="connsiteX443" fmla="*/ 5713 w 9975"/>
                                    <a:gd name="connsiteY443" fmla="*/ 623 h 10000"/>
                                    <a:gd name="connsiteX444" fmla="*/ 5739 w 9975"/>
                                    <a:gd name="connsiteY444" fmla="*/ 1246 h 10000"/>
                                    <a:gd name="connsiteX445" fmla="*/ 5765 w 9975"/>
                                    <a:gd name="connsiteY445" fmla="*/ 2180 h 10000"/>
                                    <a:gd name="connsiteX446" fmla="*/ 5788 w 9975"/>
                                    <a:gd name="connsiteY446" fmla="*/ 3304 h 10000"/>
                                    <a:gd name="connsiteX447" fmla="*/ 5813 w 9975"/>
                                    <a:gd name="connsiteY447" fmla="*/ 4446 h 10000"/>
                                    <a:gd name="connsiteX448" fmla="*/ 5825 w 9975"/>
                                    <a:gd name="connsiteY448" fmla="*/ 5571 h 10000"/>
                                    <a:gd name="connsiteX449" fmla="*/ 5849 w 9975"/>
                                    <a:gd name="connsiteY449" fmla="*/ 6505 h 10000"/>
                                    <a:gd name="connsiteX450" fmla="*/ 5873 w 9975"/>
                                    <a:gd name="connsiteY450" fmla="*/ 7215 h 10000"/>
                                    <a:gd name="connsiteX451" fmla="*/ 5897 w 9975"/>
                                    <a:gd name="connsiteY451" fmla="*/ 7630 h 10000"/>
                                    <a:gd name="connsiteX452" fmla="*/ 5921 w 9975"/>
                                    <a:gd name="connsiteY452" fmla="*/ 7734 h 10000"/>
                                    <a:gd name="connsiteX453" fmla="*/ 5933 w 9975"/>
                                    <a:gd name="connsiteY453" fmla="*/ 7526 h 10000"/>
                                    <a:gd name="connsiteX454" fmla="*/ 5957 w 9975"/>
                                    <a:gd name="connsiteY454" fmla="*/ 6903 h 10000"/>
                                    <a:gd name="connsiteX455" fmla="*/ 5981 w 9975"/>
                                    <a:gd name="connsiteY455" fmla="*/ 5986 h 10000"/>
                                    <a:gd name="connsiteX456" fmla="*/ 6006 w 9975"/>
                                    <a:gd name="connsiteY456" fmla="*/ 4948 h 10000"/>
                                    <a:gd name="connsiteX457" fmla="*/ 6030 w 9975"/>
                                    <a:gd name="connsiteY457" fmla="*/ 3824 h 10000"/>
                                    <a:gd name="connsiteX458" fmla="*/ 6052 w 9975"/>
                                    <a:gd name="connsiteY458" fmla="*/ 2578 h 10000"/>
                                    <a:gd name="connsiteX459" fmla="*/ 6063 w 9975"/>
                                    <a:gd name="connsiteY459" fmla="*/ 1661 h 10000"/>
                                    <a:gd name="connsiteX460" fmla="*/ 6089 w 9975"/>
                                    <a:gd name="connsiteY460" fmla="*/ 830 h 10000"/>
                                    <a:gd name="connsiteX461" fmla="*/ 6114 w 9975"/>
                                    <a:gd name="connsiteY461" fmla="*/ 415 h 10000"/>
                                    <a:gd name="connsiteX462" fmla="*/ 6139 w 9975"/>
                                    <a:gd name="connsiteY462" fmla="*/ 311 h 10000"/>
                                    <a:gd name="connsiteX463" fmla="*/ 6165 w 9975"/>
                                    <a:gd name="connsiteY463" fmla="*/ 623 h 10000"/>
                                    <a:gd name="connsiteX464" fmla="*/ 6191 w 9975"/>
                                    <a:gd name="connsiteY464" fmla="*/ 1142 h 10000"/>
                                    <a:gd name="connsiteX465" fmla="*/ 6204 w 9975"/>
                                    <a:gd name="connsiteY465" fmla="*/ 2076 h 10000"/>
                                    <a:gd name="connsiteX466" fmla="*/ 6228 w 9975"/>
                                    <a:gd name="connsiteY466" fmla="*/ 3201 h 10000"/>
                                    <a:gd name="connsiteX467" fmla="*/ 6252 w 9975"/>
                                    <a:gd name="connsiteY467" fmla="*/ 4343 h 10000"/>
                                    <a:gd name="connsiteX468" fmla="*/ 6276 w 9975"/>
                                    <a:gd name="connsiteY468" fmla="*/ 5467 h 10000"/>
                                    <a:gd name="connsiteX469" fmla="*/ 6300 w 9975"/>
                                    <a:gd name="connsiteY469" fmla="*/ 6505 h 10000"/>
                                    <a:gd name="connsiteX470" fmla="*/ 6312 w 9975"/>
                                    <a:gd name="connsiteY470" fmla="*/ 7215 h 10000"/>
                                    <a:gd name="connsiteX471" fmla="*/ 6334 w 9975"/>
                                    <a:gd name="connsiteY471" fmla="*/ 7526 h 10000"/>
                                    <a:gd name="connsiteX472" fmla="*/ 6346 w 9975"/>
                                    <a:gd name="connsiteY472" fmla="*/ 7837 h 10000"/>
                                    <a:gd name="connsiteX473" fmla="*/ 6359 w 9975"/>
                                    <a:gd name="connsiteY473" fmla="*/ 7837 h 10000"/>
                                    <a:gd name="connsiteX474" fmla="*/ 6383 w 9975"/>
                                    <a:gd name="connsiteY474" fmla="*/ 7526 h 10000"/>
                                    <a:gd name="connsiteX475" fmla="*/ 6407 w 9975"/>
                                    <a:gd name="connsiteY475" fmla="*/ 6903 h 10000"/>
                                    <a:gd name="connsiteX476" fmla="*/ 6431 w 9975"/>
                                    <a:gd name="connsiteY476" fmla="*/ 6090 h 10000"/>
                                    <a:gd name="connsiteX477" fmla="*/ 6455 w 9975"/>
                                    <a:gd name="connsiteY477" fmla="*/ 4948 h 10000"/>
                                    <a:gd name="connsiteX478" fmla="*/ 6479 w 9975"/>
                                    <a:gd name="connsiteY478" fmla="*/ 3824 h 10000"/>
                                    <a:gd name="connsiteX479" fmla="*/ 6493 w 9975"/>
                                    <a:gd name="connsiteY479" fmla="*/ 2682 h 10000"/>
                                    <a:gd name="connsiteX480" fmla="*/ 6518 w 9975"/>
                                    <a:gd name="connsiteY480" fmla="*/ 1661 h 10000"/>
                                    <a:gd name="connsiteX481" fmla="*/ 6543 w 9975"/>
                                    <a:gd name="connsiteY481" fmla="*/ 934 h 10000"/>
                                    <a:gd name="connsiteX482" fmla="*/ 6570 w 9975"/>
                                    <a:gd name="connsiteY482" fmla="*/ 415 h 10000"/>
                                    <a:gd name="connsiteX483" fmla="*/ 6595 w 9975"/>
                                    <a:gd name="connsiteY483" fmla="*/ 311 h 10000"/>
                                    <a:gd name="connsiteX484" fmla="*/ 6620 w 9975"/>
                                    <a:gd name="connsiteY484" fmla="*/ 623 h 10000"/>
                                    <a:gd name="connsiteX485" fmla="*/ 6632 w 9975"/>
                                    <a:gd name="connsiteY485" fmla="*/ 1246 h 10000"/>
                                    <a:gd name="connsiteX486" fmla="*/ 6656 w 9975"/>
                                    <a:gd name="connsiteY486" fmla="*/ 2180 h 10000"/>
                                    <a:gd name="connsiteX487" fmla="*/ 6680 w 9975"/>
                                    <a:gd name="connsiteY487" fmla="*/ 3201 h 10000"/>
                                    <a:gd name="connsiteX488" fmla="*/ 6704 w 9975"/>
                                    <a:gd name="connsiteY488" fmla="*/ 4446 h 10000"/>
                                    <a:gd name="connsiteX489" fmla="*/ 6728 w 9975"/>
                                    <a:gd name="connsiteY489" fmla="*/ 5571 h 10000"/>
                                    <a:gd name="connsiteX490" fmla="*/ 6752 w 9975"/>
                                    <a:gd name="connsiteY490" fmla="*/ 6609 h 10000"/>
                                    <a:gd name="connsiteX491" fmla="*/ 6776 w 9975"/>
                                    <a:gd name="connsiteY491" fmla="*/ 7318 h 10000"/>
                                    <a:gd name="connsiteX492" fmla="*/ 6788 w 9975"/>
                                    <a:gd name="connsiteY492" fmla="*/ 7734 h 10000"/>
                                    <a:gd name="connsiteX493" fmla="*/ 6811 w 9975"/>
                                    <a:gd name="connsiteY493" fmla="*/ 7837 h 10000"/>
                                    <a:gd name="connsiteX494" fmla="*/ 6835 w 9975"/>
                                    <a:gd name="connsiteY494" fmla="*/ 7630 h 10000"/>
                                    <a:gd name="connsiteX495" fmla="*/ 6859 w 9975"/>
                                    <a:gd name="connsiteY495" fmla="*/ 7111 h 10000"/>
                                    <a:gd name="connsiteX496" fmla="*/ 6881 w 9975"/>
                                    <a:gd name="connsiteY496" fmla="*/ 6194 h 10000"/>
                                    <a:gd name="connsiteX497" fmla="*/ 6893 w 9975"/>
                                    <a:gd name="connsiteY497" fmla="*/ 5156 h 10000"/>
                                    <a:gd name="connsiteX498" fmla="*/ 6919 w 9975"/>
                                    <a:gd name="connsiteY498" fmla="*/ 3927 h 10000"/>
                                    <a:gd name="connsiteX499" fmla="*/ 6943 w 9975"/>
                                    <a:gd name="connsiteY499" fmla="*/ 2785 h 10000"/>
                                    <a:gd name="connsiteX500" fmla="*/ 6970 w 9975"/>
                                    <a:gd name="connsiteY500" fmla="*/ 1765 h 10000"/>
                                    <a:gd name="connsiteX501" fmla="*/ 6995 w 9975"/>
                                    <a:gd name="connsiteY501" fmla="*/ 1038 h 10000"/>
                                    <a:gd name="connsiteX502" fmla="*/ 7021 w 9975"/>
                                    <a:gd name="connsiteY502" fmla="*/ 519 h 10000"/>
                                    <a:gd name="connsiteX503" fmla="*/ 7034 w 9975"/>
                                    <a:gd name="connsiteY503" fmla="*/ 415 h 10000"/>
                                    <a:gd name="connsiteX504" fmla="*/ 7059 w 9975"/>
                                    <a:gd name="connsiteY504" fmla="*/ 623 h 10000"/>
                                    <a:gd name="connsiteX505" fmla="*/ 7083 w 9975"/>
                                    <a:gd name="connsiteY505" fmla="*/ 1246 h 10000"/>
                                    <a:gd name="connsiteX506" fmla="*/ 7107 w 9975"/>
                                    <a:gd name="connsiteY506" fmla="*/ 2076 h 10000"/>
                                    <a:gd name="connsiteX507" fmla="*/ 7131 w 9975"/>
                                    <a:gd name="connsiteY507" fmla="*/ 3201 h 10000"/>
                                    <a:gd name="connsiteX508" fmla="*/ 7153 w 9975"/>
                                    <a:gd name="connsiteY508" fmla="*/ 4343 h 10000"/>
                                    <a:gd name="connsiteX509" fmla="*/ 7164 w 9975"/>
                                    <a:gd name="connsiteY509" fmla="*/ 5467 h 10000"/>
                                    <a:gd name="connsiteX510" fmla="*/ 7188 w 9975"/>
                                    <a:gd name="connsiteY510" fmla="*/ 6505 h 10000"/>
                                    <a:gd name="connsiteX511" fmla="*/ 7213 w 9975"/>
                                    <a:gd name="connsiteY511" fmla="*/ 7318 h 10000"/>
                                    <a:gd name="connsiteX512" fmla="*/ 7237 w 9975"/>
                                    <a:gd name="connsiteY512" fmla="*/ 7837 h 10000"/>
                                    <a:gd name="connsiteX513" fmla="*/ 7261 w 9975"/>
                                    <a:gd name="connsiteY513" fmla="*/ 7941 h 10000"/>
                                    <a:gd name="connsiteX514" fmla="*/ 7286 w 9975"/>
                                    <a:gd name="connsiteY514" fmla="*/ 7734 h 10000"/>
                                    <a:gd name="connsiteX515" fmla="*/ 7298 w 9975"/>
                                    <a:gd name="connsiteY515" fmla="*/ 7111 h 10000"/>
                                    <a:gd name="connsiteX516" fmla="*/ 7323 w 9975"/>
                                    <a:gd name="connsiteY516" fmla="*/ 6298 h 10000"/>
                                    <a:gd name="connsiteX517" fmla="*/ 7349 w 9975"/>
                                    <a:gd name="connsiteY517" fmla="*/ 5156 h 10000"/>
                                    <a:gd name="connsiteX518" fmla="*/ 7374 w 9975"/>
                                    <a:gd name="connsiteY518" fmla="*/ 4031 h 10000"/>
                                    <a:gd name="connsiteX519" fmla="*/ 7399 w 9975"/>
                                    <a:gd name="connsiteY519" fmla="*/ 2889 h 10000"/>
                                    <a:gd name="connsiteX520" fmla="*/ 7423 w 9975"/>
                                    <a:gd name="connsiteY520" fmla="*/ 1869 h 10000"/>
                                    <a:gd name="connsiteX521" fmla="*/ 7449 w 9975"/>
                                    <a:gd name="connsiteY521" fmla="*/ 1038 h 10000"/>
                                    <a:gd name="connsiteX522" fmla="*/ 7462 w 9975"/>
                                    <a:gd name="connsiteY522" fmla="*/ 623 h 10000"/>
                                    <a:gd name="connsiteX523" fmla="*/ 7487 w 9975"/>
                                    <a:gd name="connsiteY523" fmla="*/ 415 h 10000"/>
                                    <a:gd name="connsiteX524" fmla="*/ 7511 w 9975"/>
                                    <a:gd name="connsiteY524" fmla="*/ 727 h 10000"/>
                                    <a:gd name="connsiteX525" fmla="*/ 7534 w 9975"/>
                                    <a:gd name="connsiteY525" fmla="*/ 1246 h 10000"/>
                                    <a:gd name="connsiteX526" fmla="*/ 7558 w 9975"/>
                                    <a:gd name="connsiteY526" fmla="*/ 2076 h 10000"/>
                                    <a:gd name="connsiteX527" fmla="*/ 7570 w 9975"/>
                                    <a:gd name="connsiteY527" fmla="*/ 3201 h 10000"/>
                                    <a:gd name="connsiteX528" fmla="*/ 7594 w 9975"/>
                                    <a:gd name="connsiteY528" fmla="*/ 4343 h 10000"/>
                                    <a:gd name="connsiteX529" fmla="*/ 7618 w 9975"/>
                                    <a:gd name="connsiteY529" fmla="*/ 5571 h 10000"/>
                                    <a:gd name="connsiteX530" fmla="*/ 7642 w 9975"/>
                                    <a:gd name="connsiteY530" fmla="*/ 6609 h 10000"/>
                                    <a:gd name="connsiteX531" fmla="*/ 7666 w 9975"/>
                                    <a:gd name="connsiteY531" fmla="*/ 7318 h 10000"/>
                                    <a:gd name="connsiteX532" fmla="*/ 7688 w 9975"/>
                                    <a:gd name="connsiteY532" fmla="*/ 7837 h 10000"/>
                                    <a:gd name="connsiteX533" fmla="*/ 7700 w 9975"/>
                                    <a:gd name="connsiteY533" fmla="*/ 8045 h 10000"/>
                                    <a:gd name="connsiteX534" fmla="*/ 7724 w 9975"/>
                                    <a:gd name="connsiteY534" fmla="*/ 7837 h 10000"/>
                                    <a:gd name="connsiteX535" fmla="*/ 7749 w 9975"/>
                                    <a:gd name="connsiteY535" fmla="*/ 7422 h 10000"/>
                                    <a:gd name="connsiteX536" fmla="*/ 7774 w 9975"/>
                                    <a:gd name="connsiteY536" fmla="*/ 6609 h 10000"/>
                                    <a:gd name="connsiteX537" fmla="*/ 7786 w 9975"/>
                                    <a:gd name="connsiteY537" fmla="*/ 5571 h 10000"/>
                                    <a:gd name="connsiteX538" fmla="*/ 7813 w 9975"/>
                                    <a:gd name="connsiteY538" fmla="*/ 4446 h 10000"/>
                                    <a:gd name="connsiteX539" fmla="*/ 7837 w 9975"/>
                                    <a:gd name="connsiteY539" fmla="*/ 3304 h 10000"/>
                                    <a:gd name="connsiteX540" fmla="*/ 7863 w 9975"/>
                                    <a:gd name="connsiteY540" fmla="*/ 2180 h 10000"/>
                                    <a:gd name="connsiteX541" fmla="*/ 7888 w 9975"/>
                                    <a:gd name="connsiteY541" fmla="*/ 1349 h 10000"/>
                                    <a:gd name="connsiteX542" fmla="*/ 7912 w 9975"/>
                                    <a:gd name="connsiteY542" fmla="*/ 727 h 10000"/>
                                    <a:gd name="connsiteX543" fmla="*/ 7924 w 9975"/>
                                    <a:gd name="connsiteY543" fmla="*/ 519 h 10000"/>
                                    <a:gd name="connsiteX544" fmla="*/ 7947 w 9975"/>
                                    <a:gd name="connsiteY544" fmla="*/ 623 h 10000"/>
                                    <a:gd name="connsiteX545" fmla="*/ 7971 w 9975"/>
                                    <a:gd name="connsiteY545" fmla="*/ 1142 h 10000"/>
                                    <a:gd name="connsiteX546" fmla="*/ 7995 w 9975"/>
                                    <a:gd name="connsiteY546" fmla="*/ 1972 h 10000"/>
                                    <a:gd name="connsiteX547" fmla="*/ 8019 w 9975"/>
                                    <a:gd name="connsiteY547" fmla="*/ 2889 h 10000"/>
                                    <a:gd name="connsiteX548" fmla="*/ 8044 w 9975"/>
                                    <a:gd name="connsiteY548" fmla="*/ 4135 h 10000"/>
                                    <a:gd name="connsiteX549" fmla="*/ 8056 w 9975"/>
                                    <a:gd name="connsiteY549" fmla="*/ 5260 h 10000"/>
                                    <a:gd name="connsiteX550" fmla="*/ 8080 w 9975"/>
                                    <a:gd name="connsiteY550" fmla="*/ 6401 h 10000"/>
                                    <a:gd name="connsiteX551" fmla="*/ 8105 w 9975"/>
                                    <a:gd name="connsiteY551" fmla="*/ 7215 h 10000"/>
                                    <a:gd name="connsiteX552" fmla="*/ 8130 w 9975"/>
                                    <a:gd name="connsiteY552" fmla="*/ 7734 h 10000"/>
                                    <a:gd name="connsiteX553" fmla="*/ 8154 w 9975"/>
                                    <a:gd name="connsiteY553" fmla="*/ 8045 h 10000"/>
                                    <a:gd name="connsiteX554" fmla="*/ 8180 w 9975"/>
                                    <a:gd name="connsiteY554" fmla="*/ 7941 h 10000"/>
                                    <a:gd name="connsiteX555" fmla="*/ 8205 w 9975"/>
                                    <a:gd name="connsiteY555" fmla="*/ 7422 h 10000"/>
                                    <a:gd name="connsiteX556" fmla="*/ 8216 w 9975"/>
                                    <a:gd name="connsiteY556" fmla="*/ 6609 h 10000"/>
                                    <a:gd name="connsiteX557" fmla="*/ 8241 w 9975"/>
                                    <a:gd name="connsiteY557" fmla="*/ 5571 h 10000"/>
                                    <a:gd name="connsiteX558" fmla="*/ 8265 w 9975"/>
                                    <a:gd name="connsiteY558" fmla="*/ 4446 h 10000"/>
                                    <a:gd name="connsiteX559" fmla="*/ 8290 w 9975"/>
                                    <a:gd name="connsiteY559" fmla="*/ 3304 h 10000"/>
                                    <a:gd name="connsiteX560" fmla="*/ 8315 w 9975"/>
                                    <a:gd name="connsiteY560" fmla="*/ 2266 h 10000"/>
                                    <a:gd name="connsiteX561" fmla="*/ 8340 w 9975"/>
                                    <a:gd name="connsiteY561" fmla="*/ 1349 h 10000"/>
                                    <a:gd name="connsiteX562" fmla="*/ 8352 w 9975"/>
                                    <a:gd name="connsiteY562" fmla="*/ 830 h 10000"/>
                                    <a:gd name="connsiteX563" fmla="*/ 8376 w 9975"/>
                                    <a:gd name="connsiteY563" fmla="*/ 519 h 10000"/>
                                    <a:gd name="connsiteX564" fmla="*/ 8400 w 9975"/>
                                    <a:gd name="connsiteY564" fmla="*/ 727 h 10000"/>
                                    <a:gd name="connsiteX565" fmla="*/ 8425 w 9975"/>
                                    <a:gd name="connsiteY565" fmla="*/ 1142 h 10000"/>
                                    <a:gd name="connsiteX566" fmla="*/ 8449 w 9975"/>
                                    <a:gd name="connsiteY566" fmla="*/ 1972 h 10000"/>
                                    <a:gd name="connsiteX567" fmla="*/ 8473 w 9975"/>
                                    <a:gd name="connsiteY567" fmla="*/ 2993 h 10000"/>
                                    <a:gd name="connsiteX568" fmla="*/ 8483 w 9975"/>
                                    <a:gd name="connsiteY568" fmla="*/ 4135 h 10000"/>
                                    <a:gd name="connsiteX569" fmla="*/ 8507 w 9975"/>
                                    <a:gd name="connsiteY569" fmla="*/ 5363 h 10000"/>
                                    <a:gd name="connsiteX570" fmla="*/ 8531 w 9975"/>
                                    <a:gd name="connsiteY570" fmla="*/ 6401 h 10000"/>
                                    <a:gd name="connsiteX571" fmla="*/ 8555 w 9975"/>
                                    <a:gd name="connsiteY571" fmla="*/ 7111 h 10000"/>
                                    <a:gd name="connsiteX572" fmla="*/ 8567 w 9975"/>
                                    <a:gd name="connsiteY572" fmla="*/ 7734 h 10000"/>
                                    <a:gd name="connsiteX573" fmla="*/ 8592 w 9975"/>
                                    <a:gd name="connsiteY573" fmla="*/ 8045 h 10000"/>
                                    <a:gd name="connsiteX574" fmla="*/ 8618 w 9975"/>
                                    <a:gd name="connsiteY574" fmla="*/ 8045 h 10000"/>
                                    <a:gd name="connsiteX575" fmla="*/ 8642 w 9975"/>
                                    <a:gd name="connsiteY575" fmla="*/ 7630 h 10000"/>
                                    <a:gd name="connsiteX576" fmla="*/ 8667 w 9975"/>
                                    <a:gd name="connsiteY576" fmla="*/ 6903 h 10000"/>
                                    <a:gd name="connsiteX577" fmla="*/ 8679 w 9975"/>
                                    <a:gd name="connsiteY577" fmla="*/ 5986 h 10000"/>
                                    <a:gd name="connsiteX578" fmla="*/ 8704 w 9975"/>
                                    <a:gd name="connsiteY578" fmla="*/ 4844 h 10000"/>
                                    <a:gd name="connsiteX579" fmla="*/ 8730 w 9975"/>
                                    <a:gd name="connsiteY579" fmla="*/ 3720 h 10000"/>
                                    <a:gd name="connsiteX580" fmla="*/ 8755 w 9975"/>
                                    <a:gd name="connsiteY580" fmla="*/ 2578 h 10000"/>
                                    <a:gd name="connsiteX581" fmla="*/ 8777 w 9975"/>
                                    <a:gd name="connsiteY581" fmla="*/ 1661 h 10000"/>
                                    <a:gd name="connsiteX582" fmla="*/ 8801 w 9975"/>
                                    <a:gd name="connsiteY582" fmla="*/ 1038 h 10000"/>
                                    <a:gd name="connsiteX583" fmla="*/ 8813 w 9975"/>
                                    <a:gd name="connsiteY583" fmla="*/ 623 h 10000"/>
                                    <a:gd name="connsiteX584" fmla="*/ 8837 w 9975"/>
                                    <a:gd name="connsiteY584" fmla="*/ 623 h 10000"/>
                                    <a:gd name="connsiteX585" fmla="*/ 8861 w 9975"/>
                                    <a:gd name="connsiteY585" fmla="*/ 934 h 10000"/>
                                    <a:gd name="connsiteX586" fmla="*/ 8874 w 9975"/>
                                    <a:gd name="connsiteY586" fmla="*/ 1453 h 10000"/>
                                    <a:gd name="connsiteX587" fmla="*/ 8900 w 9975"/>
                                    <a:gd name="connsiteY587" fmla="*/ 2370 h 10000"/>
                                    <a:gd name="connsiteX588" fmla="*/ 8924 w 9975"/>
                                    <a:gd name="connsiteY588" fmla="*/ 3408 h 10000"/>
                                    <a:gd name="connsiteX589" fmla="*/ 8948 w 9975"/>
                                    <a:gd name="connsiteY589" fmla="*/ 4637 h 10000"/>
                                    <a:gd name="connsiteX590" fmla="*/ 8972 w 9975"/>
                                    <a:gd name="connsiteY590" fmla="*/ 5779 h 10000"/>
                                    <a:gd name="connsiteX591" fmla="*/ 8997 w 9975"/>
                                    <a:gd name="connsiteY591" fmla="*/ 6713 h 10000"/>
                                    <a:gd name="connsiteX592" fmla="*/ 9010 w 9975"/>
                                    <a:gd name="connsiteY592" fmla="*/ 7526 h 10000"/>
                                    <a:gd name="connsiteX593" fmla="*/ 9033 w 9975"/>
                                    <a:gd name="connsiteY593" fmla="*/ 8045 h 10000"/>
                                    <a:gd name="connsiteX594" fmla="*/ 9058 w 9975"/>
                                    <a:gd name="connsiteY594" fmla="*/ 8149 h 10000"/>
                                    <a:gd name="connsiteX595" fmla="*/ 9083 w 9975"/>
                                    <a:gd name="connsiteY595" fmla="*/ 7941 h 10000"/>
                                    <a:gd name="connsiteX596" fmla="*/ 9107 w 9975"/>
                                    <a:gd name="connsiteY596" fmla="*/ 7318 h 10000"/>
                                    <a:gd name="connsiteX597" fmla="*/ 9132 w 9975"/>
                                    <a:gd name="connsiteY597" fmla="*/ 6505 h 10000"/>
                                    <a:gd name="connsiteX598" fmla="*/ 9145 w 9975"/>
                                    <a:gd name="connsiteY598" fmla="*/ 5363 h 10000"/>
                                    <a:gd name="connsiteX599" fmla="*/ 9170 w 9975"/>
                                    <a:gd name="connsiteY599" fmla="*/ 4239 h 10000"/>
                                    <a:gd name="connsiteX600" fmla="*/ 9195 w 9975"/>
                                    <a:gd name="connsiteY600" fmla="*/ 3097 h 10000"/>
                                    <a:gd name="connsiteX601" fmla="*/ 9219 w 9975"/>
                                    <a:gd name="connsiteY601" fmla="*/ 2076 h 10000"/>
                                    <a:gd name="connsiteX602" fmla="*/ 9243 w 9975"/>
                                    <a:gd name="connsiteY602" fmla="*/ 1246 h 10000"/>
                                    <a:gd name="connsiteX603" fmla="*/ 9267 w 9975"/>
                                    <a:gd name="connsiteY603" fmla="*/ 830 h 10000"/>
                                    <a:gd name="connsiteX604" fmla="*/ 9279 w 9975"/>
                                    <a:gd name="connsiteY604" fmla="*/ 623 h 10000"/>
                                    <a:gd name="connsiteX605" fmla="*/ 9301 w 9975"/>
                                    <a:gd name="connsiteY605" fmla="*/ 830 h 10000"/>
                                    <a:gd name="connsiteX606" fmla="*/ 9325 w 9975"/>
                                    <a:gd name="connsiteY606" fmla="*/ 1453 h 10000"/>
                                    <a:gd name="connsiteX607" fmla="*/ 9349 w 9975"/>
                                    <a:gd name="connsiteY607" fmla="*/ 2370 h 10000"/>
                                    <a:gd name="connsiteX608" fmla="*/ 9373 w 9975"/>
                                    <a:gd name="connsiteY608" fmla="*/ 3408 h 10000"/>
                                    <a:gd name="connsiteX609" fmla="*/ 9397 w 9975"/>
                                    <a:gd name="connsiteY609" fmla="*/ 4637 h 10000"/>
                                    <a:gd name="connsiteX610" fmla="*/ 9410 w 9975"/>
                                    <a:gd name="connsiteY610" fmla="*/ 5779 h 10000"/>
                                    <a:gd name="connsiteX611" fmla="*/ 9436 w 9975"/>
                                    <a:gd name="connsiteY611" fmla="*/ 6799 h 10000"/>
                                    <a:gd name="connsiteX612" fmla="*/ 9460 w 9975"/>
                                    <a:gd name="connsiteY612" fmla="*/ 7526 h 10000"/>
                                    <a:gd name="connsiteX613" fmla="*/ 9485 w 9975"/>
                                    <a:gd name="connsiteY613" fmla="*/ 8045 h 10000"/>
                                    <a:gd name="connsiteX614" fmla="*/ 9510 w 9975"/>
                                    <a:gd name="connsiteY614" fmla="*/ 8149 h 10000"/>
                                    <a:gd name="connsiteX615" fmla="*/ 9522 w 9975"/>
                                    <a:gd name="connsiteY615" fmla="*/ 7941 h 10000"/>
                                    <a:gd name="connsiteX616" fmla="*/ 9547 w 9975"/>
                                    <a:gd name="connsiteY616" fmla="*/ 7422 h 10000"/>
                                    <a:gd name="connsiteX617" fmla="*/ 9570 w 9975"/>
                                    <a:gd name="connsiteY617" fmla="*/ 6609 h 10000"/>
                                    <a:gd name="connsiteX618" fmla="*/ 9595 w 9975"/>
                                    <a:gd name="connsiteY618" fmla="*/ 5467 h 10000"/>
                                    <a:gd name="connsiteX619" fmla="*/ 9620 w 9975"/>
                                    <a:gd name="connsiteY619" fmla="*/ 4343 h 10000"/>
                                    <a:gd name="connsiteX620" fmla="*/ 9645 w 9975"/>
                                    <a:gd name="connsiteY620" fmla="*/ 3201 h 10000"/>
                                    <a:gd name="connsiteX621" fmla="*/ 9669 w 9975"/>
                                    <a:gd name="connsiteY621" fmla="*/ 2180 h 10000"/>
                                    <a:gd name="connsiteX622" fmla="*/ 9681 w 9975"/>
                                    <a:gd name="connsiteY622" fmla="*/ 1349 h 10000"/>
                                    <a:gd name="connsiteX623" fmla="*/ 9705 w 9975"/>
                                    <a:gd name="connsiteY623" fmla="*/ 934 h 10000"/>
                                    <a:gd name="connsiteX624" fmla="*/ 9728 w 9975"/>
                                    <a:gd name="connsiteY624" fmla="*/ 727 h 10000"/>
                                    <a:gd name="connsiteX625" fmla="*/ 9741 w 9975"/>
                                    <a:gd name="connsiteY625" fmla="*/ 830 h 10000"/>
                                    <a:gd name="connsiteX626" fmla="*/ 9765 w 9975"/>
                                    <a:gd name="connsiteY626" fmla="*/ 1349 h 10000"/>
                                    <a:gd name="connsiteX627" fmla="*/ 9789 w 9975"/>
                                    <a:gd name="connsiteY627" fmla="*/ 2076 h 10000"/>
                                    <a:gd name="connsiteX628" fmla="*/ 9814 w 9975"/>
                                    <a:gd name="connsiteY628" fmla="*/ 3097 h 10000"/>
                                    <a:gd name="connsiteX629" fmla="*/ 9837 w 9975"/>
                                    <a:gd name="connsiteY629" fmla="*/ 4239 h 10000"/>
                                    <a:gd name="connsiteX630" fmla="*/ 9864 w 9975"/>
                                    <a:gd name="connsiteY630" fmla="*/ 5467 h 10000"/>
                                    <a:gd name="connsiteX631" fmla="*/ 9876 w 9975"/>
                                    <a:gd name="connsiteY631" fmla="*/ 6505 h 10000"/>
                                    <a:gd name="connsiteX632" fmla="*/ 9901 w 9975"/>
                                    <a:gd name="connsiteY632" fmla="*/ 7422 h 10000"/>
                                    <a:gd name="connsiteX633" fmla="*/ 9926 w 9975"/>
                                    <a:gd name="connsiteY633" fmla="*/ 7941 h 10000"/>
                                    <a:gd name="connsiteX634" fmla="*/ 9950 w 9975"/>
                                    <a:gd name="connsiteY634" fmla="*/ 8253 h 10000"/>
                                    <a:gd name="connsiteX635" fmla="*/ 9975 w 9975"/>
                                    <a:gd name="connsiteY635" fmla="*/ 8149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89 w 9975"/>
                                    <a:gd name="connsiteY79" fmla="*/ 10000 h 10000"/>
                                    <a:gd name="connsiteX80" fmla="*/ 189 w 9975"/>
                                    <a:gd name="connsiteY80" fmla="*/ 9896 h 10000"/>
                                    <a:gd name="connsiteX81" fmla="*/ 203 w 9975"/>
                                    <a:gd name="connsiteY81" fmla="*/ 9896 h 10000"/>
                                    <a:gd name="connsiteX82" fmla="*/ 203 w 9975"/>
                                    <a:gd name="connsiteY82" fmla="*/ 9792 h 10000"/>
                                    <a:gd name="connsiteX83" fmla="*/ 203 w 9975"/>
                                    <a:gd name="connsiteY83" fmla="*/ 9585 h 10000"/>
                                    <a:gd name="connsiteX84" fmla="*/ 203 w 9975"/>
                                    <a:gd name="connsiteY84" fmla="*/ 9481 h 10000"/>
                                    <a:gd name="connsiteX85" fmla="*/ 203 w 9975"/>
                                    <a:gd name="connsiteY85" fmla="*/ 9273 h 10000"/>
                                    <a:gd name="connsiteX86" fmla="*/ 223 w 9975"/>
                                    <a:gd name="connsiteY86" fmla="*/ 8979 h 10000"/>
                                    <a:gd name="connsiteX87" fmla="*/ 223 w 9975"/>
                                    <a:gd name="connsiteY87" fmla="*/ 8772 h 10000"/>
                                    <a:gd name="connsiteX88" fmla="*/ 223 w 9975"/>
                                    <a:gd name="connsiteY88" fmla="*/ 8564 h 10000"/>
                                    <a:gd name="connsiteX89" fmla="*/ 223 w 9975"/>
                                    <a:gd name="connsiteY89" fmla="*/ 8356 h 10000"/>
                                    <a:gd name="connsiteX90" fmla="*/ 223 w 9975"/>
                                    <a:gd name="connsiteY90" fmla="*/ 8253 h 10000"/>
                                    <a:gd name="connsiteX91" fmla="*/ 235 w 9975"/>
                                    <a:gd name="connsiteY91" fmla="*/ 8149 h 10000"/>
                                    <a:gd name="connsiteX92" fmla="*/ 248 w 9975"/>
                                    <a:gd name="connsiteY92" fmla="*/ 8045 h 10000"/>
                                    <a:gd name="connsiteX93" fmla="*/ 248 w 9975"/>
                                    <a:gd name="connsiteY93" fmla="*/ 7941 h 10000"/>
                                    <a:gd name="connsiteX94" fmla="*/ 248 w 9975"/>
                                    <a:gd name="connsiteY94" fmla="*/ 7837 h 10000"/>
                                    <a:gd name="connsiteX95" fmla="*/ 248 w 9975"/>
                                    <a:gd name="connsiteY95" fmla="*/ 7734 h 10000"/>
                                    <a:gd name="connsiteX96" fmla="*/ 260 w 9975"/>
                                    <a:gd name="connsiteY96" fmla="*/ 7630 h 10000"/>
                                    <a:gd name="connsiteX97" fmla="*/ 260 w 9975"/>
                                    <a:gd name="connsiteY97" fmla="*/ 7422 h 10000"/>
                                    <a:gd name="connsiteX98" fmla="*/ 260 w 9975"/>
                                    <a:gd name="connsiteY98" fmla="*/ 7318 h 10000"/>
                                    <a:gd name="connsiteX99" fmla="*/ 272 w 9975"/>
                                    <a:gd name="connsiteY99" fmla="*/ 7318 h 10000"/>
                                    <a:gd name="connsiteX100" fmla="*/ 272 w 9975"/>
                                    <a:gd name="connsiteY100" fmla="*/ 7422 h 10000"/>
                                    <a:gd name="connsiteX101" fmla="*/ 284 w 9975"/>
                                    <a:gd name="connsiteY101" fmla="*/ 7526 h 10000"/>
                                    <a:gd name="connsiteX102" fmla="*/ 284 w 9975"/>
                                    <a:gd name="connsiteY102" fmla="*/ 7630 h 10000"/>
                                    <a:gd name="connsiteX103" fmla="*/ 284 w 9975"/>
                                    <a:gd name="connsiteY103" fmla="*/ 7734 h 10000"/>
                                    <a:gd name="connsiteX104" fmla="*/ 284 w 9975"/>
                                    <a:gd name="connsiteY104" fmla="*/ 7837 h 10000"/>
                                    <a:gd name="connsiteX105" fmla="*/ 296 w 9975"/>
                                    <a:gd name="connsiteY105" fmla="*/ 7941 h 10000"/>
                                    <a:gd name="connsiteX106" fmla="*/ 296 w 9975"/>
                                    <a:gd name="connsiteY106" fmla="*/ 7837 h 10000"/>
                                    <a:gd name="connsiteX107" fmla="*/ 296 w 9975"/>
                                    <a:gd name="connsiteY107" fmla="*/ 7630 h 10000"/>
                                    <a:gd name="connsiteX108" fmla="*/ 308 w 9975"/>
                                    <a:gd name="connsiteY108" fmla="*/ 7422 h 10000"/>
                                    <a:gd name="connsiteX109" fmla="*/ 308 w 9975"/>
                                    <a:gd name="connsiteY109" fmla="*/ 7215 h 10000"/>
                                    <a:gd name="connsiteX110" fmla="*/ 308 w 9975"/>
                                    <a:gd name="connsiteY110" fmla="*/ 7111 h 10000"/>
                                    <a:gd name="connsiteX111" fmla="*/ 308 w 9975"/>
                                    <a:gd name="connsiteY111" fmla="*/ 6903 h 10000"/>
                                    <a:gd name="connsiteX112" fmla="*/ 320 w 9975"/>
                                    <a:gd name="connsiteY112" fmla="*/ 6799 h 10000"/>
                                    <a:gd name="connsiteX113" fmla="*/ 320 w 9975"/>
                                    <a:gd name="connsiteY113" fmla="*/ 6609 h 10000"/>
                                    <a:gd name="connsiteX114" fmla="*/ 332 w 9975"/>
                                    <a:gd name="connsiteY114" fmla="*/ 6401 h 10000"/>
                                    <a:gd name="connsiteX115" fmla="*/ 332 w 9975"/>
                                    <a:gd name="connsiteY115" fmla="*/ 6194 h 10000"/>
                                    <a:gd name="connsiteX116" fmla="*/ 344 w 9975"/>
                                    <a:gd name="connsiteY116" fmla="*/ 5882 h 10000"/>
                                    <a:gd name="connsiteX117" fmla="*/ 344 w 9975"/>
                                    <a:gd name="connsiteY117" fmla="*/ 5571 h 10000"/>
                                    <a:gd name="connsiteX118" fmla="*/ 356 w 9975"/>
                                    <a:gd name="connsiteY118" fmla="*/ 5260 h 10000"/>
                                    <a:gd name="connsiteX119" fmla="*/ 356 w 9975"/>
                                    <a:gd name="connsiteY119" fmla="*/ 5052 h 10000"/>
                                    <a:gd name="connsiteX120" fmla="*/ 368 w 9975"/>
                                    <a:gd name="connsiteY120" fmla="*/ 5052 h 10000"/>
                                    <a:gd name="connsiteX121" fmla="*/ 368 w 9975"/>
                                    <a:gd name="connsiteY121" fmla="*/ 5156 h 10000"/>
                                    <a:gd name="connsiteX122" fmla="*/ 380 w 9975"/>
                                    <a:gd name="connsiteY122" fmla="*/ 5260 h 10000"/>
                                    <a:gd name="connsiteX123" fmla="*/ 380 w 9975"/>
                                    <a:gd name="connsiteY123" fmla="*/ 5363 h 10000"/>
                                    <a:gd name="connsiteX124" fmla="*/ 380 w 9975"/>
                                    <a:gd name="connsiteY124" fmla="*/ 5467 h 10000"/>
                                    <a:gd name="connsiteX125" fmla="*/ 391 w 9975"/>
                                    <a:gd name="connsiteY125" fmla="*/ 5571 h 10000"/>
                                    <a:gd name="connsiteX126" fmla="*/ 391 w 9975"/>
                                    <a:gd name="connsiteY126" fmla="*/ 5675 h 10000"/>
                                    <a:gd name="connsiteX127" fmla="*/ 403 w 9975"/>
                                    <a:gd name="connsiteY127" fmla="*/ 5779 h 10000"/>
                                    <a:gd name="connsiteX128" fmla="*/ 415 w 9975"/>
                                    <a:gd name="connsiteY128" fmla="*/ 5779 h 10000"/>
                                    <a:gd name="connsiteX129" fmla="*/ 415 w 9975"/>
                                    <a:gd name="connsiteY129" fmla="*/ 5882 h 10000"/>
                                    <a:gd name="connsiteX130" fmla="*/ 428 w 9975"/>
                                    <a:gd name="connsiteY130" fmla="*/ 5986 h 10000"/>
                                    <a:gd name="connsiteX131" fmla="*/ 428 w 9975"/>
                                    <a:gd name="connsiteY131" fmla="*/ 6090 h 10000"/>
                                    <a:gd name="connsiteX132" fmla="*/ 428 w 9975"/>
                                    <a:gd name="connsiteY132" fmla="*/ 6194 h 10000"/>
                                    <a:gd name="connsiteX133" fmla="*/ 441 w 9975"/>
                                    <a:gd name="connsiteY133" fmla="*/ 6194 h 10000"/>
                                    <a:gd name="connsiteX134" fmla="*/ 441 w 9975"/>
                                    <a:gd name="connsiteY134" fmla="*/ 6298 h 10000"/>
                                    <a:gd name="connsiteX135" fmla="*/ 441 w 9975"/>
                                    <a:gd name="connsiteY135" fmla="*/ 6194 h 10000"/>
                                    <a:gd name="connsiteX136" fmla="*/ 453 w 9975"/>
                                    <a:gd name="connsiteY136" fmla="*/ 6194 h 10000"/>
                                    <a:gd name="connsiteX137" fmla="*/ 453 w 9975"/>
                                    <a:gd name="connsiteY137" fmla="*/ 6090 h 10000"/>
                                    <a:gd name="connsiteX138" fmla="*/ 465 w 9975"/>
                                    <a:gd name="connsiteY138" fmla="*/ 6090 h 10000"/>
                                    <a:gd name="connsiteX139" fmla="*/ 465 w 9975"/>
                                    <a:gd name="connsiteY139" fmla="*/ 6194 h 10000"/>
                                    <a:gd name="connsiteX140" fmla="*/ 465 w 9975"/>
                                    <a:gd name="connsiteY140" fmla="*/ 6298 h 10000"/>
                                    <a:gd name="connsiteX141" fmla="*/ 477 w 9975"/>
                                    <a:gd name="connsiteY141" fmla="*/ 6505 h 10000"/>
                                    <a:gd name="connsiteX142" fmla="*/ 477 w 9975"/>
                                    <a:gd name="connsiteY142" fmla="*/ 6609 h 10000"/>
                                    <a:gd name="connsiteX143" fmla="*/ 489 w 9975"/>
                                    <a:gd name="connsiteY143" fmla="*/ 6799 h 10000"/>
                                    <a:gd name="connsiteX144" fmla="*/ 489 w 9975"/>
                                    <a:gd name="connsiteY144" fmla="*/ 7007 h 10000"/>
                                    <a:gd name="connsiteX145" fmla="*/ 501 w 9975"/>
                                    <a:gd name="connsiteY145" fmla="*/ 7111 h 10000"/>
                                    <a:gd name="connsiteX146" fmla="*/ 501 w 9975"/>
                                    <a:gd name="connsiteY146" fmla="*/ 7215 h 10000"/>
                                    <a:gd name="connsiteX147" fmla="*/ 513 w 9975"/>
                                    <a:gd name="connsiteY147" fmla="*/ 7422 h 10000"/>
                                    <a:gd name="connsiteX148" fmla="*/ 513 w 9975"/>
                                    <a:gd name="connsiteY148" fmla="*/ 7734 h 10000"/>
                                    <a:gd name="connsiteX149" fmla="*/ 525 w 9975"/>
                                    <a:gd name="connsiteY149" fmla="*/ 7941 h 10000"/>
                                    <a:gd name="connsiteX150" fmla="*/ 525 w 9975"/>
                                    <a:gd name="connsiteY150" fmla="*/ 8253 h 10000"/>
                                    <a:gd name="connsiteX151" fmla="*/ 525 w 9975"/>
                                    <a:gd name="connsiteY151" fmla="*/ 8460 h 10000"/>
                                    <a:gd name="connsiteX152" fmla="*/ 537 w 9975"/>
                                    <a:gd name="connsiteY152" fmla="*/ 8668 h 10000"/>
                                    <a:gd name="connsiteX153" fmla="*/ 537 w 9975"/>
                                    <a:gd name="connsiteY153" fmla="*/ 8979 h 10000"/>
                                    <a:gd name="connsiteX154" fmla="*/ 549 w 9975"/>
                                    <a:gd name="connsiteY154" fmla="*/ 8979 h 10000"/>
                                    <a:gd name="connsiteX155" fmla="*/ 549 w 9975"/>
                                    <a:gd name="connsiteY155" fmla="*/ 9066 h 10000"/>
                                    <a:gd name="connsiteX156" fmla="*/ 560 w 9975"/>
                                    <a:gd name="connsiteY156" fmla="*/ 9066 h 10000"/>
                                    <a:gd name="connsiteX157" fmla="*/ 572 w 9975"/>
                                    <a:gd name="connsiteY157" fmla="*/ 9170 h 10000"/>
                                    <a:gd name="connsiteX158" fmla="*/ 584 w 9975"/>
                                    <a:gd name="connsiteY158" fmla="*/ 9066 h 10000"/>
                                    <a:gd name="connsiteX159" fmla="*/ 596 w 9975"/>
                                    <a:gd name="connsiteY159" fmla="*/ 9066 h 10000"/>
                                    <a:gd name="connsiteX160" fmla="*/ 610 w 9975"/>
                                    <a:gd name="connsiteY160" fmla="*/ 9066 h 10000"/>
                                    <a:gd name="connsiteX161" fmla="*/ 622 w 9975"/>
                                    <a:gd name="connsiteY161" fmla="*/ 9170 h 10000"/>
                                    <a:gd name="connsiteX162" fmla="*/ 622 w 9975"/>
                                    <a:gd name="connsiteY162" fmla="*/ 9273 h 10000"/>
                                    <a:gd name="connsiteX163" fmla="*/ 622 w 9975"/>
                                    <a:gd name="connsiteY163" fmla="*/ 9377 h 10000"/>
                                    <a:gd name="connsiteX164" fmla="*/ 638 w 9975"/>
                                    <a:gd name="connsiteY164" fmla="*/ 9481 h 10000"/>
                                    <a:gd name="connsiteX165" fmla="*/ 638 w 9975"/>
                                    <a:gd name="connsiteY165" fmla="*/ 9585 h 10000"/>
                                    <a:gd name="connsiteX166" fmla="*/ 654 w 9975"/>
                                    <a:gd name="connsiteY166" fmla="*/ 9585 h 10000"/>
                                    <a:gd name="connsiteX167" fmla="*/ 654 w 9975"/>
                                    <a:gd name="connsiteY167" fmla="*/ 9481 h 10000"/>
                                    <a:gd name="connsiteX168" fmla="*/ 664 w 9975"/>
                                    <a:gd name="connsiteY168" fmla="*/ 9273 h 10000"/>
                                    <a:gd name="connsiteX169" fmla="*/ 676 w 9975"/>
                                    <a:gd name="connsiteY169" fmla="*/ 9066 h 10000"/>
                                    <a:gd name="connsiteX170" fmla="*/ 688 w 9975"/>
                                    <a:gd name="connsiteY170" fmla="*/ 8668 h 10000"/>
                                    <a:gd name="connsiteX171" fmla="*/ 688 w 9975"/>
                                    <a:gd name="connsiteY171" fmla="*/ 8460 h 10000"/>
                                    <a:gd name="connsiteX172" fmla="*/ 700 w 9975"/>
                                    <a:gd name="connsiteY172" fmla="*/ 8253 h 10000"/>
                                    <a:gd name="connsiteX173" fmla="*/ 700 w 9975"/>
                                    <a:gd name="connsiteY173" fmla="*/ 8045 h 10000"/>
                                    <a:gd name="connsiteX174" fmla="*/ 712 w 9975"/>
                                    <a:gd name="connsiteY174" fmla="*/ 7837 h 10000"/>
                                    <a:gd name="connsiteX175" fmla="*/ 712 w 9975"/>
                                    <a:gd name="connsiteY175" fmla="*/ 7734 h 10000"/>
                                    <a:gd name="connsiteX176" fmla="*/ 725 w 9975"/>
                                    <a:gd name="connsiteY176" fmla="*/ 7526 h 10000"/>
                                    <a:gd name="connsiteX177" fmla="*/ 737 w 9975"/>
                                    <a:gd name="connsiteY177" fmla="*/ 7318 h 10000"/>
                                    <a:gd name="connsiteX178" fmla="*/ 737 w 9975"/>
                                    <a:gd name="connsiteY178" fmla="*/ 7111 h 10000"/>
                                    <a:gd name="connsiteX179" fmla="*/ 749 w 9975"/>
                                    <a:gd name="connsiteY179" fmla="*/ 6903 h 10000"/>
                                    <a:gd name="connsiteX180" fmla="*/ 761 w 9975"/>
                                    <a:gd name="connsiteY180" fmla="*/ 6713 h 10000"/>
                                    <a:gd name="connsiteX181" fmla="*/ 773 w 9975"/>
                                    <a:gd name="connsiteY181" fmla="*/ 6609 h 10000"/>
                                    <a:gd name="connsiteX182" fmla="*/ 773 w 9975"/>
                                    <a:gd name="connsiteY182" fmla="*/ 6401 h 10000"/>
                                    <a:gd name="connsiteX183" fmla="*/ 785 w 9975"/>
                                    <a:gd name="connsiteY183" fmla="*/ 6194 h 10000"/>
                                    <a:gd name="connsiteX184" fmla="*/ 797 w 9975"/>
                                    <a:gd name="connsiteY184" fmla="*/ 6090 h 10000"/>
                                    <a:gd name="connsiteX185" fmla="*/ 809 w 9975"/>
                                    <a:gd name="connsiteY185" fmla="*/ 5882 h 10000"/>
                                    <a:gd name="connsiteX186" fmla="*/ 809 w 9975"/>
                                    <a:gd name="connsiteY186" fmla="*/ 5675 h 10000"/>
                                    <a:gd name="connsiteX187" fmla="*/ 821 w 9975"/>
                                    <a:gd name="connsiteY187" fmla="*/ 5571 h 10000"/>
                                    <a:gd name="connsiteX188" fmla="*/ 833 w 9975"/>
                                    <a:gd name="connsiteY188" fmla="*/ 5467 h 10000"/>
                                    <a:gd name="connsiteX189" fmla="*/ 845 w 9975"/>
                                    <a:gd name="connsiteY189" fmla="*/ 5363 h 10000"/>
                                    <a:gd name="connsiteX190" fmla="*/ 857 w 9975"/>
                                    <a:gd name="connsiteY190" fmla="*/ 5363 h 10000"/>
                                    <a:gd name="connsiteX191" fmla="*/ 857 w 9975"/>
                                    <a:gd name="connsiteY191" fmla="*/ 5467 h 10000"/>
                                    <a:gd name="connsiteX192" fmla="*/ 881 w 9975"/>
                                    <a:gd name="connsiteY192" fmla="*/ 5675 h 10000"/>
                                    <a:gd name="connsiteX193" fmla="*/ 881 w 9975"/>
                                    <a:gd name="connsiteY193" fmla="*/ 5882 h 10000"/>
                                    <a:gd name="connsiteX194" fmla="*/ 893 w 9975"/>
                                    <a:gd name="connsiteY194" fmla="*/ 6298 h 10000"/>
                                    <a:gd name="connsiteX195" fmla="*/ 917 w 9975"/>
                                    <a:gd name="connsiteY195" fmla="*/ 6609 h 10000"/>
                                    <a:gd name="connsiteX196" fmla="*/ 917 w 9975"/>
                                    <a:gd name="connsiteY196" fmla="*/ 6799 h 10000"/>
                                    <a:gd name="connsiteX197" fmla="*/ 926 w 9975"/>
                                    <a:gd name="connsiteY197" fmla="*/ 7007 h 10000"/>
                                    <a:gd name="connsiteX198" fmla="*/ 938 w 9975"/>
                                    <a:gd name="connsiteY198" fmla="*/ 7215 h 10000"/>
                                    <a:gd name="connsiteX199" fmla="*/ 950 w 9975"/>
                                    <a:gd name="connsiteY199" fmla="*/ 7422 h 10000"/>
                                    <a:gd name="connsiteX200" fmla="*/ 962 w 9975"/>
                                    <a:gd name="connsiteY200" fmla="*/ 7837 h 10000"/>
                                    <a:gd name="connsiteX201" fmla="*/ 986 w 9975"/>
                                    <a:gd name="connsiteY201" fmla="*/ 8356 h 10000"/>
                                    <a:gd name="connsiteX202" fmla="*/ 998 w 9975"/>
                                    <a:gd name="connsiteY202" fmla="*/ 8772 h 10000"/>
                                    <a:gd name="connsiteX203" fmla="*/ 1012 w 9975"/>
                                    <a:gd name="connsiteY203" fmla="*/ 9066 h 10000"/>
                                    <a:gd name="connsiteX204" fmla="*/ 1024 w 9975"/>
                                    <a:gd name="connsiteY204" fmla="*/ 9273 h 10000"/>
                                    <a:gd name="connsiteX205" fmla="*/ 1024 w 9975"/>
                                    <a:gd name="connsiteY205" fmla="*/ 9377 h 10000"/>
                                    <a:gd name="connsiteX206" fmla="*/ 1036 w 9975"/>
                                    <a:gd name="connsiteY206" fmla="*/ 9481 h 10000"/>
                                    <a:gd name="connsiteX207" fmla="*/ 1048 w 9975"/>
                                    <a:gd name="connsiteY207" fmla="*/ 9481 h 10000"/>
                                    <a:gd name="connsiteX208" fmla="*/ 1065 w 9975"/>
                                    <a:gd name="connsiteY208" fmla="*/ 9377 h 10000"/>
                                    <a:gd name="connsiteX209" fmla="*/ 1080 w 9975"/>
                                    <a:gd name="connsiteY209" fmla="*/ 9377 h 10000"/>
                                    <a:gd name="connsiteX210" fmla="*/ 1092 w 9975"/>
                                    <a:gd name="connsiteY210" fmla="*/ 9273 h 10000"/>
                                    <a:gd name="connsiteX211" fmla="*/ 1104 w 9975"/>
                                    <a:gd name="connsiteY211" fmla="*/ 9170 h 10000"/>
                                    <a:gd name="connsiteX212" fmla="*/ 1116 w 9975"/>
                                    <a:gd name="connsiteY212" fmla="*/ 9066 h 10000"/>
                                    <a:gd name="connsiteX213" fmla="*/ 1128 w 9975"/>
                                    <a:gd name="connsiteY213" fmla="*/ 8772 h 10000"/>
                                    <a:gd name="connsiteX214" fmla="*/ 1152 w 9975"/>
                                    <a:gd name="connsiteY214" fmla="*/ 8356 h 10000"/>
                                    <a:gd name="connsiteX215" fmla="*/ 1165 w 9975"/>
                                    <a:gd name="connsiteY215" fmla="*/ 7837 h 10000"/>
                                    <a:gd name="connsiteX216" fmla="*/ 1189 w 9975"/>
                                    <a:gd name="connsiteY216" fmla="*/ 7215 h 10000"/>
                                    <a:gd name="connsiteX217" fmla="*/ 1212 w 9975"/>
                                    <a:gd name="connsiteY217" fmla="*/ 6609 h 10000"/>
                                    <a:gd name="connsiteX218" fmla="*/ 1224 w 9975"/>
                                    <a:gd name="connsiteY218" fmla="*/ 6090 h 10000"/>
                                    <a:gd name="connsiteX219" fmla="*/ 1248 w 9975"/>
                                    <a:gd name="connsiteY219" fmla="*/ 5779 h 10000"/>
                                    <a:gd name="connsiteX220" fmla="*/ 1272 w 9975"/>
                                    <a:gd name="connsiteY220" fmla="*/ 5571 h 10000"/>
                                    <a:gd name="connsiteX221" fmla="*/ 1285 w 9975"/>
                                    <a:gd name="connsiteY221" fmla="*/ 5571 h 10000"/>
                                    <a:gd name="connsiteX222" fmla="*/ 1297 w 9975"/>
                                    <a:gd name="connsiteY222" fmla="*/ 5571 h 10000"/>
                                    <a:gd name="connsiteX223" fmla="*/ 1309 w 9975"/>
                                    <a:gd name="connsiteY223" fmla="*/ 5675 h 10000"/>
                                    <a:gd name="connsiteX224" fmla="*/ 1333 w 9975"/>
                                    <a:gd name="connsiteY224" fmla="*/ 5779 h 10000"/>
                                    <a:gd name="connsiteX225" fmla="*/ 1357 w 9975"/>
                                    <a:gd name="connsiteY225" fmla="*/ 6194 h 10000"/>
                                    <a:gd name="connsiteX226" fmla="*/ 1381 w 9975"/>
                                    <a:gd name="connsiteY226" fmla="*/ 6713 h 10000"/>
                                    <a:gd name="connsiteX227" fmla="*/ 1393 w 9975"/>
                                    <a:gd name="connsiteY227" fmla="*/ 7318 h 10000"/>
                                    <a:gd name="connsiteX228" fmla="*/ 1419 w 9975"/>
                                    <a:gd name="connsiteY228" fmla="*/ 7941 h 10000"/>
                                    <a:gd name="connsiteX229" fmla="*/ 1431 w 9975"/>
                                    <a:gd name="connsiteY229" fmla="*/ 8460 h 10000"/>
                                    <a:gd name="connsiteX230" fmla="*/ 1455 w 9975"/>
                                    <a:gd name="connsiteY230" fmla="*/ 8772 h 10000"/>
                                    <a:gd name="connsiteX231" fmla="*/ 1480 w 9975"/>
                                    <a:gd name="connsiteY231" fmla="*/ 9170 h 10000"/>
                                    <a:gd name="connsiteX232" fmla="*/ 1509 w 9975"/>
                                    <a:gd name="connsiteY232" fmla="*/ 9377 h 10000"/>
                                    <a:gd name="connsiteX233" fmla="*/ 1521 w 9975"/>
                                    <a:gd name="connsiteY233" fmla="*/ 9481 h 10000"/>
                                    <a:gd name="connsiteX234" fmla="*/ 1545 w 9975"/>
                                    <a:gd name="connsiteY234" fmla="*/ 9481 h 10000"/>
                                    <a:gd name="connsiteX235" fmla="*/ 1557 w 9975"/>
                                    <a:gd name="connsiteY235" fmla="*/ 9273 h 10000"/>
                                    <a:gd name="connsiteX236" fmla="*/ 1581 w 9975"/>
                                    <a:gd name="connsiteY236" fmla="*/ 8772 h 10000"/>
                                    <a:gd name="connsiteX237" fmla="*/ 1605 w 9975"/>
                                    <a:gd name="connsiteY237" fmla="*/ 8253 h 10000"/>
                                    <a:gd name="connsiteX238" fmla="*/ 1617 w 9975"/>
                                    <a:gd name="connsiteY238" fmla="*/ 7837 h 10000"/>
                                    <a:gd name="connsiteX239" fmla="*/ 1641 w 9975"/>
                                    <a:gd name="connsiteY239" fmla="*/ 7318 h 10000"/>
                                    <a:gd name="connsiteX240" fmla="*/ 1653 w 9975"/>
                                    <a:gd name="connsiteY240" fmla="*/ 6713 h 10000"/>
                                    <a:gd name="connsiteX241" fmla="*/ 1676 w 9975"/>
                                    <a:gd name="connsiteY241" fmla="*/ 6194 h 10000"/>
                                    <a:gd name="connsiteX242" fmla="*/ 1701 w 9975"/>
                                    <a:gd name="connsiteY242" fmla="*/ 5779 h 10000"/>
                                    <a:gd name="connsiteX243" fmla="*/ 1725 w 9975"/>
                                    <a:gd name="connsiteY243" fmla="*/ 5571 h 10000"/>
                                    <a:gd name="connsiteX244" fmla="*/ 1737 w 9975"/>
                                    <a:gd name="connsiteY244" fmla="*/ 5467 h 10000"/>
                                    <a:gd name="connsiteX245" fmla="*/ 1759 w 9975"/>
                                    <a:gd name="connsiteY245" fmla="*/ 5571 h 10000"/>
                                    <a:gd name="connsiteX246" fmla="*/ 1783 w 9975"/>
                                    <a:gd name="connsiteY246" fmla="*/ 5882 h 10000"/>
                                    <a:gd name="connsiteX247" fmla="*/ 1809 w 9975"/>
                                    <a:gd name="connsiteY247" fmla="*/ 6298 h 10000"/>
                                    <a:gd name="connsiteX248" fmla="*/ 1833 w 9975"/>
                                    <a:gd name="connsiteY248" fmla="*/ 6799 h 10000"/>
                                    <a:gd name="connsiteX249" fmla="*/ 1845 w 9975"/>
                                    <a:gd name="connsiteY249" fmla="*/ 7215 h 10000"/>
                                    <a:gd name="connsiteX250" fmla="*/ 1857 w 9975"/>
                                    <a:gd name="connsiteY250" fmla="*/ 7837 h 10000"/>
                                    <a:gd name="connsiteX251" fmla="*/ 1881 w 9975"/>
                                    <a:gd name="connsiteY251" fmla="*/ 8253 h 10000"/>
                                    <a:gd name="connsiteX252" fmla="*/ 1909 w 9975"/>
                                    <a:gd name="connsiteY252" fmla="*/ 8668 h 10000"/>
                                    <a:gd name="connsiteX253" fmla="*/ 1924 w 9975"/>
                                    <a:gd name="connsiteY253" fmla="*/ 9170 h 10000"/>
                                    <a:gd name="connsiteX254" fmla="*/ 1950 w 9975"/>
                                    <a:gd name="connsiteY254" fmla="*/ 9377 h 10000"/>
                                    <a:gd name="connsiteX255" fmla="*/ 1974 w 9975"/>
                                    <a:gd name="connsiteY255" fmla="*/ 9481 h 10000"/>
                                    <a:gd name="connsiteX256" fmla="*/ 1998 w 9975"/>
                                    <a:gd name="connsiteY256" fmla="*/ 9273 h 10000"/>
                                    <a:gd name="connsiteX257" fmla="*/ 2020 w 9975"/>
                                    <a:gd name="connsiteY257" fmla="*/ 8979 h 10000"/>
                                    <a:gd name="connsiteX258" fmla="*/ 2043 w 9975"/>
                                    <a:gd name="connsiteY258" fmla="*/ 8564 h 10000"/>
                                    <a:gd name="connsiteX259" fmla="*/ 2067 w 9975"/>
                                    <a:gd name="connsiteY259" fmla="*/ 7941 h 10000"/>
                                    <a:gd name="connsiteX260" fmla="*/ 2079 w 9975"/>
                                    <a:gd name="connsiteY260" fmla="*/ 7318 h 10000"/>
                                    <a:gd name="connsiteX261" fmla="*/ 2103 w 9975"/>
                                    <a:gd name="connsiteY261" fmla="*/ 6713 h 10000"/>
                                    <a:gd name="connsiteX262" fmla="*/ 2128 w 9975"/>
                                    <a:gd name="connsiteY262" fmla="*/ 6194 h 10000"/>
                                    <a:gd name="connsiteX263" fmla="*/ 2153 w 9975"/>
                                    <a:gd name="connsiteY263" fmla="*/ 5779 h 10000"/>
                                    <a:gd name="connsiteX264" fmla="*/ 2165 w 9975"/>
                                    <a:gd name="connsiteY264" fmla="*/ 5675 h 10000"/>
                                    <a:gd name="connsiteX265" fmla="*/ 2190 w 9975"/>
                                    <a:gd name="connsiteY265" fmla="*/ 5467 h 10000"/>
                                    <a:gd name="connsiteX266" fmla="*/ 2203 w 9975"/>
                                    <a:gd name="connsiteY266" fmla="*/ 5467 h 10000"/>
                                    <a:gd name="connsiteX267" fmla="*/ 2216 w 9975"/>
                                    <a:gd name="connsiteY267" fmla="*/ 5571 h 10000"/>
                                    <a:gd name="connsiteX268" fmla="*/ 2228 w 9975"/>
                                    <a:gd name="connsiteY268" fmla="*/ 5779 h 10000"/>
                                    <a:gd name="connsiteX269" fmla="*/ 2252 w 9975"/>
                                    <a:gd name="connsiteY269" fmla="*/ 6194 h 10000"/>
                                    <a:gd name="connsiteX270" fmla="*/ 2276 w 9975"/>
                                    <a:gd name="connsiteY270" fmla="*/ 6713 h 10000"/>
                                    <a:gd name="connsiteX271" fmla="*/ 2298 w 9975"/>
                                    <a:gd name="connsiteY271" fmla="*/ 7318 h 10000"/>
                                    <a:gd name="connsiteX272" fmla="*/ 2325 w 9975"/>
                                    <a:gd name="connsiteY272" fmla="*/ 7941 h 10000"/>
                                    <a:gd name="connsiteX273" fmla="*/ 2353 w 9975"/>
                                    <a:gd name="connsiteY273" fmla="*/ 8564 h 10000"/>
                                    <a:gd name="connsiteX274" fmla="*/ 2366 w 9975"/>
                                    <a:gd name="connsiteY274" fmla="*/ 8979 h 10000"/>
                                    <a:gd name="connsiteX275" fmla="*/ 2390 w 9975"/>
                                    <a:gd name="connsiteY275" fmla="*/ 9273 h 10000"/>
                                    <a:gd name="connsiteX276" fmla="*/ 2401 w 9975"/>
                                    <a:gd name="connsiteY276" fmla="*/ 9377 h 10000"/>
                                    <a:gd name="connsiteX277" fmla="*/ 2425 w 9975"/>
                                    <a:gd name="connsiteY277" fmla="*/ 9481 h 10000"/>
                                    <a:gd name="connsiteX278" fmla="*/ 2437 w 9975"/>
                                    <a:gd name="connsiteY278" fmla="*/ 9377 h 10000"/>
                                    <a:gd name="connsiteX279" fmla="*/ 2449 w 9975"/>
                                    <a:gd name="connsiteY279" fmla="*/ 9273 h 10000"/>
                                    <a:gd name="connsiteX280" fmla="*/ 2473 w 9975"/>
                                    <a:gd name="connsiteY280" fmla="*/ 8979 h 10000"/>
                                    <a:gd name="connsiteX281" fmla="*/ 2497 w 9975"/>
                                    <a:gd name="connsiteY281" fmla="*/ 8460 h 10000"/>
                                    <a:gd name="connsiteX282" fmla="*/ 2509 w 9975"/>
                                    <a:gd name="connsiteY282" fmla="*/ 7941 h 10000"/>
                                    <a:gd name="connsiteX283" fmla="*/ 2533 w 9975"/>
                                    <a:gd name="connsiteY283" fmla="*/ 7215 h 10000"/>
                                    <a:gd name="connsiteX284" fmla="*/ 2555 w 9975"/>
                                    <a:gd name="connsiteY284" fmla="*/ 6609 h 10000"/>
                                    <a:gd name="connsiteX285" fmla="*/ 2579 w 9975"/>
                                    <a:gd name="connsiteY285" fmla="*/ 6194 h 10000"/>
                                    <a:gd name="connsiteX286" fmla="*/ 2604 w 9975"/>
                                    <a:gd name="connsiteY286" fmla="*/ 5779 h 10000"/>
                                    <a:gd name="connsiteX287" fmla="*/ 2617 w 9975"/>
                                    <a:gd name="connsiteY287" fmla="*/ 5571 h 10000"/>
                                    <a:gd name="connsiteX288" fmla="*/ 2629 w 9975"/>
                                    <a:gd name="connsiteY288" fmla="*/ 5467 h 10000"/>
                                    <a:gd name="connsiteX289" fmla="*/ 2641 w 9975"/>
                                    <a:gd name="connsiteY289" fmla="*/ 5467 h 10000"/>
                                    <a:gd name="connsiteX290" fmla="*/ 2666 w 9975"/>
                                    <a:gd name="connsiteY290" fmla="*/ 5571 h 10000"/>
                                    <a:gd name="connsiteX291" fmla="*/ 2678 w 9975"/>
                                    <a:gd name="connsiteY291" fmla="*/ 5675 h 10000"/>
                                    <a:gd name="connsiteX292" fmla="*/ 2690 w 9975"/>
                                    <a:gd name="connsiteY292" fmla="*/ 6090 h 10000"/>
                                    <a:gd name="connsiteX293" fmla="*/ 2715 w 9975"/>
                                    <a:gd name="connsiteY293" fmla="*/ 6609 h 10000"/>
                                    <a:gd name="connsiteX294" fmla="*/ 2741 w 9975"/>
                                    <a:gd name="connsiteY294" fmla="*/ 7111 h 10000"/>
                                    <a:gd name="connsiteX295" fmla="*/ 2767 w 9975"/>
                                    <a:gd name="connsiteY295" fmla="*/ 7734 h 10000"/>
                                    <a:gd name="connsiteX296" fmla="*/ 2794 w 9975"/>
                                    <a:gd name="connsiteY296" fmla="*/ 8356 h 10000"/>
                                    <a:gd name="connsiteX297" fmla="*/ 2818 w 9975"/>
                                    <a:gd name="connsiteY297" fmla="*/ 8875 h 10000"/>
                                    <a:gd name="connsiteX298" fmla="*/ 2828 w 9975"/>
                                    <a:gd name="connsiteY298" fmla="*/ 9273 h 10000"/>
                                    <a:gd name="connsiteX299" fmla="*/ 2852 w 9975"/>
                                    <a:gd name="connsiteY299" fmla="*/ 9481 h 10000"/>
                                    <a:gd name="connsiteX300" fmla="*/ 2876 w 9975"/>
                                    <a:gd name="connsiteY300" fmla="*/ 9481 h 10000"/>
                                    <a:gd name="connsiteX301" fmla="*/ 2900 w 9975"/>
                                    <a:gd name="connsiteY301" fmla="*/ 9273 h 10000"/>
                                    <a:gd name="connsiteX302" fmla="*/ 2924 w 9975"/>
                                    <a:gd name="connsiteY302" fmla="*/ 8979 h 10000"/>
                                    <a:gd name="connsiteX303" fmla="*/ 2948 w 9975"/>
                                    <a:gd name="connsiteY303" fmla="*/ 8460 h 10000"/>
                                    <a:gd name="connsiteX304" fmla="*/ 2973 w 9975"/>
                                    <a:gd name="connsiteY304" fmla="*/ 7837 h 10000"/>
                                    <a:gd name="connsiteX305" fmla="*/ 2985 w 9975"/>
                                    <a:gd name="connsiteY305" fmla="*/ 7215 h 10000"/>
                                    <a:gd name="connsiteX306" fmla="*/ 3012 w 9975"/>
                                    <a:gd name="connsiteY306" fmla="*/ 6609 h 10000"/>
                                    <a:gd name="connsiteX307" fmla="*/ 3036 w 9975"/>
                                    <a:gd name="connsiteY307" fmla="*/ 6090 h 10000"/>
                                    <a:gd name="connsiteX308" fmla="*/ 3060 w 9975"/>
                                    <a:gd name="connsiteY308" fmla="*/ 5779 h 10000"/>
                                    <a:gd name="connsiteX309" fmla="*/ 3072 w 9975"/>
                                    <a:gd name="connsiteY309" fmla="*/ 5571 h 10000"/>
                                    <a:gd name="connsiteX310" fmla="*/ 3094 w 9975"/>
                                    <a:gd name="connsiteY310" fmla="*/ 5467 h 10000"/>
                                    <a:gd name="connsiteX311" fmla="*/ 3118 w 9975"/>
                                    <a:gd name="connsiteY311" fmla="*/ 5571 h 10000"/>
                                    <a:gd name="connsiteX312" fmla="*/ 3130 w 9975"/>
                                    <a:gd name="connsiteY312" fmla="*/ 5882 h 10000"/>
                                    <a:gd name="connsiteX313" fmla="*/ 3156 w 9975"/>
                                    <a:gd name="connsiteY313" fmla="*/ 6298 h 10000"/>
                                    <a:gd name="connsiteX314" fmla="*/ 3182 w 9975"/>
                                    <a:gd name="connsiteY314" fmla="*/ 6799 h 10000"/>
                                    <a:gd name="connsiteX315" fmla="*/ 3209 w 9975"/>
                                    <a:gd name="connsiteY315" fmla="*/ 7422 h 10000"/>
                                    <a:gd name="connsiteX316" fmla="*/ 3222 w 9975"/>
                                    <a:gd name="connsiteY316" fmla="*/ 7941 h 10000"/>
                                    <a:gd name="connsiteX317" fmla="*/ 3246 w 9975"/>
                                    <a:gd name="connsiteY317" fmla="*/ 8460 h 10000"/>
                                    <a:gd name="connsiteX318" fmla="*/ 3270 w 9975"/>
                                    <a:gd name="connsiteY318" fmla="*/ 8875 h 10000"/>
                                    <a:gd name="connsiteX319" fmla="*/ 3294 w 9975"/>
                                    <a:gd name="connsiteY319" fmla="*/ 9273 h 10000"/>
                                    <a:gd name="connsiteX320" fmla="*/ 3306 w 9975"/>
                                    <a:gd name="connsiteY320" fmla="*/ 9377 h 10000"/>
                                    <a:gd name="connsiteX321" fmla="*/ 3318 w 9975"/>
                                    <a:gd name="connsiteY321" fmla="*/ 9481 h 10000"/>
                                    <a:gd name="connsiteX322" fmla="*/ 3330 w 9975"/>
                                    <a:gd name="connsiteY322" fmla="*/ 9481 h 10000"/>
                                    <a:gd name="connsiteX323" fmla="*/ 3342 w 9975"/>
                                    <a:gd name="connsiteY323" fmla="*/ 9273 h 10000"/>
                                    <a:gd name="connsiteX324" fmla="*/ 3364 w 9975"/>
                                    <a:gd name="connsiteY324" fmla="*/ 9066 h 10000"/>
                                    <a:gd name="connsiteX325" fmla="*/ 3388 w 9975"/>
                                    <a:gd name="connsiteY325" fmla="*/ 8564 h 10000"/>
                                    <a:gd name="connsiteX326" fmla="*/ 3414 w 9975"/>
                                    <a:gd name="connsiteY326" fmla="*/ 8045 h 10000"/>
                                    <a:gd name="connsiteX327" fmla="*/ 3426 w 9975"/>
                                    <a:gd name="connsiteY327" fmla="*/ 7422 h 10000"/>
                                    <a:gd name="connsiteX328" fmla="*/ 3450 w 9975"/>
                                    <a:gd name="connsiteY328" fmla="*/ 6799 h 10000"/>
                                    <a:gd name="connsiteX329" fmla="*/ 3474 w 9975"/>
                                    <a:gd name="connsiteY329" fmla="*/ 6298 h 10000"/>
                                    <a:gd name="connsiteX330" fmla="*/ 3498 w 9975"/>
                                    <a:gd name="connsiteY330" fmla="*/ 5882 h 10000"/>
                                    <a:gd name="connsiteX331" fmla="*/ 3522 w 9975"/>
                                    <a:gd name="connsiteY331" fmla="*/ 5571 h 10000"/>
                                    <a:gd name="connsiteX332" fmla="*/ 3534 w 9975"/>
                                    <a:gd name="connsiteY332" fmla="*/ 5467 h 10000"/>
                                    <a:gd name="connsiteX333" fmla="*/ 3558 w 9975"/>
                                    <a:gd name="connsiteY333" fmla="*/ 5571 h 10000"/>
                                    <a:gd name="connsiteX334" fmla="*/ 3584 w 9975"/>
                                    <a:gd name="connsiteY334" fmla="*/ 5779 h 10000"/>
                                    <a:gd name="connsiteX335" fmla="*/ 3610 w 9975"/>
                                    <a:gd name="connsiteY335" fmla="*/ 6194 h 10000"/>
                                    <a:gd name="connsiteX336" fmla="*/ 3625 w 9975"/>
                                    <a:gd name="connsiteY336" fmla="*/ 6713 h 10000"/>
                                    <a:gd name="connsiteX337" fmla="*/ 3636 w 9975"/>
                                    <a:gd name="connsiteY337" fmla="*/ 7007 h 10000"/>
                                    <a:gd name="connsiteX338" fmla="*/ 3649 w 9975"/>
                                    <a:gd name="connsiteY338" fmla="*/ 7111 h 10000"/>
                                    <a:gd name="connsiteX339" fmla="*/ 3649 w 9975"/>
                                    <a:gd name="connsiteY339" fmla="*/ 7215 h 10000"/>
                                    <a:gd name="connsiteX340" fmla="*/ 3649 w 9975"/>
                                    <a:gd name="connsiteY340" fmla="*/ 7318 h 10000"/>
                                    <a:gd name="connsiteX341" fmla="*/ 3661 w 9975"/>
                                    <a:gd name="connsiteY341" fmla="*/ 7422 h 10000"/>
                                    <a:gd name="connsiteX342" fmla="*/ 3661 w 9975"/>
                                    <a:gd name="connsiteY342" fmla="*/ 7526 h 10000"/>
                                    <a:gd name="connsiteX343" fmla="*/ 3661 w 9975"/>
                                    <a:gd name="connsiteY343" fmla="*/ 7630 h 10000"/>
                                    <a:gd name="connsiteX344" fmla="*/ 3673 w 9975"/>
                                    <a:gd name="connsiteY344" fmla="*/ 7630 h 10000"/>
                                    <a:gd name="connsiteX345" fmla="*/ 3673 w 9975"/>
                                    <a:gd name="connsiteY345" fmla="*/ 7526 h 10000"/>
                                    <a:gd name="connsiteX346" fmla="*/ 3685 w 9975"/>
                                    <a:gd name="connsiteY346" fmla="*/ 7422 h 10000"/>
                                    <a:gd name="connsiteX347" fmla="*/ 3685 w 9975"/>
                                    <a:gd name="connsiteY347" fmla="*/ 7318 h 10000"/>
                                    <a:gd name="connsiteX348" fmla="*/ 3697 w 9975"/>
                                    <a:gd name="connsiteY348" fmla="*/ 7318 h 10000"/>
                                    <a:gd name="connsiteX349" fmla="*/ 3697 w 9975"/>
                                    <a:gd name="connsiteY349" fmla="*/ 7215 h 10000"/>
                                    <a:gd name="connsiteX350" fmla="*/ 3709 w 9975"/>
                                    <a:gd name="connsiteY350" fmla="*/ 7007 h 10000"/>
                                    <a:gd name="connsiteX351" fmla="*/ 3721 w 9975"/>
                                    <a:gd name="connsiteY351" fmla="*/ 6799 h 10000"/>
                                    <a:gd name="connsiteX352" fmla="*/ 3733 w 9975"/>
                                    <a:gd name="connsiteY352" fmla="*/ 6505 h 10000"/>
                                    <a:gd name="connsiteX353" fmla="*/ 3745 w 9975"/>
                                    <a:gd name="connsiteY353" fmla="*/ 5882 h 10000"/>
                                    <a:gd name="connsiteX354" fmla="*/ 3757 w 9975"/>
                                    <a:gd name="connsiteY354" fmla="*/ 5260 h 10000"/>
                                    <a:gd name="connsiteX355" fmla="*/ 3781 w 9975"/>
                                    <a:gd name="connsiteY355" fmla="*/ 4135 h 10000"/>
                                    <a:gd name="connsiteX356" fmla="*/ 3806 w 9975"/>
                                    <a:gd name="connsiteY356" fmla="*/ 2993 h 10000"/>
                                    <a:gd name="connsiteX357" fmla="*/ 3820 w 9975"/>
                                    <a:gd name="connsiteY357" fmla="*/ 1972 h 10000"/>
                                    <a:gd name="connsiteX358" fmla="*/ 3844 w 9975"/>
                                    <a:gd name="connsiteY358" fmla="*/ 1038 h 10000"/>
                                    <a:gd name="connsiteX359" fmla="*/ 3868 w 9975"/>
                                    <a:gd name="connsiteY359" fmla="*/ 311 h 10000"/>
                                    <a:gd name="connsiteX360" fmla="*/ 3892 w 9975"/>
                                    <a:gd name="connsiteY360" fmla="*/ 0 h 10000"/>
                                    <a:gd name="connsiteX361" fmla="*/ 3914 w 9975"/>
                                    <a:gd name="connsiteY361" fmla="*/ 104 h 10000"/>
                                    <a:gd name="connsiteX362" fmla="*/ 3938 w 9975"/>
                                    <a:gd name="connsiteY362" fmla="*/ 519 h 10000"/>
                                    <a:gd name="connsiteX363" fmla="*/ 3950 w 9975"/>
                                    <a:gd name="connsiteY363" fmla="*/ 1246 h 10000"/>
                                    <a:gd name="connsiteX364" fmla="*/ 3974 w 9975"/>
                                    <a:gd name="connsiteY364" fmla="*/ 2266 h 10000"/>
                                    <a:gd name="connsiteX365" fmla="*/ 4000 w 9975"/>
                                    <a:gd name="connsiteY365" fmla="*/ 3408 h 10000"/>
                                    <a:gd name="connsiteX366" fmla="*/ 4026 w 9975"/>
                                    <a:gd name="connsiteY366" fmla="*/ 4533 h 10000"/>
                                    <a:gd name="connsiteX367" fmla="*/ 4052 w 9975"/>
                                    <a:gd name="connsiteY367" fmla="*/ 5675 h 10000"/>
                                    <a:gd name="connsiteX368" fmla="*/ 4078 w 9975"/>
                                    <a:gd name="connsiteY368" fmla="*/ 6609 h 10000"/>
                                    <a:gd name="connsiteX369" fmla="*/ 4090 w 9975"/>
                                    <a:gd name="connsiteY369" fmla="*/ 7215 h 10000"/>
                                    <a:gd name="connsiteX370" fmla="*/ 4115 w 9975"/>
                                    <a:gd name="connsiteY370" fmla="*/ 7526 h 10000"/>
                                    <a:gd name="connsiteX371" fmla="*/ 4139 w 9975"/>
                                    <a:gd name="connsiteY371" fmla="*/ 7526 h 10000"/>
                                    <a:gd name="connsiteX372" fmla="*/ 4163 w 9975"/>
                                    <a:gd name="connsiteY372" fmla="*/ 7111 h 10000"/>
                                    <a:gd name="connsiteX373" fmla="*/ 4185 w 9975"/>
                                    <a:gd name="connsiteY373" fmla="*/ 6401 h 10000"/>
                                    <a:gd name="connsiteX374" fmla="*/ 4210 w 9975"/>
                                    <a:gd name="connsiteY374" fmla="*/ 5363 h 10000"/>
                                    <a:gd name="connsiteX375" fmla="*/ 4223 w 9975"/>
                                    <a:gd name="connsiteY375" fmla="*/ 4239 h 10000"/>
                                    <a:gd name="connsiteX376" fmla="*/ 4246 w 9975"/>
                                    <a:gd name="connsiteY376" fmla="*/ 3097 h 10000"/>
                                    <a:gd name="connsiteX377" fmla="*/ 4271 w 9975"/>
                                    <a:gd name="connsiteY377" fmla="*/ 1972 h 10000"/>
                                    <a:gd name="connsiteX378" fmla="*/ 4295 w 9975"/>
                                    <a:gd name="connsiteY378" fmla="*/ 1038 h 10000"/>
                                    <a:gd name="connsiteX379" fmla="*/ 4319 w 9975"/>
                                    <a:gd name="connsiteY379" fmla="*/ 415 h 10000"/>
                                    <a:gd name="connsiteX380" fmla="*/ 4343 w 9975"/>
                                    <a:gd name="connsiteY380" fmla="*/ 104 h 10000"/>
                                    <a:gd name="connsiteX381" fmla="*/ 4355 w 9975"/>
                                    <a:gd name="connsiteY381" fmla="*/ 104 h 10000"/>
                                    <a:gd name="connsiteX382" fmla="*/ 4379 w 9975"/>
                                    <a:gd name="connsiteY382" fmla="*/ 519 h 10000"/>
                                    <a:gd name="connsiteX383" fmla="*/ 4404 w 9975"/>
                                    <a:gd name="connsiteY383" fmla="*/ 1246 h 10000"/>
                                    <a:gd name="connsiteX384" fmla="*/ 4429 w 9975"/>
                                    <a:gd name="connsiteY384" fmla="*/ 2266 h 10000"/>
                                    <a:gd name="connsiteX385" fmla="*/ 4453 w 9975"/>
                                    <a:gd name="connsiteY385" fmla="*/ 3408 h 10000"/>
                                    <a:gd name="connsiteX386" fmla="*/ 4479 w 9975"/>
                                    <a:gd name="connsiteY386" fmla="*/ 4533 h 10000"/>
                                    <a:gd name="connsiteX387" fmla="*/ 4492 w 9975"/>
                                    <a:gd name="connsiteY387" fmla="*/ 5675 h 10000"/>
                                    <a:gd name="connsiteX388" fmla="*/ 4517 w 9975"/>
                                    <a:gd name="connsiteY388" fmla="*/ 6609 h 10000"/>
                                    <a:gd name="connsiteX389" fmla="*/ 4541 w 9975"/>
                                    <a:gd name="connsiteY389" fmla="*/ 7215 h 10000"/>
                                    <a:gd name="connsiteX390" fmla="*/ 4565 w 9975"/>
                                    <a:gd name="connsiteY390" fmla="*/ 7526 h 10000"/>
                                    <a:gd name="connsiteX391" fmla="*/ 4578 w 9975"/>
                                    <a:gd name="connsiteY391" fmla="*/ 7630 h 10000"/>
                                    <a:gd name="connsiteX392" fmla="*/ 4602 w 9975"/>
                                    <a:gd name="connsiteY392" fmla="*/ 7318 h 10000"/>
                                    <a:gd name="connsiteX393" fmla="*/ 4627 w 9975"/>
                                    <a:gd name="connsiteY393" fmla="*/ 6713 h 10000"/>
                                    <a:gd name="connsiteX394" fmla="*/ 4651 w 9975"/>
                                    <a:gd name="connsiteY394" fmla="*/ 5779 h 10000"/>
                                    <a:gd name="connsiteX395" fmla="*/ 4676 w 9975"/>
                                    <a:gd name="connsiteY395" fmla="*/ 4740 h 10000"/>
                                    <a:gd name="connsiteX396" fmla="*/ 4688 w 9975"/>
                                    <a:gd name="connsiteY396" fmla="*/ 3616 h 10000"/>
                                    <a:gd name="connsiteX397" fmla="*/ 4712 w 9975"/>
                                    <a:gd name="connsiteY397" fmla="*/ 2474 h 10000"/>
                                    <a:gd name="connsiteX398" fmla="*/ 4735 w 9975"/>
                                    <a:gd name="connsiteY398" fmla="*/ 1453 h 10000"/>
                                    <a:gd name="connsiteX399" fmla="*/ 4759 w 9975"/>
                                    <a:gd name="connsiteY399" fmla="*/ 623 h 10000"/>
                                    <a:gd name="connsiteX400" fmla="*/ 4783 w 9975"/>
                                    <a:gd name="connsiteY400" fmla="*/ 208 h 10000"/>
                                    <a:gd name="connsiteX401" fmla="*/ 4807 w 9975"/>
                                    <a:gd name="connsiteY401" fmla="*/ 104 h 10000"/>
                                    <a:gd name="connsiteX402" fmla="*/ 4819 w 9975"/>
                                    <a:gd name="connsiteY402" fmla="*/ 415 h 10000"/>
                                    <a:gd name="connsiteX403" fmla="*/ 4845 w 9975"/>
                                    <a:gd name="connsiteY403" fmla="*/ 1038 h 10000"/>
                                    <a:gd name="connsiteX404" fmla="*/ 4871 w 9975"/>
                                    <a:gd name="connsiteY404" fmla="*/ 1972 h 10000"/>
                                    <a:gd name="connsiteX405" fmla="*/ 4896 w 9975"/>
                                    <a:gd name="connsiteY405" fmla="*/ 2993 h 10000"/>
                                    <a:gd name="connsiteX406" fmla="*/ 4909 w 9975"/>
                                    <a:gd name="connsiteY406" fmla="*/ 3824 h 10000"/>
                                    <a:gd name="connsiteX407" fmla="*/ 4935 w 9975"/>
                                    <a:gd name="connsiteY407" fmla="*/ 5052 h 10000"/>
                                    <a:gd name="connsiteX408" fmla="*/ 4959 w 9975"/>
                                    <a:gd name="connsiteY408" fmla="*/ 6090 h 10000"/>
                                    <a:gd name="connsiteX409" fmla="*/ 4982 w 9975"/>
                                    <a:gd name="connsiteY409" fmla="*/ 6903 h 10000"/>
                                    <a:gd name="connsiteX410" fmla="*/ 4992 w 9975"/>
                                    <a:gd name="connsiteY410" fmla="*/ 7318 h 10000"/>
                                    <a:gd name="connsiteX411" fmla="*/ 5018 w 9975"/>
                                    <a:gd name="connsiteY411" fmla="*/ 7630 h 10000"/>
                                    <a:gd name="connsiteX412" fmla="*/ 5031 w 9975"/>
                                    <a:gd name="connsiteY412" fmla="*/ 7630 h 10000"/>
                                    <a:gd name="connsiteX413" fmla="*/ 5055 w 9975"/>
                                    <a:gd name="connsiteY413" fmla="*/ 7318 h 10000"/>
                                    <a:gd name="connsiteX414" fmla="*/ 5080 w 9975"/>
                                    <a:gd name="connsiteY414" fmla="*/ 6713 h 10000"/>
                                    <a:gd name="connsiteX415" fmla="*/ 5104 w 9975"/>
                                    <a:gd name="connsiteY415" fmla="*/ 5779 h 10000"/>
                                    <a:gd name="connsiteX416" fmla="*/ 5128 w 9975"/>
                                    <a:gd name="connsiteY416" fmla="*/ 4637 h 10000"/>
                                    <a:gd name="connsiteX417" fmla="*/ 5140 w 9975"/>
                                    <a:gd name="connsiteY417" fmla="*/ 3512 h 10000"/>
                                    <a:gd name="connsiteX418" fmla="*/ 5164 w 9975"/>
                                    <a:gd name="connsiteY418" fmla="*/ 2370 h 10000"/>
                                    <a:gd name="connsiteX419" fmla="*/ 5188 w 9975"/>
                                    <a:gd name="connsiteY419" fmla="*/ 1349 h 10000"/>
                                    <a:gd name="connsiteX420" fmla="*/ 5212 w 9975"/>
                                    <a:gd name="connsiteY420" fmla="*/ 623 h 10000"/>
                                    <a:gd name="connsiteX421" fmla="*/ 5236 w 9975"/>
                                    <a:gd name="connsiteY421" fmla="*/ 208 h 10000"/>
                                    <a:gd name="connsiteX422" fmla="*/ 5260 w 9975"/>
                                    <a:gd name="connsiteY422" fmla="*/ 208 h 10000"/>
                                    <a:gd name="connsiteX423" fmla="*/ 5272 w 9975"/>
                                    <a:gd name="connsiteY423" fmla="*/ 519 h 10000"/>
                                    <a:gd name="connsiteX424" fmla="*/ 5298 w 9975"/>
                                    <a:gd name="connsiteY424" fmla="*/ 1142 h 10000"/>
                                    <a:gd name="connsiteX425" fmla="*/ 5324 w 9975"/>
                                    <a:gd name="connsiteY425" fmla="*/ 2076 h 10000"/>
                                    <a:gd name="connsiteX426" fmla="*/ 5348 w 9975"/>
                                    <a:gd name="connsiteY426" fmla="*/ 3201 h 10000"/>
                                    <a:gd name="connsiteX427" fmla="*/ 5373 w 9975"/>
                                    <a:gd name="connsiteY427" fmla="*/ 4446 h 10000"/>
                                    <a:gd name="connsiteX428" fmla="*/ 5397 w 9975"/>
                                    <a:gd name="connsiteY428" fmla="*/ 5571 h 10000"/>
                                    <a:gd name="connsiteX429" fmla="*/ 5410 w 9975"/>
                                    <a:gd name="connsiteY429" fmla="*/ 6505 h 10000"/>
                                    <a:gd name="connsiteX430" fmla="*/ 5435 w 9975"/>
                                    <a:gd name="connsiteY430" fmla="*/ 7215 h 10000"/>
                                    <a:gd name="connsiteX431" fmla="*/ 5459 w 9975"/>
                                    <a:gd name="connsiteY431" fmla="*/ 7630 h 10000"/>
                                    <a:gd name="connsiteX432" fmla="*/ 5483 w 9975"/>
                                    <a:gd name="connsiteY432" fmla="*/ 7734 h 10000"/>
                                    <a:gd name="connsiteX433" fmla="*/ 5507 w 9975"/>
                                    <a:gd name="connsiteY433" fmla="*/ 7422 h 10000"/>
                                    <a:gd name="connsiteX434" fmla="*/ 5530 w 9975"/>
                                    <a:gd name="connsiteY434" fmla="*/ 6713 h 10000"/>
                                    <a:gd name="connsiteX435" fmla="*/ 5555 w 9975"/>
                                    <a:gd name="connsiteY435" fmla="*/ 5779 h 10000"/>
                                    <a:gd name="connsiteX436" fmla="*/ 5567 w 9975"/>
                                    <a:gd name="connsiteY436" fmla="*/ 4740 h 10000"/>
                                    <a:gd name="connsiteX437" fmla="*/ 5592 w 9975"/>
                                    <a:gd name="connsiteY437" fmla="*/ 3512 h 10000"/>
                                    <a:gd name="connsiteX438" fmla="*/ 5616 w 9975"/>
                                    <a:gd name="connsiteY438" fmla="*/ 2474 h 10000"/>
                                    <a:gd name="connsiteX439" fmla="*/ 5640 w 9975"/>
                                    <a:gd name="connsiteY439" fmla="*/ 1453 h 10000"/>
                                    <a:gd name="connsiteX440" fmla="*/ 5665 w 9975"/>
                                    <a:gd name="connsiteY440" fmla="*/ 727 h 10000"/>
                                    <a:gd name="connsiteX441" fmla="*/ 5690 w 9975"/>
                                    <a:gd name="connsiteY441" fmla="*/ 311 h 10000"/>
                                    <a:gd name="connsiteX442" fmla="*/ 5703 w 9975"/>
                                    <a:gd name="connsiteY442" fmla="*/ 311 h 10000"/>
                                    <a:gd name="connsiteX443" fmla="*/ 5727 w 9975"/>
                                    <a:gd name="connsiteY443" fmla="*/ 623 h 10000"/>
                                    <a:gd name="connsiteX444" fmla="*/ 5753 w 9975"/>
                                    <a:gd name="connsiteY444" fmla="*/ 1246 h 10000"/>
                                    <a:gd name="connsiteX445" fmla="*/ 5779 w 9975"/>
                                    <a:gd name="connsiteY445" fmla="*/ 2180 h 10000"/>
                                    <a:gd name="connsiteX446" fmla="*/ 5803 w 9975"/>
                                    <a:gd name="connsiteY446" fmla="*/ 3304 h 10000"/>
                                    <a:gd name="connsiteX447" fmla="*/ 5828 w 9975"/>
                                    <a:gd name="connsiteY447" fmla="*/ 4446 h 10000"/>
                                    <a:gd name="connsiteX448" fmla="*/ 5840 w 9975"/>
                                    <a:gd name="connsiteY448" fmla="*/ 5571 h 10000"/>
                                    <a:gd name="connsiteX449" fmla="*/ 5864 w 9975"/>
                                    <a:gd name="connsiteY449" fmla="*/ 6505 h 10000"/>
                                    <a:gd name="connsiteX450" fmla="*/ 5888 w 9975"/>
                                    <a:gd name="connsiteY450" fmla="*/ 7215 h 10000"/>
                                    <a:gd name="connsiteX451" fmla="*/ 5912 w 9975"/>
                                    <a:gd name="connsiteY451" fmla="*/ 7630 h 10000"/>
                                    <a:gd name="connsiteX452" fmla="*/ 5936 w 9975"/>
                                    <a:gd name="connsiteY452" fmla="*/ 7734 h 10000"/>
                                    <a:gd name="connsiteX453" fmla="*/ 5948 w 9975"/>
                                    <a:gd name="connsiteY453" fmla="*/ 7526 h 10000"/>
                                    <a:gd name="connsiteX454" fmla="*/ 5972 w 9975"/>
                                    <a:gd name="connsiteY454" fmla="*/ 6903 h 10000"/>
                                    <a:gd name="connsiteX455" fmla="*/ 5996 w 9975"/>
                                    <a:gd name="connsiteY455" fmla="*/ 5986 h 10000"/>
                                    <a:gd name="connsiteX456" fmla="*/ 6021 w 9975"/>
                                    <a:gd name="connsiteY456" fmla="*/ 4948 h 10000"/>
                                    <a:gd name="connsiteX457" fmla="*/ 6045 w 9975"/>
                                    <a:gd name="connsiteY457" fmla="*/ 3824 h 10000"/>
                                    <a:gd name="connsiteX458" fmla="*/ 6067 w 9975"/>
                                    <a:gd name="connsiteY458" fmla="*/ 2578 h 10000"/>
                                    <a:gd name="connsiteX459" fmla="*/ 6078 w 9975"/>
                                    <a:gd name="connsiteY459" fmla="*/ 1661 h 10000"/>
                                    <a:gd name="connsiteX460" fmla="*/ 6104 w 9975"/>
                                    <a:gd name="connsiteY460" fmla="*/ 830 h 10000"/>
                                    <a:gd name="connsiteX461" fmla="*/ 6129 w 9975"/>
                                    <a:gd name="connsiteY461" fmla="*/ 415 h 10000"/>
                                    <a:gd name="connsiteX462" fmla="*/ 6154 w 9975"/>
                                    <a:gd name="connsiteY462" fmla="*/ 311 h 10000"/>
                                    <a:gd name="connsiteX463" fmla="*/ 6180 w 9975"/>
                                    <a:gd name="connsiteY463" fmla="*/ 623 h 10000"/>
                                    <a:gd name="connsiteX464" fmla="*/ 6207 w 9975"/>
                                    <a:gd name="connsiteY464" fmla="*/ 1142 h 10000"/>
                                    <a:gd name="connsiteX465" fmla="*/ 6220 w 9975"/>
                                    <a:gd name="connsiteY465" fmla="*/ 2076 h 10000"/>
                                    <a:gd name="connsiteX466" fmla="*/ 6244 w 9975"/>
                                    <a:gd name="connsiteY466" fmla="*/ 3201 h 10000"/>
                                    <a:gd name="connsiteX467" fmla="*/ 6268 w 9975"/>
                                    <a:gd name="connsiteY467" fmla="*/ 4343 h 10000"/>
                                    <a:gd name="connsiteX468" fmla="*/ 6292 w 9975"/>
                                    <a:gd name="connsiteY468" fmla="*/ 5467 h 10000"/>
                                    <a:gd name="connsiteX469" fmla="*/ 6316 w 9975"/>
                                    <a:gd name="connsiteY469" fmla="*/ 6505 h 10000"/>
                                    <a:gd name="connsiteX470" fmla="*/ 6328 w 9975"/>
                                    <a:gd name="connsiteY470" fmla="*/ 7215 h 10000"/>
                                    <a:gd name="connsiteX471" fmla="*/ 6350 w 9975"/>
                                    <a:gd name="connsiteY471" fmla="*/ 7526 h 10000"/>
                                    <a:gd name="connsiteX472" fmla="*/ 6362 w 9975"/>
                                    <a:gd name="connsiteY472" fmla="*/ 7837 h 10000"/>
                                    <a:gd name="connsiteX473" fmla="*/ 6375 w 9975"/>
                                    <a:gd name="connsiteY473" fmla="*/ 7837 h 10000"/>
                                    <a:gd name="connsiteX474" fmla="*/ 6399 w 9975"/>
                                    <a:gd name="connsiteY474" fmla="*/ 7526 h 10000"/>
                                    <a:gd name="connsiteX475" fmla="*/ 6423 w 9975"/>
                                    <a:gd name="connsiteY475" fmla="*/ 6903 h 10000"/>
                                    <a:gd name="connsiteX476" fmla="*/ 6447 w 9975"/>
                                    <a:gd name="connsiteY476" fmla="*/ 6090 h 10000"/>
                                    <a:gd name="connsiteX477" fmla="*/ 6471 w 9975"/>
                                    <a:gd name="connsiteY477" fmla="*/ 4948 h 10000"/>
                                    <a:gd name="connsiteX478" fmla="*/ 6495 w 9975"/>
                                    <a:gd name="connsiteY478" fmla="*/ 3824 h 10000"/>
                                    <a:gd name="connsiteX479" fmla="*/ 6509 w 9975"/>
                                    <a:gd name="connsiteY479" fmla="*/ 2682 h 10000"/>
                                    <a:gd name="connsiteX480" fmla="*/ 6534 w 9975"/>
                                    <a:gd name="connsiteY480" fmla="*/ 1661 h 10000"/>
                                    <a:gd name="connsiteX481" fmla="*/ 6559 w 9975"/>
                                    <a:gd name="connsiteY481" fmla="*/ 934 h 10000"/>
                                    <a:gd name="connsiteX482" fmla="*/ 6586 w 9975"/>
                                    <a:gd name="connsiteY482" fmla="*/ 415 h 10000"/>
                                    <a:gd name="connsiteX483" fmla="*/ 6612 w 9975"/>
                                    <a:gd name="connsiteY483" fmla="*/ 311 h 10000"/>
                                    <a:gd name="connsiteX484" fmla="*/ 6637 w 9975"/>
                                    <a:gd name="connsiteY484" fmla="*/ 623 h 10000"/>
                                    <a:gd name="connsiteX485" fmla="*/ 6649 w 9975"/>
                                    <a:gd name="connsiteY485" fmla="*/ 1246 h 10000"/>
                                    <a:gd name="connsiteX486" fmla="*/ 6673 w 9975"/>
                                    <a:gd name="connsiteY486" fmla="*/ 2180 h 10000"/>
                                    <a:gd name="connsiteX487" fmla="*/ 6697 w 9975"/>
                                    <a:gd name="connsiteY487" fmla="*/ 3201 h 10000"/>
                                    <a:gd name="connsiteX488" fmla="*/ 6721 w 9975"/>
                                    <a:gd name="connsiteY488" fmla="*/ 4446 h 10000"/>
                                    <a:gd name="connsiteX489" fmla="*/ 6745 w 9975"/>
                                    <a:gd name="connsiteY489" fmla="*/ 5571 h 10000"/>
                                    <a:gd name="connsiteX490" fmla="*/ 6769 w 9975"/>
                                    <a:gd name="connsiteY490" fmla="*/ 6609 h 10000"/>
                                    <a:gd name="connsiteX491" fmla="*/ 6793 w 9975"/>
                                    <a:gd name="connsiteY491" fmla="*/ 7318 h 10000"/>
                                    <a:gd name="connsiteX492" fmla="*/ 6805 w 9975"/>
                                    <a:gd name="connsiteY492" fmla="*/ 7734 h 10000"/>
                                    <a:gd name="connsiteX493" fmla="*/ 6828 w 9975"/>
                                    <a:gd name="connsiteY493" fmla="*/ 7837 h 10000"/>
                                    <a:gd name="connsiteX494" fmla="*/ 6852 w 9975"/>
                                    <a:gd name="connsiteY494" fmla="*/ 7630 h 10000"/>
                                    <a:gd name="connsiteX495" fmla="*/ 6876 w 9975"/>
                                    <a:gd name="connsiteY495" fmla="*/ 7111 h 10000"/>
                                    <a:gd name="connsiteX496" fmla="*/ 6898 w 9975"/>
                                    <a:gd name="connsiteY496" fmla="*/ 6194 h 10000"/>
                                    <a:gd name="connsiteX497" fmla="*/ 6910 w 9975"/>
                                    <a:gd name="connsiteY497" fmla="*/ 5156 h 10000"/>
                                    <a:gd name="connsiteX498" fmla="*/ 6936 w 9975"/>
                                    <a:gd name="connsiteY498" fmla="*/ 3927 h 10000"/>
                                    <a:gd name="connsiteX499" fmla="*/ 6960 w 9975"/>
                                    <a:gd name="connsiteY499" fmla="*/ 2785 h 10000"/>
                                    <a:gd name="connsiteX500" fmla="*/ 6987 w 9975"/>
                                    <a:gd name="connsiteY500" fmla="*/ 1765 h 10000"/>
                                    <a:gd name="connsiteX501" fmla="*/ 7013 w 9975"/>
                                    <a:gd name="connsiteY501" fmla="*/ 1038 h 10000"/>
                                    <a:gd name="connsiteX502" fmla="*/ 7039 w 9975"/>
                                    <a:gd name="connsiteY502" fmla="*/ 519 h 10000"/>
                                    <a:gd name="connsiteX503" fmla="*/ 7052 w 9975"/>
                                    <a:gd name="connsiteY503" fmla="*/ 415 h 10000"/>
                                    <a:gd name="connsiteX504" fmla="*/ 7077 w 9975"/>
                                    <a:gd name="connsiteY504" fmla="*/ 623 h 10000"/>
                                    <a:gd name="connsiteX505" fmla="*/ 7101 w 9975"/>
                                    <a:gd name="connsiteY505" fmla="*/ 1246 h 10000"/>
                                    <a:gd name="connsiteX506" fmla="*/ 7125 w 9975"/>
                                    <a:gd name="connsiteY506" fmla="*/ 2076 h 10000"/>
                                    <a:gd name="connsiteX507" fmla="*/ 7149 w 9975"/>
                                    <a:gd name="connsiteY507" fmla="*/ 3201 h 10000"/>
                                    <a:gd name="connsiteX508" fmla="*/ 7171 w 9975"/>
                                    <a:gd name="connsiteY508" fmla="*/ 4343 h 10000"/>
                                    <a:gd name="connsiteX509" fmla="*/ 7182 w 9975"/>
                                    <a:gd name="connsiteY509" fmla="*/ 5467 h 10000"/>
                                    <a:gd name="connsiteX510" fmla="*/ 7206 w 9975"/>
                                    <a:gd name="connsiteY510" fmla="*/ 6505 h 10000"/>
                                    <a:gd name="connsiteX511" fmla="*/ 7231 w 9975"/>
                                    <a:gd name="connsiteY511" fmla="*/ 7318 h 10000"/>
                                    <a:gd name="connsiteX512" fmla="*/ 7255 w 9975"/>
                                    <a:gd name="connsiteY512" fmla="*/ 7837 h 10000"/>
                                    <a:gd name="connsiteX513" fmla="*/ 7279 w 9975"/>
                                    <a:gd name="connsiteY513" fmla="*/ 7941 h 10000"/>
                                    <a:gd name="connsiteX514" fmla="*/ 7304 w 9975"/>
                                    <a:gd name="connsiteY514" fmla="*/ 7734 h 10000"/>
                                    <a:gd name="connsiteX515" fmla="*/ 7316 w 9975"/>
                                    <a:gd name="connsiteY515" fmla="*/ 7111 h 10000"/>
                                    <a:gd name="connsiteX516" fmla="*/ 7341 w 9975"/>
                                    <a:gd name="connsiteY516" fmla="*/ 6298 h 10000"/>
                                    <a:gd name="connsiteX517" fmla="*/ 7367 w 9975"/>
                                    <a:gd name="connsiteY517" fmla="*/ 5156 h 10000"/>
                                    <a:gd name="connsiteX518" fmla="*/ 7392 w 9975"/>
                                    <a:gd name="connsiteY518" fmla="*/ 4031 h 10000"/>
                                    <a:gd name="connsiteX519" fmla="*/ 7418 w 9975"/>
                                    <a:gd name="connsiteY519" fmla="*/ 2889 h 10000"/>
                                    <a:gd name="connsiteX520" fmla="*/ 7442 w 9975"/>
                                    <a:gd name="connsiteY520" fmla="*/ 1869 h 10000"/>
                                    <a:gd name="connsiteX521" fmla="*/ 7468 w 9975"/>
                                    <a:gd name="connsiteY521" fmla="*/ 1038 h 10000"/>
                                    <a:gd name="connsiteX522" fmla="*/ 7481 w 9975"/>
                                    <a:gd name="connsiteY522" fmla="*/ 623 h 10000"/>
                                    <a:gd name="connsiteX523" fmla="*/ 7506 w 9975"/>
                                    <a:gd name="connsiteY523" fmla="*/ 415 h 10000"/>
                                    <a:gd name="connsiteX524" fmla="*/ 7530 w 9975"/>
                                    <a:gd name="connsiteY524" fmla="*/ 727 h 10000"/>
                                    <a:gd name="connsiteX525" fmla="*/ 7553 w 9975"/>
                                    <a:gd name="connsiteY525" fmla="*/ 1246 h 10000"/>
                                    <a:gd name="connsiteX526" fmla="*/ 7577 w 9975"/>
                                    <a:gd name="connsiteY526" fmla="*/ 2076 h 10000"/>
                                    <a:gd name="connsiteX527" fmla="*/ 7589 w 9975"/>
                                    <a:gd name="connsiteY527" fmla="*/ 3201 h 10000"/>
                                    <a:gd name="connsiteX528" fmla="*/ 7613 w 9975"/>
                                    <a:gd name="connsiteY528" fmla="*/ 4343 h 10000"/>
                                    <a:gd name="connsiteX529" fmla="*/ 7637 w 9975"/>
                                    <a:gd name="connsiteY529" fmla="*/ 5571 h 10000"/>
                                    <a:gd name="connsiteX530" fmla="*/ 7661 w 9975"/>
                                    <a:gd name="connsiteY530" fmla="*/ 6609 h 10000"/>
                                    <a:gd name="connsiteX531" fmla="*/ 7685 w 9975"/>
                                    <a:gd name="connsiteY531" fmla="*/ 7318 h 10000"/>
                                    <a:gd name="connsiteX532" fmla="*/ 7707 w 9975"/>
                                    <a:gd name="connsiteY532" fmla="*/ 7837 h 10000"/>
                                    <a:gd name="connsiteX533" fmla="*/ 7719 w 9975"/>
                                    <a:gd name="connsiteY533" fmla="*/ 8045 h 10000"/>
                                    <a:gd name="connsiteX534" fmla="*/ 7743 w 9975"/>
                                    <a:gd name="connsiteY534" fmla="*/ 7837 h 10000"/>
                                    <a:gd name="connsiteX535" fmla="*/ 7768 w 9975"/>
                                    <a:gd name="connsiteY535" fmla="*/ 7422 h 10000"/>
                                    <a:gd name="connsiteX536" fmla="*/ 7793 w 9975"/>
                                    <a:gd name="connsiteY536" fmla="*/ 6609 h 10000"/>
                                    <a:gd name="connsiteX537" fmla="*/ 7806 w 9975"/>
                                    <a:gd name="connsiteY537" fmla="*/ 5571 h 10000"/>
                                    <a:gd name="connsiteX538" fmla="*/ 7833 w 9975"/>
                                    <a:gd name="connsiteY538" fmla="*/ 4446 h 10000"/>
                                    <a:gd name="connsiteX539" fmla="*/ 7857 w 9975"/>
                                    <a:gd name="connsiteY539" fmla="*/ 3304 h 10000"/>
                                    <a:gd name="connsiteX540" fmla="*/ 7883 w 9975"/>
                                    <a:gd name="connsiteY540" fmla="*/ 2180 h 10000"/>
                                    <a:gd name="connsiteX541" fmla="*/ 7908 w 9975"/>
                                    <a:gd name="connsiteY541" fmla="*/ 1349 h 10000"/>
                                    <a:gd name="connsiteX542" fmla="*/ 7932 w 9975"/>
                                    <a:gd name="connsiteY542" fmla="*/ 727 h 10000"/>
                                    <a:gd name="connsiteX543" fmla="*/ 7944 w 9975"/>
                                    <a:gd name="connsiteY543" fmla="*/ 519 h 10000"/>
                                    <a:gd name="connsiteX544" fmla="*/ 7967 w 9975"/>
                                    <a:gd name="connsiteY544" fmla="*/ 623 h 10000"/>
                                    <a:gd name="connsiteX545" fmla="*/ 7991 w 9975"/>
                                    <a:gd name="connsiteY545" fmla="*/ 1142 h 10000"/>
                                    <a:gd name="connsiteX546" fmla="*/ 8015 w 9975"/>
                                    <a:gd name="connsiteY546" fmla="*/ 1972 h 10000"/>
                                    <a:gd name="connsiteX547" fmla="*/ 8039 w 9975"/>
                                    <a:gd name="connsiteY547" fmla="*/ 2889 h 10000"/>
                                    <a:gd name="connsiteX548" fmla="*/ 8064 w 9975"/>
                                    <a:gd name="connsiteY548" fmla="*/ 4135 h 10000"/>
                                    <a:gd name="connsiteX549" fmla="*/ 8076 w 9975"/>
                                    <a:gd name="connsiteY549" fmla="*/ 5260 h 10000"/>
                                    <a:gd name="connsiteX550" fmla="*/ 8100 w 9975"/>
                                    <a:gd name="connsiteY550" fmla="*/ 6401 h 10000"/>
                                    <a:gd name="connsiteX551" fmla="*/ 8125 w 9975"/>
                                    <a:gd name="connsiteY551" fmla="*/ 7215 h 10000"/>
                                    <a:gd name="connsiteX552" fmla="*/ 8150 w 9975"/>
                                    <a:gd name="connsiteY552" fmla="*/ 7734 h 10000"/>
                                    <a:gd name="connsiteX553" fmla="*/ 8174 w 9975"/>
                                    <a:gd name="connsiteY553" fmla="*/ 8045 h 10000"/>
                                    <a:gd name="connsiteX554" fmla="*/ 8201 w 9975"/>
                                    <a:gd name="connsiteY554" fmla="*/ 7941 h 10000"/>
                                    <a:gd name="connsiteX555" fmla="*/ 8226 w 9975"/>
                                    <a:gd name="connsiteY555" fmla="*/ 7422 h 10000"/>
                                    <a:gd name="connsiteX556" fmla="*/ 8237 w 9975"/>
                                    <a:gd name="connsiteY556" fmla="*/ 6609 h 10000"/>
                                    <a:gd name="connsiteX557" fmla="*/ 8262 w 9975"/>
                                    <a:gd name="connsiteY557" fmla="*/ 5571 h 10000"/>
                                    <a:gd name="connsiteX558" fmla="*/ 8286 w 9975"/>
                                    <a:gd name="connsiteY558" fmla="*/ 4446 h 10000"/>
                                    <a:gd name="connsiteX559" fmla="*/ 8311 w 9975"/>
                                    <a:gd name="connsiteY559" fmla="*/ 3304 h 10000"/>
                                    <a:gd name="connsiteX560" fmla="*/ 8336 w 9975"/>
                                    <a:gd name="connsiteY560" fmla="*/ 2266 h 10000"/>
                                    <a:gd name="connsiteX561" fmla="*/ 8361 w 9975"/>
                                    <a:gd name="connsiteY561" fmla="*/ 1349 h 10000"/>
                                    <a:gd name="connsiteX562" fmla="*/ 8373 w 9975"/>
                                    <a:gd name="connsiteY562" fmla="*/ 830 h 10000"/>
                                    <a:gd name="connsiteX563" fmla="*/ 8397 w 9975"/>
                                    <a:gd name="connsiteY563" fmla="*/ 519 h 10000"/>
                                    <a:gd name="connsiteX564" fmla="*/ 8421 w 9975"/>
                                    <a:gd name="connsiteY564" fmla="*/ 727 h 10000"/>
                                    <a:gd name="connsiteX565" fmla="*/ 8446 w 9975"/>
                                    <a:gd name="connsiteY565" fmla="*/ 1142 h 10000"/>
                                    <a:gd name="connsiteX566" fmla="*/ 8470 w 9975"/>
                                    <a:gd name="connsiteY566" fmla="*/ 1972 h 10000"/>
                                    <a:gd name="connsiteX567" fmla="*/ 8494 w 9975"/>
                                    <a:gd name="connsiteY567" fmla="*/ 2993 h 10000"/>
                                    <a:gd name="connsiteX568" fmla="*/ 8504 w 9975"/>
                                    <a:gd name="connsiteY568" fmla="*/ 4135 h 10000"/>
                                    <a:gd name="connsiteX569" fmla="*/ 8528 w 9975"/>
                                    <a:gd name="connsiteY569" fmla="*/ 5363 h 10000"/>
                                    <a:gd name="connsiteX570" fmla="*/ 8552 w 9975"/>
                                    <a:gd name="connsiteY570" fmla="*/ 6401 h 10000"/>
                                    <a:gd name="connsiteX571" fmla="*/ 8576 w 9975"/>
                                    <a:gd name="connsiteY571" fmla="*/ 7111 h 10000"/>
                                    <a:gd name="connsiteX572" fmla="*/ 8588 w 9975"/>
                                    <a:gd name="connsiteY572" fmla="*/ 7734 h 10000"/>
                                    <a:gd name="connsiteX573" fmla="*/ 8614 w 9975"/>
                                    <a:gd name="connsiteY573" fmla="*/ 8045 h 10000"/>
                                    <a:gd name="connsiteX574" fmla="*/ 8640 w 9975"/>
                                    <a:gd name="connsiteY574" fmla="*/ 8045 h 10000"/>
                                    <a:gd name="connsiteX575" fmla="*/ 8664 w 9975"/>
                                    <a:gd name="connsiteY575" fmla="*/ 7630 h 10000"/>
                                    <a:gd name="connsiteX576" fmla="*/ 8689 w 9975"/>
                                    <a:gd name="connsiteY576" fmla="*/ 6903 h 10000"/>
                                    <a:gd name="connsiteX577" fmla="*/ 8701 w 9975"/>
                                    <a:gd name="connsiteY577" fmla="*/ 5986 h 10000"/>
                                    <a:gd name="connsiteX578" fmla="*/ 8726 w 9975"/>
                                    <a:gd name="connsiteY578" fmla="*/ 4844 h 10000"/>
                                    <a:gd name="connsiteX579" fmla="*/ 8752 w 9975"/>
                                    <a:gd name="connsiteY579" fmla="*/ 3720 h 10000"/>
                                    <a:gd name="connsiteX580" fmla="*/ 8777 w 9975"/>
                                    <a:gd name="connsiteY580" fmla="*/ 2578 h 10000"/>
                                    <a:gd name="connsiteX581" fmla="*/ 8799 w 9975"/>
                                    <a:gd name="connsiteY581" fmla="*/ 1661 h 10000"/>
                                    <a:gd name="connsiteX582" fmla="*/ 8823 w 9975"/>
                                    <a:gd name="connsiteY582" fmla="*/ 1038 h 10000"/>
                                    <a:gd name="connsiteX583" fmla="*/ 8835 w 9975"/>
                                    <a:gd name="connsiteY583" fmla="*/ 623 h 10000"/>
                                    <a:gd name="connsiteX584" fmla="*/ 8859 w 9975"/>
                                    <a:gd name="connsiteY584" fmla="*/ 623 h 10000"/>
                                    <a:gd name="connsiteX585" fmla="*/ 8883 w 9975"/>
                                    <a:gd name="connsiteY585" fmla="*/ 934 h 10000"/>
                                    <a:gd name="connsiteX586" fmla="*/ 8896 w 9975"/>
                                    <a:gd name="connsiteY586" fmla="*/ 1453 h 10000"/>
                                    <a:gd name="connsiteX587" fmla="*/ 8922 w 9975"/>
                                    <a:gd name="connsiteY587" fmla="*/ 2370 h 10000"/>
                                    <a:gd name="connsiteX588" fmla="*/ 8946 w 9975"/>
                                    <a:gd name="connsiteY588" fmla="*/ 3408 h 10000"/>
                                    <a:gd name="connsiteX589" fmla="*/ 8970 w 9975"/>
                                    <a:gd name="connsiteY589" fmla="*/ 4637 h 10000"/>
                                    <a:gd name="connsiteX590" fmla="*/ 8994 w 9975"/>
                                    <a:gd name="connsiteY590" fmla="*/ 5779 h 10000"/>
                                    <a:gd name="connsiteX591" fmla="*/ 9020 w 9975"/>
                                    <a:gd name="connsiteY591" fmla="*/ 6713 h 10000"/>
                                    <a:gd name="connsiteX592" fmla="*/ 9033 w 9975"/>
                                    <a:gd name="connsiteY592" fmla="*/ 7526 h 10000"/>
                                    <a:gd name="connsiteX593" fmla="*/ 9056 w 9975"/>
                                    <a:gd name="connsiteY593" fmla="*/ 8045 h 10000"/>
                                    <a:gd name="connsiteX594" fmla="*/ 9081 w 9975"/>
                                    <a:gd name="connsiteY594" fmla="*/ 8149 h 10000"/>
                                    <a:gd name="connsiteX595" fmla="*/ 9106 w 9975"/>
                                    <a:gd name="connsiteY595" fmla="*/ 7941 h 10000"/>
                                    <a:gd name="connsiteX596" fmla="*/ 9130 w 9975"/>
                                    <a:gd name="connsiteY596" fmla="*/ 7318 h 10000"/>
                                    <a:gd name="connsiteX597" fmla="*/ 9155 w 9975"/>
                                    <a:gd name="connsiteY597" fmla="*/ 6505 h 10000"/>
                                    <a:gd name="connsiteX598" fmla="*/ 9168 w 9975"/>
                                    <a:gd name="connsiteY598" fmla="*/ 5363 h 10000"/>
                                    <a:gd name="connsiteX599" fmla="*/ 9193 w 9975"/>
                                    <a:gd name="connsiteY599" fmla="*/ 4239 h 10000"/>
                                    <a:gd name="connsiteX600" fmla="*/ 9218 w 9975"/>
                                    <a:gd name="connsiteY600" fmla="*/ 3097 h 10000"/>
                                    <a:gd name="connsiteX601" fmla="*/ 9242 w 9975"/>
                                    <a:gd name="connsiteY601" fmla="*/ 2076 h 10000"/>
                                    <a:gd name="connsiteX602" fmla="*/ 9266 w 9975"/>
                                    <a:gd name="connsiteY602" fmla="*/ 1246 h 10000"/>
                                    <a:gd name="connsiteX603" fmla="*/ 9290 w 9975"/>
                                    <a:gd name="connsiteY603" fmla="*/ 830 h 10000"/>
                                    <a:gd name="connsiteX604" fmla="*/ 9302 w 9975"/>
                                    <a:gd name="connsiteY604" fmla="*/ 623 h 10000"/>
                                    <a:gd name="connsiteX605" fmla="*/ 9324 w 9975"/>
                                    <a:gd name="connsiteY605" fmla="*/ 830 h 10000"/>
                                    <a:gd name="connsiteX606" fmla="*/ 9348 w 9975"/>
                                    <a:gd name="connsiteY606" fmla="*/ 1453 h 10000"/>
                                    <a:gd name="connsiteX607" fmla="*/ 9372 w 9975"/>
                                    <a:gd name="connsiteY607" fmla="*/ 2370 h 10000"/>
                                    <a:gd name="connsiteX608" fmla="*/ 9396 w 9975"/>
                                    <a:gd name="connsiteY608" fmla="*/ 3408 h 10000"/>
                                    <a:gd name="connsiteX609" fmla="*/ 9421 w 9975"/>
                                    <a:gd name="connsiteY609" fmla="*/ 4637 h 10000"/>
                                    <a:gd name="connsiteX610" fmla="*/ 9434 w 9975"/>
                                    <a:gd name="connsiteY610" fmla="*/ 5779 h 10000"/>
                                    <a:gd name="connsiteX611" fmla="*/ 9460 w 9975"/>
                                    <a:gd name="connsiteY611" fmla="*/ 6799 h 10000"/>
                                    <a:gd name="connsiteX612" fmla="*/ 9484 w 9975"/>
                                    <a:gd name="connsiteY612" fmla="*/ 7526 h 10000"/>
                                    <a:gd name="connsiteX613" fmla="*/ 9509 w 9975"/>
                                    <a:gd name="connsiteY613" fmla="*/ 8045 h 10000"/>
                                    <a:gd name="connsiteX614" fmla="*/ 9534 w 9975"/>
                                    <a:gd name="connsiteY614" fmla="*/ 8149 h 10000"/>
                                    <a:gd name="connsiteX615" fmla="*/ 9546 w 9975"/>
                                    <a:gd name="connsiteY615" fmla="*/ 7941 h 10000"/>
                                    <a:gd name="connsiteX616" fmla="*/ 9571 w 9975"/>
                                    <a:gd name="connsiteY616" fmla="*/ 7422 h 10000"/>
                                    <a:gd name="connsiteX617" fmla="*/ 9594 w 9975"/>
                                    <a:gd name="connsiteY617" fmla="*/ 6609 h 10000"/>
                                    <a:gd name="connsiteX618" fmla="*/ 9619 w 9975"/>
                                    <a:gd name="connsiteY618" fmla="*/ 5467 h 10000"/>
                                    <a:gd name="connsiteX619" fmla="*/ 9644 w 9975"/>
                                    <a:gd name="connsiteY619" fmla="*/ 4343 h 10000"/>
                                    <a:gd name="connsiteX620" fmla="*/ 9669 w 9975"/>
                                    <a:gd name="connsiteY620" fmla="*/ 3201 h 10000"/>
                                    <a:gd name="connsiteX621" fmla="*/ 9693 w 9975"/>
                                    <a:gd name="connsiteY621" fmla="*/ 2180 h 10000"/>
                                    <a:gd name="connsiteX622" fmla="*/ 9705 w 9975"/>
                                    <a:gd name="connsiteY622" fmla="*/ 1349 h 10000"/>
                                    <a:gd name="connsiteX623" fmla="*/ 9729 w 9975"/>
                                    <a:gd name="connsiteY623" fmla="*/ 934 h 10000"/>
                                    <a:gd name="connsiteX624" fmla="*/ 9752 w 9975"/>
                                    <a:gd name="connsiteY624" fmla="*/ 727 h 10000"/>
                                    <a:gd name="connsiteX625" fmla="*/ 9765 w 9975"/>
                                    <a:gd name="connsiteY625" fmla="*/ 830 h 10000"/>
                                    <a:gd name="connsiteX626" fmla="*/ 9789 w 9975"/>
                                    <a:gd name="connsiteY626" fmla="*/ 1349 h 10000"/>
                                    <a:gd name="connsiteX627" fmla="*/ 9814 w 9975"/>
                                    <a:gd name="connsiteY627" fmla="*/ 2076 h 10000"/>
                                    <a:gd name="connsiteX628" fmla="*/ 9839 w 9975"/>
                                    <a:gd name="connsiteY628" fmla="*/ 3097 h 10000"/>
                                    <a:gd name="connsiteX629" fmla="*/ 9862 w 9975"/>
                                    <a:gd name="connsiteY629" fmla="*/ 4239 h 10000"/>
                                    <a:gd name="connsiteX630" fmla="*/ 9889 w 9975"/>
                                    <a:gd name="connsiteY630" fmla="*/ 5467 h 10000"/>
                                    <a:gd name="connsiteX631" fmla="*/ 9901 w 9975"/>
                                    <a:gd name="connsiteY631" fmla="*/ 6505 h 10000"/>
                                    <a:gd name="connsiteX632" fmla="*/ 9926 w 9975"/>
                                    <a:gd name="connsiteY632" fmla="*/ 7422 h 10000"/>
                                    <a:gd name="connsiteX633" fmla="*/ 9951 w 9975"/>
                                    <a:gd name="connsiteY633" fmla="*/ 7941 h 10000"/>
                                    <a:gd name="connsiteX634" fmla="*/ 9975 w 9975"/>
                                    <a:gd name="connsiteY634" fmla="*/ 8253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89 w 9976"/>
                                    <a:gd name="connsiteY79" fmla="*/ 10000 h 10000"/>
                                    <a:gd name="connsiteX80" fmla="*/ 189 w 9976"/>
                                    <a:gd name="connsiteY80" fmla="*/ 9896 h 10000"/>
                                    <a:gd name="connsiteX81" fmla="*/ 204 w 9976"/>
                                    <a:gd name="connsiteY81" fmla="*/ 9896 h 10000"/>
                                    <a:gd name="connsiteX82" fmla="*/ 204 w 9976"/>
                                    <a:gd name="connsiteY82" fmla="*/ 9792 h 10000"/>
                                    <a:gd name="connsiteX83" fmla="*/ 204 w 9976"/>
                                    <a:gd name="connsiteY83" fmla="*/ 9585 h 10000"/>
                                    <a:gd name="connsiteX84" fmla="*/ 204 w 9976"/>
                                    <a:gd name="connsiteY84" fmla="*/ 9481 h 10000"/>
                                    <a:gd name="connsiteX85" fmla="*/ 204 w 9976"/>
                                    <a:gd name="connsiteY85" fmla="*/ 9273 h 10000"/>
                                    <a:gd name="connsiteX86" fmla="*/ 224 w 9976"/>
                                    <a:gd name="connsiteY86" fmla="*/ 8979 h 10000"/>
                                    <a:gd name="connsiteX87" fmla="*/ 224 w 9976"/>
                                    <a:gd name="connsiteY87" fmla="*/ 8772 h 10000"/>
                                    <a:gd name="connsiteX88" fmla="*/ 224 w 9976"/>
                                    <a:gd name="connsiteY88" fmla="*/ 8564 h 10000"/>
                                    <a:gd name="connsiteX89" fmla="*/ 224 w 9976"/>
                                    <a:gd name="connsiteY89" fmla="*/ 8356 h 10000"/>
                                    <a:gd name="connsiteX90" fmla="*/ 224 w 9976"/>
                                    <a:gd name="connsiteY90" fmla="*/ 8253 h 10000"/>
                                    <a:gd name="connsiteX91" fmla="*/ 236 w 9976"/>
                                    <a:gd name="connsiteY91" fmla="*/ 8149 h 10000"/>
                                    <a:gd name="connsiteX92" fmla="*/ 249 w 9976"/>
                                    <a:gd name="connsiteY92" fmla="*/ 8045 h 10000"/>
                                    <a:gd name="connsiteX93" fmla="*/ 249 w 9976"/>
                                    <a:gd name="connsiteY93" fmla="*/ 7941 h 10000"/>
                                    <a:gd name="connsiteX94" fmla="*/ 249 w 9976"/>
                                    <a:gd name="connsiteY94" fmla="*/ 7837 h 10000"/>
                                    <a:gd name="connsiteX95" fmla="*/ 249 w 9976"/>
                                    <a:gd name="connsiteY95" fmla="*/ 7734 h 10000"/>
                                    <a:gd name="connsiteX96" fmla="*/ 261 w 9976"/>
                                    <a:gd name="connsiteY96" fmla="*/ 7630 h 10000"/>
                                    <a:gd name="connsiteX97" fmla="*/ 261 w 9976"/>
                                    <a:gd name="connsiteY97" fmla="*/ 7422 h 10000"/>
                                    <a:gd name="connsiteX98" fmla="*/ 261 w 9976"/>
                                    <a:gd name="connsiteY98" fmla="*/ 7318 h 10000"/>
                                    <a:gd name="connsiteX99" fmla="*/ 273 w 9976"/>
                                    <a:gd name="connsiteY99" fmla="*/ 7318 h 10000"/>
                                    <a:gd name="connsiteX100" fmla="*/ 273 w 9976"/>
                                    <a:gd name="connsiteY100" fmla="*/ 7422 h 10000"/>
                                    <a:gd name="connsiteX101" fmla="*/ 285 w 9976"/>
                                    <a:gd name="connsiteY101" fmla="*/ 7526 h 10000"/>
                                    <a:gd name="connsiteX102" fmla="*/ 285 w 9976"/>
                                    <a:gd name="connsiteY102" fmla="*/ 7630 h 10000"/>
                                    <a:gd name="connsiteX103" fmla="*/ 285 w 9976"/>
                                    <a:gd name="connsiteY103" fmla="*/ 7734 h 10000"/>
                                    <a:gd name="connsiteX104" fmla="*/ 285 w 9976"/>
                                    <a:gd name="connsiteY104" fmla="*/ 7837 h 10000"/>
                                    <a:gd name="connsiteX105" fmla="*/ 297 w 9976"/>
                                    <a:gd name="connsiteY105" fmla="*/ 7941 h 10000"/>
                                    <a:gd name="connsiteX106" fmla="*/ 297 w 9976"/>
                                    <a:gd name="connsiteY106" fmla="*/ 7837 h 10000"/>
                                    <a:gd name="connsiteX107" fmla="*/ 297 w 9976"/>
                                    <a:gd name="connsiteY107" fmla="*/ 7630 h 10000"/>
                                    <a:gd name="connsiteX108" fmla="*/ 309 w 9976"/>
                                    <a:gd name="connsiteY108" fmla="*/ 7422 h 10000"/>
                                    <a:gd name="connsiteX109" fmla="*/ 309 w 9976"/>
                                    <a:gd name="connsiteY109" fmla="*/ 7215 h 10000"/>
                                    <a:gd name="connsiteX110" fmla="*/ 309 w 9976"/>
                                    <a:gd name="connsiteY110" fmla="*/ 7111 h 10000"/>
                                    <a:gd name="connsiteX111" fmla="*/ 309 w 9976"/>
                                    <a:gd name="connsiteY111" fmla="*/ 6903 h 10000"/>
                                    <a:gd name="connsiteX112" fmla="*/ 321 w 9976"/>
                                    <a:gd name="connsiteY112" fmla="*/ 6799 h 10000"/>
                                    <a:gd name="connsiteX113" fmla="*/ 321 w 9976"/>
                                    <a:gd name="connsiteY113" fmla="*/ 6609 h 10000"/>
                                    <a:gd name="connsiteX114" fmla="*/ 333 w 9976"/>
                                    <a:gd name="connsiteY114" fmla="*/ 6401 h 10000"/>
                                    <a:gd name="connsiteX115" fmla="*/ 333 w 9976"/>
                                    <a:gd name="connsiteY115" fmla="*/ 6194 h 10000"/>
                                    <a:gd name="connsiteX116" fmla="*/ 345 w 9976"/>
                                    <a:gd name="connsiteY116" fmla="*/ 5882 h 10000"/>
                                    <a:gd name="connsiteX117" fmla="*/ 345 w 9976"/>
                                    <a:gd name="connsiteY117" fmla="*/ 5571 h 10000"/>
                                    <a:gd name="connsiteX118" fmla="*/ 357 w 9976"/>
                                    <a:gd name="connsiteY118" fmla="*/ 5260 h 10000"/>
                                    <a:gd name="connsiteX119" fmla="*/ 357 w 9976"/>
                                    <a:gd name="connsiteY119" fmla="*/ 5052 h 10000"/>
                                    <a:gd name="connsiteX120" fmla="*/ 369 w 9976"/>
                                    <a:gd name="connsiteY120" fmla="*/ 5052 h 10000"/>
                                    <a:gd name="connsiteX121" fmla="*/ 369 w 9976"/>
                                    <a:gd name="connsiteY121" fmla="*/ 5156 h 10000"/>
                                    <a:gd name="connsiteX122" fmla="*/ 381 w 9976"/>
                                    <a:gd name="connsiteY122" fmla="*/ 5260 h 10000"/>
                                    <a:gd name="connsiteX123" fmla="*/ 381 w 9976"/>
                                    <a:gd name="connsiteY123" fmla="*/ 5363 h 10000"/>
                                    <a:gd name="connsiteX124" fmla="*/ 381 w 9976"/>
                                    <a:gd name="connsiteY124" fmla="*/ 5467 h 10000"/>
                                    <a:gd name="connsiteX125" fmla="*/ 392 w 9976"/>
                                    <a:gd name="connsiteY125" fmla="*/ 5571 h 10000"/>
                                    <a:gd name="connsiteX126" fmla="*/ 392 w 9976"/>
                                    <a:gd name="connsiteY126" fmla="*/ 5675 h 10000"/>
                                    <a:gd name="connsiteX127" fmla="*/ 404 w 9976"/>
                                    <a:gd name="connsiteY127" fmla="*/ 5779 h 10000"/>
                                    <a:gd name="connsiteX128" fmla="*/ 416 w 9976"/>
                                    <a:gd name="connsiteY128" fmla="*/ 5779 h 10000"/>
                                    <a:gd name="connsiteX129" fmla="*/ 416 w 9976"/>
                                    <a:gd name="connsiteY129" fmla="*/ 5882 h 10000"/>
                                    <a:gd name="connsiteX130" fmla="*/ 429 w 9976"/>
                                    <a:gd name="connsiteY130" fmla="*/ 5986 h 10000"/>
                                    <a:gd name="connsiteX131" fmla="*/ 429 w 9976"/>
                                    <a:gd name="connsiteY131" fmla="*/ 6090 h 10000"/>
                                    <a:gd name="connsiteX132" fmla="*/ 429 w 9976"/>
                                    <a:gd name="connsiteY132" fmla="*/ 6194 h 10000"/>
                                    <a:gd name="connsiteX133" fmla="*/ 442 w 9976"/>
                                    <a:gd name="connsiteY133" fmla="*/ 6194 h 10000"/>
                                    <a:gd name="connsiteX134" fmla="*/ 442 w 9976"/>
                                    <a:gd name="connsiteY134" fmla="*/ 6298 h 10000"/>
                                    <a:gd name="connsiteX135" fmla="*/ 442 w 9976"/>
                                    <a:gd name="connsiteY135" fmla="*/ 6194 h 10000"/>
                                    <a:gd name="connsiteX136" fmla="*/ 454 w 9976"/>
                                    <a:gd name="connsiteY136" fmla="*/ 6194 h 10000"/>
                                    <a:gd name="connsiteX137" fmla="*/ 454 w 9976"/>
                                    <a:gd name="connsiteY137" fmla="*/ 6090 h 10000"/>
                                    <a:gd name="connsiteX138" fmla="*/ 466 w 9976"/>
                                    <a:gd name="connsiteY138" fmla="*/ 6090 h 10000"/>
                                    <a:gd name="connsiteX139" fmla="*/ 466 w 9976"/>
                                    <a:gd name="connsiteY139" fmla="*/ 6194 h 10000"/>
                                    <a:gd name="connsiteX140" fmla="*/ 466 w 9976"/>
                                    <a:gd name="connsiteY140" fmla="*/ 6298 h 10000"/>
                                    <a:gd name="connsiteX141" fmla="*/ 478 w 9976"/>
                                    <a:gd name="connsiteY141" fmla="*/ 6505 h 10000"/>
                                    <a:gd name="connsiteX142" fmla="*/ 478 w 9976"/>
                                    <a:gd name="connsiteY142" fmla="*/ 6609 h 10000"/>
                                    <a:gd name="connsiteX143" fmla="*/ 490 w 9976"/>
                                    <a:gd name="connsiteY143" fmla="*/ 6799 h 10000"/>
                                    <a:gd name="connsiteX144" fmla="*/ 490 w 9976"/>
                                    <a:gd name="connsiteY144" fmla="*/ 7007 h 10000"/>
                                    <a:gd name="connsiteX145" fmla="*/ 502 w 9976"/>
                                    <a:gd name="connsiteY145" fmla="*/ 7111 h 10000"/>
                                    <a:gd name="connsiteX146" fmla="*/ 502 w 9976"/>
                                    <a:gd name="connsiteY146" fmla="*/ 7215 h 10000"/>
                                    <a:gd name="connsiteX147" fmla="*/ 514 w 9976"/>
                                    <a:gd name="connsiteY147" fmla="*/ 7422 h 10000"/>
                                    <a:gd name="connsiteX148" fmla="*/ 514 w 9976"/>
                                    <a:gd name="connsiteY148" fmla="*/ 7734 h 10000"/>
                                    <a:gd name="connsiteX149" fmla="*/ 526 w 9976"/>
                                    <a:gd name="connsiteY149" fmla="*/ 7941 h 10000"/>
                                    <a:gd name="connsiteX150" fmla="*/ 526 w 9976"/>
                                    <a:gd name="connsiteY150" fmla="*/ 8253 h 10000"/>
                                    <a:gd name="connsiteX151" fmla="*/ 526 w 9976"/>
                                    <a:gd name="connsiteY151" fmla="*/ 8460 h 10000"/>
                                    <a:gd name="connsiteX152" fmla="*/ 538 w 9976"/>
                                    <a:gd name="connsiteY152" fmla="*/ 8668 h 10000"/>
                                    <a:gd name="connsiteX153" fmla="*/ 538 w 9976"/>
                                    <a:gd name="connsiteY153" fmla="*/ 8979 h 10000"/>
                                    <a:gd name="connsiteX154" fmla="*/ 550 w 9976"/>
                                    <a:gd name="connsiteY154" fmla="*/ 8979 h 10000"/>
                                    <a:gd name="connsiteX155" fmla="*/ 550 w 9976"/>
                                    <a:gd name="connsiteY155" fmla="*/ 9066 h 10000"/>
                                    <a:gd name="connsiteX156" fmla="*/ 561 w 9976"/>
                                    <a:gd name="connsiteY156" fmla="*/ 9066 h 10000"/>
                                    <a:gd name="connsiteX157" fmla="*/ 573 w 9976"/>
                                    <a:gd name="connsiteY157" fmla="*/ 9170 h 10000"/>
                                    <a:gd name="connsiteX158" fmla="*/ 585 w 9976"/>
                                    <a:gd name="connsiteY158" fmla="*/ 9066 h 10000"/>
                                    <a:gd name="connsiteX159" fmla="*/ 597 w 9976"/>
                                    <a:gd name="connsiteY159" fmla="*/ 9066 h 10000"/>
                                    <a:gd name="connsiteX160" fmla="*/ 612 w 9976"/>
                                    <a:gd name="connsiteY160" fmla="*/ 9066 h 10000"/>
                                    <a:gd name="connsiteX161" fmla="*/ 624 w 9976"/>
                                    <a:gd name="connsiteY161" fmla="*/ 9170 h 10000"/>
                                    <a:gd name="connsiteX162" fmla="*/ 624 w 9976"/>
                                    <a:gd name="connsiteY162" fmla="*/ 9273 h 10000"/>
                                    <a:gd name="connsiteX163" fmla="*/ 624 w 9976"/>
                                    <a:gd name="connsiteY163" fmla="*/ 9377 h 10000"/>
                                    <a:gd name="connsiteX164" fmla="*/ 640 w 9976"/>
                                    <a:gd name="connsiteY164" fmla="*/ 9481 h 10000"/>
                                    <a:gd name="connsiteX165" fmla="*/ 640 w 9976"/>
                                    <a:gd name="connsiteY165" fmla="*/ 9585 h 10000"/>
                                    <a:gd name="connsiteX166" fmla="*/ 656 w 9976"/>
                                    <a:gd name="connsiteY166" fmla="*/ 9585 h 10000"/>
                                    <a:gd name="connsiteX167" fmla="*/ 656 w 9976"/>
                                    <a:gd name="connsiteY167" fmla="*/ 9481 h 10000"/>
                                    <a:gd name="connsiteX168" fmla="*/ 666 w 9976"/>
                                    <a:gd name="connsiteY168" fmla="*/ 9273 h 10000"/>
                                    <a:gd name="connsiteX169" fmla="*/ 678 w 9976"/>
                                    <a:gd name="connsiteY169" fmla="*/ 9066 h 10000"/>
                                    <a:gd name="connsiteX170" fmla="*/ 690 w 9976"/>
                                    <a:gd name="connsiteY170" fmla="*/ 8668 h 10000"/>
                                    <a:gd name="connsiteX171" fmla="*/ 690 w 9976"/>
                                    <a:gd name="connsiteY171" fmla="*/ 8460 h 10000"/>
                                    <a:gd name="connsiteX172" fmla="*/ 702 w 9976"/>
                                    <a:gd name="connsiteY172" fmla="*/ 8253 h 10000"/>
                                    <a:gd name="connsiteX173" fmla="*/ 702 w 9976"/>
                                    <a:gd name="connsiteY173" fmla="*/ 8045 h 10000"/>
                                    <a:gd name="connsiteX174" fmla="*/ 714 w 9976"/>
                                    <a:gd name="connsiteY174" fmla="*/ 7837 h 10000"/>
                                    <a:gd name="connsiteX175" fmla="*/ 714 w 9976"/>
                                    <a:gd name="connsiteY175" fmla="*/ 7734 h 10000"/>
                                    <a:gd name="connsiteX176" fmla="*/ 727 w 9976"/>
                                    <a:gd name="connsiteY176" fmla="*/ 7526 h 10000"/>
                                    <a:gd name="connsiteX177" fmla="*/ 739 w 9976"/>
                                    <a:gd name="connsiteY177" fmla="*/ 7318 h 10000"/>
                                    <a:gd name="connsiteX178" fmla="*/ 739 w 9976"/>
                                    <a:gd name="connsiteY178" fmla="*/ 7111 h 10000"/>
                                    <a:gd name="connsiteX179" fmla="*/ 751 w 9976"/>
                                    <a:gd name="connsiteY179" fmla="*/ 6903 h 10000"/>
                                    <a:gd name="connsiteX180" fmla="*/ 763 w 9976"/>
                                    <a:gd name="connsiteY180" fmla="*/ 6713 h 10000"/>
                                    <a:gd name="connsiteX181" fmla="*/ 775 w 9976"/>
                                    <a:gd name="connsiteY181" fmla="*/ 6609 h 10000"/>
                                    <a:gd name="connsiteX182" fmla="*/ 775 w 9976"/>
                                    <a:gd name="connsiteY182" fmla="*/ 6401 h 10000"/>
                                    <a:gd name="connsiteX183" fmla="*/ 787 w 9976"/>
                                    <a:gd name="connsiteY183" fmla="*/ 6194 h 10000"/>
                                    <a:gd name="connsiteX184" fmla="*/ 799 w 9976"/>
                                    <a:gd name="connsiteY184" fmla="*/ 6090 h 10000"/>
                                    <a:gd name="connsiteX185" fmla="*/ 811 w 9976"/>
                                    <a:gd name="connsiteY185" fmla="*/ 5882 h 10000"/>
                                    <a:gd name="connsiteX186" fmla="*/ 811 w 9976"/>
                                    <a:gd name="connsiteY186" fmla="*/ 5675 h 10000"/>
                                    <a:gd name="connsiteX187" fmla="*/ 823 w 9976"/>
                                    <a:gd name="connsiteY187" fmla="*/ 5571 h 10000"/>
                                    <a:gd name="connsiteX188" fmla="*/ 835 w 9976"/>
                                    <a:gd name="connsiteY188" fmla="*/ 5467 h 10000"/>
                                    <a:gd name="connsiteX189" fmla="*/ 847 w 9976"/>
                                    <a:gd name="connsiteY189" fmla="*/ 5363 h 10000"/>
                                    <a:gd name="connsiteX190" fmla="*/ 859 w 9976"/>
                                    <a:gd name="connsiteY190" fmla="*/ 5363 h 10000"/>
                                    <a:gd name="connsiteX191" fmla="*/ 859 w 9976"/>
                                    <a:gd name="connsiteY191" fmla="*/ 5467 h 10000"/>
                                    <a:gd name="connsiteX192" fmla="*/ 883 w 9976"/>
                                    <a:gd name="connsiteY192" fmla="*/ 5675 h 10000"/>
                                    <a:gd name="connsiteX193" fmla="*/ 883 w 9976"/>
                                    <a:gd name="connsiteY193" fmla="*/ 5882 h 10000"/>
                                    <a:gd name="connsiteX194" fmla="*/ 895 w 9976"/>
                                    <a:gd name="connsiteY194" fmla="*/ 6298 h 10000"/>
                                    <a:gd name="connsiteX195" fmla="*/ 919 w 9976"/>
                                    <a:gd name="connsiteY195" fmla="*/ 6609 h 10000"/>
                                    <a:gd name="connsiteX196" fmla="*/ 919 w 9976"/>
                                    <a:gd name="connsiteY196" fmla="*/ 6799 h 10000"/>
                                    <a:gd name="connsiteX197" fmla="*/ 928 w 9976"/>
                                    <a:gd name="connsiteY197" fmla="*/ 7007 h 10000"/>
                                    <a:gd name="connsiteX198" fmla="*/ 940 w 9976"/>
                                    <a:gd name="connsiteY198" fmla="*/ 7215 h 10000"/>
                                    <a:gd name="connsiteX199" fmla="*/ 952 w 9976"/>
                                    <a:gd name="connsiteY199" fmla="*/ 7422 h 10000"/>
                                    <a:gd name="connsiteX200" fmla="*/ 964 w 9976"/>
                                    <a:gd name="connsiteY200" fmla="*/ 7837 h 10000"/>
                                    <a:gd name="connsiteX201" fmla="*/ 988 w 9976"/>
                                    <a:gd name="connsiteY201" fmla="*/ 8356 h 10000"/>
                                    <a:gd name="connsiteX202" fmla="*/ 1001 w 9976"/>
                                    <a:gd name="connsiteY202" fmla="*/ 8772 h 10000"/>
                                    <a:gd name="connsiteX203" fmla="*/ 1015 w 9976"/>
                                    <a:gd name="connsiteY203" fmla="*/ 9066 h 10000"/>
                                    <a:gd name="connsiteX204" fmla="*/ 1027 w 9976"/>
                                    <a:gd name="connsiteY204" fmla="*/ 9273 h 10000"/>
                                    <a:gd name="connsiteX205" fmla="*/ 1027 w 9976"/>
                                    <a:gd name="connsiteY205" fmla="*/ 9377 h 10000"/>
                                    <a:gd name="connsiteX206" fmla="*/ 1039 w 9976"/>
                                    <a:gd name="connsiteY206" fmla="*/ 9481 h 10000"/>
                                    <a:gd name="connsiteX207" fmla="*/ 1051 w 9976"/>
                                    <a:gd name="connsiteY207" fmla="*/ 9481 h 10000"/>
                                    <a:gd name="connsiteX208" fmla="*/ 1068 w 9976"/>
                                    <a:gd name="connsiteY208" fmla="*/ 9377 h 10000"/>
                                    <a:gd name="connsiteX209" fmla="*/ 1083 w 9976"/>
                                    <a:gd name="connsiteY209" fmla="*/ 9377 h 10000"/>
                                    <a:gd name="connsiteX210" fmla="*/ 1095 w 9976"/>
                                    <a:gd name="connsiteY210" fmla="*/ 9273 h 10000"/>
                                    <a:gd name="connsiteX211" fmla="*/ 1107 w 9976"/>
                                    <a:gd name="connsiteY211" fmla="*/ 9170 h 10000"/>
                                    <a:gd name="connsiteX212" fmla="*/ 1119 w 9976"/>
                                    <a:gd name="connsiteY212" fmla="*/ 9066 h 10000"/>
                                    <a:gd name="connsiteX213" fmla="*/ 1131 w 9976"/>
                                    <a:gd name="connsiteY213" fmla="*/ 8772 h 10000"/>
                                    <a:gd name="connsiteX214" fmla="*/ 1155 w 9976"/>
                                    <a:gd name="connsiteY214" fmla="*/ 8356 h 10000"/>
                                    <a:gd name="connsiteX215" fmla="*/ 1168 w 9976"/>
                                    <a:gd name="connsiteY215" fmla="*/ 7837 h 10000"/>
                                    <a:gd name="connsiteX216" fmla="*/ 1192 w 9976"/>
                                    <a:gd name="connsiteY216" fmla="*/ 7215 h 10000"/>
                                    <a:gd name="connsiteX217" fmla="*/ 1215 w 9976"/>
                                    <a:gd name="connsiteY217" fmla="*/ 6609 h 10000"/>
                                    <a:gd name="connsiteX218" fmla="*/ 1227 w 9976"/>
                                    <a:gd name="connsiteY218" fmla="*/ 6090 h 10000"/>
                                    <a:gd name="connsiteX219" fmla="*/ 1251 w 9976"/>
                                    <a:gd name="connsiteY219" fmla="*/ 5779 h 10000"/>
                                    <a:gd name="connsiteX220" fmla="*/ 1275 w 9976"/>
                                    <a:gd name="connsiteY220" fmla="*/ 5571 h 10000"/>
                                    <a:gd name="connsiteX221" fmla="*/ 1288 w 9976"/>
                                    <a:gd name="connsiteY221" fmla="*/ 5571 h 10000"/>
                                    <a:gd name="connsiteX222" fmla="*/ 1300 w 9976"/>
                                    <a:gd name="connsiteY222" fmla="*/ 5571 h 10000"/>
                                    <a:gd name="connsiteX223" fmla="*/ 1312 w 9976"/>
                                    <a:gd name="connsiteY223" fmla="*/ 5675 h 10000"/>
                                    <a:gd name="connsiteX224" fmla="*/ 1336 w 9976"/>
                                    <a:gd name="connsiteY224" fmla="*/ 5779 h 10000"/>
                                    <a:gd name="connsiteX225" fmla="*/ 1360 w 9976"/>
                                    <a:gd name="connsiteY225" fmla="*/ 6194 h 10000"/>
                                    <a:gd name="connsiteX226" fmla="*/ 1384 w 9976"/>
                                    <a:gd name="connsiteY226" fmla="*/ 6713 h 10000"/>
                                    <a:gd name="connsiteX227" fmla="*/ 1396 w 9976"/>
                                    <a:gd name="connsiteY227" fmla="*/ 7318 h 10000"/>
                                    <a:gd name="connsiteX228" fmla="*/ 1423 w 9976"/>
                                    <a:gd name="connsiteY228" fmla="*/ 7941 h 10000"/>
                                    <a:gd name="connsiteX229" fmla="*/ 1435 w 9976"/>
                                    <a:gd name="connsiteY229" fmla="*/ 8460 h 10000"/>
                                    <a:gd name="connsiteX230" fmla="*/ 1459 w 9976"/>
                                    <a:gd name="connsiteY230" fmla="*/ 8772 h 10000"/>
                                    <a:gd name="connsiteX231" fmla="*/ 1484 w 9976"/>
                                    <a:gd name="connsiteY231" fmla="*/ 9170 h 10000"/>
                                    <a:gd name="connsiteX232" fmla="*/ 1513 w 9976"/>
                                    <a:gd name="connsiteY232" fmla="*/ 9377 h 10000"/>
                                    <a:gd name="connsiteX233" fmla="*/ 1525 w 9976"/>
                                    <a:gd name="connsiteY233" fmla="*/ 9481 h 10000"/>
                                    <a:gd name="connsiteX234" fmla="*/ 1549 w 9976"/>
                                    <a:gd name="connsiteY234" fmla="*/ 9481 h 10000"/>
                                    <a:gd name="connsiteX235" fmla="*/ 1561 w 9976"/>
                                    <a:gd name="connsiteY235" fmla="*/ 9273 h 10000"/>
                                    <a:gd name="connsiteX236" fmla="*/ 1585 w 9976"/>
                                    <a:gd name="connsiteY236" fmla="*/ 8772 h 10000"/>
                                    <a:gd name="connsiteX237" fmla="*/ 1609 w 9976"/>
                                    <a:gd name="connsiteY237" fmla="*/ 8253 h 10000"/>
                                    <a:gd name="connsiteX238" fmla="*/ 1621 w 9976"/>
                                    <a:gd name="connsiteY238" fmla="*/ 7837 h 10000"/>
                                    <a:gd name="connsiteX239" fmla="*/ 1645 w 9976"/>
                                    <a:gd name="connsiteY239" fmla="*/ 7318 h 10000"/>
                                    <a:gd name="connsiteX240" fmla="*/ 1657 w 9976"/>
                                    <a:gd name="connsiteY240" fmla="*/ 6713 h 10000"/>
                                    <a:gd name="connsiteX241" fmla="*/ 1680 w 9976"/>
                                    <a:gd name="connsiteY241" fmla="*/ 6194 h 10000"/>
                                    <a:gd name="connsiteX242" fmla="*/ 1705 w 9976"/>
                                    <a:gd name="connsiteY242" fmla="*/ 5779 h 10000"/>
                                    <a:gd name="connsiteX243" fmla="*/ 1729 w 9976"/>
                                    <a:gd name="connsiteY243" fmla="*/ 5571 h 10000"/>
                                    <a:gd name="connsiteX244" fmla="*/ 1741 w 9976"/>
                                    <a:gd name="connsiteY244" fmla="*/ 5467 h 10000"/>
                                    <a:gd name="connsiteX245" fmla="*/ 1763 w 9976"/>
                                    <a:gd name="connsiteY245" fmla="*/ 5571 h 10000"/>
                                    <a:gd name="connsiteX246" fmla="*/ 1787 w 9976"/>
                                    <a:gd name="connsiteY246" fmla="*/ 5882 h 10000"/>
                                    <a:gd name="connsiteX247" fmla="*/ 1814 w 9976"/>
                                    <a:gd name="connsiteY247" fmla="*/ 6298 h 10000"/>
                                    <a:gd name="connsiteX248" fmla="*/ 1838 w 9976"/>
                                    <a:gd name="connsiteY248" fmla="*/ 6799 h 10000"/>
                                    <a:gd name="connsiteX249" fmla="*/ 1850 w 9976"/>
                                    <a:gd name="connsiteY249" fmla="*/ 7215 h 10000"/>
                                    <a:gd name="connsiteX250" fmla="*/ 1862 w 9976"/>
                                    <a:gd name="connsiteY250" fmla="*/ 7837 h 10000"/>
                                    <a:gd name="connsiteX251" fmla="*/ 1886 w 9976"/>
                                    <a:gd name="connsiteY251" fmla="*/ 8253 h 10000"/>
                                    <a:gd name="connsiteX252" fmla="*/ 1914 w 9976"/>
                                    <a:gd name="connsiteY252" fmla="*/ 8668 h 10000"/>
                                    <a:gd name="connsiteX253" fmla="*/ 1929 w 9976"/>
                                    <a:gd name="connsiteY253" fmla="*/ 9170 h 10000"/>
                                    <a:gd name="connsiteX254" fmla="*/ 1955 w 9976"/>
                                    <a:gd name="connsiteY254" fmla="*/ 9377 h 10000"/>
                                    <a:gd name="connsiteX255" fmla="*/ 1979 w 9976"/>
                                    <a:gd name="connsiteY255" fmla="*/ 9481 h 10000"/>
                                    <a:gd name="connsiteX256" fmla="*/ 2003 w 9976"/>
                                    <a:gd name="connsiteY256" fmla="*/ 9273 h 10000"/>
                                    <a:gd name="connsiteX257" fmla="*/ 2025 w 9976"/>
                                    <a:gd name="connsiteY257" fmla="*/ 8979 h 10000"/>
                                    <a:gd name="connsiteX258" fmla="*/ 2048 w 9976"/>
                                    <a:gd name="connsiteY258" fmla="*/ 8564 h 10000"/>
                                    <a:gd name="connsiteX259" fmla="*/ 2072 w 9976"/>
                                    <a:gd name="connsiteY259" fmla="*/ 7941 h 10000"/>
                                    <a:gd name="connsiteX260" fmla="*/ 2084 w 9976"/>
                                    <a:gd name="connsiteY260" fmla="*/ 7318 h 10000"/>
                                    <a:gd name="connsiteX261" fmla="*/ 2108 w 9976"/>
                                    <a:gd name="connsiteY261" fmla="*/ 6713 h 10000"/>
                                    <a:gd name="connsiteX262" fmla="*/ 2133 w 9976"/>
                                    <a:gd name="connsiteY262" fmla="*/ 6194 h 10000"/>
                                    <a:gd name="connsiteX263" fmla="*/ 2158 w 9976"/>
                                    <a:gd name="connsiteY263" fmla="*/ 5779 h 10000"/>
                                    <a:gd name="connsiteX264" fmla="*/ 2170 w 9976"/>
                                    <a:gd name="connsiteY264" fmla="*/ 5675 h 10000"/>
                                    <a:gd name="connsiteX265" fmla="*/ 2195 w 9976"/>
                                    <a:gd name="connsiteY265" fmla="*/ 5467 h 10000"/>
                                    <a:gd name="connsiteX266" fmla="*/ 2209 w 9976"/>
                                    <a:gd name="connsiteY266" fmla="*/ 5467 h 10000"/>
                                    <a:gd name="connsiteX267" fmla="*/ 2222 w 9976"/>
                                    <a:gd name="connsiteY267" fmla="*/ 5571 h 10000"/>
                                    <a:gd name="connsiteX268" fmla="*/ 2234 w 9976"/>
                                    <a:gd name="connsiteY268" fmla="*/ 5779 h 10000"/>
                                    <a:gd name="connsiteX269" fmla="*/ 2258 w 9976"/>
                                    <a:gd name="connsiteY269" fmla="*/ 6194 h 10000"/>
                                    <a:gd name="connsiteX270" fmla="*/ 2282 w 9976"/>
                                    <a:gd name="connsiteY270" fmla="*/ 6713 h 10000"/>
                                    <a:gd name="connsiteX271" fmla="*/ 2304 w 9976"/>
                                    <a:gd name="connsiteY271" fmla="*/ 7318 h 10000"/>
                                    <a:gd name="connsiteX272" fmla="*/ 2331 w 9976"/>
                                    <a:gd name="connsiteY272" fmla="*/ 7941 h 10000"/>
                                    <a:gd name="connsiteX273" fmla="*/ 2359 w 9976"/>
                                    <a:gd name="connsiteY273" fmla="*/ 8564 h 10000"/>
                                    <a:gd name="connsiteX274" fmla="*/ 2372 w 9976"/>
                                    <a:gd name="connsiteY274" fmla="*/ 8979 h 10000"/>
                                    <a:gd name="connsiteX275" fmla="*/ 2396 w 9976"/>
                                    <a:gd name="connsiteY275" fmla="*/ 9273 h 10000"/>
                                    <a:gd name="connsiteX276" fmla="*/ 2407 w 9976"/>
                                    <a:gd name="connsiteY276" fmla="*/ 9377 h 10000"/>
                                    <a:gd name="connsiteX277" fmla="*/ 2431 w 9976"/>
                                    <a:gd name="connsiteY277" fmla="*/ 9481 h 10000"/>
                                    <a:gd name="connsiteX278" fmla="*/ 2443 w 9976"/>
                                    <a:gd name="connsiteY278" fmla="*/ 9377 h 10000"/>
                                    <a:gd name="connsiteX279" fmla="*/ 2455 w 9976"/>
                                    <a:gd name="connsiteY279" fmla="*/ 9273 h 10000"/>
                                    <a:gd name="connsiteX280" fmla="*/ 2479 w 9976"/>
                                    <a:gd name="connsiteY280" fmla="*/ 8979 h 10000"/>
                                    <a:gd name="connsiteX281" fmla="*/ 2503 w 9976"/>
                                    <a:gd name="connsiteY281" fmla="*/ 8460 h 10000"/>
                                    <a:gd name="connsiteX282" fmla="*/ 2515 w 9976"/>
                                    <a:gd name="connsiteY282" fmla="*/ 7941 h 10000"/>
                                    <a:gd name="connsiteX283" fmla="*/ 2539 w 9976"/>
                                    <a:gd name="connsiteY283" fmla="*/ 7215 h 10000"/>
                                    <a:gd name="connsiteX284" fmla="*/ 2561 w 9976"/>
                                    <a:gd name="connsiteY284" fmla="*/ 6609 h 10000"/>
                                    <a:gd name="connsiteX285" fmla="*/ 2585 w 9976"/>
                                    <a:gd name="connsiteY285" fmla="*/ 6194 h 10000"/>
                                    <a:gd name="connsiteX286" fmla="*/ 2611 w 9976"/>
                                    <a:gd name="connsiteY286" fmla="*/ 5779 h 10000"/>
                                    <a:gd name="connsiteX287" fmla="*/ 2624 w 9976"/>
                                    <a:gd name="connsiteY287" fmla="*/ 5571 h 10000"/>
                                    <a:gd name="connsiteX288" fmla="*/ 2636 w 9976"/>
                                    <a:gd name="connsiteY288" fmla="*/ 5467 h 10000"/>
                                    <a:gd name="connsiteX289" fmla="*/ 2648 w 9976"/>
                                    <a:gd name="connsiteY289" fmla="*/ 5467 h 10000"/>
                                    <a:gd name="connsiteX290" fmla="*/ 2673 w 9976"/>
                                    <a:gd name="connsiteY290" fmla="*/ 5571 h 10000"/>
                                    <a:gd name="connsiteX291" fmla="*/ 2685 w 9976"/>
                                    <a:gd name="connsiteY291" fmla="*/ 5675 h 10000"/>
                                    <a:gd name="connsiteX292" fmla="*/ 2697 w 9976"/>
                                    <a:gd name="connsiteY292" fmla="*/ 6090 h 10000"/>
                                    <a:gd name="connsiteX293" fmla="*/ 2722 w 9976"/>
                                    <a:gd name="connsiteY293" fmla="*/ 6609 h 10000"/>
                                    <a:gd name="connsiteX294" fmla="*/ 2748 w 9976"/>
                                    <a:gd name="connsiteY294" fmla="*/ 7111 h 10000"/>
                                    <a:gd name="connsiteX295" fmla="*/ 2774 w 9976"/>
                                    <a:gd name="connsiteY295" fmla="*/ 7734 h 10000"/>
                                    <a:gd name="connsiteX296" fmla="*/ 2801 w 9976"/>
                                    <a:gd name="connsiteY296" fmla="*/ 8356 h 10000"/>
                                    <a:gd name="connsiteX297" fmla="*/ 2825 w 9976"/>
                                    <a:gd name="connsiteY297" fmla="*/ 8875 h 10000"/>
                                    <a:gd name="connsiteX298" fmla="*/ 2835 w 9976"/>
                                    <a:gd name="connsiteY298" fmla="*/ 9273 h 10000"/>
                                    <a:gd name="connsiteX299" fmla="*/ 2859 w 9976"/>
                                    <a:gd name="connsiteY299" fmla="*/ 9481 h 10000"/>
                                    <a:gd name="connsiteX300" fmla="*/ 2883 w 9976"/>
                                    <a:gd name="connsiteY300" fmla="*/ 9481 h 10000"/>
                                    <a:gd name="connsiteX301" fmla="*/ 2907 w 9976"/>
                                    <a:gd name="connsiteY301" fmla="*/ 9273 h 10000"/>
                                    <a:gd name="connsiteX302" fmla="*/ 2931 w 9976"/>
                                    <a:gd name="connsiteY302" fmla="*/ 8979 h 10000"/>
                                    <a:gd name="connsiteX303" fmla="*/ 2955 w 9976"/>
                                    <a:gd name="connsiteY303" fmla="*/ 8460 h 10000"/>
                                    <a:gd name="connsiteX304" fmla="*/ 2980 w 9976"/>
                                    <a:gd name="connsiteY304" fmla="*/ 7837 h 10000"/>
                                    <a:gd name="connsiteX305" fmla="*/ 2992 w 9976"/>
                                    <a:gd name="connsiteY305" fmla="*/ 7215 h 10000"/>
                                    <a:gd name="connsiteX306" fmla="*/ 3020 w 9976"/>
                                    <a:gd name="connsiteY306" fmla="*/ 6609 h 10000"/>
                                    <a:gd name="connsiteX307" fmla="*/ 3044 w 9976"/>
                                    <a:gd name="connsiteY307" fmla="*/ 6090 h 10000"/>
                                    <a:gd name="connsiteX308" fmla="*/ 3068 w 9976"/>
                                    <a:gd name="connsiteY308" fmla="*/ 5779 h 10000"/>
                                    <a:gd name="connsiteX309" fmla="*/ 3080 w 9976"/>
                                    <a:gd name="connsiteY309" fmla="*/ 5571 h 10000"/>
                                    <a:gd name="connsiteX310" fmla="*/ 3102 w 9976"/>
                                    <a:gd name="connsiteY310" fmla="*/ 5467 h 10000"/>
                                    <a:gd name="connsiteX311" fmla="*/ 3126 w 9976"/>
                                    <a:gd name="connsiteY311" fmla="*/ 5571 h 10000"/>
                                    <a:gd name="connsiteX312" fmla="*/ 3138 w 9976"/>
                                    <a:gd name="connsiteY312" fmla="*/ 5882 h 10000"/>
                                    <a:gd name="connsiteX313" fmla="*/ 3164 w 9976"/>
                                    <a:gd name="connsiteY313" fmla="*/ 6298 h 10000"/>
                                    <a:gd name="connsiteX314" fmla="*/ 3190 w 9976"/>
                                    <a:gd name="connsiteY314" fmla="*/ 6799 h 10000"/>
                                    <a:gd name="connsiteX315" fmla="*/ 3217 w 9976"/>
                                    <a:gd name="connsiteY315" fmla="*/ 7422 h 10000"/>
                                    <a:gd name="connsiteX316" fmla="*/ 3230 w 9976"/>
                                    <a:gd name="connsiteY316" fmla="*/ 7941 h 10000"/>
                                    <a:gd name="connsiteX317" fmla="*/ 3254 w 9976"/>
                                    <a:gd name="connsiteY317" fmla="*/ 8460 h 10000"/>
                                    <a:gd name="connsiteX318" fmla="*/ 3278 w 9976"/>
                                    <a:gd name="connsiteY318" fmla="*/ 8875 h 10000"/>
                                    <a:gd name="connsiteX319" fmla="*/ 3302 w 9976"/>
                                    <a:gd name="connsiteY319" fmla="*/ 9273 h 10000"/>
                                    <a:gd name="connsiteX320" fmla="*/ 3314 w 9976"/>
                                    <a:gd name="connsiteY320" fmla="*/ 9377 h 10000"/>
                                    <a:gd name="connsiteX321" fmla="*/ 3326 w 9976"/>
                                    <a:gd name="connsiteY321" fmla="*/ 9481 h 10000"/>
                                    <a:gd name="connsiteX322" fmla="*/ 3338 w 9976"/>
                                    <a:gd name="connsiteY322" fmla="*/ 9481 h 10000"/>
                                    <a:gd name="connsiteX323" fmla="*/ 3350 w 9976"/>
                                    <a:gd name="connsiteY323" fmla="*/ 9273 h 10000"/>
                                    <a:gd name="connsiteX324" fmla="*/ 3372 w 9976"/>
                                    <a:gd name="connsiteY324" fmla="*/ 9066 h 10000"/>
                                    <a:gd name="connsiteX325" fmla="*/ 3396 w 9976"/>
                                    <a:gd name="connsiteY325" fmla="*/ 8564 h 10000"/>
                                    <a:gd name="connsiteX326" fmla="*/ 3423 w 9976"/>
                                    <a:gd name="connsiteY326" fmla="*/ 8045 h 10000"/>
                                    <a:gd name="connsiteX327" fmla="*/ 3435 w 9976"/>
                                    <a:gd name="connsiteY327" fmla="*/ 7422 h 10000"/>
                                    <a:gd name="connsiteX328" fmla="*/ 3459 w 9976"/>
                                    <a:gd name="connsiteY328" fmla="*/ 6799 h 10000"/>
                                    <a:gd name="connsiteX329" fmla="*/ 3483 w 9976"/>
                                    <a:gd name="connsiteY329" fmla="*/ 6298 h 10000"/>
                                    <a:gd name="connsiteX330" fmla="*/ 3507 w 9976"/>
                                    <a:gd name="connsiteY330" fmla="*/ 5882 h 10000"/>
                                    <a:gd name="connsiteX331" fmla="*/ 3531 w 9976"/>
                                    <a:gd name="connsiteY331" fmla="*/ 5571 h 10000"/>
                                    <a:gd name="connsiteX332" fmla="*/ 3543 w 9976"/>
                                    <a:gd name="connsiteY332" fmla="*/ 5467 h 10000"/>
                                    <a:gd name="connsiteX333" fmla="*/ 3567 w 9976"/>
                                    <a:gd name="connsiteY333" fmla="*/ 5571 h 10000"/>
                                    <a:gd name="connsiteX334" fmla="*/ 3593 w 9976"/>
                                    <a:gd name="connsiteY334" fmla="*/ 5779 h 10000"/>
                                    <a:gd name="connsiteX335" fmla="*/ 3619 w 9976"/>
                                    <a:gd name="connsiteY335" fmla="*/ 6194 h 10000"/>
                                    <a:gd name="connsiteX336" fmla="*/ 3634 w 9976"/>
                                    <a:gd name="connsiteY336" fmla="*/ 6713 h 10000"/>
                                    <a:gd name="connsiteX337" fmla="*/ 3645 w 9976"/>
                                    <a:gd name="connsiteY337" fmla="*/ 7007 h 10000"/>
                                    <a:gd name="connsiteX338" fmla="*/ 3658 w 9976"/>
                                    <a:gd name="connsiteY338" fmla="*/ 7111 h 10000"/>
                                    <a:gd name="connsiteX339" fmla="*/ 3658 w 9976"/>
                                    <a:gd name="connsiteY339" fmla="*/ 7215 h 10000"/>
                                    <a:gd name="connsiteX340" fmla="*/ 3658 w 9976"/>
                                    <a:gd name="connsiteY340" fmla="*/ 7318 h 10000"/>
                                    <a:gd name="connsiteX341" fmla="*/ 3670 w 9976"/>
                                    <a:gd name="connsiteY341" fmla="*/ 7422 h 10000"/>
                                    <a:gd name="connsiteX342" fmla="*/ 3670 w 9976"/>
                                    <a:gd name="connsiteY342" fmla="*/ 7526 h 10000"/>
                                    <a:gd name="connsiteX343" fmla="*/ 3670 w 9976"/>
                                    <a:gd name="connsiteY343" fmla="*/ 7630 h 10000"/>
                                    <a:gd name="connsiteX344" fmla="*/ 3682 w 9976"/>
                                    <a:gd name="connsiteY344" fmla="*/ 7630 h 10000"/>
                                    <a:gd name="connsiteX345" fmla="*/ 3682 w 9976"/>
                                    <a:gd name="connsiteY345" fmla="*/ 7526 h 10000"/>
                                    <a:gd name="connsiteX346" fmla="*/ 3694 w 9976"/>
                                    <a:gd name="connsiteY346" fmla="*/ 7422 h 10000"/>
                                    <a:gd name="connsiteX347" fmla="*/ 3694 w 9976"/>
                                    <a:gd name="connsiteY347" fmla="*/ 7318 h 10000"/>
                                    <a:gd name="connsiteX348" fmla="*/ 3706 w 9976"/>
                                    <a:gd name="connsiteY348" fmla="*/ 7318 h 10000"/>
                                    <a:gd name="connsiteX349" fmla="*/ 3706 w 9976"/>
                                    <a:gd name="connsiteY349" fmla="*/ 7215 h 10000"/>
                                    <a:gd name="connsiteX350" fmla="*/ 3718 w 9976"/>
                                    <a:gd name="connsiteY350" fmla="*/ 7007 h 10000"/>
                                    <a:gd name="connsiteX351" fmla="*/ 3730 w 9976"/>
                                    <a:gd name="connsiteY351" fmla="*/ 6799 h 10000"/>
                                    <a:gd name="connsiteX352" fmla="*/ 3742 w 9976"/>
                                    <a:gd name="connsiteY352" fmla="*/ 6505 h 10000"/>
                                    <a:gd name="connsiteX353" fmla="*/ 3754 w 9976"/>
                                    <a:gd name="connsiteY353" fmla="*/ 5882 h 10000"/>
                                    <a:gd name="connsiteX354" fmla="*/ 3766 w 9976"/>
                                    <a:gd name="connsiteY354" fmla="*/ 5260 h 10000"/>
                                    <a:gd name="connsiteX355" fmla="*/ 3790 w 9976"/>
                                    <a:gd name="connsiteY355" fmla="*/ 4135 h 10000"/>
                                    <a:gd name="connsiteX356" fmla="*/ 3816 w 9976"/>
                                    <a:gd name="connsiteY356" fmla="*/ 2993 h 10000"/>
                                    <a:gd name="connsiteX357" fmla="*/ 3830 w 9976"/>
                                    <a:gd name="connsiteY357" fmla="*/ 1972 h 10000"/>
                                    <a:gd name="connsiteX358" fmla="*/ 3854 w 9976"/>
                                    <a:gd name="connsiteY358" fmla="*/ 1038 h 10000"/>
                                    <a:gd name="connsiteX359" fmla="*/ 3878 w 9976"/>
                                    <a:gd name="connsiteY359" fmla="*/ 311 h 10000"/>
                                    <a:gd name="connsiteX360" fmla="*/ 3902 w 9976"/>
                                    <a:gd name="connsiteY360" fmla="*/ 0 h 10000"/>
                                    <a:gd name="connsiteX361" fmla="*/ 3924 w 9976"/>
                                    <a:gd name="connsiteY361" fmla="*/ 104 h 10000"/>
                                    <a:gd name="connsiteX362" fmla="*/ 3948 w 9976"/>
                                    <a:gd name="connsiteY362" fmla="*/ 519 h 10000"/>
                                    <a:gd name="connsiteX363" fmla="*/ 3960 w 9976"/>
                                    <a:gd name="connsiteY363" fmla="*/ 1246 h 10000"/>
                                    <a:gd name="connsiteX364" fmla="*/ 3984 w 9976"/>
                                    <a:gd name="connsiteY364" fmla="*/ 2266 h 10000"/>
                                    <a:gd name="connsiteX365" fmla="*/ 4010 w 9976"/>
                                    <a:gd name="connsiteY365" fmla="*/ 3408 h 10000"/>
                                    <a:gd name="connsiteX366" fmla="*/ 4036 w 9976"/>
                                    <a:gd name="connsiteY366" fmla="*/ 4533 h 10000"/>
                                    <a:gd name="connsiteX367" fmla="*/ 4062 w 9976"/>
                                    <a:gd name="connsiteY367" fmla="*/ 5675 h 10000"/>
                                    <a:gd name="connsiteX368" fmla="*/ 4088 w 9976"/>
                                    <a:gd name="connsiteY368" fmla="*/ 6609 h 10000"/>
                                    <a:gd name="connsiteX369" fmla="*/ 4100 w 9976"/>
                                    <a:gd name="connsiteY369" fmla="*/ 7215 h 10000"/>
                                    <a:gd name="connsiteX370" fmla="*/ 4125 w 9976"/>
                                    <a:gd name="connsiteY370" fmla="*/ 7526 h 10000"/>
                                    <a:gd name="connsiteX371" fmla="*/ 4149 w 9976"/>
                                    <a:gd name="connsiteY371" fmla="*/ 7526 h 10000"/>
                                    <a:gd name="connsiteX372" fmla="*/ 4173 w 9976"/>
                                    <a:gd name="connsiteY372" fmla="*/ 7111 h 10000"/>
                                    <a:gd name="connsiteX373" fmla="*/ 4195 w 9976"/>
                                    <a:gd name="connsiteY373" fmla="*/ 6401 h 10000"/>
                                    <a:gd name="connsiteX374" fmla="*/ 4221 w 9976"/>
                                    <a:gd name="connsiteY374" fmla="*/ 5363 h 10000"/>
                                    <a:gd name="connsiteX375" fmla="*/ 4234 w 9976"/>
                                    <a:gd name="connsiteY375" fmla="*/ 4239 h 10000"/>
                                    <a:gd name="connsiteX376" fmla="*/ 4257 w 9976"/>
                                    <a:gd name="connsiteY376" fmla="*/ 3097 h 10000"/>
                                    <a:gd name="connsiteX377" fmla="*/ 4282 w 9976"/>
                                    <a:gd name="connsiteY377" fmla="*/ 1972 h 10000"/>
                                    <a:gd name="connsiteX378" fmla="*/ 4306 w 9976"/>
                                    <a:gd name="connsiteY378" fmla="*/ 1038 h 10000"/>
                                    <a:gd name="connsiteX379" fmla="*/ 4330 w 9976"/>
                                    <a:gd name="connsiteY379" fmla="*/ 415 h 10000"/>
                                    <a:gd name="connsiteX380" fmla="*/ 4354 w 9976"/>
                                    <a:gd name="connsiteY380" fmla="*/ 104 h 10000"/>
                                    <a:gd name="connsiteX381" fmla="*/ 4366 w 9976"/>
                                    <a:gd name="connsiteY381" fmla="*/ 104 h 10000"/>
                                    <a:gd name="connsiteX382" fmla="*/ 4390 w 9976"/>
                                    <a:gd name="connsiteY382" fmla="*/ 519 h 10000"/>
                                    <a:gd name="connsiteX383" fmla="*/ 4415 w 9976"/>
                                    <a:gd name="connsiteY383" fmla="*/ 1246 h 10000"/>
                                    <a:gd name="connsiteX384" fmla="*/ 4440 w 9976"/>
                                    <a:gd name="connsiteY384" fmla="*/ 2266 h 10000"/>
                                    <a:gd name="connsiteX385" fmla="*/ 4464 w 9976"/>
                                    <a:gd name="connsiteY385" fmla="*/ 3408 h 10000"/>
                                    <a:gd name="connsiteX386" fmla="*/ 4490 w 9976"/>
                                    <a:gd name="connsiteY386" fmla="*/ 4533 h 10000"/>
                                    <a:gd name="connsiteX387" fmla="*/ 4503 w 9976"/>
                                    <a:gd name="connsiteY387" fmla="*/ 5675 h 10000"/>
                                    <a:gd name="connsiteX388" fmla="*/ 4528 w 9976"/>
                                    <a:gd name="connsiteY388" fmla="*/ 6609 h 10000"/>
                                    <a:gd name="connsiteX389" fmla="*/ 4552 w 9976"/>
                                    <a:gd name="connsiteY389" fmla="*/ 7215 h 10000"/>
                                    <a:gd name="connsiteX390" fmla="*/ 4576 w 9976"/>
                                    <a:gd name="connsiteY390" fmla="*/ 7526 h 10000"/>
                                    <a:gd name="connsiteX391" fmla="*/ 4589 w 9976"/>
                                    <a:gd name="connsiteY391" fmla="*/ 7630 h 10000"/>
                                    <a:gd name="connsiteX392" fmla="*/ 4614 w 9976"/>
                                    <a:gd name="connsiteY392" fmla="*/ 7318 h 10000"/>
                                    <a:gd name="connsiteX393" fmla="*/ 4639 w 9976"/>
                                    <a:gd name="connsiteY393" fmla="*/ 6713 h 10000"/>
                                    <a:gd name="connsiteX394" fmla="*/ 4663 w 9976"/>
                                    <a:gd name="connsiteY394" fmla="*/ 5779 h 10000"/>
                                    <a:gd name="connsiteX395" fmla="*/ 4688 w 9976"/>
                                    <a:gd name="connsiteY395" fmla="*/ 4740 h 10000"/>
                                    <a:gd name="connsiteX396" fmla="*/ 4700 w 9976"/>
                                    <a:gd name="connsiteY396" fmla="*/ 3616 h 10000"/>
                                    <a:gd name="connsiteX397" fmla="*/ 4724 w 9976"/>
                                    <a:gd name="connsiteY397" fmla="*/ 2474 h 10000"/>
                                    <a:gd name="connsiteX398" fmla="*/ 4747 w 9976"/>
                                    <a:gd name="connsiteY398" fmla="*/ 1453 h 10000"/>
                                    <a:gd name="connsiteX399" fmla="*/ 4771 w 9976"/>
                                    <a:gd name="connsiteY399" fmla="*/ 623 h 10000"/>
                                    <a:gd name="connsiteX400" fmla="*/ 4795 w 9976"/>
                                    <a:gd name="connsiteY400" fmla="*/ 208 h 10000"/>
                                    <a:gd name="connsiteX401" fmla="*/ 4819 w 9976"/>
                                    <a:gd name="connsiteY401" fmla="*/ 104 h 10000"/>
                                    <a:gd name="connsiteX402" fmla="*/ 4831 w 9976"/>
                                    <a:gd name="connsiteY402" fmla="*/ 415 h 10000"/>
                                    <a:gd name="connsiteX403" fmla="*/ 4857 w 9976"/>
                                    <a:gd name="connsiteY403" fmla="*/ 1038 h 10000"/>
                                    <a:gd name="connsiteX404" fmla="*/ 4883 w 9976"/>
                                    <a:gd name="connsiteY404" fmla="*/ 1972 h 10000"/>
                                    <a:gd name="connsiteX405" fmla="*/ 4908 w 9976"/>
                                    <a:gd name="connsiteY405" fmla="*/ 2993 h 10000"/>
                                    <a:gd name="connsiteX406" fmla="*/ 4921 w 9976"/>
                                    <a:gd name="connsiteY406" fmla="*/ 3824 h 10000"/>
                                    <a:gd name="connsiteX407" fmla="*/ 4947 w 9976"/>
                                    <a:gd name="connsiteY407" fmla="*/ 5052 h 10000"/>
                                    <a:gd name="connsiteX408" fmla="*/ 4971 w 9976"/>
                                    <a:gd name="connsiteY408" fmla="*/ 6090 h 10000"/>
                                    <a:gd name="connsiteX409" fmla="*/ 4994 w 9976"/>
                                    <a:gd name="connsiteY409" fmla="*/ 6903 h 10000"/>
                                    <a:gd name="connsiteX410" fmla="*/ 5005 w 9976"/>
                                    <a:gd name="connsiteY410" fmla="*/ 7318 h 10000"/>
                                    <a:gd name="connsiteX411" fmla="*/ 5031 w 9976"/>
                                    <a:gd name="connsiteY411" fmla="*/ 7630 h 10000"/>
                                    <a:gd name="connsiteX412" fmla="*/ 5044 w 9976"/>
                                    <a:gd name="connsiteY412" fmla="*/ 7630 h 10000"/>
                                    <a:gd name="connsiteX413" fmla="*/ 5068 w 9976"/>
                                    <a:gd name="connsiteY413" fmla="*/ 7318 h 10000"/>
                                    <a:gd name="connsiteX414" fmla="*/ 5093 w 9976"/>
                                    <a:gd name="connsiteY414" fmla="*/ 6713 h 10000"/>
                                    <a:gd name="connsiteX415" fmla="*/ 5117 w 9976"/>
                                    <a:gd name="connsiteY415" fmla="*/ 5779 h 10000"/>
                                    <a:gd name="connsiteX416" fmla="*/ 5141 w 9976"/>
                                    <a:gd name="connsiteY416" fmla="*/ 4637 h 10000"/>
                                    <a:gd name="connsiteX417" fmla="*/ 5153 w 9976"/>
                                    <a:gd name="connsiteY417" fmla="*/ 3512 h 10000"/>
                                    <a:gd name="connsiteX418" fmla="*/ 5177 w 9976"/>
                                    <a:gd name="connsiteY418" fmla="*/ 2370 h 10000"/>
                                    <a:gd name="connsiteX419" fmla="*/ 5201 w 9976"/>
                                    <a:gd name="connsiteY419" fmla="*/ 1349 h 10000"/>
                                    <a:gd name="connsiteX420" fmla="*/ 5225 w 9976"/>
                                    <a:gd name="connsiteY420" fmla="*/ 623 h 10000"/>
                                    <a:gd name="connsiteX421" fmla="*/ 5249 w 9976"/>
                                    <a:gd name="connsiteY421" fmla="*/ 208 h 10000"/>
                                    <a:gd name="connsiteX422" fmla="*/ 5273 w 9976"/>
                                    <a:gd name="connsiteY422" fmla="*/ 208 h 10000"/>
                                    <a:gd name="connsiteX423" fmla="*/ 5285 w 9976"/>
                                    <a:gd name="connsiteY423" fmla="*/ 519 h 10000"/>
                                    <a:gd name="connsiteX424" fmla="*/ 5311 w 9976"/>
                                    <a:gd name="connsiteY424" fmla="*/ 1142 h 10000"/>
                                    <a:gd name="connsiteX425" fmla="*/ 5337 w 9976"/>
                                    <a:gd name="connsiteY425" fmla="*/ 2076 h 10000"/>
                                    <a:gd name="connsiteX426" fmla="*/ 5361 w 9976"/>
                                    <a:gd name="connsiteY426" fmla="*/ 3201 h 10000"/>
                                    <a:gd name="connsiteX427" fmla="*/ 5386 w 9976"/>
                                    <a:gd name="connsiteY427" fmla="*/ 4446 h 10000"/>
                                    <a:gd name="connsiteX428" fmla="*/ 5411 w 9976"/>
                                    <a:gd name="connsiteY428" fmla="*/ 5571 h 10000"/>
                                    <a:gd name="connsiteX429" fmla="*/ 5424 w 9976"/>
                                    <a:gd name="connsiteY429" fmla="*/ 6505 h 10000"/>
                                    <a:gd name="connsiteX430" fmla="*/ 5449 w 9976"/>
                                    <a:gd name="connsiteY430" fmla="*/ 7215 h 10000"/>
                                    <a:gd name="connsiteX431" fmla="*/ 5473 w 9976"/>
                                    <a:gd name="connsiteY431" fmla="*/ 7630 h 10000"/>
                                    <a:gd name="connsiteX432" fmla="*/ 5497 w 9976"/>
                                    <a:gd name="connsiteY432" fmla="*/ 7734 h 10000"/>
                                    <a:gd name="connsiteX433" fmla="*/ 5521 w 9976"/>
                                    <a:gd name="connsiteY433" fmla="*/ 7422 h 10000"/>
                                    <a:gd name="connsiteX434" fmla="*/ 5544 w 9976"/>
                                    <a:gd name="connsiteY434" fmla="*/ 6713 h 10000"/>
                                    <a:gd name="connsiteX435" fmla="*/ 5569 w 9976"/>
                                    <a:gd name="connsiteY435" fmla="*/ 5779 h 10000"/>
                                    <a:gd name="connsiteX436" fmla="*/ 5581 w 9976"/>
                                    <a:gd name="connsiteY436" fmla="*/ 4740 h 10000"/>
                                    <a:gd name="connsiteX437" fmla="*/ 5606 w 9976"/>
                                    <a:gd name="connsiteY437" fmla="*/ 3512 h 10000"/>
                                    <a:gd name="connsiteX438" fmla="*/ 5630 w 9976"/>
                                    <a:gd name="connsiteY438" fmla="*/ 2474 h 10000"/>
                                    <a:gd name="connsiteX439" fmla="*/ 5654 w 9976"/>
                                    <a:gd name="connsiteY439" fmla="*/ 1453 h 10000"/>
                                    <a:gd name="connsiteX440" fmla="*/ 5679 w 9976"/>
                                    <a:gd name="connsiteY440" fmla="*/ 727 h 10000"/>
                                    <a:gd name="connsiteX441" fmla="*/ 5704 w 9976"/>
                                    <a:gd name="connsiteY441" fmla="*/ 311 h 10000"/>
                                    <a:gd name="connsiteX442" fmla="*/ 5717 w 9976"/>
                                    <a:gd name="connsiteY442" fmla="*/ 311 h 10000"/>
                                    <a:gd name="connsiteX443" fmla="*/ 5741 w 9976"/>
                                    <a:gd name="connsiteY443" fmla="*/ 623 h 10000"/>
                                    <a:gd name="connsiteX444" fmla="*/ 5767 w 9976"/>
                                    <a:gd name="connsiteY444" fmla="*/ 1246 h 10000"/>
                                    <a:gd name="connsiteX445" fmla="*/ 5793 w 9976"/>
                                    <a:gd name="connsiteY445" fmla="*/ 2180 h 10000"/>
                                    <a:gd name="connsiteX446" fmla="*/ 5818 w 9976"/>
                                    <a:gd name="connsiteY446" fmla="*/ 3304 h 10000"/>
                                    <a:gd name="connsiteX447" fmla="*/ 5843 w 9976"/>
                                    <a:gd name="connsiteY447" fmla="*/ 4446 h 10000"/>
                                    <a:gd name="connsiteX448" fmla="*/ 5855 w 9976"/>
                                    <a:gd name="connsiteY448" fmla="*/ 5571 h 10000"/>
                                    <a:gd name="connsiteX449" fmla="*/ 5879 w 9976"/>
                                    <a:gd name="connsiteY449" fmla="*/ 6505 h 10000"/>
                                    <a:gd name="connsiteX450" fmla="*/ 5903 w 9976"/>
                                    <a:gd name="connsiteY450" fmla="*/ 7215 h 10000"/>
                                    <a:gd name="connsiteX451" fmla="*/ 5927 w 9976"/>
                                    <a:gd name="connsiteY451" fmla="*/ 7630 h 10000"/>
                                    <a:gd name="connsiteX452" fmla="*/ 5951 w 9976"/>
                                    <a:gd name="connsiteY452" fmla="*/ 7734 h 10000"/>
                                    <a:gd name="connsiteX453" fmla="*/ 5963 w 9976"/>
                                    <a:gd name="connsiteY453" fmla="*/ 7526 h 10000"/>
                                    <a:gd name="connsiteX454" fmla="*/ 5987 w 9976"/>
                                    <a:gd name="connsiteY454" fmla="*/ 6903 h 10000"/>
                                    <a:gd name="connsiteX455" fmla="*/ 6011 w 9976"/>
                                    <a:gd name="connsiteY455" fmla="*/ 5986 h 10000"/>
                                    <a:gd name="connsiteX456" fmla="*/ 6036 w 9976"/>
                                    <a:gd name="connsiteY456" fmla="*/ 4948 h 10000"/>
                                    <a:gd name="connsiteX457" fmla="*/ 6060 w 9976"/>
                                    <a:gd name="connsiteY457" fmla="*/ 3824 h 10000"/>
                                    <a:gd name="connsiteX458" fmla="*/ 6082 w 9976"/>
                                    <a:gd name="connsiteY458" fmla="*/ 2578 h 10000"/>
                                    <a:gd name="connsiteX459" fmla="*/ 6093 w 9976"/>
                                    <a:gd name="connsiteY459" fmla="*/ 1661 h 10000"/>
                                    <a:gd name="connsiteX460" fmla="*/ 6119 w 9976"/>
                                    <a:gd name="connsiteY460" fmla="*/ 830 h 10000"/>
                                    <a:gd name="connsiteX461" fmla="*/ 6144 w 9976"/>
                                    <a:gd name="connsiteY461" fmla="*/ 415 h 10000"/>
                                    <a:gd name="connsiteX462" fmla="*/ 6169 w 9976"/>
                                    <a:gd name="connsiteY462" fmla="*/ 311 h 10000"/>
                                    <a:gd name="connsiteX463" fmla="*/ 6195 w 9976"/>
                                    <a:gd name="connsiteY463" fmla="*/ 623 h 10000"/>
                                    <a:gd name="connsiteX464" fmla="*/ 6223 w 9976"/>
                                    <a:gd name="connsiteY464" fmla="*/ 1142 h 10000"/>
                                    <a:gd name="connsiteX465" fmla="*/ 6236 w 9976"/>
                                    <a:gd name="connsiteY465" fmla="*/ 2076 h 10000"/>
                                    <a:gd name="connsiteX466" fmla="*/ 6260 w 9976"/>
                                    <a:gd name="connsiteY466" fmla="*/ 3201 h 10000"/>
                                    <a:gd name="connsiteX467" fmla="*/ 6284 w 9976"/>
                                    <a:gd name="connsiteY467" fmla="*/ 4343 h 10000"/>
                                    <a:gd name="connsiteX468" fmla="*/ 6308 w 9976"/>
                                    <a:gd name="connsiteY468" fmla="*/ 5467 h 10000"/>
                                    <a:gd name="connsiteX469" fmla="*/ 6332 w 9976"/>
                                    <a:gd name="connsiteY469" fmla="*/ 6505 h 10000"/>
                                    <a:gd name="connsiteX470" fmla="*/ 6344 w 9976"/>
                                    <a:gd name="connsiteY470" fmla="*/ 7215 h 10000"/>
                                    <a:gd name="connsiteX471" fmla="*/ 6366 w 9976"/>
                                    <a:gd name="connsiteY471" fmla="*/ 7526 h 10000"/>
                                    <a:gd name="connsiteX472" fmla="*/ 6378 w 9976"/>
                                    <a:gd name="connsiteY472" fmla="*/ 7837 h 10000"/>
                                    <a:gd name="connsiteX473" fmla="*/ 6391 w 9976"/>
                                    <a:gd name="connsiteY473" fmla="*/ 7837 h 10000"/>
                                    <a:gd name="connsiteX474" fmla="*/ 6415 w 9976"/>
                                    <a:gd name="connsiteY474" fmla="*/ 7526 h 10000"/>
                                    <a:gd name="connsiteX475" fmla="*/ 6439 w 9976"/>
                                    <a:gd name="connsiteY475" fmla="*/ 6903 h 10000"/>
                                    <a:gd name="connsiteX476" fmla="*/ 6463 w 9976"/>
                                    <a:gd name="connsiteY476" fmla="*/ 6090 h 10000"/>
                                    <a:gd name="connsiteX477" fmla="*/ 6487 w 9976"/>
                                    <a:gd name="connsiteY477" fmla="*/ 4948 h 10000"/>
                                    <a:gd name="connsiteX478" fmla="*/ 6511 w 9976"/>
                                    <a:gd name="connsiteY478" fmla="*/ 3824 h 10000"/>
                                    <a:gd name="connsiteX479" fmla="*/ 6525 w 9976"/>
                                    <a:gd name="connsiteY479" fmla="*/ 2682 h 10000"/>
                                    <a:gd name="connsiteX480" fmla="*/ 6550 w 9976"/>
                                    <a:gd name="connsiteY480" fmla="*/ 1661 h 10000"/>
                                    <a:gd name="connsiteX481" fmla="*/ 6575 w 9976"/>
                                    <a:gd name="connsiteY481" fmla="*/ 934 h 10000"/>
                                    <a:gd name="connsiteX482" fmla="*/ 6603 w 9976"/>
                                    <a:gd name="connsiteY482" fmla="*/ 415 h 10000"/>
                                    <a:gd name="connsiteX483" fmla="*/ 6629 w 9976"/>
                                    <a:gd name="connsiteY483" fmla="*/ 311 h 10000"/>
                                    <a:gd name="connsiteX484" fmla="*/ 6654 w 9976"/>
                                    <a:gd name="connsiteY484" fmla="*/ 623 h 10000"/>
                                    <a:gd name="connsiteX485" fmla="*/ 6666 w 9976"/>
                                    <a:gd name="connsiteY485" fmla="*/ 1246 h 10000"/>
                                    <a:gd name="connsiteX486" fmla="*/ 6690 w 9976"/>
                                    <a:gd name="connsiteY486" fmla="*/ 2180 h 10000"/>
                                    <a:gd name="connsiteX487" fmla="*/ 6714 w 9976"/>
                                    <a:gd name="connsiteY487" fmla="*/ 3201 h 10000"/>
                                    <a:gd name="connsiteX488" fmla="*/ 6738 w 9976"/>
                                    <a:gd name="connsiteY488" fmla="*/ 4446 h 10000"/>
                                    <a:gd name="connsiteX489" fmla="*/ 6762 w 9976"/>
                                    <a:gd name="connsiteY489" fmla="*/ 5571 h 10000"/>
                                    <a:gd name="connsiteX490" fmla="*/ 6786 w 9976"/>
                                    <a:gd name="connsiteY490" fmla="*/ 6609 h 10000"/>
                                    <a:gd name="connsiteX491" fmla="*/ 6810 w 9976"/>
                                    <a:gd name="connsiteY491" fmla="*/ 7318 h 10000"/>
                                    <a:gd name="connsiteX492" fmla="*/ 6822 w 9976"/>
                                    <a:gd name="connsiteY492" fmla="*/ 7734 h 10000"/>
                                    <a:gd name="connsiteX493" fmla="*/ 6845 w 9976"/>
                                    <a:gd name="connsiteY493" fmla="*/ 7837 h 10000"/>
                                    <a:gd name="connsiteX494" fmla="*/ 6869 w 9976"/>
                                    <a:gd name="connsiteY494" fmla="*/ 7630 h 10000"/>
                                    <a:gd name="connsiteX495" fmla="*/ 6893 w 9976"/>
                                    <a:gd name="connsiteY495" fmla="*/ 7111 h 10000"/>
                                    <a:gd name="connsiteX496" fmla="*/ 6915 w 9976"/>
                                    <a:gd name="connsiteY496" fmla="*/ 6194 h 10000"/>
                                    <a:gd name="connsiteX497" fmla="*/ 6927 w 9976"/>
                                    <a:gd name="connsiteY497" fmla="*/ 5156 h 10000"/>
                                    <a:gd name="connsiteX498" fmla="*/ 6953 w 9976"/>
                                    <a:gd name="connsiteY498" fmla="*/ 3927 h 10000"/>
                                    <a:gd name="connsiteX499" fmla="*/ 6977 w 9976"/>
                                    <a:gd name="connsiteY499" fmla="*/ 2785 h 10000"/>
                                    <a:gd name="connsiteX500" fmla="*/ 7005 w 9976"/>
                                    <a:gd name="connsiteY500" fmla="*/ 1765 h 10000"/>
                                    <a:gd name="connsiteX501" fmla="*/ 7031 w 9976"/>
                                    <a:gd name="connsiteY501" fmla="*/ 1038 h 10000"/>
                                    <a:gd name="connsiteX502" fmla="*/ 7057 w 9976"/>
                                    <a:gd name="connsiteY502" fmla="*/ 519 h 10000"/>
                                    <a:gd name="connsiteX503" fmla="*/ 7070 w 9976"/>
                                    <a:gd name="connsiteY503" fmla="*/ 415 h 10000"/>
                                    <a:gd name="connsiteX504" fmla="*/ 7095 w 9976"/>
                                    <a:gd name="connsiteY504" fmla="*/ 623 h 10000"/>
                                    <a:gd name="connsiteX505" fmla="*/ 7119 w 9976"/>
                                    <a:gd name="connsiteY505" fmla="*/ 1246 h 10000"/>
                                    <a:gd name="connsiteX506" fmla="*/ 7143 w 9976"/>
                                    <a:gd name="connsiteY506" fmla="*/ 2076 h 10000"/>
                                    <a:gd name="connsiteX507" fmla="*/ 7167 w 9976"/>
                                    <a:gd name="connsiteY507" fmla="*/ 3201 h 10000"/>
                                    <a:gd name="connsiteX508" fmla="*/ 7189 w 9976"/>
                                    <a:gd name="connsiteY508" fmla="*/ 4343 h 10000"/>
                                    <a:gd name="connsiteX509" fmla="*/ 7200 w 9976"/>
                                    <a:gd name="connsiteY509" fmla="*/ 5467 h 10000"/>
                                    <a:gd name="connsiteX510" fmla="*/ 7224 w 9976"/>
                                    <a:gd name="connsiteY510" fmla="*/ 6505 h 10000"/>
                                    <a:gd name="connsiteX511" fmla="*/ 7249 w 9976"/>
                                    <a:gd name="connsiteY511" fmla="*/ 7318 h 10000"/>
                                    <a:gd name="connsiteX512" fmla="*/ 7273 w 9976"/>
                                    <a:gd name="connsiteY512" fmla="*/ 7837 h 10000"/>
                                    <a:gd name="connsiteX513" fmla="*/ 7297 w 9976"/>
                                    <a:gd name="connsiteY513" fmla="*/ 7941 h 10000"/>
                                    <a:gd name="connsiteX514" fmla="*/ 7322 w 9976"/>
                                    <a:gd name="connsiteY514" fmla="*/ 7734 h 10000"/>
                                    <a:gd name="connsiteX515" fmla="*/ 7334 w 9976"/>
                                    <a:gd name="connsiteY515" fmla="*/ 7111 h 10000"/>
                                    <a:gd name="connsiteX516" fmla="*/ 7359 w 9976"/>
                                    <a:gd name="connsiteY516" fmla="*/ 6298 h 10000"/>
                                    <a:gd name="connsiteX517" fmla="*/ 7385 w 9976"/>
                                    <a:gd name="connsiteY517" fmla="*/ 5156 h 10000"/>
                                    <a:gd name="connsiteX518" fmla="*/ 7411 w 9976"/>
                                    <a:gd name="connsiteY518" fmla="*/ 4031 h 10000"/>
                                    <a:gd name="connsiteX519" fmla="*/ 7437 w 9976"/>
                                    <a:gd name="connsiteY519" fmla="*/ 2889 h 10000"/>
                                    <a:gd name="connsiteX520" fmla="*/ 7461 w 9976"/>
                                    <a:gd name="connsiteY520" fmla="*/ 1869 h 10000"/>
                                    <a:gd name="connsiteX521" fmla="*/ 7487 w 9976"/>
                                    <a:gd name="connsiteY521" fmla="*/ 1038 h 10000"/>
                                    <a:gd name="connsiteX522" fmla="*/ 7500 w 9976"/>
                                    <a:gd name="connsiteY522" fmla="*/ 623 h 10000"/>
                                    <a:gd name="connsiteX523" fmla="*/ 7525 w 9976"/>
                                    <a:gd name="connsiteY523" fmla="*/ 415 h 10000"/>
                                    <a:gd name="connsiteX524" fmla="*/ 7549 w 9976"/>
                                    <a:gd name="connsiteY524" fmla="*/ 727 h 10000"/>
                                    <a:gd name="connsiteX525" fmla="*/ 7572 w 9976"/>
                                    <a:gd name="connsiteY525" fmla="*/ 1246 h 10000"/>
                                    <a:gd name="connsiteX526" fmla="*/ 7596 w 9976"/>
                                    <a:gd name="connsiteY526" fmla="*/ 2076 h 10000"/>
                                    <a:gd name="connsiteX527" fmla="*/ 7608 w 9976"/>
                                    <a:gd name="connsiteY527" fmla="*/ 3201 h 10000"/>
                                    <a:gd name="connsiteX528" fmla="*/ 7632 w 9976"/>
                                    <a:gd name="connsiteY528" fmla="*/ 4343 h 10000"/>
                                    <a:gd name="connsiteX529" fmla="*/ 7656 w 9976"/>
                                    <a:gd name="connsiteY529" fmla="*/ 5571 h 10000"/>
                                    <a:gd name="connsiteX530" fmla="*/ 7680 w 9976"/>
                                    <a:gd name="connsiteY530" fmla="*/ 6609 h 10000"/>
                                    <a:gd name="connsiteX531" fmla="*/ 7704 w 9976"/>
                                    <a:gd name="connsiteY531" fmla="*/ 7318 h 10000"/>
                                    <a:gd name="connsiteX532" fmla="*/ 7726 w 9976"/>
                                    <a:gd name="connsiteY532" fmla="*/ 7837 h 10000"/>
                                    <a:gd name="connsiteX533" fmla="*/ 7738 w 9976"/>
                                    <a:gd name="connsiteY533" fmla="*/ 8045 h 10000"/>
                                    <a:gd name="connsiteX534" fmla="*/ 7762 w 9976"/>
                                    <a:gd name="connsiteY534" fmla="*/ 7837 h 10000"/>
                                    <a:gd name="connsiteX535" fmla="*/ 7787 w 9976"/>
                                    <a:gd name="connsiteY535" fmla="*/ 7422 h 10000"/>
                                    <a:gd name="connsiteX536" fmla="*/ 7813 w 9976"/>
                                    <a:gd name="connsiteY536" fmla="*/ 6609 h 10000"/>
                                    <a:gd name="connsiteX537" fmla="*/ 7826 w 9976"/>
                                    <a:gd name="connsiteY537" fmla="*/ 5571 h 10000"/>
                                    <a:gd name="connsiteX538" fmla="*/ 7853 w 9976"/>
                                    <a:gd name="connsiteY538" fmla="*/ 4446 h 10000"/>
                                    <a:gd name="connsiteX539" fmla="*/ 7877 w 9976"/>
                                    <a:gd name="connsiteY539" fmla="*/ 3304 h 10000"/>
                                    <a:gd name="connsiteX540" fmla="*/ 7903 w 9976"/>
                                    <a:gd name="connsiteY540" fmla="*/ 2180 h 10000"/>
                                    <a:gd name="connsiteX541" fmla="*/ 7928 w 9976"/>
                                    <a:gd name="connsiteY541" fmla="*/ 1349 h 10000"/>
                                    <a:gd name="connsiteX542" fmla="*/ 7952 w 9976"/>
                                    <a:gd name="connsiteY542" fmla="*/ 727 h 10000"/>
                                    <a:gd name="connsiteX543" fmla="*/ 7964 w 9976"/>
                                    <a:gd name="connsiteY543" fmla="*/ 519 h 10000"/>
                                    <a:gd name="connsiteX544" fmla="*/ 7987 w 9976"/>
                                    <a:gd name="connsiteY544" fmla="*/ 623 h 10000"/>
                                    <a:gd name="connsiteX545" fmla="*/ 8011 w 9976"/>
                                    <a:gd name="connsiteY545" fmla="*/ 1142 h 10000"/>
                                    <a:gd name="connsiteX546" fmla="*/ 8035 w 9976"/>
                                    <a:gd name="connsiteY546" fmla="*/ 1972 h 10000"/>
                                    <a:gd name="connsiteX547" fmla="*/ 8059 w 9976"/>
                                    <a:gd name="connsiteY547" fmla="*/ 2889 h 10000"/>
                                    <a:gd name="connsiteX548" fmla="*/ 8084 w 9976"/>
                                    <a:gd name="connsiteY548" fmla="*/ 4135 h 10000"/>
                                    <a:gd name="connsiteX549" fmla="*/ 8096 w 9976"/>
                                    <a:gd name="connsiteY549" fmla="*/ 5260 h 10000"/>
                                    <a:gd name="connsiteX550" fmla="*/ 8120 w 9976"/>
                                    <a:gd name="connsiteY550" fmla="*/ 6401 h 10000"/>
                                    <a:gd name="connsiteX551" fmla="*/ 8145 w 9976"/>
                                    <a:gd name="connsiteY551" fmla="*/ 7215 h 10000"/>
                                    <a:gd name="connsiteX552" fmla="*/ 8170 w 9976"/>
                                    <a:gd name="connsiteY552" fmla="*/ 7734 h 10000"/>
                                    <a:gd name="connsiteX553" fmla="*/ 8194 w 9976"/>
                                    <a:gd name="connsiteY553" fmla="*/ 8045 h 10000"/>
                                    <a:gd name="connsiteX554" fmla="*/ 8222 w 9976"/>
                                    <a:gd name="connsiteY554" fmla="*/ 7941 h 10000"/>
                                    <a:gd name="connsiteX555" fmla="*/ 8247 w 9976"/>
                                    <a:gd name="connsiteY555" fmla="*/ 7422 h 10000"/>
                                    <a:gd name="connsiteX556" fmla="*/ 8258 w 9976"/>
                                    <a:gd name="connsiteY556" fmla="*/ 6609 h 10000"/>
                                    <a:gd name="connsiteX557" fmla="*/ 8283 w 9976"/>
                                    <a:gd name="connsiteY557" fmla="*/ 5571 h 10000"/>
                                    <a:gd name="connsiteX558" fmla="*/ 8307 w 9976"/>
                                    <a:gd name="connsiteY558" fmla="*/ 4446 h 10000"/>
                                    <a:gd name="connsiteX559" fmla="*/ 8332 w 9976"/>
                                    <a:gd name="connsiteY559" fmla="*/ 3304 h 10000"/>
                                    <a:gd name="connsiteX560" fmla="*/ 8357 w 9976"/>
                                    <a:gd name="connsiteY560" fmla="*/ 2266 h 10000"/>
                                    <a:gd name="connsiteX561" fmla="*/ 8382 w 9976"/>
                                    <a:gd name="connsiteY561" fmla="*/ 1349 h 10000"/>
                                    <a:gd name="connsiteX562" fmla="*/ 8394 w 9976"/>
                                    <a:gd name="connsiteY562" fmla="*/ 830 h 10000"/>
                                    <a:gd name="connsiteX563" fmla="*/ 8418 w 9976"/>
                                    <a:gd name="connsiteY563" fmla="*/ 519 h 10000"/>
                                    <a:gd name="connsiteX564" fmla="*/ 8442 w 9976"/>
                                    <a:gd name="connsiteY564" fmla="*/ 727 h 10000"/>
                                    <a:gd name="connsiteX565" fmla="*/ 8467 w 9976"/>
                                    <a:gd name="connsiteY565" fmla="*/ 1142 h 10000"/>
                                    <a:gd name="connsiteX566" fmla="*/ 8491 w 9976"/>
                                    <a:gd name="connsiteY566" fmla="*/ 1972 h 10000"/>
                                    <a:gd name="connsiteX567" fmla="*/ 8515 w 9976"/>
                                    <a:gd name="connsiteY567" fmla="*/ 2993 h 10000"/>
                                    <a:gd name="connsiteX568" fmla="*/ 8525 w 9976"/>
                                    <a:gd name="connsiteY568" fmla="*/ 4135 h 10000"/>
                                    <a:gd name="connsiteX569" fmla="*/ 8549 w 9976"/>
                                    <a:gd name="connsiteY569" fmla="*/ 5363 h 10000"/>
                                    <a:gd name="connsiteX570" fmla="*/ 8573 w 9976"/>
                                    <a:gd name="connsiteY570" fmla="*/ 6401 h 10000"/>
                                    <a:gd name="connsiteX571" fmla="*/ 8597 w 9976"/>
                                    <a:gd name="connsiteY571" fmla="*/ 7111 h 10000"/>
                                    <a:gd name="connsiteX572" fmla="*/ 8610 w 9976"/>
                                    <a:gd name="connsiteY572" fmla="*/ 7734 h 10000"/>
                                    <a:gd name="connsiteX573" fmla="*/ 8636 w 9976"/>
                                    <a:gd name="connsiteY573" fmla="*/ 8045 h 10000"/>
                                    <a:gd name="connsiteX574" fmla="*/ 8662 w 9976"/>
                                    <a:gd name="connsiteY574" fmla="*/ 8045 h 10000"/>
                                    <a:gd name="connsiteX575" fmla="*/ 8686 w 9976"/>
                                    <a:gd name="connsiteY575" fmla="*/ 7630 h 10000"/>
                                    <a:gd name="connsiteX576" fmla="*/ 8711 w 9976"/>
                                    <a:gd name="connsiteY576" fmla="*/ 6903 h 10000"/>
                                    <a:gd name="connsiteX577" fmla="*/ 8723 w 9976"/>
                                    <a:gd name="connsiteY577" fmla="*/ 5986 h 10000"/>
                                    <a:gd name="connsiteX578" fmla="*/ 8748 w 9976"/>
                                    <a:gd name="connsiteY578" fmla="*/ 4844 h 10000"/>
                                    <a:gd name="connsiteX579" fmla="*/ 8774 w 9976"/>
                                    <a:gd name="connsiteY579" fmla="*/ 3720 h 10000"/>
                                    <a:gd name="connsiteX580" fmla="*/ 8799 w 9976"/>
                                    <a:gd name="connsiteY580" fmla="*/ 2578 h 10000"/>
                                    <a:gd name="connsiteX581" fmla="*/ 8821 w 9976"/>
                                    <a:gd name="connsiteY581" fmla="*/ 1661 h 10000"/>
                                    <a:gd name="connsiteX582" fmla="*/ 8845 w 9976"/>
                                    <a:gd name="connsiteY582" fmla="*/ 1038 h 10000"/>
                                    <a:gd name="connsiteX583" fmla="*/ 8857 w 9976"/>
                                    <a:gd name="connsiteY583" fmla="*/ 623 h 10000"/>
                                    <a:gd name="connsiteX584" fmla="*/ 8881 w 9976"/>
                                    <a:gd name="connsiteY584" fmla="*/ 623 h 10000"/>
                                    <a:gd name="connsiteX585" fmla="*/ 8905 w 9976"/>
                                    <a:gd name="connsiteY585" fmla="*/ 934 h 10000"/>
                                    <a:gd name="connsiteX586" fmla="*/ 8918 w 9976"/>
                                    <a:gd name="connsiteY586" fmla="*/ 1453 h 10000"/>
                                    <a:gd name="connsiteX587" fmla="*/ 8944 w 9976"/>
                                    <a:gd name="connsiteY587" fmla="*/ 2370 h 10000"/>
                                    <a:gd name="connsiteX588" fmla="*/ 8968 w 9976"/>
                                    <a:gd name="connsiteY588" fmla="*/ 3408 h 10000"/>
                                    <a:gd name="connsiteX589" fmla="*/ 8992 w 9976"/>
                                    <a:gd name="connsiteY589" fmla="*/ 4637 h 10000"/>
                                    <a:gd name="connsiteX590" fmla="*/ 9017 w 9976"/>
                                    <a:gd name="connsiteY590" fmla="*/ 5779 h 10000"/>
                                    <a:gd name="connsiteX591" fmla="*/ 9043 w 9976"/>
                                    <a:gd name="connsiteY591" fmla="*/ 6713 h 10000"/>
                                    <a:gd name="connsiteX592" fmla="*/ 9056 w 9976"/>
                                    <a:gd name="connsiteY592" fmla="*/ 7526 h 10000"/>
                                    <a:gd name="connsiteX593" fmla="*/ 9079 w 9976"/>
                                    <a:gd name="connsiteY593" fmla="*/ 8045 h 10000"/>
                                    <a:gd name="connsiteX594" fmla="*/ 9104 w 9976"/>
                                    <a:gd name="connsiteY594" fmla="*/ 8149 h 10000"/>
                                    <a:gd name="connsiteX595" fmla="*/ 9129 w 9976"/>
                                    <a:gd name="connsiteY595" fmla="*/ 7941 h 10000"/>
                                    <a:gd name="connsiteX596" fmla="*/ 9153 w 9976"/>
                                    <a:gd name="connsiteY596" fmla="*/ 7318 h 10000"/>
                                    <a:gd name="connsiteX597" fmla="*/ 9178 w 9976"/>
                                    <a:gd name="connsiteY597" fmla="*/ 6505 h 10000"/>
                                    <a:gd name="connsiteX598" fmla="*/ 9191 w 9976"/>
                                    <a:gd name="connsiteY598" fmla="*/ 5363 h 10000"/>
                                    <a:gd name="connsiteX599" fmla="*/ 9216 w 9976"/>
                                    <a:gd name="connsiteY599" fmla="*/ 4239 h 10000"/>
                                    <a:gd name="connsiteX600" fmla="*/ 9241 w 9976"/>
                                    <a:gd name="connsiteY600" fmla="*/ 3097 h 10000"/>
                                    <a:gd name="connsiteX601" fmla="*/ 9265 w 9976"/>
                                    <a:gd name="connsiteY601" fmla="*/ 2076 h 10000"/>
                                    <a:gd name="connsiteX602" fmla="*/ 9289 w 9976"/>
                                    <a:gd name="connsiteY602" fmla="*/ 1246 h 10000"/>
                                    <a:gd name="connsiteX603" fmla="*/ 9313 w 9976"/>
                                    <a:gd name="connsiteY603" fmla="*/ 830 h 10000"/>
                                    <a:gd name="connsiteX604" fmla="*/ 9325 w 9976"/>
                                    <a:gd name="connsiteY604" fmla="*/ 623 h 10000"/>
                                    <a:gd name="connsiteX605" fmla="*/ 9347 w 9976"/>
                                    <a:gd name="connsiteY605" fmla="*/ 830 h 10000"/>
                                    <a:gd name="connsiteX606" fmla="*/ 9371 w 9976"/>
                                    <a:gd name="connsiteY606" fmla="*/ 1453 h 10000"/>
                                    <a:gd name="connsiteX607" fmla="*/ 9395 w 9976"/>
                                    <a:gd name="connsiteY607" fmla="*/ 2370 h 10000"/>
                                    <a:gd name="connsiteX608" fmla="*/ 9420 w 9976"/>
                                    <a:gd name="connsiteY608" fmla="*/ 3408 h 10000"/>
                                    <a:gd name="connsiteX609" fmla="*/ 9445 w 9976"/>
                                    <a:gd name="connsiteY609" fmla="*/ 4637 h 10000"/>
                                    <a:gd name="connsiteX610" fmla="*/ 9458 w 9976"/>
                                    <a:gd name="connsiteY610" fmla="*/ 5779 h 10000"/>
                                    <a:gd name="connsiteX611" fmla="*/ 9484 w 9976"/>
                                    <a:gd name="connsiteY611" fmla="*/ 6799 h 10000"/>
                                    <a:gd name="connsiteX612" fmla="*/ 9508 w 9976"/>
                                    <a:gd name="connsiteY612" fmla="*/ 7526 h 10000"/>
                                    <a:gd name="connsiteX613" fmla="*/ 9533 w 9976"/>
                                    <a:gd name="connsiteY613" fmla="*/ 8045 h 10000"/>
                                    <a:gd name="connsiteX614" fmla="*/ 9558 w 9976"/>
                                    <a:gd name="connsiteY614" fmla="*/ 8149 h 10000"/>
                                    <a:gd name="connsiteX615" fmla="*/ 9570 w 9976"/>
                                    <a:gd name="connsiteY615" fmla="*/ 7941 h 10000"/>
                                    <a:gd name="connsiteX616" fmla="*/ 9595 w 9976"/>
                                    <a:gd name="connsiteY616" fmla="*/ 7422 h 10000"/>
                                    <a:gd name="connsiteX617" fmla="*/ 9618 w 9976"/>
                                    <a:gd name="connsiteY617" fmla="*/ 6609 h 10000"/>
                                    <a:gd name="connsiteX618" fmla="*/ 9643 w 9976"/>
                                    <a:gd name="connsiteY618" fmla="*/ 5467 h 10000"/>
                                    <a:gd name="connsiteX619" fmla="*/ 9668 w 9976"/>
                                    <a:gd name="connsiteY619" fmla="*/ 4343 h 10000"/>
                                    <a:gd name="connsiteX620" fmla="*/ 9693 w 9976"/>
                                    <a:gd name="connsiteY620" fmla="*/ 3201 h 10000"/>
                                    <a:gd name="connsiteX621" fmla="*/ 9717 w 9976"/>
                                    <a:gd name="connsiteY621" fmla="*/ 2180 h 10000"/>
                                    <a:gd name="connsiteX622" fmla="*/ 9729 w 9976"/>
                                    <a:gd name="connsiteY622" fmla="*/ 1349 h 10000"/>
                                    <a:gd name="connsiteX623" fmla="*/ 9753 w 9976"/>
                                    <a:gd name="connsiteY623" fmla="*/ 934 h 10000"/>
                                    <a:gd name="connsiteX624" fmla="*/ 9776 w 9976"/>
                                    <a:gd name="connsiteY624" fmla="*/ 727 h 10000"/>
                                    <a:gd name="connsiteX625" fmla="*/ 9789 w 9976"/>
                                    <a:gd name="connsiteY625" fmla="*/ 830 h 10000"/>
                                    <a:gd name="connsiteX626" fmla="*/ 9814 w 9976"/>
                                    <a:gd name="connsiteY626" fmla="*/ 1349 h 10000"/>
                                    <a:gd name="connsiteX627" fmla="*/ 9839 w 9976"/>
                                    <a:gd name="connsiteY627" fmla="*/ 2076 h 10000"/>
                                    <a:gd name="connsiteX628" fmla="*/ 9864 w 9976"/>
                                    <a:gd name="connsiteY628" fmla="*/ 3097 h 10000"/>
                                    <a:gd name="connsiteX629" fmla="*/ 9887 w 9976"/>
                                    <a:gd name="connsiteY629" fmla="*/ 4239 h 10000"/>
                                    <a:gd name="connsiteX630" fmla="*/ 9914 w 9976"/>
                                    <a:gd name="connsiteY630" fmla="*/ 5467 h 10000"/>
                                    <a:gd name="connsiteX631" fmla="*/ 9926 w 9976"/>
                                    <a:gd name="connsiteY631" fmla="*/ 6505 h 10000"/>
                                    <a:gd name="connsiteX632" fmla="*/ 9951 w 9976"/>
                                    <a:gd name="connsiteY632" fmla="*/ 7422 h 10000"/>
                                    <a:gd name="connsiteX633" fmla="*/ 9976 w 9976"/>
                                    <a:gd name="connsiteY633" fmla="*/ 7941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89 w 9975"/>
                                    <a:gd name="connsiteY79" fmla="*/ 10000 h 10000"/>
                                    <a:gd name="connsiteX80" fmla="*/ 189 w 9975"/>
                                    <a:gd name="connsiteY80" fmla="*/ 9896 h 10000"/>
                                    <a:gd name="connsiteX81" fmla="*/ 204 w 9975"/>
                                    <a:gd name="connsiteY81" fmla="*/ 9896 h 10000"/>
                                    <a:gd name="connsiteX82" fmla="*/ 204 w 9975"/>
                                    <a:gd name="connsiteY82" fmla="*/ 9792 h 10000"/>
                                    <a:gd name="connsiteX83" fmla="*/ 204 w 9975"/>
                                    <a:gd name="connsiteY83" fmla="*/ 9585 h 10000"/>
                                    <a:gd name="connsiteX84" fmla="*/ 204 w 9975"/>
                                    <a:gd name="connsiteY84" fmla="*/ 9481 h 10000"/>
                                    <a:gd name="connsiteX85" fmla="*/ 204 w 9975"/>
                                    <a:gd name="connsiteY85" fmla="*/ 9273 h 10000"/>
                                    <a:gd name="connsiteX86" fmla="*/ 225 w 9975"/>
                                    <a:gd name="connsiteY86" fmla="*/ 8979 h 10000"/>
                                    <a:gd name="connsiteX87" fmla="*/ 225 w 9975"/>
                                    <a:gd name="connsiteY87" fmla="*/ 8772 h 10000"/>
                                    <a:gd name="connsiteX88" fmla="*/ 225 w 9975"/>
                                    <a:gd name="connsiteY88" fmla="*/ 8564 h 10000"/>
                                    <a:gd name="connsiteX89" fmla="*/ 225 w 9975"/>
                                    <a:gd name="connsiteY89" fmla="*/ 8356 h 10000"/>
                                    <a:gd name="connsiteX90" fmla="*/ 225 w 9975"/>
                                    <a:gd name="connsiteY90" fmla="*/ 8253 h 10000"/>
                                    <a:gd name="connsiteX91" fmla="*/ 237 w 9975"/>
                                    <a:gd name="connsiteY91" fmla="*/ 8149 h 10000"/>
                                    <a:gd name="connsiteX92" fmla="*/ 250 w 9975"/>
                                    <a:gd name="connsiteY92" fmla="*/ 8045 h 10000"/>
                                    <a:gd name="connsiteX93" fmla="*/ 250 w 9975"/>
                                    <a:gd name="connsiteY93" fmla="*/ 7941 h 10000"/>
                                    <a:gd name="connsiteX94" fmla="*/ 250 w 9975"/>
                                    <a:gd name="connsiteY94" fmla="*/ 7837 h 10000"/>
                                    <a:gd name="connsiteX95" fmla="*/ 250 w 9975"/>
                                    <a:gd name="connsiteY95" fmla="*/ 7734 h 10000"/>
                                    <a:gd name="connsiteX96" fmla="*/ 262 w 9975"/>
                                    <a:gd name="connsiteY96" fmla="*/ 7630 h 10000"/>
                                    <a:gd name="connsiteX97" fmla="*/ 262 w 9975"/>
                                    <a:gd name="connsiteY97" fmla="*/ 7422 h 10000"/>
                                    <a:gd name="connsiteX98" fmla="*/ 262 w 9975"/>
                                    <a:gd name="connsiteY98" fmla="*/ 7318 h 10000"/>
                                    <a:gd name="connsiteX99" fmla="*/ 274 w 9975"/>
                                    <a:gd name="connsiteY99" fmla="*/ 7318 h 10000"/>
                                    <a:gd name="connsiteX100" fmla="*/ 274 w 9975"/>
                                    <a:gd name="connsiteY100" fmla="*/ 7422 h 10000"/>
                                    <a:gd name="connsiteX101" fmla="*/ 286 w 9975"/>
                                    <a:gd name="connsiteY101" fmla="*/ 7526 h 10000"/>
                                    <a:gd name="connsiteX102" fmla="*/ 286 w 9975"/>
                                    <a:gd name="connsiteY102" fmla="*/ 7630 h 10000"/>
                                    <a:gd name="connsiteX103" fmla="*/ 286 w 9975"/>
                                    <a:gd name="connsiteY103" fmla="*/ 7734 h 10000"/>
                                    <a:gd name="connsiteX104" fmla="*/ 286 w 9975"/>
                                    <a:gd name="connsiteY104" fmla="*/ 7837 h 10000"/>
                                    <a:gd name="connsiteX105" fmla="*/ 298 w 9975"/>
                                    <a:gd name="connsiteY105" fmla="*/ 7941 h 10000"/>
                                    <a:gd name="connsiteX106" fmla="*/ 298 w 9975"/>
                                    <a:gd name="connsiteY106" fmla="*/ 7837 h 10000"/>
                                    <a:gd name="connsiteX107" fmla="*/ 298 w 9975"/>
                                    <a:gd name="connsiteY107" fmla="*/ 7630 h 10000"/>
                                    <a:gd name="connsiteX108" fmla="*/ 310 w 9975"/>
                                    <a:gd name="connsiteY108" fmla="*/ 7422 h 10000"/>
                                    <a:gd name="connsiteX109" fmla="*/ 310 w 9975"/>
                                    <a:gd name="connsiteY109" fmla="*/ 7215 h 10000"/>
                                    <a:gd name="connsiteX110" fmla="*/ 310 w 9975"/>
                                    <a:gd name="connsiteY110" fmla="*/ 7111 h 10000"/>
                                    <a:gd name="connsiteX111" fmla="*/ 310 w 9975"/>
                                    <a:gd name="connsiteY111" fmla="*/ 6903 h 10000"/>
                                    <a:gd name="connsiteX112" fmla="*/ 322 w 9975"/>
                                    <a:gd name="connsiteY112" fmla="*/ 6799 h 10000"/>
                                    <a:gd name="connsiteX113" fmla="*/ 322 w 9975"/>
                                    <a:gd name="connsiteY113" fmla="*/ 6609 h 10000"/>
                                    <a:gd name="connsiteX114" fmla="*/ 334 w 9975"/>
                                    <a:gd name="connsiteY114" fmla="*/ 6401 h 10000"/>
                                    <a:gd name="connsiteX115" fmla="*/ 334 w 9975"/>
                                    <a:gd name="connsiteY115" fmla="*/ 6194 h 10000"/>
                                    <a:gd name="connsiteX116" fmla="*/ 346 w 9975"/>
                                    <a:gd name="connsiteY116" fmla="*/ 5882 h 10000"/>
                                    <a:gd name="connsiteX117" fmla="*/ 346 w 9975"/>
                                    <a:gd name="connsiteY117" fmla="*/ 5571 h 10000"/>
                                    <a:gd name="connsiteX118" fmla="*/ 358 w 9975"/>
                                    <a:gd name="connsiteY118" fmla="*/ 5260 h 10000"/>
                                    <a:gd name="connsiteX119" fmla="*/ 358 w 9975"/>
                                    <a:gd name="connsiteY119" fmla="*/ 5052 h 10000"/>
                                    <a:gd name="connsiteX120" fmla="*/ 370 w 9975"/>
                                    <a:gd name="connsiteY120" fmla="*/ 5052 h 10000"/>
                                    <a:gd name="connsiteX121" fmla="*/ 370 w 9975"/>
                                    <a:gd name="connsiteY121" fmla="*/ 5156 h 10000"/>
                                    <a:gd name="connsiteX122" fmla="*/ 382 w 9975"/>
                                    <a:gd name="connsiteY122" fmla="*/ 5260 h 10000"/>
                                    <a:gd name="connsiteX123" fmla="*/ 382 w 9975"/>
                                    <a:gd name="connsiteY123" fmla="*/ 5363 h 10000"/>
                                    <a:gd name="connsiteX124" fmla="*/ 382 w 9975"/>
                                    <a:gd name="connsiteY124" fmla="*/ 5467 h 10000"/>
                                    <a:gd name="connsiteX125" fmla="*/ 393 w 9975"/>
                                    <a:gd name="connsiteY125" fmla="*/ 5571 h 10000"/>
                                    <a:gd name="connsiteX126" fmla="*/ 393 w 9975"/>
                                    <a:gd name="connsiteY126" fmla="*/ 5675 h 10000"/>
                                    <a:gd name="connsiteX127" fmla="*/ 405 w 9975"/>
                                    <a:gd name="connsiteY127" fmla="*/ 5779 h 10000"/>
                                    <a:gd name="connsiteX128" fmla="*/ 417 w 9975"/>
                                    <a:gd name="connsiteY128" fmla="*/ 5779 h 10000"/>
                                    <a:gd name="connsiteX129" fmla="*/ 417 w 9975"/>
                                    <a:gd name="connsiteY129" fmla="*/ 5882 h 10000"/>
                                    <a:gd name="connsiteX130" fmla="*/ 430 w 9975"/>
                                    <a:gd name="connsiteY130" fmla="*/ 5986 h 10000"/>
                                    <a:gd name="connsiteX131" fmla="*/ 430 w 9975"/>
                                    <a:gd name="connsiteY131" fmla="*/ 6090 h 10000"/>
                                    <a:gd name="connsiteX132" fmla="*/ 430 w 9975"/>
                                    <a:gd name="connsiteY132" fmla="*/ 6194 h 10000"/>
                                    <a:gd name="connsiteX133" fmla="*/ 443 w 9975"/>
                                    <a:gd name="connsiteY133" fmla="*/ 6194 h 10000"/>
                                    <a:gd name="connsiteX134" fmla="*/ 443 w 9975"/>
                                    <a:gd name="connsiteY134" fmla="*/ 6298 h 10000"/>
                                    <a:gd name="connsiteX135" fmla="*/ 443 w 9975"/>
                                    <a:gd name="connsiteY135" fmla="*/ 6194 h 10000"/>
                                    <a:gd name="connsiteX136" fmla="*/ 455 w 9975"/>
                                    <a:gd name="connsiteY136" fmla="*/ 6194 h 10000"/>
                                    <a:gd name="connsiteX137" fmla="*/ 455 w 9975"/>
                                    <a:gd name="connsiteY137" fmla="*/ 6090 h 10000"/>
                                    <a:gd name="connsiteX138" fmla="*/ 467 w 9975"/>
                                    <a:gd name="connsiteY138" fmla="*/ 6090 h 10000"/>
                                    <a:gd name="connsiteX139" fmla="*/ 467 w 9975"/>
                                    <a:gd name="connsiteY139" fmla="*/ 6194 h 10000"/>
                                    <a:gd name="connsiteX140" fmla="*/ 467 w 9975"/>
                                    <a:gd name="connsiteY140" fmla="*/ 6298 h 10000"/>
                                    <a:gd name="connsiteX141" fmla="*/ 479 w 9975"/>
                                    <a:gd name="connsiteY141" fmla="*/ 6505 h 10000"/>
                                    <a:gd name="connsiteX142" fmla="*/ 479 w 9975"/>
                                    <a:gd name="connsiteY142" fmla="*/ 6609 h 10000"/>
                                    <a:gd name="connsiteX143" fmla="*/ 491 w 9975"/>
                                    <a:gd name="connsiteY143" fmla="*/ 6799 h 10000"/>
                                    <a:gd name="connsiteX144" fmla="*/ 491 w 9975"/>
                                    <a:gd name="connsiteY144" fmla="*/ 7007 h 10000"/>
                                    <a:gd name="connsiteX145" fmla="*/ 503 w 9975"/>
                                    <a:gd name="connsiteY145" fmla="*/ 7111 h 10000"/>
                                    <a:gd name="connsiteX146" fmla="*/ 503 w 9975"/>
                                    <a:gd name="connsiteY146" fmla="*/ 7215 h 10000"/>
                                    <a:gd name="connsiteX147" fmla="*/ 515 w 9975"/>
                                    <a:gd name="connsiteY147" fmla="*/ 7422 h 10000"/>
                                    <a:gd name="connsiteX148" fmla="*/ 515 w 9975"/>
                                    <a:gd name="connsiteY148" fmla="*/ 7734 h 10000"/>
                                    <a:gd name="connsiteX149" fmla="*/ 527 w 9975"/>
                                    <a:gd name="connsiteY149" fmla="*/ 7941 h 10000"/>
                                    <a:gd name="connsiteX150" fmla="*/ 527 w 9975"/>
                                    <a:gd name="connsiteY150" fmla="*/ 8253 h 10000"/>
                                    <a:gd name="connsiteX151" fmla="*/ 527 w 9975"/>
                                    <a:gd name="connsiteY151" fmla="*/ 8460 h 10000"/>
                                    <a:gd name="connsiteX152" fmla="*/ 539 w 9975"/>
                                    <a:gd name="connsiteY152" fmla="*/ 8668 h 10000"/>
                                    <a:gd name="connsiteX153" fmla="*/ 539 w 9975"/>
                                    <a:gd name="connsiteY153" fmla="*/ 8979 h 10000"/>
                                    <a:gd name="connsiteX154" fmla="*/ 551 w 9975"/>
                                    <a:gd name="connsiteY154" fmla="*/ 8979 h 10000"/>
                                    <a:gd name="connsiteX155" fmla="*/ 551 w 9975"/>
                                    <a:gd name="connsiteY155" fmla="*/ 9066 h 10000"/>
                                    <a:gd name="connsiteX156" fmla="*/ 562 w 9975"/>
                                    <a:gd name="connsiteY156" fmla="*/ 9066 h 10000"/>
                                    <a:gd name="connsiteX157" fmla="*/ 574 w 9975"/>
                                    <a:gd name="connsiteY157" fmla="*/ 9170 h 10000"/>
                                    <a:gd name="connsiteX158" fmla="*/ 586 w 9975"/>
                                    <a:gd name="connsiteY158" fmla="*/ 9066 h 10000"/>
                                    <a:gd name="connsiteX159" fmla="*/ 598 w 9975"/>
                                    <a:gd name="connsiteY159" fmla="*/ 9066 h 10000"/>
                                    <a:gd name="connsiteX160" fmla="*/ 613 w 9975"/>
                                    <a:gd name="connsiteY160" fmla="*/ 9066 h 10000"/>
                                    <a:gd name="connsiteX161" fmla="*/ 626 w 9975"/>
                                    <a:gd name="connsiteY161" fmla="*/ 9170 h 10000"/>
                                    <a:gd name="connsiteX162" fmla="*/ 626 w 9975"/>
                                    <a:gd name="connsiteY162" fmla="*/ 9273 h 10000"/>
                                    <a:gd name="connsiteX163" fmla="*/ 626 w 9975"/>
                                    <a:gd name="connsiteY163" fmla="*/ 9377 h 10000"/>
                                    <a:gd name="connsiteX164" fmla="*/ 642 w 9975"/>
                                    <a:gd name="connsiteY164" fmla="*/ 9481 h 10000"/>
                                    <a:gd name="connsiteX165" fmla="*/ 642 w 9975"/>
                                    <a:gd name="connsiteY165" fmla="*/ 9585 h 10000"/>
                                    <a:gd name="connsiteX166" fmla="*/ 658 w 9975"/>
                                    <a:gd name="connsiteY166" fmla="*/ 9585 h 10000"/>
                                    <a:gd name="connsiteX167" fmla="*/ 658 w 9975"/>
                                    <a:gd name="connsiteY167" fmla="*/ 9481 h 10000"/>
                                    <a:gd name="connsiteX168" fmla="*/ 668 w 9975"/>
                                    <a:gd name="connsiteY168" fmla="*/ 9273 h 10000"/>
                                    <a:gd name="connsiteX169" fmla="*/ 680 w 9975"/>
                                    <a:gd name="connsiteY169" fmla="*/ 9066 h 10000"/>
                                    <a:gd name="connsiteX170" fmla="*/ 692 w 9975"/>
                                    <a:gd name="connsiteY170" fmla="*/ 8668 h 10000"/>
                                    <a:gd name="connsiteX171" fmla="*/ 692 w 9975"/>
                                    <a:gd name="connsiteY171" fmla="*/ 8460 h 10000"/>
                                    <a:gd name="connsiteX172" fmla="*/ 704 w 9975"/>
                                    <a:gd name="connsiteY172" fmla="*/ 8253 h 10000"/>
                                    <a:gd name="connsiteX173" fmla="*/ 704 w 9975"/>
                                    <a:gd name="connsiteY173" fmla="*/ 8045 h 10000"/>
                                    <a:gd name="connsiteX174" fmla="*/ 716 w 9975"/>
                                    <a:gd name="connsiteY174" fmla="*/ 7837 h 10000"/>
                                    <a:gd name="connsiteX175" fmla="*/ 716 w 9975"/>
                                    <a:gd name="connsiteY175" fmla="*/ 7734 h 10000"/>
                                    <a:gd name="connsiteX176" fmla="*/ 729 w 9975"/>
                                    <a:gd name="connsiteY176" fmla="*/ 7526 h 10000"/>
                                    <a:gd name="connsiteX177" fmla="*/ 741 w 9975"/>
                                    <a:gd name="connsiteY177" fmla="*/ 7318 h 10000"/>
                                    <a:gd name="connsiteX178" fmla="*/ 741 w 9975"/>
                                    <a:gd name="connsiteY178" fmla="*/ 7111 h 10000"/>
                                    <a:gd name="connsiteX179" fmla="*/ 753 w 9975"/>
                                    <a:gd name="connsiteY179" fmla="*/ 6903 h 10000"/>
                                    <a:gd name="connsiteX180" fmla="*/ 765 w 9975"/>
                                    <a:gd name="connsiteY180" fmla="*/ 6713 h 10000"/>
                                    <a:gd name="connsiteX181" fmla="*/ 777 w 9975"/>
                                    <a:gd name="connsiteY181" fmla="*/ 6609 h 10000"/>
                                    <a:gd name="connsiteX182" fmla="*/ 777 w 9975"/>
                                    <a:gd name="connsiteY182" fmla="*/ 6401 h 10000"/>
                                    <a:gd name="connsiteX183" fmla="*/ 789 w 9975"/>
                                    <a:gd name="connsiteY183" fmla="*/ 6194 h 10000"/>
                                    <a:gd name="connsiteX184" fmla="*/ 801 w 9975"/>
                                    <a:gd name="connsiteY184" fmla="*/ 6090 h 10000"/>
                                    <a:gd name="connsiteX185" fmla="*/ 813 w 9975"/>
                                    <a:gd name="connsiteY185" fmla="*/ 5882 h 10000"/>
                                    <a:gd name="connsiteX186" fmla="*/ 813 w 9975"/>
                                    <a:gd name="connsiteY186" fmla="*/ 5675 h 10000"/>
                                    <a:gd name="connsiteX187" fmla="*/ 825 w 9975"/>
                                    <a:gd name="connsiteY187" fmla="*/ 5571 h 10000"/>
                                    <a:gd name="connsiteX188" fmla="*/ 837 w 9975"/>
                                    <a:gd name="connsiteY188" fmla="*/ 5467 h 10000"/>
                                    <a:gd name="connsiteX189" fmla="*/ 849 w 9975"/>
                                    <a:gd name="connsiteY189" fmla="*/ 5363 h 10000"/>
                                    <a:gd name="connsiteX190" fmla="*/ 861 w 9975"/>
                                    <a:gd name="connsiteY190" fmla="*/ 5363 h 10000"/>
                                    <a:gd name="connsiteX191" fmla="*/ 861 w 9975"/>
                                    <a:gd name="connsiteY191" fmla="*/ 5467 h 10000"/>
                                    <a:gd name="connsiteX192" fmla="*/ 885 w 9975"/>
                                    <a:gd name="connsiteY192" fmla="*/ 5675 h 10000"/>
                                    <a:gd name="connsiteX193" fmla="*/ 885 w 9975"/>
                                    <a:gd name="connsiteY193" fmla="*/ 5882 h 10000"/>
                                    <a:gd name="connsiteX194" fmla="*/ 897 w 9975"/>
                                    <a:gd name="connsiteY194" fmla="*/ 6298 h 10000"/>
                                    <a:gd name="connsiteX195" fmla="*/ 921 w 9975"/>
                                    <a:gd name="connsiteY195" fmla="*/ 6609 h 10000"/>
                                    <a:gd name="connsiteX196" fmla="*/ 921 w 9975"/>
                                    <a:gd name="connsiteY196" fmla="*/ 6799 h 10000"/>
                                    <a:gd name="connsiteX197" fmla="*/ 930 w 9975"/>
                                    <a:gd name="connsiteY197" fmla="*/ 7007 h 10000"/>
                                    <a:gd name="connsiteX198" fmla="*/ 942 w 9975"/>
                                    <a:gd name="connsiteY198" fmla="*/ 7215 h 10000"/>
                                    <a:gd name="connsiteX199" fmla="*/ 954 w 9975"/>
                                    <a:gd name="connsiteY199" fmla="*/ 7422 h 10000"/>
                                    <a:gd name="connsiteX200" fmla="*/ 966 w 9975"/>
                                    <a:gd name="connsiteY200" fmla="*/ 7837 h 10000"/>
                                    <a:gd name="connsiteX201" fmla="*/ 990 w 9975"/>
                                    <a:gd name="connsiteY201" fmla="*/ 8356 h 10000"/>
                                    <a:gd name="connsiteX202" fmla="*/ 1003 w 9975"/>
                                    <a:gd name="connsiteY202" fmla="*/ 8772 h 10000"/>
                                    <a:gd name="connsiteX203" fmla="*/ 1017 w 9975"/>
                                    <a:gd name="connsiteY203" fmla="*/ 9066 h 10000"/>
                                    <a:gd name="connsiteX204" fmla="*/ 1029 w 9975"/>
                                    <a:gd name="connsiteY204" fmla="*/ 9273 h 10000"/>
                                    <a:gd name="connsiteX205" fmla="*/ 1029 w 9975"/>
                                    <a:gd name="connsiteY205" fmla="*/ 9377 h 10000"/>
                                    <a:gd name="connsiteX206" fmla="*/ 1041 w 9975"/>
                                    <a:gd name="connsiteY206" fmla="*/ 9481 h 10000"/>
                                    <a:gd name="connsiteX207" fmla="*/ 1054 w 9975"/>
                                    <a:gd name="connsiteY207" fmla="*/ 9481 h 10000"/>
                                    <a:gd name="connsiteX208" fmla="*/ 1071 w 9975"/>
                                    <a:gd name="connsiteY208" fmla="*/ 9377 h 10000"/>
                                    <a:gd name="connsiteX209" fmla="*/ 1086 w 9975"/>
                                    <a:gd name="connsiteY209" fmla="*/ 9377 h 10000"/>
                                    <a:gd name="connsiteX210" fmla="*/ 1098 w 9975"/>
                                    <a:gd name="connsiteY210" fmla="*/ 9273 h 10000"/>
                                    <a:gd name="connsiteX211" fmla="*/ 1110 w 9975"/>
                                    <a:gd name="connsiteY211" fmla="*/ 9170 h 10000"/>
                                    <a:gd name="connsiteX212" fmla="*/ 1122 w 9975"/>
                                    <a:gd name="connsiteY212" fmla="*/ 9066 h 10000"/>
                                    <a:gd name="connsiteX213" fmla="*/ 1134 w 9975"/>
                                    <a:gd name="connsiteY213" fmla="*/ 8772 h 10000"/>
                                    <a:gd name="connsiteX214" fmla="*/ 1158 w 9975"/>
                                    <a:gd name="connsiteY214" fmla="*/ 8356 h 10000"/>
                                    <a:gd name="connsiteX215" fmla="*/ 1171 w 9975"/>
                                    <a:gd name="connsiteY215" fmla="*/ 7837 h 10000"/>
                                    <a:gd name="connsiteX216" fmla="*/ 1195 w 9975"/>
                                    <a:gd name="connsiteY216" fmla="*/ 7215 h 10000"/>
                                    <a:gd name="connsiteX217" fmla="*/ 1218 w 9975"/>
                                    <a:gd name="connsiteY217" fmla="*/ 6609 h 10000"/>
                                    <a:gd name="connsiteX218" fmla="*/ 1230 w 9975"/>
                                    <a:gd name="connsiteY218" fmla="*/ 6090 h 10000"/>
                                    <a:gd name="connsiteX219" fmla="*/ 1254 w 9975"/>
                                    <a:gd name="connsiteY219" fmla="*/ 5779 h 10000"/>
                                    <a:gd name="connsiteX220" fmla="*/ 1278 w 9975"/>
                                    <a:gd name="connsiteY220" fmla="*/ 5571 h 10000"/>
                                    <a:gd name="connsiteX221" fmla="*/ 1291 w 9975"/>
                                    <a:gd name="connsiteY221" fmla="*/ 5571 h 10000"/>
                                    <a:gd name="connsiteX222" fmla="*/ 1303 w 9975"/>
                                    <a:gd name="connsiteY222" fmla="*/ 5571 h 10000"/>
                                    <a:gd name="connsiteX223" fmla="*/ 1315 w 9975"/>
                                    <a:gd name="connsiteY223" fmla="*/ 5675 h 10000"/>
                                    <a:gd name="connsiteX224" fmla="*/ 1339 w 9975"/>
                                    <a:gd name="connsiteY224" fmla="*/ 5779 h 10000"/>
                                    <a:gd name="connsiteX225" fmla="*/ 1363 w 9975"/>
                                    <a:gd name="connsiteY225" fmla="*/ 6194 h 10000"/>
                                    <a:gd name="connsiteX226" fmla="*/ 1387 w 9975"/>
                                    <a:gd name="connsiteY226" fmla="*/ 6713 h 10000"/>
                                    <a:gd name="connsiteX227" fmla="*/ 1399 w 9975"/>
                                    <a:gd name="connsiteY227" fmla="*/ 7318 h 10000"/>
                                    <a:gd name="connsiteX228" fmla="*/ 1426 w 9975"/>
                                    <a:gd name="connsiteY228" fmla="*/ 7941 h 10000"/>
                                    <a:gd name="connsiteX229" fmla="*/ 1438 w 9975"/>
                                    <a:gd name="connsiteY229" fmla="*/ 8460 h 10000"/>
                                    <a:gd name="connsiteX230" fmla="*/ 1463 w 9975"/>
                                    <a:gd name="connsiteY230" fmla="*/ 8772 h 10000"/>
                                    <a:gd name="connsiteX231" fmla="*/ 1488 w 9975"/>
                                    <a:gd name="connsiteY231" fmla="*/ 9170 h 10000"/>
                                    <a:gd name="connsiteX232" fmla="*/ 1517 w 9975"/>
                                    <a:gd name="connsiteY232" fmla="*/ 9377 h 10000"/>
                                    <a:gd name="connsiteX233" fmla="*/ 1529 w 9975"/>
                                    <a:gd name="connsiteY233" fmla="*/ 9481 h 10000"/>
                                    <a:gd name="connsiteX234" fmla="*/ 1553 w 9975"/>
                                    <a:gd name="connsiteY234" fmla="*/ 9481 h 10000"/>
                                    <a:gd name="connsiteX235" fmla="*/ 1565 w 9975"/>
                                    <a:gd name="connsiteY235" fmla="*/ 9273 h 10000"/>
                                    <a:gd name="connsiteX236" fmla="*/ 1589 w 9975"/>
                                    <a:gd name="connsiteY236" fmla="*/ 8772 h 10000"/>
                                    <a:gd name="connsiteX237" fmla="*/ 1613 w 9975"/>
                                    <a:gd name="connsiteY237" fmla="*/ 8253 h 10000"/>
                                    <a:gd name="connsiteX238" fmla="*/ 1625 w 9975"/>
                                    <a:gd name="connsiteY238" fmla="*/ 7837 h 10000"/>
                                    <a:gd name="connsiteX239" fmla="*/ 1649 w 9975"/>
                                    <a:gd name="connsiteY239" fmla="*/ 7318 h 10000"/>
                                    <a:gd name="connsiteX240" fmla="*/ 1661 w 9975"/>
                                    <a:gd name="connsiteY240" fmla="*/ 6713 h 10000"/>
                                    <a:gd name="connsiteX241" fmla="*/ 1684 w 9975"/>
                                    <a:gd name="connsiteY241" fmla="*/ 6194 h 10000"/>
                                    <a:gd name="connsiteX242" fmla="*/ 1709 w 9975"/>
                                    <a:gd name="connsiteY242" fmla="*/ 5779 h 10000"/>
                                    <a:gd name="connsiteX243" fmla="*/ 1733 w 9975"/>
                                    <a:gd name="connsiteY243" fmla="*/ 5571 h 10000"/>
                                    <a:gd name="connsiteX244" fmla="*/ 1745 w 9975"/>
                                    <a:gd name="connsiteY244" fmla="*/ 5467 h 10000"/>
                                    <a:gd name="connsiteX245" fmla="*/ 1767 w 9975"/>
                                    <a:gd name="connsiteY245" fmla="*/ 5571 h 10000"/>
                                    <a:gd name="connsiteX246" fmla="*/ 1791 w 9975"/>
                                    <a:gd name="connsiteY246" fmla="*/ 5882 h 10000"/>
                                    <a:gd name="connsiteX247" fmla="*/ 1818 w 9975"/>
                                    <a:gd name="connsiteY247" fmla="*/ 6298 h 10000"/>
                                    <a:gd name="connsiteX248" fmla="*/ 1842 w 9975"/>
                                    <a:gd name="connsiteY248" fmla="*/ 6799 h 10000"/>
                                    <a:gd name="connsiteX249" fmla="*/ 1854 w 9975"/>
                                    <a:gd name="connsiteY249" fmla="*/ 7215 h 10000"/>
                                    <a:gd name="connsiteX250" fmla="*/ 1866 w 9975"/>
                                    <a:gd name="connsiteY250" fmla="*/ 7837 h 10000"/>
                                    <a:gd name="connsiteX251" fmla="*/ 1891 w 9975"/>
                                    <a:gd name="connsiteY251" fmla="*/ 8253 h 10000"/>
                                    <a:gd name="connsiteX252" fmla="*/ 1919 w 9975"/>
                                    <a:gd name="connsiteY252" fmla="*/ 8668 h 10000"/>
                                    <a:gd name="connsiteX253" fmla="*/ 1934 w 9975"/>
                                    <a:gd name="connsiteY253" fmla="*/ 9170 h 10000"/>
                                    <a:gd name="connsiteX254" fmla="*/ 1960 w 9975"/>
                                    <a:gd name="connsiteY254" fmla="*/ 9377 h 10000"/>
                                    <a:gd name="connsiteX255" fmla="*/ 1984 w 9975"/>
                                    <a:gd name="connsiteY255" fmla="*/ 9481 h 10000"/>
                                    <a:gd name="connsiteX256" fmla="*/ 2008 w 9975"/>
                                    <a:gd name="connsiteY256" fmla="*/ 9273 h 10000"/>
                                    <a:gd name="connsiteX257" fmla="*/ 2030 w 9975"/>
                                    <a:gd name="connsiteY257" fmla="*/ 8979 h 10000"/>
                                    <a:gd name="connsiteX258" fmla="*/ 2053 w 9975"/>
                                    <a:gd name="connsiteY258" fmla="*/ 8564 h 10000"/>
                                    <a:gd name="connsiteX259" fmla="*/ 2077 w 9975"/>
                                    <a:gd name="connsiteY259" fmla="*/ 7941 h 10000"/>
                                    <a:gd name="connsiteX260" fmla="*/ 2089 w 9975"/>
                                    <a:gd name="connsiteY260" fmla="*/ 7318 h 10000"/>
                                    <a:gd name="connsiteX261" fmla="*/ 2113 w 9975"/>
                                    <a:gd name="connsiteY261" fmla="*/ 6713 h 10000"/>
                                    <a:gd name="connsiteX262" fmla="*/ 2138 w 9975"/>
                                    <a:gd name="connsiteY262" fmla="*/ 6194 h 10000"/>
                                    <a:gd name="connsiteX263" fmla="*/ 2163 w 9975"/>
                                    <a:gd name="connsiteY263" fmla="*/ 5779 h 10000"/>
                                    <a:gd name="connsiteX264" fmla="*/ 2175 w 9975"/>
                                    <a:gd name="connsiteY264" fmla="*/ 5675 h 10000"/>
                                    <a:gd name="connsiteX265" fmla="*/ 2200 w 9975"/>
                                    <a:gd name="connsiteY265" fmla="*/ 5467 h 10000"/>
                                    <a:gd name="connsiteX266" fmla="*/ 2214 w 9975"/>
                                    <a:gd name="connsiteY266" fmla="*/ 5467 h 10000"/>
                                    <a:gd name="connsiteX267" fmla="*/ 2227 w 9975"/>
                                    <a:gd name="connsiteY267" fmla="*/ 5571 h 10000"/>
                                    <a:gd name="connsiteX268" fmla="*/ 2239 w 9975"/>
                                    <a:gd name="connsiteY268" fmla="*/ 5779 h 10000"/>
                                    <a:gd name="connsiteX269" fmla="*/ 2263 w 9975"/>
                                    <a:gd name="connsiteY269" fmla="*/ 6194 h 10000"/>
                                    <a:gd name="connsiteX270" fmla="*/ 2287 w 9975"/>
                                    <a:gd name="connsiteY270" fmla="*/ 6713 h 10000"/>
                                    <a:gd name="connsiteX271" fmla="*/ 2310 w 9975"/>
                                    <a:gd name="connsiteY271" fmla="*/ 7318 h 10000"/>
                                    <a:gd name="connsiteX272" fmla="*/ 2337 w 9975"/>
                                    <a:gd name="connsiteY272" fmla="*/ 7941 h 10000"/>
                                    <a:gd name="connsiteX273" fmla="*/ 2365 w 9975"/>
                                    <a:gd name="connsiteY273" fmla="*/ 8564 h 10000"/>
                                    <a:gd name="connsiteX274" fmla="*/ 2378 w 9975"/>
                                    <a:gd name="connsiteY274" fmla="*/ 8979 h 10000"/>
                                    <a:gd name="connsiteX275" fmla="*/ 2402 w 9975"/>
                                    <a:gd name="connsiteY275" fmla="*/ 9273 h 10000"/>
                                    <a:gd name="connsiteX276" fmla="*/ 2413 w 9975"/>
                                    <a:gd name="connsiteY276" fmla="*/ 9377 h 10000"/>
                                    <a:gd name="connsiteX277" fmla="*/ 2437 w 9975"/>
                                    <a:gd name="connsiteY277" fmla="*/ 9481 h 10000"/>
                                    <a:gd name="connsiteX278" fmla="*/ 2449 w 9975"/>
                                    <a:gd name="connsiteY278" fmla="*/ 9377 h 10000"/>
                                    <a:gd name="connsiteX279" fmla="*/ 2461 w 9975"/>
                                    <a:gd name="connsiteY279" fmla="*/ 9273 h 10000"/>
                                    <a:gd name="connsiteX280" fmla="*/ 2485 w 9975"/>
                                    <a:gd name="connsiteY280" fmla="*/ 8979 h 10000"/>
                                    <a:gd name="connsiteX281" fmla="*/ 2509 w 9975"/>
                                    <a:gd name="connsiteY281" fmla="*/ 8460 h 10000"/>
                                    <a:gd name="connsiteX282" fmla="*/ 2521 w 9975"/>
                                    <a:gd name="connsiteY282" fmla="*/ 7941 h 10000"/>
                                    <a:gd name="connsiteX283" fmla="*/ 2545 w 9975"/>
                                    <a:gd name="connsiteY283" fmla="*/ 7215 h 10000"/>
                                    <a:gd name="connsiteX284" fmla="*/ 2567 w 9975"/>
                                    <a:gd name="connsiteY284" fmla="*/ 6609 h 10000"/>
                                    <a:gd name="connsiteX285" fmla="*/ 2591 w 9975"/>
                                    <a:gd name="connsiteY285" fmla="*/ 6194 h 10000"/>
                                    <a:gd name="connsiteX286" fmla="*/ 2617 w 9975"/>
                                    <a:gd name="connsiteY286" fmla="*/ 5779 h 10000"/>
                                    <a:gd name="connsiteX287" fmla="*/ 2630 w 9975"/>
                                    <a:gd name="connsiteY287" fmla="*/ 5571 h 10000"/>
                                    <a:gd name="connsiteX288" fmla="*/ 2642 w 9975"/>
                                    <a:gd name="connsiteY288" fmla="*/ 5467 h 10000"/>
                                    <a:gd name="connsiteX289" fmla="*/ 2654 w 9975"/>
                                    <a:gd name="connsiteY289" fmla="*/ 5467 h 10000"/>
                                    <a:gd name="connsiteX290" fmla="*/ 2679 w 9975"/>
                                    <a:gd name="connsiteY290" fmla="*/ 5571 h 10000"/>
                                    <a:gd name="connsiteX291" fmla="*/ 2691 w 9975"/>
                                    <a:gd name="connsiteY291" fmla="*/ 5675 h 10000"/>
                                    <a:gd name="connsiteX292" fmla="*/ 2703 w 9975"/>
                                    <a:gd name="connsiteY292" fmla="*/ 6090 h 10000"/>
                                    <a:gd name="connsiteX293" fmla="*/ 2729 w 9975"/>
                                    <a:gd name="connsiteY293" fmla="*/ 6609 h 10000"/>
                                    <a:gd name="connsiteX294" fmla="*/ 2755 w 9975"/>
                                    <a:gd name="connsiteY294" fmla="*/ 7111 h 10000"/>
                                    <a:gd name="connsiteX295" fmla="*/ 2781 w 9975"/>
                                    <a:gd name="connsiteY295" fmla="*/ 7734 h 10000"/>
                                    <a:gd name="connsiteX296" fmla="*/ 2808 w 9975"/>
                                    <a:gd name="connsiteY296" fmla="*/ 8356 h 10000"/>
                                    <a:gd name="connsiteX297" fmla="*/ 2832 w 9975"/>
                                    <a:gd name="connsiteY297" fmla="*/ 8875 h 10000"/>
                                    <a:gd name="connsiteX298" fmla="*/ 2842 w 9975"/>
                                    <a:gd name="connsiteY298" fmla="*/ 9273 h 10000"/>
                                    <a:gd name="connsiteX299" fmla="*/ 2866 w 9975"/>
                                    <a:gd name="connsiteY299" fmla="*/ 9481 h 10000"/>
                                    <a:gd name="connsiteX300" fmla="*/ 2890 w 9975"/>
                                    <a:gd name="connsiteY300" fmla="*/ 9481 h 10000"/>
                                    <a:gd name="connsiteX301" fmla="*/ 2914 w 9975"/>
                                    <a:gd name="connsiteY301" fmla="*/ 9273 h 10000"/>
                                    <a:gd name="connsiteX302" fmla="*/ 2938 w 9975"/>
                                    <a:gd name="connsiteY302" fmla="*/ 8979 h 10000"/>
                                    <a:gd name="connsiteX303" fmla="*/ 2962 w 9975"/>
                                    <a:gd name="connsiteY303" fmla="*/ 8460 h 10000"/>
                                    <a:gd name="connsiteX304" fmla="*/ 2987 w 9975"/>
                                    <a:gd name="connsiteY304" fmla="*/ 7837 h 10000"/>
                                    <a:gd name="connsiteX305" fmla="*/ 2999 w 9975"/>
                                    <a:gd name="connsiteY305" fmla="*/ 7215 h 10000"/>
                                    <a:gd name="connsiteX306" fmla="*/ 3027 w 9975"/>
                                    <a:gd name="connsiteY306" fmla="*/ 6609 h 10000"/>
                                    <a:gd name="connsiteX307" fmla="*/ 3051 w 9975"/>
                                    <a:gd name="connsiteY307" fmla="*/ 6090 h 10000"/>
                                    <a:gd name="connsiteX308" fmla="*/ 3075 w 9975"/>
                                    <a:gd name="connsiteY308" fmla="*/ 5779 h 10000"/>
                                    <a:gd name="connsiteX309" fmla="*/ 3087 w 9975"/>
                                    <a:gd name="connsiteY309" fmla="*/ 5571 h 10000"/>
                                    <a:gd name="connsiteX310" fmla="*/ 3109 w 9975"/>
                                    <a:gd name="connsiteY310" fmla="*/ 5467 h 10000"/>
                                    <a:gd name="connsiteX311" fmla="*/ 3134 w 9975"/>
                                    <a:gd name="connsiteY311" fmla="*/ 5571 h 10000"/>
                                    <a:gd name="connsiteX312" fmla="*/ 3146 w 9975"/>
                                    <a:gd name="connsiteY312" fmla="*/ 5882 h 10000"/>
                                    <a:gd name="connsiteX313" fmla="*/ 3172 w 9975"/>
                                    <a:gd name="connsiteY313" fmla="*/ 6298 h 10000"/>
                                    <a:gd name="connsiteX314" fmla="*/ 3198 w 9975"/>
                                    <a:gd name="connsiteY314" fmla="*/ 6799 h 10000"/>
                                    <a:gd name="connsiteX315" fmla="*/ 3225 w 9975"/>
                                    <a:gd name="connsiteY315" fmla="*/ 7422 h 10000"/>
                                    <a:gd name="connsiteX316" fmla="*/ 3238 w 9975"/>
                                    <a:gd name="connsiteY316" fmla="*/ 7941 h 10000"/>
                                    <a:gd name="connsiteX317" fmla="*/ 3262 w 9975"/>
                                    <a:gd name="connsiteY317" fmla="*/ 8460 h 10000"/>
                                    <a:gd name="connsiteX318" fmla="*/ 3286 w 9975"/>
                                    <a:gd name="connsiteY318" fmla="*/ 8875 h 10000"/>
                                    <a:gd name="connsiteX319" fmla="*/ 3310 w 9975"/>
                                    <a:gd name="connsiteY319" fmla="*/ 9273 h 10000"/>
                                    <a:gd name="connsiteX320" fmla="*/ 3322 w 9975"/>
                                    <a:gd name="connsiteY320" fmla="*/ 9377 h 10000"/>
                                    <a:gd name="connsiteX321" fmla="*/ 3334 w 9975"/>
                                    <a:gd name="connsiteY321" fmla="*/ 9481 h 10000"/>
                                    <a:gd name="connsiteX322" fmla="*/ 3346 w 9975"/>
                                    <a:gd name="connsiteY322" fmla="*/ 9481 h 10000"/>
                                    <a:gd name="connsiteX323" fmla="*/ 3358 w 9975"/>
                                    <a:gd name="connsiteY323" fmla="*/ 9273 h 10000"/>
                                    <a:gd name="connsiteX324" fmla="*/ 3380 w 9975"/>
                                    <a:gd name="connsiteY324" fmla="*/ 9066 h 10000"/>
                                    <a:gd name="connsiteX325" fmla="*/ 3404 w 9975"/>
                                    <a:gd name="connsiteY325" fmla="*/ 8564 h 10000"/>
                                    <a:gd name="connsiteX326" fmla="*/ 3431 w 9975"/>
                                    <a:gd name="connsiteY326" fmla="*/ 8045 h 10000"/>
                                    <a:gd name="connsiteX327" fmla="*/ 3443 w 9975"/>
                                    <a:gd name="connsiteY327" fmla="*/ 7422 h 10000"/>
                                    <a:gd name="connsiteX328" fmla="*/ 3467 w 9975"/>
                                    <a:gd name="connsiteY328" fmla="*/ 6799 h 10000"/>
                                    <a:gd name="connsiteX329" fmla="*/ 3491 w 9975"/>
                                    <a:gd name="connsiteY329" fmla="*/ 6298 h 10000"/>
                                    <a:gd name="connsiteX330" fmla="*/ 3515 w 9975"/>
                                    <a:gd name="connsiteY330" fmla="*/ 5882 h 10000"/>
                                    <a:gd name="connsiteX331" fmla="*/ 3539 w 9975"/>
                                    <a:gd name="connsiteY331" fmla="*/ 5571 h 10000"/>
                                    <a:gd name="connsiteX332" fmla="*/ 3552 w 9975"/>
                                    <a:gd name="connsiteY332" fmla="*/ 5467 h 10000"/>
                                    <a:gd name="connsiteX333" fmla="*/ 3576 w 9975"/>
                                    <a:gd name="connsiteY333" fmla="*/ 5571 h 10000"/>
                                    <a:gd name="connsiteX334" fmla="*/ 3602 w 9975"/>
                                    <a:gd name="connsiteY334" fmla="*/ 5779 h 10000"/>
                                    <a:gd name="connsiteX335" fmla="*/ 3628 w 9975"/>
                                    <a:gd name="connsiteY335" fmla="*/ 6194 h 10000"/>
                                    <a:gd name="connsiteX336" fmla="*/ 3643 w 9975"/>
                                    <a:gd name="connsiteY336" fmla="*/ 6713 h 10000"/>
                                    <a:gd name="connsiteX337" fmla="*/ 3654 w 9975"/>
                                    <a:gd name="connsiteY337" fmla="*/ 7007 h 10000"/>
                                    <a:gd name="connsiteX338" fmla="*/ 3667 w 9975"/>
                                    <a:gd name="connsiteY338" fmla="*/ 7111 h 10000"/>
                                    <a:gd name="connsiteX339" fmla="*/ 3667 w 9975"/>
                                    <a:gd name="connsiteY339" fmla="*/ 7215 h 10000"/>
                                    <a:gd name="connsiteX340" fmla="*/ 3667 w 9975"/>
                                    <a:gd name="connsiteY340" fmla="*/ 7318 h 10000"/>
                                    <a:gd name="connsiteX341" fmla="*/ 3679 w 9975"/>
                                    <a:gd name="connsiteY341" fmla="*/ 7422 h 10000"/>
                                    <a:gd name="connsiteX342" fmla="*/ 3679 w 9975"/>
                                    <a:gd name="connsiteY342" fmla="*/ 7526 h 10000"/>
                                    <a:gd name="connsiteX343" fmla="*/ 3679 w 9975"/>
                                    <a:gd name="connsiteY343" fmla="*/ 7630 h 10000"/>
                                    <a:gd name="connsiteX344" fmla="*/ 3691 w 9975"/>
                                    <a:gd name="connsiteY344" fmla="*/ 7630 h 10000"/>
                                    <a:gd name="connsiteX345" fmla="*/ 3691 w 9975"/>
                                    <a:gd name="connsiteY345" fmla="*/ 7526 h 10000"/>
                                    <a:gd name="connsiteX346" fmla="*/ 3703 w 9975"/>
                                    <a:gd name="connsiteY346" fmla="*/ 7422 h 10000"/>
                                    <a:gd name="connsiteX347" fmla="*/ 3703 w 9975"/>
                                    <a:gd name="connsiteY347" fmla="*/ 7318 h 10000"/>
                                    <a:gd name="connsiteX348" fmla="*/ 3715 w 9975"/>
                                    <a:gd name="connsiteY348" fmla="*/ 7318 h 10000"/>
                                    <a:gd name="connsiteX349" fmla="*/ 3715 w 9975"/>
                                    <a:gd name="connsiteY349" fmla="*/ 7215 h 10000"/>
                                    <a:gd name="connsiteX350" fmla="*/ 3727 w 9975"/>
                                    <a:gd name="connsiteY350" fmla="*/ 7007 h 10000"/>
                                    <a:gd name="connsiteX351" fmla="*/ 3739 w 9975"/>
                                    <a:gd name="connsiteY351" fmla="*/ 6799 h 10000"/>
                                    <a:gd name="connsiteX352" fmla="*/ 3751 w 9975"/>
                                    <a:gd name="connsiteY352" fmla="*/ 6505 h 10000"/>
                                    <a:gd name="connsiteX353" fmla="*/ 3763 w 9975"/>
                                    <a:gd name="connsiteY353" fmla="*/ 5882 h 10000"/>
                                    <a:gd name="connsiteX354" fmla="*/ 3775 w 9975"/>
                                    <a:gd name="connsiteY354" fmla="*/ 5260 h 10000"/>
                                    <a:gd name="connsiteX355" fmla="*/ 3799 w 9975"/>
                                    <a:gd name="connsiteY355" fmla="*/ 4135 h 10000"/>
                                    <a:gd name="connsiteX356" fmla="*/ 3825 w 9975"/>
                                    <a:gd name="connsiteY356" fmla="*/ 2993 h 10000"/>
                                    <a:gd name="connsiteX357" fmla="*/ 3839 w 9975"/>
                                    <a:gd name="connsiteY357" fmla="*/ 1972 h 10000"/>
                                    <a:gd name="connsiteX358" fmla="*/ 3863 w 9975"/>
                                    <a:gd name="connsiteY358" fmla="*/ 1038 h 10000"/>
                                    <a:gd name="connsiteX359" fmla="*/ 3887 w 9975"/>
                                    <a:gd name="connsiteY359" fmla="*/ 311 h 10000"/>
                                    <a:gd name="connsiteX360" fmla="*/ 3911 w 9975"/>
                                    <a:gd name="connsiteY360" fmla="*/ 0 h 10000"/>
                                    <a:gd name="connsiteX361" fmla="*/ 3933 w 9975"/>
                                    <a:gd name="connsiteY361" fmla="*/ 104 h 10000"/>
                                    <a:gd name="connsiteX362" fmla="*/ 3957 w 9975"/>
                                    <a:gd name="connsiteY362" fmla="*/ 519 h 10000"/>
                                    <a:gd name="connsiteX363" fmla="*/ 3970 w 9975"/>
                                    <a:gd name="connsiteY363" fmla="*/ 1246 h 10000"/>
                                    <a:gd name="connsiteX364" fmla="*/ 3994 w 9975"/>
                                    <a:gd name="connsiteY364" fmla="*/ 2266 h 10000"/>
                                    <a:gd name="connsiteX365" fmla="*/ 4020 w 9975"/>
                                    <a:gd name="connsiteY365" fmla="*/ 3408 h 10000"/>
                                    <a:gd name="connsiteX366" fmla="*/ 4046 w 9975"/>
                                    <a:gd name="connsiteY366" fmla="*/ 4533 h 10000"/>
                                    <a:gd name="connsiteX367" fmla="*/ 4072 w 9975"/>
                                    <a:gd name="connsiteY367" fmla="*/ 5675 h 10000"/>
                                    <a:gd name="connsiteX368" fmla="*/ 4098 w 9975"/>
                                    <a:gd name="connsiteY368" fmla="*/ 6609 h 10000"/>
                                    <a:gd name="connsiteX369" fmla="*/ 4110 w 9975"/>
                                    <a:gd name="connsiteY369" fmla="*/ 7215 h 10000"/>
                                    <a:gd name="connsiteX370" fmla="*/ 4135 w 9975"/>
                                    <a:gd name="connsiteY370" fmla="*/ 7526 h 10000"/>
                                    <a:gd name="connsiteX371" fmla="*/ 4159 w 9975"/>
                                    <a:gd name="connsiteY371" fmla="*/ 7526 h 10000"/>
                                    <a:gd name="connsiteX372" fmla="*/ 4183 w 9975"/>
                                    <a:gd name="connsiteY372" fmla="*/ 7111 h 10000"/>
                                    <a:gd name="connsiteX373" fmla="*/ 4205 w 9975"/>
                                    <a:gd name="connsiteY373" fmla="*/ 6401 h 10000"/>
                                    <a:gd name="connsiteX374" fmla="*/ 4231 w 9975"/>
                                    <a:gd name="connsiteY374" fmla="*/ 5363 h 10000"/>
                                    <a:gd name="connsiteX375" fmla="*/ 4244 w 9975"/>
                                    <a:gd name="connsiteY375" fmla="*/ 4239 h 10000"/>
                                    <a:gd name="connsiteX376" fmla="*/ 4267 w 9975"/>
                                    <a:gd name="connsiteY376" fmla="*/ 3097 h 10000"/>
                                    <a:gd name="connsiteX377" fmla="*/ 4292 w 9975"/>
                                    <a:gd name="connsiteY377" fmla="*/ 1972 h 10000"/>
                                    <a:gd name="connsiteX378" fmla="*/ 4316 w 9975"/>
                                    <a:gd name="connsiteY378" fmla="*/ 1038 h 10000"/>
                                    <a:gd name="connsiteX379" fmla="*/ 4340 w 9975"/>
                                    <a:gd name="connsiteY379" fmla="*/ 415 h 10000"/>
                                    <a:gd name="connsiteX380" fmla="*/ 4364 w 9975"/>
                                    <a:gd name="connsiteY380" fmla="*/ 104 h 10000"/>
                                    <a:gd name="connsiteX381" fmla="*/ 4377 w 9975"/>
                                    <a:gd name="connsiteY381" fmla="*/ 104 h 10000"/>
                                    <a:gd name="connsiteX382" fmla="*/ 4401 w 9975"/>
                                    <a:gd name="connsiteY382" fmla="*/ 519 h 10000"/>
                                    <a:gd name="connsiteX383" fmla="*/ 4426 w 9975"/>
                                    <a:gd name="connsiteY383" fmla="*/ 1246 h 10000"/>
                                    <a:gd name="connsiteX384" fmla="*/ 4451 w 9975"/>
                                    <a:gd name="connsiteY384" fmla="*/ 2266 h 10000"/>
                                    <a:gd name="connsiteX385" fmla="*/ 4475 w 9975"/>
                                    <a:gd name="connsiteY385" fmla="*/ 3408 h 10000"/>
                                    <a:gd name="connsiteX386" fmla="*/ 4501 w 9975"/>
                                    <a:gd name="connsiteY386" fmla="*/ 4533 h 10000"/>
                                    <a:gd name="connsiteX387" fmla="*/ 4514 w 9975"/>
                                    <a:gd name="connsiteY387" fmla="*/ 5675 h 10000"/>
                                    <a:gd name="connsiteX388" fmla="*/ 4539 w 9975"/>
                                    <a:gd name="connsiteY388" fmla="*/ 6609 h 10000"/>
                                    <a:gd name="connsiteX389" fmla="*/ 4563 w 9975"/>
                                    <a:gd name="connsiteY389" fmla="*/ 7215 h 10000"/>
                                    <a:gd name="connsiteX390" fmla="*/ 4587 w 9975"/>
                                    <a:gd name="connsiteY390" fmla="*/ 7526 h 10000"/>
                                    <a:gd name="connsiteX391" fmla="*/ 4600 w 9975"/>
                                    <a:gd name="connsiteY391" fmla="*/ 7630 h 10000"/>
                                    <a:gd name="connsiteX392" fmla="*/ 4625 w 9975"/>
                                    <a:gd name="connsiteY392" fmla="*/ 7318 h 10000"/>
                                    <a:gd name="connsiteX393" fmla="*/ 4650 w 9975"/>
                                    <a:gd name="connsiteY393" fmla="*/ 6713 h 10000"/>
                                    <a:gd name="connsiteX394" fmla="*/ 4674 w 9975"/>
                                    <a:gd name="connsiteY394" fmla="*/ 5779 h 10000"/>
                                    <a:gd name="connsiteX395" fmla="*/ 4699 w 9975"/>
                                    <a:gd name="connsiteY395" fmla="*/ 4740 h 10000"/>
                                    <a:gd name="connsiteX396" fmla="*/ 4711 w 9975"/>
                                    <a:gd name="connsiteY396" fmla="*/ 3616 h 10000"/>
                                    <a:gd name="connsiteX397" fmla="*/ 4735 w 9975"/>
                                    <a:gd name="connsiteY397" fmla="*/ 2474 h 10000"/>
                                    <a:gd name="connsiteX398" fmla="*/ 4758 w 9975"/>
                                    <a:gd name="connsiteY398" fmla="*/ 1453 h 10000"/>
                                    <a:gd name="connsiteX399" fmla="*/ 4782 w 9975"/>
                                    <a:gd name="connsiteY399" fmla="*/ 623 h 10000"/>
                                    <a:gd name="connsiteX400" fmla="*/ 4807 w 9975"/>
                                    <a:gd name="connsiteY400" fmla="*/ 208 h 10000"/>
                                    <a:gd name="connsiteX401" fmla="*/ 4831 w 9975"/>
                                    <a:gd name="connsiteY401" fmla="*/ 104 h 10000"/>
                                    <a:gd name="connsiteX402" fmla="*/ 4843 w 9975"/>
                                    <a:gd name="connsiteY402" fmla="*/ 415 h 10000"/>
                                    <a:gd name="connsiteX403" fmla="*/ 4869 w 9975"/>
                                    <a:gd name="connsiteY403" fmla="*/ 1038 h 10000"/>
                                    <a:gd name="connsiteX404" fmla="*/ 4895 w 9975"/>
                                    <a:gd name="connsiteY404" fmla="*/ 1972 h 10000"/>
                                    <a:gd name="connsiteX405" fmla="*/ 4920 w 9975"/>
                                    <a:gd name="connsiteY405" fmla="*/ 2993 h 10000"/>
                                    <a:gd name="connsiteX406" fmla="*/ 4933 w 9975"/>
                                    <a:gd name="connsiteY406" fmla="*/ 3824 h 10000"/>
                                    <a:gd name="connsiteX407" fmla="*/ 4959 w 9975"/>
                                    <a:gd name="connsiteY407" fmla="*/ 5052 h 10000"/>
                                    <a:gd name="connsiteX408" fmla="*/ 4983 w 9975"/>
                                    <a:gd name="connsiteY408" fmla="*/ 6090 h 10000"/>
                                    <a:gd name="connsiteX409" fmla="*/ 5006 w 9975"/>
                                    <a:gd name="connsiteY409" fmla="*/ 6903 h 10000"/>
                                    <a:gd name="connsiteX410" fmla="*/ 5017 w 9975"/>
                                    <a:gd name="connsiteY410" fmla="*/ 7318 h 10000"/>
                                    <a:gd name="connsiteX411" fmla="*/ 5043 w 9975"/>
                                    <a:gd name="connsiteY411" fmla="*/ 7630 h 10000"/>
                                    <a:gd name="connsiteX412" fmla="*/ 5056 w 9975"/>
                                    <a:gd name="connsiteY412" fmla="*/ 7630 h 10000"/>
                                    <a:gd name="connsiteX413" fmla="*/ 5080 w 9975"/>
                                    <a:gd name="connsiteY413" fmla="*/ 7318 h 10000"/>
                                    <a:gd name="connsiteX414" fmla="*/ 5105 w 9975"/>
                                    <a:gd name="connsiteY414" fmla="*/ 6713 h 10000"/>
                                    <a:gd name="connsiteX415" fmla="*/ 5129 w 9975"/>
                                    <a:gd name="connsiteY415" fmla="*/ 5779 h 10000"/>
                                    <a:gd name="connsiteX416" fmla="*/ 5153 w 9975"/>
                                    <a:gd name="connsiteY416" fmla="*/ 4637 h 10000"/>
                                    <a:gd name="connsiteX417" fmla="*/ 5165 w 9975"/>
                                    <a:gd name="connsiteY417" fmla="*/ 3512 h 10000"/>
                                    <a:gd name="connsiteX418" fmla="*/ 5189 w 9975"/>
                                    <a:gd name="connsiteY418" fmla="*/ 2370 h 10000"/>
                                    <a:gd name="connsiteX419" fmla="*/ 5214 w 9975"/>
                                    <a:gd name="connsiteY419" fmla="*/ 1349 h 10000"/>
                                    <a:gd name="connsiteX420" fmla="*/ 5238 w 9975"/>
                                    <a:gd name="connsiteY420" fmla="*/ 623 h 10000"/>
                                    <a:gd name="connsiteX421" fmla="*/ 5262 w 9975"/>
                                    <a:gd name="connsiteY421" fmla="*/ 208 h 10000"/>
                                    <a:gd name="connsiteX422" fmla="*/ 5286 w 9975"/>
                                    <a:gd name="connsiteY422" fmla="*/ 208 h 10000"/>
                                    <a:gd name="connsiteX423" fmla="*/ 5298 w 9975"/>
                                    <a:gd name="connsiteY423" fmla="*/ 519 h 10000"/>
                                    <a:gd name="connsiteX424" fmla="*/ 5324 w 9975"/>
                                    <a:gd name="connsiteY424" fmla="*/ 1142 h 10000"/>
                                    <a:gd name="connsiteX425" fmla="*/ 5350 w 9975"/>
                                    <a:gd name="connsiteY425" fmla="*/ 2076 h 10000"/>
                                    <a:gd name="connsiteX426" fmla="*/ 5374 w 9975"/>
                                    <a:gd name="connsiteY426" fmla="*/ 3201 h 10000"/>
                                    <a:gd name="connsiteX427" fmla="*/ 5399 w 9975"/>
                                    <a:gd name="connsiteY427" fmla="*/ 4446 h 10000"/>
                                    <a:gd name="connsiteX428" fmla="*/ 5424 w 9975"/>
                                    <a:gd name="connsiteY428" fmla="*/ 5571 h 10000"/>
                                    <a:gd name="connsiteX429" fmla="*/ 5437 w 9975"/>
                                    <a:gd name="connsiteY429" fmla="*/ 6505 h 10000"/>
                                    <a:gd name="connsiteX430" fmla="*/ 5462 w 9975"/>
                                    <a:gd name="connsiteY430" fmla="*/ 7215 h 10000"/>
                                    <a:gd name="connsiteX431" fmla="*/ 5486 w 9975"/>
                                    <a:gd name="connsiteY431" fmla="*/ 7630 h 10000"/>
                                    <a:gd name="connsiteX432" fmla="*/ 5510 w 9975"/>
                                    <a:gd name="connsiteY432" fmla="*/ 7734 h 10000"/>
                                    <a:gd name="connsiteX433" fmla="*/ 5534 w 9975"/>
                                    <a:gd name="connsiteY433" fmla="*/ 7422 h 10000"/>
                                    <a:gd name="connsiteX434" fmla="*/ 5557 w 9975"/>
                                    <a:gd name="connsiteY434" fmla="*/ 6713 h 10000"/>
                                    <a:gd name="connsiteX435" fmla="*/ 5582 w 9975"/>
                                    <a:gd name="connsiteY435" fmla="*/ 5779 h 10000"/>
                                    <a:gd name="connsiteX436" fmla="*/ 5594 w 9975"/>
                                    <a:gd name="connsiteY436" fmla="*/ 4740 h 10000"/>
                                    <a:gd name="connsiteX437" fmla="*/ 5619 w 9975"/>
                                    <a:gd name="connsiteY437" fmla="*/ 3512 h 10000"/>
                                    <a:gd name="connsiteX438" fmla="*/ 5644 w 9975"/>
                                    <a:gd name="connsiteY438" fmla="*/ 2474 h 10000"/>
                                    <a:gd name="connsiteX439" fmla="*/ 5668 w 9975"/>
                                    <a:gd name="connsiteY439" fmla="*/ 1453 h 10000"/>
                                    <a:gd name="connsiteX440" fmla="*/ 5693 w 9975"/>
                                    <a:gd name="connsiteY440" fmla="*/ 727 h 10000"/>
                                    <a:gd name="connsiteX441" fmla="*/ 5718 w 9975"/>
                                    <a:gd name="connsiteY441" fmla="*/ 311 h 10000"/>
                                    <a:gd name="connsiteX442" fmla="*/ 5731 w 9975"/>
                                    <a:gd name="connsiteY442" fmla="*/ 311 h 10000"/>
                                    <a:gd name="connsiteX443" fmla="*/ 5755 w 9975"/>
                                    <a:gd name="connsiteY443" fmla="*/ 623 h 10000"/>
                                    <a:gd name="connsiteX444" fmla="*/ 5781 w 9975"/>
                                    <a:gd name="connsiteY444" fmla="*/ 1246 h 10000"/>
                                    <a:gd name="connsiteX445" fmla="*/ 5807 w 9975"/>
                                    <a:gd name="connsiteY445" fmla="*/ 2180 h 10000"/>
                                    <a:gd name="connsiteX446" fmla="*/ 5832 w 9975"/>
                                    <a:gd name="connsiteY446" fmla="*/ 3304 h 10000"/>
                                    <a:gd name="connsiteX447" fmla="*/ 5857 w 9975"/>
                                    <a:gd name="connsiteY447" fmla="*/ 4446 h 10000"/>
                                    <a:gd name="connsiteX448" fmla="*/ 5869 w 9975"/>
                                    <a:gd name="connsiteY448" fmla="*/ 5571 h 10000"/>
                                    <a:gd name="connsiteX449" fmla="*/ 5893 w 9975"/>
                                    <a:gd name="connsiteY449" fmla="*/ 6505 h 10000"/>
                                    <a:gd name="connsiteX450" fmla="*/ 5917 w 9975"/>
                                    <a:gd name="connsiteY450" fmla="*/ 7215 h 10000"/>
                                    <a:gd name="connsiteX451" fmla="*/ 5941 w 9975"/>
                                    <a:gd name="connsiteY451" fmla="*/ 7630 h 10000"/>
                                    <a:gd name="connsiteX452" fmla="*/ 5965 w 9975"/>
                                    <a:gd name="connsiteY452" fmla="*/ 7734 h 10000"/>
                                    <a:gd name="connsiteX453" fmla="*/ 5977 w 9975"/>
                                    <a:gd name="connsiteY453" fmla="*/ 7526 h 10000"/>
                                    <a:gd name="connsiteX454" fmla="*/ 6001 w 9975"/>
                                    <a:gd name="connsiteY454" fmla="*/ 6903 h 10000"/>
                                    <a:gd name="connsiteX455" fmla="*/ 6025 w 9975"/>
                                    <a:gd name="connsiteY455" fmla="*/ 5986 h 10000"/>
                                    <a:gd name="connsiteX456" fmla="*/ 6051 w 9975"/>
                                    <a:gd name="connsiteY456" fmla="*/ 4948 h 10000"/>
                                    <a:gd name="connsiteX457" fmla="*/ 6075 w 9975"/>
                                    <a:gd name="connsiteY457" fmla="*/ 3824 h 10000"/>
                                    <a:gd name="connsiteX458" fmla="*/ 6097 w 9975"/>
                                    <a:gd name="connsiteY458" fmla="*/ 2578 h 10000"/>
                                    <a:gd name="connsiteX459" fmla="*/ 6108 w 9975"/>
                                    <a:gd name="connsiteY459" fmla="*/ 1661 h 10000"/>
                                    <a:gd name="connsiteX460" fmla="*/ 6134 w 9975"/>
                                    <a:gd name="connsiteY460" fmla="*/ 830 h 10000"/>
                                    <a:gd name="connsiteX461" fmla="*/ 6159 w 9975"/>
                                    <a:gd name="connsiteY461" fmla="*/ 415 h 10000"/>
                                    <a:gd name="connsiteX462" fmla="*/ 6184 w 9975"/>
                                    <a:gd name="connsiteY462" fmla="*/ 311 h 10000"/>
                                    <a:gd name="connsiteX463" fmla="*/ 6210 w 9975"/>
                                    <a:gd name="connsiteY463" fmla="*/ 623 h 10000"/>
                                    <a:gd name="connsiteX464" fmla="*/ 6238 w 9975"/>
                                    <a:gd name="connsiteY464" fmla="*/ 1142 h 10000"/>
                                    <a:gd name="connsiteX465" fmla="*/ 6251 w 9975"/>
                                    <a:gd name="connsiteY465" fmla="*/ 2076 h 10000"/>
                                    <a:gd name="connsiteX466" fmla="*/ 6275 w 9975"/>
                                    <a:gd name="connsiteY466" fmla="*/ 3201 h 10000"/>
                                    <a:gd name="connsiteX467" fmla="*/ 6299 w 9975"/>
                                    <a:gd name="connsiteY467" fmla="*/ 4343 h 10000"/>
                                    <a:gd name="connsiteX468" fmla="*/ 6323 w 9975"/>
                                    <a:gd name="connsiteY468" fmla="*/ 5467 h 10000"/>
                                    <a:gd name="connsiteX469" fmla="*/ 6347 w 9975"/>
                                    <a:gd name="connsiteY469" fmla="*/ 6505 h 10000"/>
                                    <a:gd name="connsiteX470" fmla="*/ 6359 w 9975"/>
                                    <a:gd name="connsiteY470" fmla="*/ 7215 h 10000"/>
                                    <a:gd name="connsiteX471" fmla="*/ 6381 w 9975"/>
                                    <a:gd name="connsiteY471" fmla="*/ 7526 h 10000"/>
                                    <a:gd name="connsiteX472" fmla="*/ 6393 w 9975"/>
                                    <a:gd name="connsiteY472" fmla="*/ 7837 h 10000"/>
                                    <a:gd name="connsiteX473" fmla="*/ 6406 w 9975"/>
                                    <a:gd name="connsiteY473" fmla="*/ 7837 h 10000"/>
                                    <a:gd name="connsiteX474" fmla="*/ 6430 w 9975"/>
                                    <a:gd name="connsiteY474" fmla="*/ 7526 h 10000"/>
                                    <a:gd name="connsiteX475" fmla="*/ 6454 w 9975"/>
                                    <a:gd name="connsiteY475" fmla="*/ 6903 h 10000"/>
                                    <a:gd name="connsiteX476" fmla="*/ 6479 w 9975"/>
                                    <a:gd name="connsiteY476" fmla="*/ 6090 h 10000"/>
                                    <a:gd name="connsiteX477" fmla="*/ 6503 w 9975"/>
                                    <a:gd name="connsiteY477" fmla="*/ 4948 h 10000"/>
                                    <a:gd name="connsiteX478" fmla="*/ 6527 w 9975"/>
                                    <a:gd name="connsiteY478" fmla="*/ 3824 h 10000"/>
                                    <a:gd name="connsiteX479" fmla="*/ 6541 w 9975"/>
                                    <a:gd name="connsiteY479" fmla="*/ 2682 h 10000"/>
                                    <a:gd name="connsiteX480" fmla="*/ 6566 w 9975"/>
                                    <a:gd name="connsiteY480" fmla="*/ 1661 h 10000"/>
                                    <a:gd name="connsiteX481" fmla="*/ 6591 w 9975"/>
                                    <a:gd name="connsiteY481" fmla="*/ 934 h 10000"/>
                                    <a:gd name="connsiteX482" fmla="*/ 6619 w 9975"/>
                                    <a:gd name="connsiteY482" fmla="*/ 415 h 10000"/>
                                    <a:gd name="connsiteX483" fmla="*/ 6645 w 9975"/>
                                    <a:gd name="connsiteY483" fmla="*/ 311 h 10000"/>
                                    <a:gd name="connsiteX484" fmla="*/ 6670 w 9975"/>
                                    <a:gd name="connsiteY484" fmla="*/ 623 h 10000"/>
                                    <a:gd name="connsiteX485" fmla="*/ 6682 w 9975"/>
                                    <a:gd name="connsiteY485" fmla="*/ 1246 h 10000"/>
                                    <a:gd name="connsiteX486" fmla="*/ 6706 w 9975"/>
                                    <a:gd name="connsiteY486" fmla="*/ 2180 h 10000"/>
                                    <a:gd name="connsiteX487" fmla="*/ 6730 w 9975"/>
                                    <a:gd name="connsiteY487" fmla="*/ 3201 h 10000"/>
                                    <a:gd name="connsiteX488" fmla="*/ 6754 w 9975"/>
                                    <a:gd name="connsiteY488" fmla="*/ 4446 h 10000"/>
                                    <a:gd name="connsiteX489" fmla="*/ 6778 w 9975"/>
                                    <a:gd name="connsiteY489" fmla="*/ 5571 h 10000"/>
                                    <a:gd name="connsiteX490" fmla="*/ 6802 w 9975"/>
                                    <a:gd name="connsiteY490" fmla="*/ 6609 h 10000"/>
                                    <a:gd name="connsiteX491" fmla="*/ 6826 w 9975"/>
                                    <a:gd name="connsiteY491" fmla="*/ 7318 h 10000"/>
                                    <a:gd name="connsiteX492" fmla="*/ 6838 w 9975"/>
                                    <a:gd name="connsiteY492" fmla="*/ 7734 h 10000"/>
                                    <a:gd name="connsiteX493" fmla="*/ 6861 w 9975"/>
                                    <a:gd name="connsiteY493" fmla="*/ 7837 h 10000"/>
                                    <a:gd name="connsiteX494" fmla="*/ 6886 w 9975"/>
                                    <a:gd name="connsiteY494" fmla="*/ 7630 h 10000"/>
                                    <a:gd name="connsiteX495" fmla="*/ 6910 w 9975"/>
                                    <a:gd name="connsiteY495" fmla="*/ 7111 h 10000"/>
                                    <a:gd name="connsiteX496" fmla="*/ 6932 w 9975"/>
                                    <a:gd name="connsiteY496" fmla="*/ 6194 h 10000"/>
                                    <a:gd name="connsiteX497" fmla="*/ 6944 w 9975"/>
                                    <a:gd name="connsiteY497" fmla="*/ 5156 h 10000"/>
                                    <a:gd name="connsiteX498" fmla="*/ 6970 w 9975"/>
                                    <a:gd name="connsiteY498" fmla="*/ 3927 h 10000"/>
                                    <a:gd name="connsiteX499" fmla="*/ 6994 w 9975"/>
                                    <a:gd name="connsiteY499" fmla="*/ 2785 h 10000"/>
                                    <a:gd name="connsiteX500" fmla="*/ 7022 w 9975"/>
                                    <a:gd name="connsiteY500" fmla="*/ 1765 h 10000"/>
                                    <a:gd name="connsiteX501" fmla="*/ 7048 w 9975"/>
                                    <a:gd name="connsiteY501" fmla="*/ 1038 h 10000"/>
                                    <a:gd name="connsiteX502" fmla="*/ 7074 w 9975"/>
                                    <a:gd name="connsiteY502" fmla="*/ 519 h 10000"/>
                                    <a:gd name="connsiteX503" fmla="*/ 7087 w 9975"/>
                                    <a:gd name="connsiteY503" fmla="*/ 415 h 10000"/>
                                    <a:gd name="connsiteX504" fmla="*/ 7112 w 9975"/>
                                    <a:gd name="connsiteY504" fmla="*/ 623 h 10000"/>
                                    <a:gd name="connsiteX505" fmla="*/ 7136 w 9975"/>
                                    <a:gd name="connsiteY505" fmla="*/ 1246 h 10000"/>
                                    <a:gd name="connsiteX506" fmla="*/ 7160 w 9975"/>
                                    <a:gd name="connsiteY506" fmla="*/ 2076 h 10000"/>
                                    <a:gd name="connsiteX507" fmla="*/ 7184 w 9975"/>
                                    <a:gd name="connsiteY507" fmla="*/ 3201 h 10000"/>
                                    <a:gd name="connsiteX508" fmla="*/ 7206 w 9975"/>
                                    <a:gd name="connsiteY508" fmla="*/ 4343 h 10000"/>
                                    <a:gd name="connsiteX509" fmla="*/ 7217 w 9975"/>
                                    <a:gd name="connsiteY509" fmla="*/ 5467 h 10000"/>
                                    <a:gd name="connsiteX510" fmla="*/ 7241 w 9975"/>
                                    <a:gd name="connsiteY510" fmla="*/ 6505 h 10000"/>
                                    <a:gd name="connsiteX511" fmla="*/ 7266 w 9975"/>
                                    <a:gd name="connsiteY511" fmla="*/ 7318 h 10000"/>
                                    <a:gd name="connsiteX512" fmla="*/ 7290 w 9975"/>
                                    <a:gd name="connsiteY512" fmla="*/ 7837 h 10000"/>
                                    <a:gd name="connsiteX513" fmla="*/ 7315 w 9975"/>
                                    <a:gd name="connsiteY513" fmla="*/ 7941 h 10000"/>
                                    <a:gd name="connsiteX514" fmla="*/ 7340 w 9975"/>
                                    <a:gd name="connsiteY514" fmla="*/ 7734 h 10000"/>
                                    <a:gd name="connsiteX515" fmla="*/ 7352 w 9975"/>
                                    <a:gd name="connsiteY515" fmla="*/ 7111 h 10000"/>
                                    <a:gd name="connsiteX516" fmla="*/ 7377 w 9975"/>
                                    <a:gd name="connsiteY516" fmla="*/ 6298 h 10000"/>
                                    <a:gd name="connsiteX517" fmla="*/ 7403 w 9975"/>
                                    <a:gd name="connsiteY517" fmla="*/ 5156 h 10000"/>
                                    <a:gd name="connsiteX518" fmla="*/ 7429 w 9975"/>
                                    <a:gd name="connsiteY518" fmla="*/ 4031 h 10000"/>
                                    <a:gd name="connsiteX519" fmla="*/ 7455 w 9975"/>
                                    <a:gd name="connsiteY519" fmla="*/ 2889 h 10000"/>
                                    <a:gd name="connsiteX520" fmla="*/ 7479 w 9975"/>
                                    <a:gd name="connsiteY520" fmla="*/ 1869 h 10000"/>
                                    <a:gd name="connsiteX521" fmla="*/ 7505 w 9975"/>
                                    <a:gd name="connsiteY521" fmla="*/ 1038 h 10000"/>
                                    <a:gd name="connsiteX522" fmla="*/ 7518 w 9975"/>
                                    <a:gd name="connsiteY522" fmla="*/ 623 h 10000"/>
                                    <a:gd name="connsiteX523" fmla="*/ 7543 w 9975"/>
                                    <a:gd name="connsiteY523" fmla="*/ 415 h 10000"/>
                                    <a:gd name="connsiteX524" fmla="*/ 7567 w 9975"/>
                                    <a:gd name="connsiteY524" fmla="*/ 727 h 10000"/>
                                    <a:gd name="connsiteX525" fmla="*/ 7590 w 9975"/>
                                    <a:gd name="connsiteY525" fmla="*/ 1246 h 10000"/>
                                    <a:gd name="connsiteX526" fmla="*/ 7614 w 9975"/>
                                    <a:gd name="connsiteY526" fmla="*/ 2076 h 10000"/>
                                    <a:gd name="connsiteX527" fmla="*/ 7626 w 9975"/>
                                    <a:gd name="connsiteY527" fmla="*/ 3201 h 10000"/>
                                    <a:gd name="connsiteX528" fmla="*/ 7650 w 9975"/>
                                    <a:gd name="connsiteY528" fmla="*/ 4343 h 10000"/>
                                    <a:gd name="connsiteX529" fmla="*/ 7674 w 9975"/>
                                    <a:gd name="connsiteY529" fmla="*/ 5571 h 10000"/>
                                    <a:gd name="connsiteX530" fmla="*/ 7698 w 9975"/>
                                    <a:gd name="connsiteY530" fmla="*/ 6609 h 10000"/>
                                    <a:gd name="connsiteX531" fmla="*/ 7723 w 9975"/>
                                    <a:gd name="connsiteY531" fmla="*/ 7318 h 10000"/>
                                    <a:gd name="connsiteX532" fmla="*/ 7745 w 9975"/>
                                    <a:gd name="connsiteY532" fmla="*/ 7837 h 10000"/>
                                    <a:gd name="connsiteX533" fmla="*/ 7757 w 9975"/>
                                    <a:gd name="connsiteY533" fmla="*/ 8045 h 10000"/>
                                    <a:gd name="connsiteX534" fmla="*/ 7781 w 9975"/>
                                    <a:gd name="connsiteY534" fmla="*/ 7837 h 10000"/>
                                    <a:gd name="connsiteX535" fmla="*/ 7806 w 9975"/>
                                    <a:gd name="connsiteY535" fmla="*/ 7422 h 10000"/>
                                    <a:gd name="connsiteX536" fmla="*/ 7832 w 9975"/>
                                    <a:gd name="connsiteY536" fmla="*/ 6609 h 10000"/>
                                    <a:gd name="connsiteX537" fmla="*/ 7845 w 9975"/>
                                    <a:gd name="connsiteY537" fmla="*/ 5571 h 10000"/>
                                    <a:gd name="connsiteX538" fmla="*/ 7872 w 9975"/>
                                    <a:gd name="connsiteY538" fmla="*/ 4446 h 10000"/>
                                    <a:gd name="connsiteX539" fmla="*/ 7896 w 9975"/>
                                    <a:gd name="connsiteY539" fmla="*/ 3304 h 10000"/>
                                    <a:gd name="connsiteX540" fmla="*/ 7922 w 9975"/>
                                    <a:gd name="connsiteY540" fmla="*/ 2180 h 10000"/>
                                    <a:gd name="connsiteX541" fmla="*/ 7947 w 9975"/>
                                    <a:gd name="connsiteY541" fmla="*/ 1349 h 10000"/>
                                    <a:gd name="connsiteX542" fmla="*/ 7971 w 9975"/>
                                    <a:gd name="connsiteY542" fmla="*/ 727 h 10000"/>
                                    <a:gd name="connsiteX543" fmla="*/ 7983 w 9975"/>
                                    <a:gd name="connsiteY543" fmla="*/ 519 h 10000"/>
                                    <a:gd name="connsiteX544" fmla="*/ 8006 w 9975"/>
                                    <a:gd name="connsiteY544" fmla="*/ 623 h 10000"/>
                                    <a:gd name="connsiteX545" fmla="*/ 8030 w 9975"/>
                                    <a:gd name="connsiteY545" fmla="*/ 1142 h 10000"/>
                                    <a:gd name="connsiteX546" fmla="*/ 8054 w 9975"/>
                                    <a:gd name="connsiteY546" fmla="*/ 1972 h 10000"/>
                                    <a:gd name="connsiteX547" fmla="*/ 8078 w 9975"/>
                                    <a:gd name="connsiteY547" fmla="*/ 2889 h 10000"/>
                                    <a:gd name="connsiteX548" fmla="*/ 8103 w 9975"/>
                                    <a:gd name="connsiteY548" fmla="*/ 4135 h 10000"/>
                                    <a:gd name="connsiteX549" fmla="*/ 8115 w 9975"/>
                                    <a:gd name="connsiteY549" fmla="*/ 5260 h 10000"/>
                                    <a:gd name="connsiteX550" fmla="*/ 8140 w 9975"/>
                                    <a:gd name="connsiteY550" fmla="*/ 6401 h 10000"/>
                                    <a:gd name="connsiteX551" fmla="*/ 8165 w 9975"/>
                                    <a:gd name="connsiteY551" fmla="*/ 7215 h 10000"/>
                                    <a:gd name="connsiteX552" fmla="*/ 8190 w 9975"/>
                                    <a:gd name="connsiteY552" fmla="*/ 7734 h 10000"/>
                                    <a:gd name="connsiteX553" fmla="*/ 8214 w 9975"/>
                                    <a:gd name="connsiteY553" fmla="*/ 8045 h 10000"/>
                                    <a:gd name="connsiteX554" fmla="*/ 8242 w 9975"/>
                                    <a:gd name="connsiteY554" fmla="*/ 7941 h 10000"/>
                                    <a:gd name="connsiteX555" fmla="*/ 8267 w 9975"/>
                                    <a:gd name="connsiteY555" fmla="*/ 7422 h 10000"/>
                                    <a:gd name="connsiteX556" fmla="*/ 8278 w 9975"/>
                                    <a:gd name="connsiteY556" fmla="*/ 6609 h 10000"/>
                                    <a:gd name="connsiteX557" fmla="*/ 8303 w 9975"/>
                                    <a:gd name="connsiteY557" fmla="*/ 5571 h 10000"/>
                                    <a:gd name="connsiteX558" fmla="*/ 8327 w 9975"/>
                                    <a:gd name="connsiteY558" fmla="*/ 4446 h 10000"/>
                                    <a:gd name="connsiteX559" fmla="*/ 8352 w 9975"/>
                                    <a:gd name="connsiteY559" fmla="*/ 3304 h 10000"/>
                                    <a:gd name="connsiteX560" fmla="*/ 8377 w 9975"/>
                                    <a:gd name="connsiteY560" fmla="*/ 2266 h 10000"/>
                                    <a:gd name="connsiteX561" fmla="*/ 8402 w 9975"/>
                                    <a:gd name="connsiteY561" fmla="*/ 1349 h 10000"/>
                                    <a:gd name="connsiteX562" fmla="*/ 8414 w 9975"/>
                                    <a:gd name="connsiteY562" fmla="*/ 830 h 10000"/>
                                    <a:gd name="connsiteX563" fmla="*/ 8438 w 9975"/>
                                    <a:gd name="connsiteY563" fmla="*/ 519 h 10000"/>
                                    <a:gd name="connsiteX564" fmla="*/ 8462 w 9975"/>
                                    <a:gd name="connsiteY564" fmla="*/ 727 h 10000"/>
                                    <a:gd name="connsiteX565" fmla="*/ 8487 w 9975"/>
                                    <a:gd name="connsiteY565" fmla="*/ 1142 h 10000"/>
                                    <a:gd name="connsiteX566" fmla="*/ 8511 w 9975"/>
                                    <a:gd name="connsiteY566" fmla="*/ 1972 h 10000"/>
                                    <a:gd name="connsiteX567" fmla="*/ 8535 w 9975"/>
                                    <a:gd name="connsiteY567" fmla="*/ 2993 h 10000"/>
                                    <a:gd name="connsiteX568" fmla="*/ 8546 w 9975"/>
                                    <a:gd name="connsiteY568" fmla="*/ 4135 h 10000"/>
                                    <a:gd name="connsiteX569" fmla="*/ 8570 w 9975"/>
                                    <a:gd name="connsiteY569" fmla="*/ 5363 h 10000"/>
                                    <a:gd name="connsiteX570" fmla="*/ 8594 w 9975"/>
                                    <a:gd name="connsiteY570" fmla="*/ 6401 h 10000"/>
                                    <a:gd name="connsiteX571" fmla="*/ 8618 w 9975"/>
                                    <a:gd name="connsiteY571" fmla="*/ 7111 h 10000"/>
                                    <a:gd name="connsiteX572" fmla="*/ 8631 w 9975"/>
                                    <a:gd name="connsiteY572" fmla="*/ 7734 h 10000"/>
                                    <a:gd name="connsiteX573" fmla="*/ 8657 w 9975"/>
                                    <a:gd name="connsiteY573" fmla="*/ 8045 h 10000"/>
                                    <a:gd name="connsiteX574" fmla="*/ 8683 w 9975"/>
                                    <a:gd name="connsiteY574" fmla="*/ 8045 h 10000"/>
                                    <a:gd name="connsiteX575" fmla="*/ 8707 w 9975"/>
                                    <a:gd name="connsiteY575" fmla="*/ 7630 h 10000"/>
                                    <a:gd name="connsiteX576" fmla="*/ 8732 w 9975"/>
                                    <a:gd name="connsiteY576" fmla="*/ 6903 h 10000"/>
                                    <a:gd name="connsiteX577" fmla="*/ 8744 w 9975"/>
                                    <a:gd name="connsiteY577" fmla="*/ 5986 h 10000"/>
                                    <a:gd name="connsiteX578" fmla="*/ 8769 w 9975"/>
                                    <a:gd name="connsiteY578" fmla="*/ 4844 h 10000"/>
                                    <a:gd name="connsiteX579" fmla="*/ 8795 w 9975"/>
                                    <a:gd name="connsiteY579" fmla="*/ 3720 h 10000"/>
                                    <a:gd name="connsiteX580" fmla="*/ 8820 w 9975"/>
                                    <a:gd name="connsiteY580" fmla="*/ 2578 h 10000"/>
                                    <a:gd name="connsiteX581" fmla="*/ 8842 w 9975"/>
                                    <a:gd name="connsiteY581" fmla="*/ 1661 h 10000"/>
                                    <a:gd name="connsiteX582" fmla="*/ 8866 w 9975"/>
                                    <a:gd name="connsiteY582" fmla="*/ 1038 h 10000"/>
                                    <a:gd name="connsiteX583" fmla="*/ 8878 w 9975"/>
                                    <a:gd name="connsiteY583" fmla="*/ 623 h 10000"/>
                                    <a:gd name="connsiteX584" fmla="*/ 8902 w 9975"/>
                                    <a:gd name="connsiteY584" fmla="*/ 623 h 10000"/>
                                    <a:gd name="connsiteX585" fmla="*/ 8926 w 9975"/>
                                    <a:gd name="connsiteY585" fmla="*/ 934 h 10000"/>
                                    <a:gd name="connsiteX586" fmla="*/ 8939 w 9975"/>
                                    <a:gd name="connsiteY586" fmla="*/ 1453 h 10000"/>
                                    <a:gd name="connsiteX587" fmla="*/ 8966 w 9975"/>
                                    <a:gd name="connsiteY587" fmla="*/ 2370 h 10000"/>
                                    <a:gd name="connsiteX588" fmla="*/ 8990 w 9975"/>
                                    <a:gd name="connsiteY588" fmla="*/ 3408 h 10000"/>
                                    <a:gd name="connsiteX589" fmla="*/ 9014 w 9975"/>
                                    <a:gd name="connsiteY589" fmla="*/ 4637 h 10000"/>
                                    <a:gd name="connsiteX590" fmla="*/ 9039 w 9975"/>
                                    <a:gd name="connsiteY590" fmla="*/ 5779 h 10000"/>
                                    <a:gd name="connsiteX591" fmla="*/ 9065 w 9975"/>
                                    <a:gd name="connsiteY591" fmla="*/ 6713 h 10000"/>
                                    <a:gd name="connsiteX592" fmla="*/ 9078 w 9975"/>
                                    <a:gd name="connsiteY592" fmla="*/ 7526 h 10000"/>
                                    <a:gd name="connsiteX593" fmla="*/ 9101 w 9975"/>
                                    <a:gd name="connsiteY593" fmla="*/ 8045 h 10000"/>
                                    <a:gd name="connsiteX594" fmla="*/ 9126 w 9975"/>
                                    <a:gd name="connsiteY594" fmla="*/ 8149 h 10000"/>
                                    <a:gd name="connsiteX595" fmla="*/ 9151 w 9975"/>
                                    <a:gd name="connsiteY595" fmla="*/ 7941 h 10000"/>
                                    <a:gd name="connsiteX596" fmla="*/ 9175 w 9975"/>
                                    <a:gd name="connsiteY596" fmla="*/ 7318 h 10000"/>
                                    <a:gd name="connsiteX597" fmla="*/ 9200 w 9975"/>
                                    <a:gd name="connsiteY597" fmla="*/ 6505 h 10000"/>
                                    <a:gd name="connsiteX598" fmla="*/ 9213 w 9975"/>
                                    <a:gd name="connsiteY598" fmla="*/ 5363 h 10000"/>
                                    <a:gd name="connsiteX599" fmla="*/ 9238 w 9975"/>
                                    <a:gd name="connsiteY599" fmla="*/ 4239 h 10000"/>
                                    <a:gd name="connsiteX600" fmla="*/ 9263 w 9975"/>
                                    <a:gd name="connsiteY600" fmla="*/ 3097 h 10000"/>
                                    <a:gd name="connsiteX601" fmla="*/ 9287 w 9975"/>
                                    <a:gd name="connsiteY601" fmla="*/ 2076 h 10000"/>
                                    <a:gd name="connsiteX602" fmla="*/ 9311 w 9975"/>
                                    <a:gd name="connsiteY602" fmla="*/ 1246 h 10000"/>
                                    <a:gd name="connsiteX603" fmla="*/ 9335 w 9975"/>
                                    <a:gd name="connsiteY603" fmla="*/ 830 h 10000"/>
                                    <a:gd name="connsiteX604" fmla="*/ 9347 w 9975"/>
                                    <a:gd name="connsiteY604" fmla="*/ 623 h 10000"/>
                                    <a:gd name="connsiteX605" fmla="*/ 9369 w 9975"/>
                                    <a:gd name="connsiteY605" fmla="*/ 830 h 10000"/>
                                    <a:gd name="connsiteX606" fmla="*/ 9394 w 9975"/>
                                    <a:gd name="connsiteY606" fmla="*/ 1453 h 10000"/>
                                    <a:gd name="connsiteX607" fmla="*/ 9418 w 9975"/>
                                    <a:gd name="connsiteY607" fmla="*/ 2370 h 10000"/>
                                    <a:gd name="connsiteX608" fmla="*/ 9443 w 9975"/>
                                    <a:gd name="connsiteY608" fmla="*/ 3408 h 10000"/>
                                    <a:gd name="connsiteX609" fmla="*/ 9468 w 9975"/>
                                    <a:gd name="connsiteY609" fmla="*/ 4637 h 10000"/>
                                    <a:gd name="connsiteX610" fmla="*/ 9481 w 9975"/>
                                    <a:gd name="connsiteY610" fmla="*/ 5779 h 10000"/>
                                    <a:gd name="connsiteX611" fmla="*/ 9507 w 9975"/>
                                    <a:gd name="connsiteY611" fmla="*/ 6799 h 10000"/>
                                    <a:gd name="connsiteX612" fmla="*/ 9531 w 9975"/>
                                    <a:gd name="connsiteY612" fmla="*/ 7526 h 10000"/>
                                    <a:gd name="connsiteX613" fmla="*/ 9556 w 9975"/>
                                    <a:gd name="connsiteY613" fmla="*/ 8045 h 10000"/>
                                    <a:gd name="connsiteX614" fmla="*/ 9581 w 9975"/>
                                    <a:gd name="connsiteY614" fmla="*/ 8149 h 10000"/>
                                    <a:gd name="connsiteX615" fmla="*/ 9593 w 9975"/>
                                    <a:gd name="connsiteY615" fmla="*/ 7941 h 10000"/>
                                    <a:gd name="connsiteX616" fmla="*/ 9618 w 9975"/>
                                    <a:gd name="connsiteY616" fmla="*/ 7422 h 10000"/>
                                    <a:gd name="connsiteX617" fmla="*/ 9641 w 9975"/>
                                    <a:gd name="connsiteY617" fmla="*/ 6609 h 10000"/>
                                    <a:gd name="connsiteX618" fmla="*/ 9666 w 9975"/>
                                    <a:gd name="connsiteY618" fmla="*/ 5467 h 10000"/>
                                    <a:gd name="connsiteX619" fmla="*/ 9691 w 9975"/>
                                    <a:gd name="connsiteY619" fmla="*/ 4343 h 10000"/>
                                    <a:gd name="connsiteX620" fmla="*/ 9716 w 9975"/>
                                    <a:gd name="connsiteY620" fmla="*/ 3201 h 10000"/>
                                    <a:gd name="connsiteX621" fmla="*/ 9740 w 9975"/>
                                    <a:gd name="connsiteY621" fmla="*/ 2180 h 10000"/>
                                    <a:gd name="connsiteX622" fmla="*/ 9752 w 9975"/>
                                    <a:gd name="connsiteY622" fmla="*/ 1349 h 10000"/>
                                    <a:gd name="connsiteX623" fmla="*/ 9776 w 9975"/>
                                    <a:gd name="connsiteY623" fmla="*/ 934 h 10000"/>
                                    <a:gd name="connsiteX624" fmla="*/ 9800 w 9975"/>
                                    <a:gd name="connsiteY624" fmla="*/ 727 h 10000"/>
                                    <a:gd name="connsiteX625" fmla="*/ 9813 w 9975"/>
                                    <a:gd name="connsiteY625" fmla="*/ 830 h 10000"/>
                                    <a:gd name="connsiteX626" fmla="*/ 9838 w 9975"/>
                                    <a:gd name="connsiteY626" fmla="*/ 1349 h 10000"/>
                                    <a:gd name="connsiteX627" fmla="*/ 9863 w 9975"/>
                                    <a:gd name="connsiteY627" fmla="*/ 2076 h 10000"/>
                                    <a:gd name="connsiteX628" fmla="*/ 9888 w 9975"/>
                                    <a:gd name="connsiteY628" fmla="*/ 3097 h 10000"/>
                                    <a:gd name="connsiteX629" fmla="*/ 9911 w 9975"/>
                                    <a:gd name="connsiteY629" fmla="*/ 4239 h 10000"/>
                                    <a:gd name="connsiteX630" fmla="*/ 9938 w 9975"/>
                                    <a:gd name="connsiteY630" fmla="*/ 5467 h 10000"/>
                                    <a:gd name="connsiteX631" fmla="*/ 9950 w 9975"/>
                                    <a:gd name="connsiteY631" fmla="*/ 6505 h 10000"/>
                                    <a:gd name="connsiteX632" fmla="*/ 9975 w 9975"/>
                                    <a:gd name="connsiteY632" fmla="*/ 7422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89 w 9975"/>
                                    <a:gd name="connsiteY79" fmla="*/ 10000 h 10000"/>
                                    <a:gd name="connsiteX80" fmla="*/ 189 w 9975"/>
                                    <a:gd name="connsiteY80" fmla="*/ 9896 h 10000"/>
                                    <a:gd name="connsiteX81" fmla="*/ 205 w 9975"/>
                                    <a:gd name="connsiteY81" fmla="*/ 9896 h 10000"/>
                                    <a:gd name="connsiteX82" fmla="*/ 205 w 9975"/>
                                    <a:gd name="connsiteY82" fmla="*/ 9792 h 10000"/>
                                    <a:gd name="connsiteX83" fmla="*/ 205 w 9975"/>
                                    <a:gd name="connsiteY83" fmla="*/ 9585 h 10000"/>
                                    <a:gd name="connsiteX84" fmla="*/ 205 w 9975"/>
                                    <a:gd name="connsiteY84" fmla="*/ 9481 h 10000"/>
                                    <a:gd name="connsiteX85" fmla="*/ 205 w 9975"/>
                                    <a:gd name="connsiteY85" fmla="*/ 9273 h 10000"/>
                                    <a:gd name="connsiteX86" fmla="*/ 226 w 9975"/>
                                    <a:gd name="connsiteY86" fmla="*/ 8979 h 10000"/>
                                    <a:gd name="connsiteX87" fmla="*/ 226 w 9975"/>
                                    <a:gd name="connsiteY87" fmla="*/ 8772 h 10000"/>
                                    <a:gd name="connsiteX88" fmla="*/ 226 w 9975"/>
                                    <a:gd name="connsiteY88" fmla="*/ 8564 h 10000"/>
                                    <a:gd name="connsiteX89" fmla="*/ 226 w 9975"/>
                                    <a:gd name="connsiteY89" fmla="*/ 8356 h 10000"/>
                                    <a:gd name="connsiteX90" fmla="*/ 226 w 9975"/>
                                    <a:gd name="connsiteY90" fmla="*/ 8253 h 10000"/>
                                    <a:gd name="connsiteX91" fmla="*/ 238 w 9975"/>
                                    <a:gd name="connsiteY91" fmla="*/ 8149 h 10000"/>
                                    <a:gd name="connsiteX92" fmla="*/ 251 w 9975"/>
                                    <a:gd name="connsiteY92" fmla="*/ 8045 h 10000"/>
                                    <a:gd name="connsiteX93" fmla="*/ 251 w 9975"/>
                                    <a:gd name="connsiteY93" fmla="*/ 7941 h 10000"/>
                                    <a:gd name="connsiteX94" fmla="*/ 251 w 9975"/>
                                    <a:gd name="connsiteY94" fmla="*/ 7837 h 10000"/>
                                    <a:gd name="connsiteX95" fmla="*/ 251 w 9975"/>
                                    <a:gd name="connsiteY95" fmla="*/ 7734 h 10000"/>
                                    <a:gd name="connsiteX96" fmla="*/ 263 w 9975"/>
                                    <a:gd name="connsiteY96" fmla="*/ 7630 h 10000"/>
                                    <a:gd name="connsiteX97" fmla="*/ 263 w 9975"/>
                                    <a:gd name="connsiteY97" fmla="*/ 7422 h 10000"/>
                                    <a:gd name="connsiteX98" fmla="*/ 263 w 9975"/>
                                    <a:gd name="connsiteY98" fmla="*/ 7318 h 10000"/>
                                    <a:gd name="connsiteX99" fmla="*/ 275 w 9975"/>
                                    <a:gd name="connsiteY99" fmla="*/ 7318 h 10000"/>
                                    <a:gd name="connsiteX100" fmla="*/ 275 w 9975"/>
                                    <a:gd name="connsiteY100" fmla="*/ 7422 h 10000"/>
                                    <a:gd name="connsiteX101" fmla="*/ 287 w 9975"/>
                                    <a:gd name="connsiteY101" fmla="*/ 7526 h 10000"/>
                                    <a:gd name="connsiteX102" fmla="*/ 287 w 9975"/>
                                    <a:gd name="connsiteY102" fmla="*/ 7630 h 10000"/>
                                    <a:gd name="connsiteX103" fmla="*/ 287 w 9975"/>
                                    <a:gd name="connsiteY103" fmla="*/ 7734 h 10000"/>
                                    <a:gd name="connsiteX104" fmla="*/ 287 w 9975"/>
                                    <a:gd name="connsiteY104" fmla="*/ 7837 h 10000"/>
                                    <a:gd name="connsiteX105" fmla="*/ 299 w 9975"/>
                                    <a:gd name="connsiteY105" fmla="*/ 7941 h 10000"/>
                                    <a:gd name="connsiteX106" fmla="*/ 299 w 9975"/>
                                    <a:gd name="connsiteY106" fmla="*/ 7837 h 10000"/>
                                    <a:gd name="connsiteX107" fmla="*/ 299 w 9975"/>
                                    <a:gd name="connsiteY107" fmla="*/ 7630 h 10000"/>
                                    <a:gd name="connsiteX108" fmla="*/ 311 w 9975"/>
                                    <a:gd name="connsiteY108" fmla="*/ 7422 h 10000"/>
                                    <a:gd name="connsiteX109" fmla="*/ 311 w 9975"/>
                                    <a:gd name="connsiteY109" fmla="*/ 7215 h 10000"/>
                                    <a:gd name="connsiteX110" fmla="*/ 311 w 9975"/>
                                    <a:gd name="connsiteY110" fmla="*/ 7111 h 10000"/>
                                    <a:gd name="connsiteX111" fmla="*/ 311 w 9975"/>
                                    <a:gd name="connsiteY111" fmla="*/ 6903 h 10000"/>
                                    <a:gd name="connsiteX112" fmla="*/ 323 w 9975"/>
                                    <a:gd name="connsiteY112" fmla="*/ 6799 h 10000"/>
                                    <a:gd name="connsiteX113" fmla="*/ 323 w 9975"/>
                                    <a:gd name="connsiteY113" fmla="*/ 6609 h 10000"/>
                                    <a:gd name="connsiteX114" fmla="*/ 335 w 9975"/>
                                    <a:gd name="connsiteY114" fmla="*/ 6401 h 10000"/>
                                    <a:gd name="connsiteX115" fmla="*/ 335 w 9975"/>
                                    <a:gd name="connsiteY115" fmla="*/ 6194 h 10000"/>
                                    <a:gd name="connsiteX116" fmla="*/ 347 w 9975"/>
                                    <a:gd name="connsiteY116" fmla="*/ 5882 h 10000"/>
                                    <a:gd name="connsiteX117" fmla="*/ 347 w 9975"/>
                                    <a:gd name="connsiteY117" fmla="*/ 5571 h 10000"/>
                                    <a:gd name="connsiteX118" fmla="*/ 359 w 9975"/>
                                    <a:gd name="connsiteY118" fmla="*/ 5260 h 10000"/>
                                    <a:gd name="connsiteX119" fmla="*/ 359 w 9975"/>
                                    <a:gd name="connsiteY119" fmla="*/ 5052 h 10000"/>
                                    <a:gd name="connsiteX120" fmla="*/ 371 w 9975"/>
                                    <a:gd name="connsiteY120" fmla="*/ 5052 h 10000"/>
                                    <a:gd name="connsiteX121" fmla="*/ 371 w 9975"/>
                                    <a:gd name="connsiteY121" fmla="*/ 5156 h 10000"/>
                                    <a:gd name="connsiteX122" fmla="*/ 383 w 9975"/>
                                    <a:gd name="connsiteY122" fmla="*/ 5260 h 10000"/>
                                    <a:gd name="connsiteX123" fmla="*/ 383 w 9975"/>
                                    <a:gd name="connsiteY123" fmla="*/ 5363 h 10000"/>
                                    <a:gd name="connsiteX124" fmla="*/ 383 w 9975"/>
                                    <a:gd name="connsiteY124" fmla="*/ 5467 h 10000"/>
                                    <a:gd name="connsiteX125" fmla="*/ 394 w 9975"/>
                                    <a:gd name="connsiteY125" fmla="*/ 5571 h 10000"/>
                                    <a:gd name="connsiteX126" fmla="*/ 394 w 9975"/>
                                    <a:gd name="connsiteY126" fmla="*/ 5675 h 10000"/>
                                    <a:gd name="connsiteX127" fmla="*/ 406 w 9975"/>
                                    <a:gd name="connsiteY127" fmla="*/ 5779 h 10000"/>
                                    <a:gd name="connsiteX128" fmla="*/ 418 w 9975"/>
                                    <a:gd name="connsiteY128" fmla="*/ 5779 h 10000"/>
                                    <a:gd name="connsiteX129" fmla="*/ 418 w 9975"/>
                                    <a:gd name="connsiteY129" fmla="*/ 5882 h 10000"/>
                                    <a:gd name="connsiteX130" fmla="*/ 431 w 9975"/>
                                    <a:gd name="connsiteY130" fmla="*/ 5986 h 10000"/>
                                    <a:gd name="connsiteX131" fmla="*/ 431 w 9975"/>
                                    <a:gd name="connsiteY131" fmla="*/ 6090 h 10000"/>
                                    <a:gd name="connsiteX132" fmla="*/ 431 w 9975"/>
                                    <a:gd name="connsiteY132" fmla="*/ 6194 h 10000"/>
                                    <a:gd name="connsiteX133" fmla="*/ 444 w 9975"/>
                                    <a:gd name="connsiteY133" fmla="*/ 6194 h 10000"/>
                                    <a:gd name="connsiteX134" fmla="*/ 444 w 9975"/>
                                    <a:gd name="connsiteY134" fmla="*/ 6298 h 10000"/>
                                    <a:gd name="connsiteX135" fmla="*/ 444 w 9975"/>
                                    <a:gd name="connsiteY135" fmla="*/ 6194 h 10000"/>
                                    <a:gd name="connsiteX136" fmla="*/ 456 w 9975"/>
                                    <a:gd name="connsiteY136" fmla="*/ 6194 h 10000"/>
                                    <a:gd name="connsiteX137" fmla="*/ 456 w 9975"/>
                                    <a:gd name="connsiteY137" fmla="*/ 6090 h 10000"/>
                                    <a:gd name="connsiteX138" fmla="*/ 468 w 9975"/>
                                    <a:gd name="connsiteY138" fmla="*/ 6090 h 10000"/>
                                    <a:gd name="connsiteX139" fmla="*/ 468 w 9975"/>
                                    <a:gd name="connsiteY139" fmla="*/ 6194 h 10000"/>
                                    <a:gd name="connsiteX140" fmla="*/ 468 w 9975"/>
                                    <a:gd name="connsiteY140" fmla="*/ 6298 h 10000"/>
                                    <a:gd name="connsiteX141" fmla="*/ 480 w 9975"/>
                                    <a:gd name="connsiteY141" fmla="*/ 6505 h 10000"/>
                                    <a:gd name="connsiteX142" fmla="*/ 480 w 9975"/>
                                    <a:gd name="connsiteY142" fmla="*/ 6609 h 10000"/>
                                    <a:gd name="connsiteX143" fmla="*/ 492 w 9975"/>
                                    <a:gd name="connsiteY143" fmla="*/ 6799 h 10000"/>
                                    <a:gd name="connsiteX144" fmla="*/ 492 w 9975"/>
                                    <a:gd name="connsiteY144" fmla="*/ 7007 h 10000"/>
                                    <a:gd name="connsiteX145" fmla="*/ 504 w 9975"/>
                                    <a:gd name="connsiteY145" fmla="*/ 7111 h 10000"/>
                                    <a:gd name="connsiteX146" fmla="*/ 504 w 9975"/>
                                    <a:gd name="connsiteY146" fmla="*/ 7215 h 10000"/>
                                    <a:gd name="connsiteX147" fmla="*/ 516 w 9975"/>
                                    <a:gd name="connsiteY147" fmla="*/ 7422 h 10000"/>
                                    <a:gd name="connsiteX148" fmla="*/ 516 w 9975"/>
                                    <a:gd name="connsiteY148" fmla="*/ 7734 h 10000"/>
                                    <a:gd name="connsiteX149" fmla="*/ 528 w 9975"/>
                                    <a:gd name="connsiteY149" fmla="*/ 7941 h 10000"/>
                                    <a:gd name="connsiteX150" fmla="*/ 528 w 9975"/>
                                    <a:gd name="connsiteY150" fmla="*/ 8253 h 10000"/>
                                    <a:gd name="connsiteX151" fmla="*/ 528 w 9975"/>
                                    <a:gd name="connsiteY151" fmla="*/ 8460 h 10000"/>
                                    <a:gd name="connsiteX152" fmla="*/ 540 w 9975"/>
                                    <a:gd name="connsiteY152" fmla="*/ 8668 h 10000"/>
                                    <a:gd name="connsiteX153" fmla="*/ 540 w 9975"/>
                                    <a:gd name="connsiteY153" fmla="*/ 8979 h 10000"/>
                                    <a:gd name="connsiteX154" fmla="*/ 552 w 9975"/>
                                    <a:gd name="connsiteY154" fmla="*/ 8979 h 10000"/>
                                    <a:gd name="connsiteX155" fmla="*/ 552 w 9975"/>
                                    <a:gd name="connsiteY155" fmla="*/ 9066 h 10000"/>
                                    <a:gd name="connsiteX156" fmla="*/ 563 w 9975"/>
                                    <a:gd name="connsiteY156" fmla="*/ 9066 h 10000"/>
                                    <a:gd name="connsiteX157" fmla="*/ 575 w 9975"/>
                                    <a:gd name="connsiteY157" fmla="*/ 9170 h 10000"/>
                                    <a:gd name="connsiteX158" fmla="*/ 587 w 9975"/>
                                    <a:gd name="connsiteY158" fmla="*/ 9066 h 10000"/>
                                    <a:gd name="connsiteX159" fmla="*/ 599 w 9975"/>
                                    <a:gd name="connsiteY159" fmla="*/ 9066 h 10000"/>
                                    <a:gd name="connsiteX160" fmla="*/ 615 w 9975"/>
                                    <a:gd name="connsiteY160" fmla="*/ 9066 h 10000"/>
                                    <a:gd name="connsiteX161" fmla="*/ 628 w 9975"/>
                                    <a:gd name="connsiteY161" fmla="*/ 9170 h 10000"/>
                                    <a:gd name="connsiteX162" fmla="*/ 628 w 9975"/>
                                    <a:gd name="connsiteY162" fmla="*/ 9273 h 10000"/>
                                    <a:gd name="connsiteX163" fmla="*/ 628 w 9975"/>
                                    <a:gd name="connsiteY163" fmla="*/ 9377 h 10000"/>
                                    <a:gd name="connsiteX164" fmla="*/ 644 w 9975"/>
                                    <a:gd name="connsiteY164" fmla="*/ 9481 h 10000"/>
                                    <a:gd name="connsiteX165" fmla="*/ 644 w 9975"/>
                                    <a:gd name="connsiteY165" fmla="*/ 9585 h 10000"/>
                                    <a:gd name="connsiteX166" fmla="*/ 660 w 9975"/>
                                    <a:gd name="connsiteY166" fmla="*/ 9585 h 10000"/>
                                    <a:gd name="connsiteX167" fmla="*/ 660 w 9975"/>
                                    <a:gd name="connsiteY167" fmla="*/ 9481 h 10000"/>
                                    <a:gd name="connsiteX168" fmla="*/ 670 w 9975"/>
                                    <a:gd name="connsiteY168" fmla="*/ 9273 h 10000"/>
                                    <a:gd name="connsiteX169" fmla="*/ 682 w 9975"/>
                                    <a:gd name="connsiteY169" fmla="*/ 9066 h 10000"/>
                                    <a:gd name="connsiteX170" fmla="*/ 694 w 9975"/>
                                    <a:gd name="connsiteY170" fmla="*/ 8668 h 10000"/>
                                    <a:gd name="connsiteX171" fmla="*/ 694 w 9975"/>
                                    <a:gd name="connsiteY171" fmla="*/ 8460 h 10000"/>
                                    <a:gd name="connsiteX172" fmla="*/ 706 w 9975"/>
                                    <a:gd name="connsiteY172" fmla="*/ 8253 h 10000"/>
                                    <a:gd name="connsiteX173" fmla="*/ 706 w 9975"/>
                                    <a:gd name="connsiteY173" fmla="*/ 8045 h 10000"/>
                                    <a:gd name="connsiteX174" fmla="*/ 718 w 9975"/>
                                    <a:gd name="connsiteY174" fmla="*/ 7837 h 10000"/>
                                    <a:gd name="connsiteX175" fmla="*/ 718 w 9975"/>
                                    <a:gd name="connsiteY175" fmla="*/ 7734 h 10000"/>
                                    <a:gd name="connsiteX176" fmla="*/ 731 w 9975"/>
                                    <a:gd name="connsiteY176" fmla="*/ 7526 h 10000"/>
                                    <a:gd name="connsiteX177" fmla="*/ 743 w 9975"/>
                                    <a:gd name="connsiteY177" fmla="*/ 7318 h 10000"/>
                                    <a:gd name="connsiteX178" fmla="*/ 743 w 9975"/>
                                    <a:gd name="connsiteY178" fmla="*/ 7111 h 10000"/>
                                    <a:gd name="connsiteX179" fmla="*/ 755 w 9975"/>
                                    <a:gd name="connsiteY179" fmla="*/ 6903 h 10000"/>
                                    <a:gd name="connsiteX180" fmla="*/ 767 w 9975"/>
                                    <a:gd name="connsiteY180" fmla="*/ 6713 h 10000"/>
                                    <a:gd name="connsiteX181" fmla="*/ 779 w 9975"/>
                                    <a:gd name="connsiteY181" fmla="*/ 6609 h 10000"/>
                                    <a:gd name="connsiteX182" fmla="*/ 779 w 9975"/>
                                    <a:gd name="connsiteY182" fmla="*/ 6401 h 10000"/>
                                    <a:gd name="connsiteX183" fmla="*/ 791 w 9975"/>
                                    <a:gd name="connsiteY183" fmla="*/ 6194 h 10000"/>
                                    <a:gd name="connsiteX184" fmla="*/ 803 w 9975"/>
                                    <a:gd name="connsiteY184" fmla="*/ 6090 h 10000"/>
                                    <a:gd name="connsiteX185" fmla="*/ 815 w 9975"/>
                                    <a:gd name="connsiteY185" fmla="*/ 5882 h 10000"/>
                                    <a:gd name="connsiteX186" fmla="*/ 815 w 9975"/>
                                    <a:gd name="connsiteY186" fmla="*/ 5675 h 10000"/>
                                    <a:gd name="connsiteX187" fmla="*/ 827 w 9975"/>
                                    <a:gd name="connsiteY187" fmla="*/ 5571 h 10000"/>
                                    <a:gd name="connsiteX188" fmla="*/ 839 w 9975"/>
                                    <a:gd name="connsiteY188" fmla="*/ 5467 h 10000"/>
                                    <a:gd name="connsiteX189" fmla="*/ 851 w 9975"/>
                                    <a:gd name="connsiteY189" fmla="*/ 5363 h 10000"/>
                                    <a:gd name="connsiteX190" fmla="*/ 863 w 9975"/>
                                    <a:gd name="connsiteY190" fmla="*/ 5363 h 10000"/>
                                    <a:gd name="connsiteX191" fmla="*/ 863 w 9975"/>
                                    <a:gd name="connsiteY191" fmla="*/ 5467 h 10000"/>
                                    <a:gd name="connsiteX192" fmla="*/ 887 w 9975"/>
                                    <a:gd name="connsiteY192" fmla="*/ 5675 h 10000"/>
                                    <a:gd name="connsiteX193" fmla="*/ 887 w 9975"/>
                                    <a:gd name="connsiteY193" fmla="*/ 5882 h 10000"/>
                                    <a:gd name="connsiteX194" fmla="*/ 899 w 9975"/>
                                    <a:gd name="connsiteY194" fmla="*/ 6298 h 10000"/>
                                    <a:gd name="connsiteX195" fmla="*/ 923 w 9975"/>
                                    <a:gd name="connsiteY195" fmla="*/ 6609 h 10000"/>
                                    <a:gd name="connsiteX196" fmla="*/ 923 w 9975"/>
                                    <a:gd name="connsiteY196" fmla="*/ 6799 h 10000"/>
                                    <a:gd name="connsiteX197" fmla="*/ 932 w 9975"/>
                                    <a:gd name="connsiteY197" fmla="*/ 7007 h 10000"/>
                                    <a:gd name="connsiteX198" fmla="*/ 944 w 9975"/>
                                    <a:gd name="connsiteY198" fmla="*/ 7215 h 10000"/>
                                    <a:gd name="connsiteX199" fmla="*/ 956 w 9975"/>
                                    <a:gd name="connsiteY199" fmla="*/ 7422 h 10000"/>
                                    <a:gd name="connsiteX200" fmla="*/ 968 w 9975"/>
                                    <a:gd name="connsiteY200" fmla="*/ 7837 h 10000"/>
                                    <a:gd name="connsiteX201" fmla="*/ 992 w 9975"/>
                                    <a:gd name="connsiteY201" fmla="*/ 8356 h 10000"/>
                                    <a:gd name="connsiteX202" fmla="*/ 1006 w 9975"/>
                                    <a:gd name="connsiteY202" fmla="*/ 8772 h 10000"/>
                                    <a:gd name="connsiteX203" fmla="*/ 1020 w 9975"/>
                                    <a:gd name="connsiteY203" fmla="*/ 9066 h 10000"/>
                                    <a:gd name="connsiteX204" fmla="*/ 1032 w 9975"/>
                                    <a:gd name="connsiteY204" fmla="*/ 9273 h 10000"/>
                                    <a:gd name="connsiteX205" fmla="*/ 1032 w 9975"/>
                                    <a:gd name="connsiteY205" fmla="*/ 9377 h 10000"/>
                                    <a:gd name="connsiteX206" fmla="*/ 1044 w 9975"/>
                                    <a:gd name="connsiteY206" fmla="*/ 9481 h 10000"/>
                                    <a:gd name="connsiteX207" fmla="*/ 1057 w 9975"/>
                                    <a:gd name="connsiteY207" fmla="*/ 9481 h 10000"/>
                                    <a:gd name="connsiteX208" fmla="*/ 1074 w 9975"/>
                                    <a:gd name="connsiteY208" fmla="*/ 9377 h 10000"/>
                                    <a:gd name="connsiteX209" fmla="*/ 1089 w 9975"/>
                                    <a:gd name="connsiteY209" fmla="*/ 9377 h 10000"/>
                                    <a:gd name="connsiteX210" fmla="*/ 1101 w 9975"/>
                                    <a:gd name="connsiteY210" fmla="*/ 9273 h 10000"/>
                                    <a:gd name="connsiteX211" fmla="*/ 1113 w 9975"/>
                                    <a:gd name="connsiteY211" fmla="*/ 9170 h 10000"/>
                                    <a:gd name="connsiteX212" fmla="*/ 1125 w 9975"/>
                                    <a:gd name="connsiteY212" fmla="*/ 9066 h 10000"/>
                                    <a:gd name="connsiteX213" fmla="*/ 1137 w 9975"/>
                                    <a:gd name="connsiteY213" fmla="*/ 8772 h 10000"/>
                                    <a:gd name="connsiteX214" fmla="*/ 1161 w 9975"/>
                                    <a:gd name="connsiteY214" fmla="*/ 8356 h 10000"/>
                                    <a:gd name="connsiteX215" fmla="*/ 1174 w 9975"/>
                                    <a:gd name="connsiteY215" fmla="*/ 7837 h 10000"/>
                                    <a:gd name="connsiteX216" fmla="*/ 1198 w 9975"/>
                                    <a:gd name="connsiteY216" fmla="*/ 7215 h 10000"/>
                                    <a:gd name="connsiteX217" fmla="*/ 1221 w 9975"/>
                                    <a:gd name="connsiteY217" fmla="*/ 6609 h 10000"/>
                                    <a:gd name="connsiteX218" fmla="*/ 1233 w 9975"/>
                                    <a:gd name="connsiteY218" fmla="*/ 6090 h 10000"/>
                                    <a:gd name="connsiteX219" fmla="*/ 1257 w 9975"/>
                                    <a:gd name="connsiteY219" fmla="*/ 5779 h 10000"/>
                                    <a:gd name="connsiteX220" fmla="*/ 1281 w 9975"/>
                                    <a:gd name="connsiteY220" fmla="*/ 5571 h 10000"/>
                                    <a:gd name="connsiteX221" fmla="*/ 1294 w 9975"/>
                                    <a:gd name="connsiteY221" fmla="*/ 5571 h 10000"/>
                                    <a:gd name="connsiteX222" fmla="*/ 1306 w 9975"/>
                                    <a:gd name="connsiteY222" fmla="*/ 5571 h 10000"/>
                                    <a:gd name="connsiteX223" fmla="*/ 1318 w 9975"/>
                                    <a:gd name="connsiteY223" fmla="*/ 5675 h 10000"/>
                                    <a:gd name="connsiteX224" fmla="*/ 1342 w 9975"/>
                                    <a:gd name="connsiteY224" fmla="*/ 5779 h 10000"/>
                                    <a:gd name="connsiteX225" fmla="*/ 1366 w 9975"/>
                                    <a:gd name="connsiteY225" fmla="*/ 6194 h 10000"/>
                                    <a:gd name="connsiteX226" fmla="*/ 1390 w 9975"/>
                                    <a:gd name="connsiteY226" fmla="*/ 6713 h 10000"/>
                                    <a:gd name="connsiteX227" fmla="*/ 1403 w 9975"/>
                                    <a:gd name="connsiteY227" fmla="*/ 7318 h 10000"/>
                                    <a:gd name="connsiteX228" fmla="*/ 1430 w 9975"/>
                                    <a:gd name="connsiteY228" fmla="*/ 7941 h 10000"/>
                                    <a:gd name="connsiteX229" fmla="*/ 1442 w 9975"/>
                                    <a:gd name="connsiteY229" fmla="*/ 8460 h 10000"/>
                                    <a:gd name="connsiteX230" fmla="*/ 1467 w 9975"/>
                                    <a:gd name="connsiteY230" fmla="*/ 8772 h 10000"/>
                                    <a:gd name="connsiteX231" fmla="*/ 1492 w 9975"/>
                                    <a:gd name="connsiteY231" fmla="*/ 9170 h 10000"/>
                                    <a:gd name="connsiteX232" fmla="*/ 1521 w 9975"/>
                                    <a:gd name="connsiteY232" fmla="*/ 9377 h 10000"/>
                                    <a:gd name="connsiteX233" fmla="*/ 1533 w 9975"/>
                                    <a:gd name="connsiteY233" fmla="*/ 9481 h 10000"/>
                                    <a:gd name="connsiteX234" fmla="*/ 1557 w 9975"/>
                                    <a:gd name="connsiteY234" fmla="*/ 9481 h 10000"/>
                                    <a:gd name="connsiteX235" fmla="*/ 1569 w 9975"/>
                                    <a:gd name="connsiteY235" fmla="*/ 9273 h 10000"/>
                                    <a:gd name="connsiteX236" fmla="*/ 1593 w 9975"/>
                                    <a:gd name="connsiteY236" fmla="*/ 8772 h 10000"/>
                                    <a:gd name="connsiteX237" fmla="*/ 1617 w 9975"/>
                                    <a:gd name="connsiteY237" fmla="*/ 8253 h 10000"/>
                                    <a:gd name="connsiteX238" fmla="*/ 1629 w 9975"/>
                                    <a:gd name="connsiteY238" fmla="*/ 7837 h 10000"/>
                                    <a:gd name="connsiteX239" fmla="*/ 1653 w 9975"/>
                                    <a:gd name="connsiteY239" fmla="*/ 7318 h 10000"/>
                                    <a:gd name="connsiteX240" fmla="*/ 1665 w 9975"/>
                                    <a:gd name="connsiteY240" fmla="*/ 6713 h 10000"/>
                                    <a:gd name="connsiteX241" fmla="*/ 1688 w 9975"/>
                                    <a:gd name="connsiteY241" fmla="*/ 6194 h 10000"/>
                                    <a:gd name="connsiteX242" fmla="*/ 1713 w 9975"/>
                                    <a:gd name="connsiteY242" fmla="*/ 5779 h 10000"/>
                                    <a:gd name="connsiteX243" fmla="*/ 1737 w 9975"/>
                                    <a:gd name="connsiteY243" fmla="*/ 5571 h 10000"/>
                                    <a:gd name="connsiteX244" fmla="*/ 1749 w 9975"/>
                                    <a:gd name="connsiteY244" fmla="*/ 5467 h 10000"/>
                                    <a:gd name="connsiteX245" fmla="*/ 1771 w 9975"/>
                                    <a:gd name="connsiteY245" fmla="*/ 5571 h 10000"/>
                                    <a:gd name="connsiteX246" fmla="*/ 1795 w 9975"/>
                                    <a:gd name="connsiteY246" fmla="*/ 5882 h 10000"/>
                                    <a:gd name="connsiteX247" fmla="*/ 1823 w 9975"/>
                                    <a:gd name="connsiteY247" fmla="*/ 6298 h 10000"/>
                                    <a:gd name="connsiteX248" fmla="*/ 1847 w 9975"/>
                                    <a:gd name="connsiteY248" fmla="*/ 6799 h 10000"/>
                                    <a:gd name="connsiteX249" fmla="*/ 1859 w 9975"/>
                                    <a:gd name="connsiteY249" fmla="*/ 7215 h 10000"/>
                                    <a:gd name="connsiteX250" fmla="*/ 1871 w 9975"/>
                                    <a:gd name="connsiteY250" fmla="*/ 7837 h 10000"/>
                                    <a:gd name="connsiteX251" fmla="*/ 1896 w 9975"/>
                                    <a:gd name="connsiteY251" fmla="*/ 8253 h 10000"/>
                                    <a:gd name="connsiteX252" fmla="*/ 1924 w 9975"/>
                                    <a:gd name="connsiteY252" fmla="*/ 8668 h 10000"/>
                                    <a:gd name="connsiteX253" fmla="*/ 1939 w 9975"/>
                                    <a:gd name="connsiteY253" fmla="*/ 9170 h 10000"/>
                                    <a:gd name="connsiteX254" fmla="*/ 1965 w 9975"/>
                                    <a:gd name="connsiteY254" fmla="*/ 9377 h 10000"/>
                                    <a:gd name="connsiteX255" fmla="*/ 1989 w 9975"/>
                                    <a:gd name="connsiteY255" fmla="*/ 9481 h 10000"/>
                                    <a:gd name="connsiteX256" fmla="*/ 2013 w 9975"/>
                                    <a:gd name="connsiteY256" fmla="*/ 9273 h 10000"/>
                                    <a:gd name="connsiteX257" fmla="*/ 2035 w 9975"/>
                                    <a:gd name="connsiteY257" fmla="*/ 8979 h 10000"/>
                                    <a:gd name="connsiteX258" fmla="*/ 2058 w 9975"/>
                                    <a:gd name="connsiteY258" fmla="*/ 8564 h 10000"/>
                                    <a:gd name="connsiteX259" fmla="*/ 2082 w 9975"/>
                                    <a:gd name="connsiteY259" fmla="*/ 7941 h 10000"/>
                                    <a:gd name="connsiteX260" fmla="*/ 2094 w 9975"/>
                                    <a:gd name="connsiteY260" fmla="*/ 7318 h 10000"/>
                                    <a:gd name="connsiteX261" fmla="*/ 2118 w 9975"/>
                                    <a:gd name="connsiteY261" fmla="*/ 6713 h 10000"/>
                                    <a:gd name="connsiteX262" fmla="*/ 2143 w 9975"/>
                                    <a:gd name="connsiteY262" fmla="*/ 6194 h 10000"/>
                                    <a:gd name="connsiteX263" fmla="*/ 2168 w 9975"/>
                                    <a:gd name="connsiteY263" fmla="*/ 5779 h 10000"/>
                                    <a:gd name="connsiteX264" fmla="*/ 2180 w 9975"/>
                                    <a:gd name="connsiteY264" fmla="*/ 5675 h 10000"/>
                                    <a:gd name="connsiteX265" fmla="*/ 2206 w 9975"/>
                                    <a:gd name="connsiteY265" fmla="*/ 5467 h 10000"/>
                                    <a:gd name="connsiteX266" fmla="*/ 2220 w 9975"/>
                                    <a:gd name="connsiteY266" fmla="*/ 5467 h 10000"/>
                                    <a:gd name="connsiteX267" fmla="*/ 2233 w 9975"/>
                                    <a:gd name="connsiteY267" fmla="*/ 5571 h 10000"/>
                                    <a:gd name="connsiteX268" fmla="*/ 2245 w 9975"/>
                                    <a:gd name="connsiteY268" fmla="*/ 5779 h 10000"/>
                                    <a:gd name="connsiteX269" fmla="*/ 2269 w 9975"/>
                                    <a:gd name="connsiteY269" fmla="*/ 6194 h 10000"/>
                                    <a:gd name="connsiteX270" fmla="*/ 2293 w 9975"/>
                                    <a:gd name="connsiteY270" fmla="*/ 6713 h 10000"/>
                                    <a:gd name="connsiteX271" fmla="*/ 2316 w 9975"/>
                                    <a:gd name="connsiteY271" fmla="*/ 7318 h 10000"/>
                                    <a:gd name="connsiteX272" fmla="*/ 2343 w 9975"/>
                                    <a:gd name="connsiteY272" fmla="*/ 7941 h 10000"/>
                                    <a:gd name="connsiteX273" fmla="*/ 2371 w 9975"/>
                                    <a:gd name="connsiteY273" fmla="*/ 8564 h 10000"/>
                                    <a:gd name="connsiteX274" fmla="*/ 2384 w 9975"/>
                                    <a:gd name="connsiteY274" fmla="*/ 8979 h 10000"/>
                                    <a:gd name="connsiteX275" fmla="*/ 2408 w 9975"/>
                                    <a:gd name="connsiteY275" fmla="*/ 9273 h 10000"/>
                                    <a:gd name="connsiteX276" fmla="*/ 2419 w 9975"/>
                                    <a:gd name="connsiteY276" fmla="*/ 9377 h 10000"/>
                                    <a:gd name="connsiteX277" fmla="*/ 2443 w 9975"/>
                                    <a:gd name="connsiteY277" fmla="*/ 9481 h 10000"/>
                                    <a:gd name="connsiteX278" fmla="*/ 2455 w 9975"/>
                                    <a:gd name="connsiteY278" fmla="*/ 9377 h 10000"/>
                                    <a:gd name="connsiteX279" fmla="*/ 2467 w 9975"/>
                                    <a:gd name="connsiteY279" fmla="*/ 9273 h 10000"/>
                                    <a:gd name="connsiteX280" fmla="*/ 2491 w 9975"/>
                                    <a:gd name="connsiteY280" fmla="*/ 8979 h 10000"/>
                                    <a:gd name="connsiteX281" fmla="*/ 2515 w 9975"/>
                                    <a:gd name="connsiteY281" fmla="*/ 8460 h 10000"/>
                                    <a:gd name="connsiteX282" fmla="*/ 2527 w 9975"/>
                                    <a:gd name="connsiteY282" fmla="*/ 7941 h 10000"/>
                                    <a:gd name="connsiteX283" fmla="*/ 2551 w 9975"/>
                                    <a:gd name="connsiteY283" fmla="*/ 7215 h 10000"/>
                                    <a:gd name="connsiteX284" fmla="*/ 2573 w 9975"/>
                                    <a:gd name="connsiteY284" fmla="*/ 6609 h 10000"/>
                                    <a:gd name="connsiteX285" fmla="*/ 2597 w 9975"/>
                                    <a:gd name="connsiteY285" fmla="*/ 6194 h 10000"/>
                                    <a:gd name="connsiteX286" fmla="*/ 2624 w 9975"/>
                                    <a:gd name="connsiteY286" fmla="*/ 5779 h 10000"/>
                                    <a:gd name="connsiteX287" fmla="*/ 2637 w 9975"/>
                                    <a:gd name="connsiteY287" fmla="*/ 5571 h 10000"/>
                                    <a:gd name="connsiteX288" fmla="*/ 2649 w 9975"/>
                                    <a:gd name="connsiteY288" fmla="*/ 5467 h 10000"/>
                                    <a:gd name="connsiteX289" fmla="*/ 2661 w 9975"/>
                                    <a:gd name="connsiteY289" fmla="*/ 5467 h 10000"/>
                                    <a:gd name="connsiteX290" fmla="*/ 2686 w 9975"/>
                                    <a:gd name="connsiteY290" fmla="*/ 5571 h 10000"/>
                                    <a:gd name="connsiteX291" fmla="*/ 2698 w 9975"/>
                                    <a:gd name="connsiteY291" fmla="*/ 5675 h 10000"/>
                                    <a:gd name="connsiteX292" fmla="*/ 2710 w 9975"/>
                                    <a:gd name="connsiteY292" fmla="*/ 6090 h 10000"/>
                                    <a:gd name="connsiteX293" fmla="*/ 2736 w 9975"/>
                                    <a:gd name="connsiteY293" fmla="*/ 6609 h 10000"/>
                                    <a:gd name="connsiteX294" fmla="*/ 2762 w 9975"/>
                                    <a:gd name="connsiteY294" fmla="*/ 7111 h 10000"/>
                                    <a:gd name="connsiteX295" fmla="*/ 2788 w 9975"/>
                                    <a:gd name="connsiteY295" fmla="*/ 7734 h 10000"/>
                                    <a:gd name="connsiteX296" fmla="*/ 2815 w 9975"/>
                                    <a:gd name="connsiteY296" fmla="*/ 8356 h 10000"/>
                                    <a:gd name="connsiteX297" fmla="*/ 2839 w 9975"/>
                                    <a:gd name="connsiteY297" fmla="*/ 8875 h 10000"/>
                                    <a:gd name="connsiteX298" fmla="*/ 2849 w 9975"/>
                                    <a:gd name="connsiteY298" fmla="*/ 9273 h 10000"/>
                                    <a:gd name="connsiteX299" fmla="*/ 2873 w 9975"/>
                                    <a:gd name="connsiteY299" fmla="*/ 9481 h 10000"/>
                                    <a:gd name="connsiteX300" fmla="*/ 2897 w 9975"/>
                                    <a:gd name="connsiteY300" fmla="*/ 9481 h 10000"/>
                                    <a:gd name="connsiteX301" fmla="*/ 2921 w 9975"/>
                                    <a:gd name="connsiteY301" fmla="*/ 9273 h 10000"/>
                                    <a:gd name="connsiteX302" fmla="*/ 2945 w 9975"/>
                                    <a:gd name="connsiteY302" fmla="*/ 8979 h 10000"/>
                                    <a:gd name="connsiteX303" fmla="*/ 2969 w 9975"/>
                                    <a:gd name="connsiteY303" fmla="*/ 8460 h 10000"/>
                                    <a:gd name="connsiteX304" fmla="*/ 2994 w 9975"/>
                                    <a:gd name="connsiteY304" fmla="*/ 7837 h 10000"/>
                                    <a:gd name="connsiteX305" fmla="*/ 3007 w 9975"/>
                                    <a:gd name="connsiteY305" fmla="*/ 7215 h 10000"/>
                                    <a:gd name="connsiteX306" fmla="*/ 3035 w 9975"/>
                                    <a:gd name="connsiteY306" fmla="*/ 6609 h 10000"/>
                                    <a:gd name="connsiteX307" fmla="*/ 3059 w 9975"/>
                                    <a:gd name="connsiteY307" fmla="*/ 6090 h 10000"/>
                                    <a:gd name="connsiteX308" fmla="*/ 3083 w 9975"/>
                                    <a:gd name="connsiteY308" fmla="*/ 5779 h 10000"/>
                                    <a:gd name="connsiteX309" fmla="*/ 3095 w 9975"/>
                                    <a:gd name="connsiteY309" fmla="*/ 5571 h 10000"/>
                                    <a:gd name="connsiteX310" fmla="*/ 3117 w 9975"/>
                                    <a:gd name="connsiteY310" fmla="*/ 5467 h 10000"/>
                                    <a:gd name="connsiteX311" fmla="*/ 3142 w 9975"/>
                                    <a:gd name="connsiteY311" fmla="*/ 5571 h 10000"/>
                                    <a:gd name="connsiteX312" fmla="*/ 3154 w 9975"/>
                                    <a:gd name="connsiteY312" fmla="*/ 5882 h 10000"/>
                                    <a:gd name="connsiteX313" fmla="*/ 3180 w 9975"/>
                                    <a:gd name="connsiteY313" fmla="*/ 6298 h 10000"/>
                                    <a:gd name="connsiteX314" fmla="*/ 3206 w 9975"/>
                                    <a:gd name="connsiteY314" fmla="*/ 6799 h 10000"/>
                                    <a:gd name="connsiteX315" fmla="*/ 3233 w 9975"/>
                                    <a:gd name="connsiteY315" fmla="*/ 7422 h 10000"/>
                                    <a:gd name="connsiteX316" fmla="*/ 3246 w 9975"/>
                                    <a:gd name="connsiteY316" fmla="*/ 7941 h 10000"/>
                                    <a:gd name="connsiteX317" fmla="*/ 3270 w 9975"/>
                                    <a:gd name="connsiteY317" fmla="*/ 8460 h 10000"/>
                                    <a:gd name="connsiteX318" fmla="*/ 3294 w 9975"/>
                                    <a:gd name="connsiteY318" fmla="*/ 8875 h 10000"/>
                                    <a:gd name="connsiteX319" fmla="*/ 3318 w 9975"/>
                                    <a:gd name="connsiteY319" fmla="*/ 9273 h 10000"/>
                                    <a:gd name="connsiteX320" fmla="*/ 3330 w 9975"/>
                                    <a:gd name="connsiteY320" fmla="*/ 9377 h 10000"/>
                                    <a:gd name="connsiteX321" fmla="*/ 3342 w 9975"/>
                                    <a:gd name="connsiteY321" fmla="*/ 9481 h 10000"/>
                                    <a:gd name="connsiteX322" fmla="*/ 3354 w 9975"/>
                                    <a:gd name="connsiteY322" fmla="*/ 9481 h 10000"/>
                                    <a:gd name="connsiteX323" fmla="*/ 3366 w 9975"/>
                                    <a:gd name="connsiteY323" fmla="*/ 9273 h 10000"/>
                                    <a:gd name="connsiteX324" fmla="*/ 3388 w 9975"/>
                                    <a:gd name="connsiteY324" fmla="*/ 9066 h 10000"/>
                                    <a:gd name="connsiteX325" fmla="*/ 3413 w 9975"/>
                                    <a:gd name="connsiteY325" fmla="*/ 8564 h 10000"/>
                                    <a:gd name="connsiteX326" fmla="*/ 3440 w 9975"/>
                                    <a:gd name="connsiteY326" fmla="*/ 8045 h 10000"/>
                                    <a:gd name="connsiteX327" fmla="*/ 3452 w 9975"/>
                                    <a:gd name="connsiteY327" fmla="*/ 7422 h 10000"/>
                                    <a:gd name="connsiteX328" fmla="*/ 3476 w 9975"/>
                                    <a:gd name="connsiteY328" fmla="*/ 6799 h 10000"/>
                                    <a:gd name="connsiteX329" fmla="*/ 3500 w 9975"/>
                                    <a:gd name="connsiteY329" fmla="*/ 6298 h 10000"/>
                                    <a:gd name="connsiteX330" fmla="*/ 3524 w 9975"/>
                                    <a:gd name="connsiteY330" fmla="*/ 5882 h 10000"/>
                                    <a:gd name="connsiteX331" fmla="*/ 3548 w 9975"/>
                                    <a:gd name="connsiteY331" fmla="*/ 5571 h 10000"/>
                                    <a:gd name="connsiteX332" fmla="*/ 3561 w 9975"/>
                                    <a:gd name="connsiteY332" fmla="*/ 5467 h 10000"/>
                                    <a:gd name="connsiteX333" fmla="*/ 3585 w 9975"/>
                                    <a:gd name="connsiteY333" fmla="*/ 5571 h 10000"/>
                                    <a:gd name="connsiteX334" fmla="*/ 3611 w 9975"/>
                                    <a:gd name="connsiteY334" fmla="*/ 5779 h 10000"/>
                                    <a:gd name="connsiteX335" fmla="*/ 3637 w 9975"/>
                                    <a:gd name="connsiteY335" fmla="*/ 6194 h 10000"/>
                                    <a:gd name="connsiteX336" fmla="*/ 3652 w 9975"/>
                                    <a:gd name="connsiteY336" fmla="*/ 6713 h 10000"/>
                                    <a:gd name="connsiteX337" fmla="*/ 3663 w 9975"/>
                                    <a:gd name="connsiteY337" fmla="*/ 7007 h 10000"/>
                                    <a:gd name="connsiteX338" fmla="*/ 3676 w 9975"/>
                                    <a:gd name="connsiteY338" fmla="*/ 7111 h 10000"/>
                                    <a:gd name="connsiteX339" fmla="*/ 3676 w 9975"/>
                                    <a:gd name="connsiteY339" fmla="*/ 7215 h 10000"/>
                                    <a:gd name="connsiteX340" fmla="*/ 3676 w 9975"/>
                                    <a:gd name="connsiteY340" fmla="*/ 7318 h 10000"/>
                                    <a:gd name="connsiteX341" fmla="*/ 3688 w 9975"/>
                                    <a:gd name="connsiteY341" fmla="*/ 7422 h 10000"/>
                                    <a:gd name="connsiteX342" fmla="*/ 3688 w 9975"/>
                                    <a:gd name="connsiteY342" fmla="*/ 7526 h 10000"/>
                                    <a:gd name="connsiteX343" fmla="*/ 3688 w 9975"/>
                                    <a:gd name="connsiteY343" fmla="*/ 7630 h 10000"/>
                                    <a:gd name="connsiteX344" fmla="*/ 3700 w 9975"/>
                                    <a:gd name="connsiteY344" fmla="*/ 7630 h 10000"/>
                                    <a:gd name="connsiteX345" fmla="*/ 3700 w 9975"/>
                                    <a:gd name="connsiteY345" fmla="*/ 7526 h 10000"/>
                                    <a:gd name="connsiteX346" fmla="*/ 3712 w 9975"/>
                                    <a:gd name="connsiteY346" fmla="*/ 7422 h 10000"/>
                                    <a:gd name="connsiteX347" fmla="*/ 3712 w 9975"/>
                                    <a:gd name="connsiteY347" fmla="*/ 7318 h 10000"/>
                                    <a:gd name="connsiteX348" fmla="*/ 3724 w 9975"/>
                                    <a:gd name="connsiteY348" fmla="*/ 7318 h 10000"/>
                                    <a:gd name="connsiteX349" fmla="*/ 3724 w 9975"/>
                                    <a:gd name="connsiteY349" fmla="*/ 7215 h 10000"/>
                                    <a:gd name="connsiteX350" fmla="*/ 3736 w 9975"/>
                                    <a:gd name="connsiteY350" fmla="*/ 7007 h 10000"/>
                                    <a:gd name="connsiteX351" fmla="*/ 3748 w 9975"/>
                                    <a:gd name="connsiteY351" fmla="*/ 6799 h 10000"/>
                                    <a:gd name="connsiteX352" fmla="*/ 3760 w 9975"/>
                                    <a:gd name="connsiteY352" fmla="*/ 6505 h 10000"/>
                                    <a:gd name="connsiteX353" fmla="*/ 3772 w 9975"/>
                                    <a:gd name="connsiteY353" fmla="*/ 5882 h 10000"/>
                                    <a:gd name="connsiteX354" fmla="*/ 3784 w 9975"/>
                                    <a:gd name="connsiteY354" fmla="*/ 5260 h 10000"/>
                                    <a:gd name="connsiteX355" fmla="*/ 3809 w 9975"/>
                                    <a:gd name="connsiteY355" fmla="*/ 4135 h 10000"/>
                                    <a:gd name="connsiteX356" fmla="*/ 3835 w 9975"/>
                                    <a:gd name="connsiteY356" fmla="*/ 2993 h 10000"/>
                                    <a:gd name="connsiteX357" fmla="*/ 3849 w 9975"/>
                                    <a:gd name="connsiteY357" fmla="*/ 1972 h 10000"/>
                                    <a:gd name="connsiteX358" fmla="*/ 3873 w 9975"/>
                                    <a:gd name="connsiteY358" fmla="*/ 1038 h 10000"/>
                                    <a:gd name="connsiteX359" fmla="*/ 3897 w 9975"/>
                                    <a:gd name="connsiteY359" fmla="*/ 311 h 10000"/>
                                    <a:gd name="connsiteX360" fmla="*/ 3921 w 9975"/>
                                    <a:gd name="connsiteY360" fmla="*/ 0 h 10000"/>
                                    <a:gd name="connsiteX361" fmla="*/ 3943 w 9975"/>
                                    <a:gd name="connsiteY361" fmla="*/ 104 h 10000"/>
                                    <a:gd name="connsiteX362" fmla="*/ 3967 w 9975"/>
                                    <a:gd name="connsiteY362" fmla="*/ 519 h 10000"/>
                                    <a:gd name="connsiteX363" fmla="*/ 3980 w 9975"/>
                                    <a:gd name="connsiteY363" fmla="*/ 1246 h 10000"/>
                                    <a:gd name="connsiteX364" fmla="*/ 4004 w 9975"/>
                                    <a:gd name="connsiteY364" fmla="*/ 2266 h 10000"/>
                                    <a:gd name="connsiteX365" fmla="*/ 4030 w 9975"/>
                                    <a:gd name="connsiteY365" fmla="*/ 3408 h 10000"/>
                                    <a:gd name="connsiteX366" fmla="*/ 4056 w 9975"/>
                                    <a:gd name="connsiteY366" fmla="*/ 4533 h 10000"/>
                                    <a:gd name="connsiteX367" fmla="*/ 4082 w 9975"/>
                                    <a:gd name="connsiteY367" fmla="*/ 5675 h 10000"/>
                                    <a:gd name="connsiteX368" fmla="*/ 4108 w 9975"/>
                                    <a:gd name="connsiteY368" fmla="*/ 6609 h 10000"/>
                                    <a:gd name="connsiteX369" fmla="*/ 4120 w 9975"/>
                                    <a:gd name="connsiteY369" fmla="*/ 7215 h 10000"/>
                                    <a:gd name="connsiteX370" fmla="*/ 4145 w 9975"/>
                                    <a:gd name="connsiteY370" fmla="*/ 7526 h 10000"/>
                                    <a:gd name="connsiteX371" fmla="*/ 4169 w 9975"/>
                                    <a:gd name="connsiteY371" fmla="*/ 7526 h 10000"/>
                                    <a:gd name="connsiteX372" fmla="*/ 4193 w 9975"/>
                                    <a:gd name="connsiteY372" fmla="*/ 7111 h 10000"/>
                                    <a:gd name="connsiteX373" fmla="*/ 4216 w 9975"/>
                                    <a:gd name="connsiteY373" fmla="*/ 6401 h 10000"/>
                                    <a:gd name="connsiteX374" fmla="*/ 4242 w 9975"/>
                                    <a:gd name="connsiteY374" fmla="*/ 5363 h 10000"/>
                                    <a:gd name="connsiteX375" fmla="*/ 4255 w 9975"/>
                                    <a:gd name="connsiteY375" fmla="*/ 4239 h 10000"/>
                                    <a:gd name="connsiteX376" fmla="*/ 4278 w 9975"/>
                                    <a:gd name="connsiteY376" fmla="*/ 3097 h 10000"/>
                                    <a:gd name="connsiteX377" fmla="*/ 4303 w 9975"/>
                                    <a:gd name="connsiteY377" fmla="*/ 1972 h 10000"/>
                                    <a:gd name="connsiteX378" fmla="*/ 4327 w 9975"/>
                                    <a:gd name="connsiteY378" fmla="*/ 1038 h 10000"/>
                                    <a:gd name="connsiteX379" fmla="*/ 4351 w 9975"/>
                                    <a:gd name="connsiteY379" fmla="*/ 415 h 10000"/>
                                    <a:gd name="connsiteX380" fmla="*/ 4375 w 9975"/>
                                    <a:gd name="connsiteY380" fmla="*/ 104 h 10000"/>
                                    <a:gd name="connsiteX381" fmla="*/ 4388 w 9975"/>
                                    <a:gd name="connsiteY381" fmla="*/ 104 h 10000"/>
                                    <a:gd name="connsiteX382" fmla="*/ 4412 w 9975"/>
                                    <a:gd name="connsiteY382" fmla="*/ 519 h 10000"/>
                                    <a:gd name="connsiteX383" fmla="*/ 4437 w 9975"/>
                                    <a:gd name="connsiteY383" fmla="*/ 1246 h 10000"/>
                                    <a:gd name="connsiteX384" fmla="*/ 4462 w 9975"/>
                                    <a:gd name="connsiteY384" fmla="*/ 2266 h 10000"/>
                                    <a:gd name="connsiteX385" fmla="*/ 4486 w 9975"/>
                                    <a:gd name="connsiteY385" fmla="*/ 3408 h 10000"/>
                                    <a:gd name="connsiteX386" fmla="*/ 4512 w 9975"/>
                                    <a:gd name="connsiteY386" fmla="*/ 4533 h 10000"/>
                                    <a:gd name="connsiteX387" fmla="*/ 4525 w 9975"/>
                                    <a:gd name="connsiteY387" fmla="*/ 5675 h 10000"/>
                                    <a:gd name="connsiteX388" fmla="*/ 4550 w 9975"/>
                                    <a:gd name="connsiteY388" fmla="*/ 6609 h 10000"/>
                                    <a:gd name="connsiteX389" fmla="*/ 4574 w 9975"/>
                                    <a:gd name="connsiteY389" fmla="*/ 7215 h 10000"/>
                                    <a:gd name="connsiteX390" fmla="*/ 4598 w 9975"/>
                                    <a:gd name="connsiteY390" fmla="*/ 7526 h 10000"/>
                                    <a:gd name="connsiteX391" fmla="*/ 4612 w 9975"/>
                                    <a:gd name="connsiteY391" fmla="*/ 7630 h 10000"/>
                                    <a:gd name="connsiteX392" fmla="*/ 4637 w 9975"/>
                                    <a:gd name="connsiteY392" fmla="*/ 7318 h 10000"/>
                                    <a:gd name="connsiteX393" fmla="*/ 4662 w 9975"/>
                                    <a:gd name="connsiteY393" fmla="*/ 6713 h 10000"/>
                                    <a:gd name="connsiteX394" fmla="*/ 4686 w 9975"/>
                                    <a:gd name="connsiteY394" fmla="*/ 5779 h 10000"/>
                                    <a:gd name="connsiteX395" fmla="*/ 4711 w 9975"/>
                                    <a:gd name="connsiteY395" fmla="*/ 4740 h 10000"/>
                                    <a:gd name="connsiteX396" fmla="*/ 4723 w 9975"/>
                                    <a:gd name="connsiteY396" fmla="*/ 3616 h 10000"/>
                                    <a:gd name="connsiteX397" fmla="*/ 4747 w 9975"/>
                                    <a:gd name="connsiteY397" fmla="*/ 2474 h 10000"/>
                                    <a:gd name="connsiteX398" fmla="*/ 4770 w 9975"/>
                                    <a:gd name="connsiteY398" fmla="*/ 1453 h 10000"/>
                                    <a:gd name="connsiteX399" fmla="*/ 4794 w 9975"/>
                                    <a:gd name="connsiteY399" fmla="*/ 623 h 10000"/>
                                    <a:gd name="connsiteX400" fmla="*/ 4819 w 9975"/>
                                    <a:gd name="connsiteY400" fmla="*/ 208 h 10000"/>
                                    <a:gd name="connsiteX401" fmla="*/ 4843 w 9975"/>
                                    <a:gd name="connsiteY401" fmla="*/ 104 h 10000"/>
                                    <a:gd name="connsiteX402" fmla="*/ 4855 w 9975"/>
                                    <a:gd name="connsiteY402" fmla="*/ 415 h 10000"/>
                                    <a:gd name="connsiteX403" fmla="*/ 4881 w 9975"/>
                                    <a:gd name="connsiteY403" fmla="*/ 1038 h 10000"/>
                                    <a:gd name="connsiteX404" fmla="*/ 4907 w 9975"/>
                                    <a:gd name="connsiteY404" fmla="*/ 1972 h 10000"/>
                                    <a:gd name="connsiteX405" fmla="*/ 4932 w 9975"/>
                                    <a:gd name="connsiteY405" fmla="*/ 2993 h 10000"/>
                                    <a:gd name="connsiteX406" fmla="*/ 4945 w 9975"/>
                                    <a:gd name="connsiteY406" fmla="*/ 3824 h 10000"/>
                                    <a:gd name="connsiteX407" fmla="*/ 4971 w 9975"/>
                                    <a:gd name="connsiteY407" fmla="*/ 5052 h 10000"/>
                                    <a:gd name="connsiteX408" fmla="*/ 4995 w 9975"/>
                                    <a:gd name="connsiteY408" fmla="*/ 6090 h 10000"/>
                                    <a:gd name="connsiteX409" fmla="*/ 5019 w 9975"/>
                                    <a:gd name="connsiteY409" fmla="*/ 6903 h 10000"/>
                                    <a:gd name="connsiteX410" fmla="*/ 5030 w 9975"/>
                                    <a:gd name="connsiteY410" fmla="*/ 7318 h 10000"/>
                                    <a:gd name="connsiteX411" fmla="*/ 5056 w 9975"/>
                                    <a:gd name="connsiteY411" fmla="*/ 7630 h 10000"/>
                                    <a:gd name="connsiteX412" fmla="*/ 5069 w 9975"/>
                                    <a:gd name="connsiteY412" fmla="*/ 7630 h 10000"/>
                                    <a:gd name="connsiteX413" fmla="*/ 5093 w 9975"/>
                                    <a:gd name="connsiteY413" fmla="*/ 7318 h 10000"/>
                                    <a:gd name="connsiteX414" fmla="*/ 5118 w 9975"/>
                                    <a:gd name="connsiteY414" fmla="*/ 6713 h 10000"/>
                                    <a:gd name="connsiteX415" fmla="*/ 5142 w 9975"/>
                                    <a:gd name="connsiteY415" fmla="*/ 5779 h 10000"/>
                                    <a:gd name="connsiteX416" fmla="*/ 5166 w 9975"/>
                                    <a:gd name="connsiteY416" fmla="*/ 4637 h 10000"/>
                                    <a:gd name="connsiteX417" fmla="*/ 5178 w 9975"/>
                                    <a:gd name="connsiteY417" fmla="*/ 3512 h 10000"/>
                                    <a:gd name="connsiteX418" fmla="*/ 5202 w 9975"/>
                                    <a:gd name="connsiteY418" fmla="*/ 2370 h 10000"/>
                                    <a:gd name="connsiteX419" fmla="*/ 5227 w 9975"/>
                                    <a:gd name="connsiteY419" fmla="*/ 1349 h 10000"/>
                                    <a:gd name="connsiteX420" fmla="*/ 5251 w 9975"/>
                                    <a:gd name="connsiteY420" fmla="*/ 623 h 10000"/>
                                    <a:gd name="connsiteX421" fmla="*/ 5275 w 9975"/>
                                    <a:gd name="connsiteY421" fmla="*/ 208 h 10000"/>
                                    <a:gd name="connsiteX422" fmla="*/ 5299 w 9975"/>
                                    <a:gd name="connsiteY422" fmla="*/ 208 h 10000"/>
                                    <a:gd name="connsiteX423" fmla="*/ 5311 w 9975"/>
                                    <a:gd name="connsiteY423" fmla="*/ 519 h 10000"/>
                                    <a:gd name="connsiteX424" fmla="*/ 5337 w 9975"/>
                                    <a:gd name="connsiteY424" fmla="*/ 1142 h 10000"/>
                                    <a:gd name="connsiteX425" fmla="*/ 5363 w 9975"/>
                                    <a:gd name="connsiteY425" fmla="*/ 2076 h 10000"/>
                                    <a:gd name="connsiteX426" fmla="*/ 5387 w 9975"/>
                                    <a:gd name="connsiteY426" fmla="*/ 3201 h 10000"/>
                                    <a:gd name="connsiteX427" fmla="*/ 5413 w 9975"/>
                                    <a:gd name="connsiteY427" fmla="*/ 4446 h 10000"/>
                                    <a:gd name="connsiteX428" fmla="*/ 5438 w 9975"/>
                                    <a:gd name="connsiteY428" fmla="*/ 5571 h 10000"/>
                                    <a:gd name="connsiteX429" fmla="*/ 5451 w 9975"/>
                                    <a:gd name="connsiteY429" fmla="*/ 6505 h 10000"/>
                                    <a:gd name="connsiteX430" fmla="*/ 5476 w 9975"/>
                                    <a:gd name="connsiteY430" fmla="*/ 7215 h 10000"/>
                                    <a:gd name="connsiteX431" fmla="*/ 5500 w 9975"/>
                                    <a:gd name="connsiteY431" fmla="*/ 7630 h 10000"/>
                                    <a:gd name="connsiteX432" fmla="*/ 5524 w 9975"/>
                                    <a:gd name="connsiteY432" fmla="*/ 7734 h 10000"/>
                                    <a:gd name="connsiteX433" fmla="*/ 5548 w 9975"/>
                                    <a:gd name="connsiteY433" fmla="*/ 7422 h 10000"/>
                                    <a:gd name="connsiteX434" fmla="*/ 5571 w 9975"/>
                                    <a:gd name="connsiteY434" fmla="*/ 6713 h 10000"/>
                                    <a:gd name="connsiteX435" fmla="*/ 5596 w 9975"/>
                                    <a:gd name="connsiteY435" fmla="*/ 5779 h 10000"/>
                                    <a:gd name="connsiteX436" fmla="*/ 5608 w 9975"/>
                                    <a:gd name="connsiteY436" fmla="*/ 4740 h 10000"/>
                                    <a:gd name="connsiteX437" fmla="*/ 5633 w 9975"/>
                                    <a:gd name="connsiteY437" fmla="*/ 3512 h 10000"/>
                                    <a:gd name="connsiteX438" fmla="*/ 5658 w 9975"/>
                                    <a:gd name="connsiteY438" fmla="*/ 2474 h 10000"/>
                                    <a:gd name="connsiteX439" fmla="*/ 5682 w 9975"/>
                                    <a:gd name="connsiteY439" fmla="*/ 1453 h 10000"/>
                                    <a:gd name="connsiteX440" fmla="*/ 5707 w 9975"/>
                                    <a:gd name="connsiteY440" fmla="*/ 727 h 10000"/>
                                    <a:gd name="connsiteX441" fmla="*/ 5732 w 9975"/>
                                    <a:gd name="connsiteY441" fmla="*/ 311 h 10000"/>
                                    <a:gd name="connsiteX442" fmla="*/ 5745 w 9975"/>
                                    <a:gd name="connsiteY442" fmla="*/ 311 h 10000"/>
                                    <a:gd name="connsiteX443" fmla="*/ 5769 w 9975"/>
                                    <a:gd name="connsiteY443" fmla="*/ 623 h 10000"/>
                                    <a:gd name="connsiteX444" fmla="*/ 5795 w 9975"/>
                                    <a:gd name="connsiteY444" fmla="*/ 1246 h 10000"/>
                                    <a:gd name="connsiteX445" fmla="*/ 5822 w 9975"/>
                                    <a:gd name="connsiteY445" fmla="*/ 2180 h 10000"/>
                                    <a:gd name="connsiteX446" fmla="*/ 5847 w 9975"/>
                                    <a:gd name="connsiteY446" fmla="*/ 3304 h 10000"/>
                                    <a:gd name="connsiteX447" fmla="*/ 5872 w 9975"/>
                                    <a:gd name="connsiteY447" fmla="*/ 4446 h 10000"/>
                                    <a:gd name="connsiteX448" fmla="*/ 5884 w 9975"/>
                                    <a:gd name="connsiteY448" fmla="*/ 5571 h 10000"/>
                                    <a:gd name="connsiteX449" fmla="*/ 5908 w 9975"/>
                                    <a:gd name="connsiteY449" fmla="*/ 6505 h 10000"/>
                                    <a:gd name="connsiteX450" fmla="*/ 5932 w 9975"/>
                                    <a:gd name="connsiteY450" fmla="*/ 7215 h 10000"/>
                                    <a:gd name="connsiteX451" fmla="*/ 5956 w 9975"/>
                                    <a:gd name="connsiteY451" fmla="*/ 7630 h 10000"/>
                                    <a:gd name="connsiteX452" fmla="*/ 5980 w 9975"/>
                                    <a:gd name="connsiteY452" fmla="*/ 7734 h 10000"/>
                                    <a:gd name="connsiteX453" fmla="*/ 5992 w 9975"/>
                                    <a:gd name="connsiteY453" fmla="*/ 7526 h 10000"/>
                                    <a:gd name="connsiteX454" fmla="*/ 6016 w 9975"/>
                                    <a:gd name="connsiteY454" fmla="*/ 6903 h 10000"/>
                                    <a:gd name="connsiteX455" fmla="*/ 6040 w 9975"/>
                                    <a:gd name="connsiteY455" fmla="*/ 5986 h 10000"/>
                                    <a:gd name="connsiteX456" fmla="*/ 6066 w 9975"/>
                                    <a:gd name="connsiteY456" fmla="*/ 4948 h 10000"/>
                                    <a:gd name="connsiteX457" fmla="*/ 6090 w 9975"/>
                                    <a:gd name="connsiteY457" fmla="*/ 3824 h 10000"/>
                                    <a:gd name="connsiteX458" fmla="*/ 6112 w 9975"/>
                                    <a:gd name="connsiteY458" fmla="*/ 2578 h 10000"/>
                                    <a:gd name="connsiteX459" fmla="*/ 6123 w 9975"/>
                                    <a:gd name="connsiteY459" fmla="*/ 1661 h 10000"/>
                                    <a:gd name="connsiteX460" fmla="*/ 6149 w 9975"/>
                                    <a:gd name="connsiteY460" fmla="*/ 830 h 10000"/>
                                    <a:gd name="connsiteX461" fmla="*/ 6174 w 9975"/>
                                    <a:gd name="connsiteY461" fmla="*/ 415 h 10000"/>
                                    <a:gd name="connsiteX462" fmla="*/ 6199 w 9975"/>
                                    <a:gd name="connsiteY462" fmla="*/ 311 h 10000"/>
                                    <a:gd name="connsiteX463" fmla="*/ 6226 w 9975"/>
                                    <a:gd name="connsiteY463" fmla="*/ 623 h 10000"/>
                                    <a:gd name="connsiteX464" fmla="*/ 6254 w 9975"/>
                                    <a:gd name="connsiteY464" fmla="*/ 1142 h 10000"/>
                                    <a:gd name="connsiteX465" fmla="*/ 6267 w 9975"/>
                                    <a:gd name="connsiteY465" fmla="*/ 2076 h 10000"/>
                                    <a:gd name="connsiteX466" fmla="*/ 6291 w 9975"/>
                                    <a:gd name="connsiteY466" fmla="*/ 3201 h 10000"/>
                                    <a:gd name="connsiteX467" fmla="*/ 6315 w 9975"/>
                                    <a:gd name="connsiteY467" fmla="*/ 4343 h 10000"/>
                                    <a:gd name="connsiteX468" fmla="*/ 6339 w 9975"/>
                                    <a:gd name="connsiteY468" fmla="*/ 5467 h 10000"/>
                                    <a:gd name="connsiteX469" fmla="*/ 6363 w 9975"/>
                                    <a:gd name="connsiteY469" fmla="*/ 6505 h 10000"/>
                                    <a:gd name="connsiteX470" fmla="*/ 6375 w 9975"/>
                                    <a:gd name="connsiteY470" fmla="*/ 7215 h 10000"/>
                                    <a:gd name="connsiteX471" fmla="*/ 6397 w 9975"/>
                                    <a:gd name="connsiteY471" fmla="*/ 7526 h 10000"/>
                                    <a:gd name="connsiteX472" fmla="*/ 6409 w 9975"/>
                                    <a:gd name="connsiteY472" fmla="*/ 7837 h 10000"/>
                                    <a:gd name="connsiteX473" fmla="*/ 6422 w 9975"/>
                                    <a:gd name="connsiteY473" fmla="*/ 7837 h 10000"/>
                                    <a:gd name="connsiteX474" fmla="*/ 6446 w 9975"/>
                                    <a:gd name="connsiteY474" fmla="*/ 7526 h 10000"/>
                                    <a:gd name="connsiteX475" fmla="*/ 6470 w 9975"/>
                                    <a:gd name="connsiteY475" fmla="*/ 6903 h 10000"/>
                                    <a:gd name="connsiteX476" fmla="*/ 6495 w 9975"/>
                                    <a:gd name="connsiteY476" fmla="*/ 6090 h 10000"/>
                                    <a:gd name="connsiteX477" fmla="*/ 6519 w 9975"/>
                                    <a:gd name="connsiteY477" fmla="*/ 4948 h 10000"/>
                                    <a:gd name="connsiteX478" fmla="*/ 6543 w 9975"/>
                                    <a:gd name="connsiteY478" fmla="*/ 3824 h 10000"/>
                                    <a:gd name="connsiteX479" fmla="*/ 6557 w 9975"/>
                                    <a:gd name="connsiteY479" fmla="*/ 2682 h 10000"/>
                                    <a:gd name="connsiteX480" fmla="*/ 6582 w 9975"/>
                                    <a:gd name="connsiteY480" fmla="*/ 1661 h 10000"/>
                                    <a:gd name="connsiteX481" fmla="*/ 6608 w 9975"/>
                                    <a:gd name="connsiteY481" fmla="*/ 934 h 10000"/>
                                    <a:gd name="connsiteX482" fmla="*/ 6636 w 9975"/>
                                    <a:gd name="connsiteY482" fmla="*/ 415 h 10000"/>
                                    <a:gd name="connsiteX483" fmla="*/ 6662 w 9975"/>
                                    <a:gd name="connsiteY483" fmla="*/ 311 h 10000"/>
                                    <a:gd name="connsiteX484" fmla="*/ 6687 w 9975"/>
                                    <a:gd name="connsiteY484" fmla="*/ 623 h 10000"/>
                                    <a:gd name="connsiteX485" fmla="*/ 6699 w 9975"/>
                                    <a:gd name="connsiteY485" fmla="*/ 1246 h 10000"/>
                                    <a:gd name="connsiteX486" fmla="*/ 6723 w 9975"/>
                                    <a:gd name="connsiteY486" fmla="*/ 2180 h 10000"/>
                                    <a:gd name="connsiteX487" fmla="*/ 6747 w 9975"/>
                                    <a:gd name="connsiteY487" fmla="*/ 3201 h 10000"/>
                                    <a:gd name="connsiteX488" fmla="*/ 6771 w 9975"/>
                                    <a:gd name="connsiteY488" fmla="*/ 4446 h 10000"/>
                                    <a:gd name="connsiteX489" fmla="*/ 6795 w 9975"/>
                                    <a:gd name="connsiteY489" fmla="*/ 5571 h 10000"/>
                                    <a:gd name="connsiteX490" fmla="*/ 6819 w 9975"/>
                                    <a:gd name="connsiteY490" fmla="*/ 6609 h 10000"/>
                                    <a:gd name="connsiteX491" fmla="*/ 6843 w 9975"/>
                                    <a:gd name="connsiteY491" fmla="*/ 7318 h 10000"/>
                                    <a:gd name="connsiteX492" fmla="*/ 6855 w 9975"/>
                                    <a:gd name="connsiteY492" fmla="*/ 7734 h 10000"/>
                                    <a:gd name="connsiteX493" fmla="*/ 6878 w 9975"/>
                                    <a:gd name="connsiteY493" fmla="*/ 7837 h 10000"/>
                                    <a:gd name="connsiteX494" fmla="*/ 6903 w 9975"/>
                                    <a:gd name="connsiteY494" fmla="*/ 7630 h 10000"/>
                                    <a:gd name="connsiteX495" fmla="*/ 6927 w 9975"/>
                                    <a:gd name="connsiteY495" fmla="*/ 7111 h 10000"/>
                                    <a:gd name="connsiteX496" fmla="*/ 6949 w 9975"/>
                                    <a:gd name="connsiteY496" fmla="*/ 6194 h 10000"/>
                                    <a:gd name="connsiteX497" fmla="*/ 6961 w 9975"/>
                                    <a:gd name="connsiteY497" fmla="*/ 5156 h 10000"/>
                                    <a:gd name="connsiteX498" fmla="*/ 6987 w 9975"/>
                                    <a:gd name="connsiteY498" fmla="*/ 3927 h 10000"/>
                                    <a:gd name="connsiteX499" fmla="*/ 7012 w 9975"/>
                                    <a:gd name="connsiteY499" fmla="*/ 2785 h 10000"/>
                                    <a:gd name="connsiteX500" fmla="*/ 7040 w 9975"/>
                                    <a:gd name="connsiteY500" fmla="*/ 1765 h 10000"/>
                                    <a:gd name="connsiteX501" fmla="*/ 7066 w 9975"/>
                                    <a:gd name="connsiteY501" fmla="*/ 1038 h 10000"/>
                                    <a:gd name="connsiteX502" fmla="*/ 7092 w 9975"/>
                                    <a:gd name="connsiteY502" fmla="*/ 519 h 10000"/>
                                    <a:gd name="connsiteX503" fmla="*/ 7105 w 9975"/>
                                    <a:gd name="connsiteY503" fmla="*/ 415 h 10000"/>
                                    <a:gd name="connsiteX504" fmla="*/ 7130 w 9975"/>
                                    <a:gd name="connsiteY504" fmla="*/ 623 h 10000"/>
                                    <a:gd name="connsiteX505" fmla="*/ 7154 w 9975"/>
                                    <a:gd name="connsiteY505" fmla="*/ 1246 h 10000"/>
                                    <a:gd name="connsiteX506" fmla="*/ 7178 w 9975"/>
                                    <a:gd name="connsiteY506" fmla="*/ 2076 h 10000"/>
                                    <a:gd name="connsiteX507" fmla="*/ 7202 w 9975"/>
                                    <a:gd name="connsiteY507" fmla="*/ 3201 h 10000"/>
                                    <a:gd name="connsiteX508" fmla="*/ 7224 w 9975"/>
                                    <a:gd name="connsiteY508" fmla="*/ 4343 h 10000"/>
                                    <a:gd name="connsiteX509" fmla="*/ 7235 w 9975"/>
                                    <a:gd name="connsiteY509" fmla="*/ 5467 h 10000"/>
                                    <a:gd name="connsiteX510" fmla="*/ 7259 w 9975"/>
                                    <a:gd name="connsiteY510" fmla="*/ 6505 h 10000"/>
                                    <a:gd name="connsiteX511" fmla="*/ 7284 w 9975"/>
                                    <a:gd name="connsiteY511" fmla="*/ 7318 h 10000"/>
                                    <a:gd name="connsiteX512" fmla="*/ 7308 w 9975"/>
                                    <a:gd name="connsiteY512" fmla="*/ 7837 h 10000"/>
                                    <a:gd name="connsiteX513" fmla="*/ 7333 w 9975"/>
                                    <a:gd name="connsiteY513" fmla="*/ 7941 h 10000"/>
                                    <a:gd name="connsiteX514" fmla="*/ 7358 w 9975"/>
                                    <a:gd name="connsiteY514" fmla="*/ 7734 h 10000"/>
                                    <a:gd name="connsiteX515" fmla="*/ 7370 w 9975"/>
                                    <a:gd name="connsiteY515" fmla="*/ 7111 h 10000"/>
                                    <a:gd name="connsiteX516" fmla="*/ 7395 w 9975"/>
                                    <a:gd name="connsiteY516" fmla="*/ 6298 h 10000"/>
                                    <a:gd name="connsiteX517" fmla="*/ 7422 w 9975"/>
                                    <a:gd name="connsiteY517" fmla="*/ 5156 h 10000"/>
                                    <a:gd name="connsiteX518" fmla="*/ 7448 w 9975"/>
                                    <a:gd name="connsiteY518" fmla="*/ 4031 h 10000"/>
                                    <a:gd name="connsiteX519" fmla="*/ 7474 w 9975"/>
                                    <a:gd name="connsiteY519" fmla="*/ 2889 h 10000"/>
                                    <a:gd name="connsiteX520" fmla="*/ 7498 w 9975"/>
                                    <a:gd name="connsiteY520" fmla="*/ 1869 h 10000"/>
                                    <a:gd name="connsiteX521" fmla="*/ 7524 w 9975"/>
                                    <a:gd name="connsiteY521" fmla="*/ 1038 h 10000"/>
                                    <a:gd name="connsiteX522" fmla="*/ 7537 w 9975"/>
                                    <a:gd name="connsiteY522" fmla="*/ 623 h 10000"/>
                                    <a:gd name="connsiteX523" fmla="*/ 7562 w 9975"/>
                                    <a:gd name="connsiteY523" fmla="*/ 415 h 10000"/>
                                    <a:gd name="connsiteX524" fmla="*/ 7586 w 9975"/>
                                    <a:gd name="connsiteY524" fmla="*/ 727 h 10000"/>
                                    <a:gd name="connsiteX525" fmla="*/ 7609 w 9975"/>
                                    <a:gd name="connsiteY525" fmla="*/ 1246 h 10000"/>
                                    <a:gd name="connsiteX526" fmla="*/ 7633 w 9975"/>
                                    <a:gd name="connsiteY526" fmla="*/ 2076 h 10000"/>
                                    <a:gd name="connsiteX527" fmla="*/ 7645 w 9975"/>
                                    <a:gd name="connsiteY527" fmla="*/ 3201 h 10000"/>
                                    <a:gd name="connsiteX528" fmla="*/ 7669 w 9975"/>
                                    <a:gd name="connsiteY528" fmla="*/ 4343 h 10000"/>
                                    <a:gd name="connsiteX529" fmla="*/ 7693 w 9975"/>
                                    <a:gd name="connsiteY529" fmla="*/ 5571 h 10000"/>
                                    <a:gd name="connsiteX530" fmla="*/ 7717 w 9975"/>
                                    <a:gd name="connsiteY530" fmla="*/ 6609 h 10000"/>
                                    <a:gd name="connsiteX531" fmla="*/ 7742 w 9975"/>
                                    <a:gd name="connsiteY531" fmla="*/ 7318 h 10000"/>
                                    <a:gd name="connsiteX532" fmla="*/ 7764 w 9975"/>
                                    <a:gd name="connsiteY532" fmla="*/ 7837 h 10000"/>
                                    <a:gd name="connsiteX533" fmla="*/ 7776 w 9975"/>
                                    <a:gd name="connsiteY533" fmla="*/ 8045 h 10000"/>
                                    <a:gd name="connsiteX534" fmla="*/ 7801 w 9975"/>
                                    <a:gd name="connsiteY534" fmla="*/ 7837 h 10000"/>
                                    <a:gd name="connsiteX535" fmla="*/ 7826 w 9975"/>
                                    <a:gd name="connsiteY535" fmla="*/ 7422 h 10000"/>
                                    <a:gd name="connsiteX536" fmla="*/ 7852 w 9975"/>
                                    <a:gd name="connsiteY536" fmla="*/ 6609 h 10000"/>
                                    <a:gd name="connsiteX537" fmla="*/ 7865 w 9975"/>
                                    <a:gd name="connsiteY537" fmla="*/ 5571 h 10000"/>
                                    <a:gd name="connsiteX538" fmla="*/ 7892 w 9975"/>
                                    <a:gd name="connsiteY538" fmla="*/ 4446 h 10000"/>
                                    <a:gd name="connsiteX539" fmla="*/ 7916 w 9975"/>
                                    <a:gd name="connsiteY539" fmla="*/ 3304 h 10000"/>
                                    <a:gd name="connsiteX540" fmla="*/ 7942 w 9975"/>
                                    <a:gd name="connsiteY540" fmla="*/ 2180 h 10000"/>
                                    <a:gd name="connsiteX541" fmla="*/ 7967 w 9975"/>
                                    <a:gd name="connsiteY541" fmla="*/ 1349 h 10000"/>
                                    <a:gd name="connsiteX542" fmla="*/ 7991 w 9975"/>
                                    <a:gd name="connsiteY542" fmla="*/ 727 h 10000"/>
                                    <a:gd name="connsiteX543" fmla="*/ 8003 w 9975"/>
                                    <a:gd name="connsiteY543" fmla="*/ 519 h 10000"/>
                                    <a:gd name="connsiteX544" fmla="*/ 8026 w 9975"/>
                                    <a:gd name="connsiteY544" fmla="*/ 623 h 10000"/>
                                    <a:gd name="connsiteX545" fmla="*/ 8050 w 9975"/>
                                    <a:gd name="connsiteY545" fmla="*/ 1142 h 10000"/>
                                    <a:gd name="connsiteX546" fmla="*/ 8074 w 9975"/>
                                    <a:gd name="connsiteY546" fmla="*/ 1972 h 10000"/>
                                    <a:gd name="connsiteX547" fmla="*/ 8098 w 9975"/>
                                    <a:gd name="connsiteY547" fmla="*/ 2889 h 10000"/>
                                    <a:gd name="connsiteX548" fmla="*/ 8123 w 9975"/>
                                    <a:gd name="connsiteY548" fmla="*/ 4135 h 10000"/>
                                    <a:gd name="connsiteX549" fmla="*/ 8135 w 9975"/>
                                    <a:gd name="connsiteY549" fmla="*/ 5260 h 10000"/>
                                    <a:gd name="connsiteX550" fmla="*/ 8160 w 9975"/>
                                    <a:gd name="connsiteY550" fmla="*/ 6401 h 10000"/>
                                    <a:gd name="connsiteX551" fmla="*/ 8185 w 9975"/>
                                    <a:gd name="connsiteY551" fmla="*/ 7215 h 10000"/>
                                    <a:gd name="connsiteX552" fmla="*/ 8211 w 9975"/>
                                    <a:gd name="connsiteY552" fmla="*/ 7734 h 10000"/>
                                    <a:gd name="connsiteX553" fmla="*/ 8235 w 9975"/>
                                    <a:gd name="connsiteY553" fmla="*/ 8045 h 10000"/>
                                    <a:gd name="connsiteX554" fmla="*/ 8263 w 9975"/>
                                    <a:gd name="connsiteY554" fmla="*/ 7941 h 10000"/>
                                    <a:gd name="connsiteX555" fmla="*/ 8288 w 9975"/>
                                    <a:gd name="connsiteY555" fmla="*/ 7422 h 10000"/>
                                    <a:gd name="connsiteX556" fmla="*/ 8299 w 9975"/>
                                    <a:gd name="connsiteY556" fmla="*/ 6609 h 10000"/>
                                    <a:gd name="connsiteX557" fmla="*/ 8324 w 9975"/>
                                    <a:gd name="connsiteY557" fmla="*/ 5571 h 10000"/>
                                    <a:gd name="connsiteX558" fmla="*/ 8348 w 9975"/>
                                    <a:gd name="connsiteY558" fmla="*/ 4446 h 10000"/>
                                    <a:gd name="connsiteX559" fmla="*/ 8373 w 9975"/>
                                    <a:gd name="connsiteY559" fmla="*/ 3304 h 10000"/>
                                    <a:gd name="connsiteX560" fmla="*/ 8398 w 9975"/>
                                    <a:gd name="connsiteY560" fmla="*/ 2266 h 10000"/>
                                    <a:gd name="connsiteX561" fmla="*/ 8423 w 9975"/>
                                    <a:gd name="connsiteY561" fmla="*/ 1349 h 10000"/>
                                    <a:gd name="connsiteX562" fmla="*/ 8435 w 9975"/>
                                    <a:gd name="connsiteY562" fmla="*/ 830 h 10000"/>
                                    <a:gd name="connsiteX563" fmla="*/ 8459 w 9975"/>
                                    <a:gd name="connsiteY563" fmla="*/ 519 h 10000"/>
                                    <a:gd name="connsiteX564" fmla="*/ 8483 w 9975"/>
                                    <a:gd name="connsiteY564" fmla="*/ 727 h 10000"/>
                                    <a:gd name="connsiteX565" fmla="*/ 8508 w 9975"/>
                                    <a:gd name="connsiteY565" fmla="*/ 1142 h 10000"/>
                                    <a:gd name="connsiteX566" fmla="*/ 8532 w 9975"/>
                                    <a:gd name="connsiteY566" fmla="*/ 1972 h 10000"/>
                                    <a:gd name="connsiteX567" fmla="*/ 8556 w 9975"/>
                                    <a:gd name="connsiteY567" fmla="*/ 2993 h 10000"/>
                                    <a:gd name="connsiteX568" fmla="*/ 8567 w 9975"/>
                                    <a:gd name="connsiteY568" fmla="*/ 4135 h 10000"/>
                                    <a:gd name="connsiteX569" fmla="*/ 8591 w 9975"/>
                                    <a:gd name="connsiteY569" fmla="*/ 5363 h 10000"/>
                                    <a:gd name="connsiteX570" fmla="*/ 8616 w 9975"/>
                                    <a:gd name="connsiteY570" fmla="*/ 6401 h 10000"/>
                                    <a:gd name="connsiteX571" fmla="*/ 8640 w 9975"/>
                                    <a:gd name="connsiteY571" fmla="*/ 7111 h 10000"/>
                                    <a:gd name="connsiteX572" fmla="*/ 8653 w 9975"/>
                                    <a:gd name="connsiteY572" fmla="*/ 7734 h 10000"/>
                                    <a:gd name="connsiteX573" fmla="*/ 8679 w 9975"/>
                                    <a:gd name="connsiteY573" fmla="*/ 8045 h 10000"/>
                                    <a:gd name="connsiteX574" fmla="*/ 8705 w 9975"/>
                                    <a:gd name="connsiteY574" fmla="*/ 8045 h 10000"/>
                                    <a:gd name="connsiteX575" fmla="*/ 8729 w 9975"/>
                                    <a:gd name="connsiteY575" fmla="*/ 7630 h 10000"/>
                                    <a:gd name="connsiteX576" fmla="*/ 8754 w 9975"/>
                                    <a:gd name="connsiteY576" fmla="*/ 6903 h 10000"/>
                                    <a:gd name="connsiteX577" fmla="*/ 8766 w 9975"/>
                                    <a:gd name="connsiteY577" fmla="*/ 5986 h 10000"/>
                                    <a:gd name="connsiteX578" fmla="*/ 8791 w 9975"/>
                                    <a:gd name="connsiteY578" fmla="*/ 4844 h 10000"/>
                                    <a:gd name="connsiteX579" fmla="*/ 8817 w 9975"/>
                                    <a:gd name="connsiteY579" fmla="*/ 3720 h 10000"/>
                                    <a:gd name="connsiteX580" fmla="*/ 8842 w 9975"/>
                                    <a:gd name="connsiteY580" fmla="*/ 2578 h 10000"/>
                                    <a:gd name="connsiteX581" fmla="*/ 8864 w 9975"/>
                                    <a:gd name="connsiteY581" fmla="*/ 1661 h 10000"/>
                                    <a:gd name="connsiteX582" fmla="*/ 8888 w 9975"/>
                                    <a:gd name="connsiteY582" fmla="*/ 1038 h 10000"/>
                                    <a:gd name="connsiteX583" fmla="*/ 8900 w 9975"/>
                                    <a:gd name="connsiteY583" fmla="*/ 623 h 10000"/>
                                    <a:gd name="connsiteX584" fmla="*/ 8924 w 9975"/>
                                    <a:gd name="connsiteY584" fmla="*/ 623 h 10000"/>
                                    <a:gd name="connsiteX585" fmla="*/ 8948 w 9975"/>
                                    <a:gd name="connsiteY585" fmla="*/ 934 h 10000"/>
                                    <a:gd name="connsiteX586" fmla="*/ 8961 w 9975"/>
                                    <a:gd name="connsiteY586" fmla="*/ 1453 h 10000"/>
                                    <a:gd name="connsiteX587" fmla="*/ 8988 w 9975"/>
                                    <a:gd name="connsiteY587" fmla="*/ 2370 h 10000"/>
                                    <a:gd name="connsiteX588" fmla="*/ 9013 w 9975"/>
                                    <a:gd name="connsiteY588" fmla="*/ 3408 h 10000"/>
                                    <a:gd name="connsiteX589" fmla="*/ 9037 w 9975"/>
                                    <a:gd name="connsiteY589" fmla="*/ 4637 h 10000"/>
                                    <a:gd name="connsiteX590" fmla="*/ 9062 w 9975"/>
                                    <a:gd name="connsiteY590" fmla="*/ 5779 h 10000"/>
                                    <a:gd name="connsiteX591" fmla="*/ 9088 w 9975"/>
                                    <a:gd name="connsiteY591" fmla="*/ 6713 h 10000"/>
                                    <a:gd name="connsiteX592" fmla="*/ 9101 w 9975"/>
                                    <a:gd name="connsiteY592" fmla="*/ 7526 h 10000"/>
                                    <a:gd name="connsiteX593" fmla="*/ 9124 w 9975"/>
                                    <a:gd name="connsiteY593" fmla="*/ 8045 h 10000"/>
                                    <a:gd name="connsiteX594" fmla="*/ 9149 w 9975"/>
                                    <a:gd name="connsiteY594" fmla="*/ 8149 h 10000"/>
                                    <a:gd name="connsiteX595" fmla="*/ 9174 w 9975"/>
                                    <a:gd name="connsiteY595" fmla="*/ 7941 h 10000"/>
                                    <a:gd name="connsiteX596" fmla="*/ 9198 w 9975"/>
                                    <a:gd name="connsiteY596" fmla="*/ 7318 h 10000"/>
                                    <a:gd name="connsiteX597" fmla="*/ 9223 w 9975"/>
                                    <a:gd name="connsiteY597" fmla="*/ 6505 h 10000"/>
                                    <a:gd name="connsiteX598" fmla="*/ 9236 w 9975"/>
                                    <a:gd name="connsiteY598" fmla="*/ 5363 h 10000"/>
                                    <a:gd name="connsiteX599" fmla="*/ 9261 w 9975"/>
                                    <a:gd name="connsiteY599" fmla="*/ 4239 h 10000"/>
                                    <a:gd name="connsiteX600" fmla="*/ 9286 w 9975"/>
                                    <a:gd name="connsiteY600" fmla="*/ 3097 h 10000"/>
                                    <a:gd name="connsiteX601" fmla="*/ 9310 w 9975"/>
                                    <a:gd name="connsiteY601" fmla="*/ 2076 h 10000"/>
                                    <a:gd name="connsiteX602" fmla="*/ 9334 w 9975"/>
                                    <a:gd name="connsiteY602" fmla="*/ 1246 h 10000"/>
                                    <a:gd name="connsiteX603" fmla="*/ 9358 w 9975"/>
                                    <a:gd name="connsiteY603" fmla="*/ 830 h 10000"/>
                                    <a:gd name="connsiteX604" fmla="*/ 9370 w 9975"/>
                                    <a:gd name="connsiteY604" fmla="*/ 623 h 10000"/>
                                    <a:gd name="connsiteX605" fmla="*/ 9392 w 9975"/>
                                    <a:gd name="connsiteY605" fmla="*/ 830 h 10000"/>
                                    <a:gd name="connsiteX606" fmla="*/ 9418 w 9975"/>
                                    <a:gd name="connsiteY606" fmla="*/ 1453 h 10000"/>
                                    <a:gd name="connsiteX607" fmla="*/ 9442 w 9975"/>
                                    <a:gd name="connsiteY607" fmla="*/ 2370 h 10000"/>
                                    <a:gd name="connsiteX608" fmla="*/ 9467 w 9975"/>
                                    <a:gd name="connsiteY608" fmla="*/ 3408 h 10000"/>
                                    <a:gd name="connsiteX609" fmla="*/ 9492 w 9975"/>
                                    <a:gd name="connsiteY609" fmla="*/ 4637 h 10000"/>
                                    <a:gd name="connsiteX610" fmla="*/ 9505 w 9975"/>
                                    <a:gd name="connsiteY610" fmla="*/ 5779 h 10000"/>
                                    <a:gd name="connsiteX611" fmla="*/ 9531 w 9975"/>
                                    <a:gd name="connsiteY611" fmla="*/ 6799 h 10000"/>
                                    <a:gd name="connsiteX612" fmla="*/ 9555 w 9975"/>
                                    <a:gd name="connsiteY612" fmla="*/ 7526 h 10000"/>
                                    <a:gd name="connsiteX613" fmla="*/ 9580 w 9975"/>
                                    <a:gd name="connsiteY613" fmla="*/ 8045 h 10000"/>
                                    <a:gd name="connsiteX614" fmla="*/ 9605 w 9975"/>
                                    <a:gd name="connsiteY614" fmla="*/ 8149 h 10000"/>
                                    <a:gd name="connsiteX615" fmla="*/ 9617 w 9975"/>
                                    <a:gd name="connsiteY615" fmla="*/ 7941 h 10000"/>
                                    <a:gd name="connsiteX616" fmla="*/ 9642 w 9975"/>
                                    <a:gd name="connsiteY616" fmla="*/ 7422 h 10000"/>
                                    <a:gd name="connsiteX617" fmla="*/ 9665 w 9975"/>
                                    <a:gd name="connsiteY617" fmla="*/ 6609 h 10000"/>
                                    <a:gd name="connsiteX618" fmla="*/ 9690 w 9975"/>
                                    <a:gd name="connsiteY618" fmla="*/ 5467 h 10000"/>
                                    <a:gd name="connsiteX619" fmla="*/ 9715 w 9975"/>
                                    <a:gd name="connsiteY619" fmla="*/ 4343 h 10000"/>
                                    <a:gd name="connsiteX620" fmla="*/ 9740 w 9975"/>
                                    <a:gd name="connsiteY620" fmla="*/ 3201 h 10000"/>
                                    <a:gd name="connsiteX621" fmla="*/ 9764 w 9975"/>
                                    <a:gd name="connsiteY621" fmla="*/ 2180 h 10000"/>
                                    <a:gd name="connsiteX622" fmla="*/ 9776 w 9975"/>
                                    <a:gd name="connsiteY622" fmla="*/ 1349 h 10000"/>
                                    <a:gd name="connsiteX623" fmla="*/ 9801 w 9975"/>
                                    <a:gd name="connsiteY623" fmla="*/ 934 h 10000"/>
                                    <a:gd name="connsiteX624" fmla="*/ 9825 w 9975"/>
                                    <a:gd name="connsiteY624" fmla="*/ 727 h 10000"/>
                                    <a:gd name="connsiteX625" fmla="*/ 9838 w 9975"/>
                                    <a:gd name="connsiteY625" fmla="*/ 830 h 10000"/>
                                    <a:gd name="connsiteX626" fmla="*/ 9863 w 9975"/>
                                    <a:gd name="connsiteY626" fmla="*/ 1349 h 10000"/>
                                    <a:gd name="connsiteX627" fmla="*/ 9888 w 9975"/>
                                    <a:gd name="connsiteY627" fmla="*/ 2076 h 10000"/>
                                    <a:gd name="connsiteX628" fmla="*/ 9913 w 9975"/>
                                    <a:gd name="connsiteY628" fmla="*/ 3097 h 10000"/>
                                    <a:gd name="connsiteX629" fmla="*/ 9936 w 9975"/>
                                    <a:gd name="connsiteY629" fmla="*/ 4239 h 10000"/>
                                    <a:gd name="connsiteX630" fmla="*/ 9963 w 9975"/>
                                    <a:gd name="connsiteY630" fmla="*/ 5467 h 10000"/>
                                    <a:gd name="connsiteX631" fmla="*/ 9975 w 9975"/>
                                    <a:gd name="connsiteY631" fmla="*/ 6505 h 10000"/>
                                    <a:gd name="connsiteX0" fmla="*/ 0 w 9988"/>
                                    <a:gd name="connsiteY0" fmla="*/ 4948 h 10000"/>
                                    <a:gd name="connsiteX1" fmla="*/ 12 w 9988"/>
                                    <a:gd name="connsiteY1" fmla="*/ 4948 h 10000"/>
                                    <a:gd name="connsiteX2" fmla="*/ 12 w 9988"/>
                                    <a:gd name="connsiteY2" fmla="*/ 5052 h 10000"/>
                                    <a:gd name="connsiteX3" fmla="*/ 12 w 9988"/>
                                    <a:gd name="connsiteY3" fmla="*/ 5156 h 10000"/>
                                    <a:gd name="connsiteX4" fmla="*/ 12 w 9988"/>
                                    <a:gd name="connsiteY4" fmla="*/ 5260 h 10000"/>
                                    <a:gd name="connsiteX5" fmla="*/ 12 w 9988"/>
                                    <a:gd name="connsiteY5" fmla="*/ 5363 h 10000"/>
                                    <a:gd name="connsiteX6" fmla="*/ 12 w 9988"/>
                                    <a:gd name="connsiteY6" fmla="*/ 5467 h 10000"/>
                                    <a:gd name="connsiteX7" fmla="*/ 12 w 9988"/>
                                    <a:gd name="connsiteY7" fmla="*/ 5571 h 10000"/>
                                    <a:gd name="connsiteX8" fmla="*/ 12 w 9988"/>
                                    <a:gd name="connsiteY8" fmla="*/ 5675 h 10000"/>
                                    <a:gd name="connsiteX9" fmla="*/ 12 w 9988"/>
                                    <a:gd name="connsiteY9" fmla="*/ 5779 h 10000"/>
                                    <a:gd name="connsiteX10" fmla="*/ 12 w 9988"/>
                                    <a:gd name="connsiteY10" fmla="*/ 5882 h 10000"/>
                                    <a:gd name="connsiteX11" fmla="*/ 12 w 9988"/>
                                    <a:gd name="connsiteY11" fmla="*/ 5986 h 10000"/>
                                    <a:gd name="connsiteX12" fmla="*/ 12 w 9988"/>
                                    <a:gd name="connsiteY12" fmla="*/ 6090 h 10000"/>
                                    <a:gd name="connsiteX13" fmla="*/ 24 w 9988"/>
                                    <a:gd name="connsiteY13" fmla="*/ 6194 h 10000"/>
                                    <a:gd name="connsiteX14" fmla="*/ 24 w 9988"/>
                                    <a:gd name="connsiteY14" fmla="*/ 6298 h 10000"/>
                                    <a:gd name="connsiteX15" fmla="*/ 24 w 9988"/>
                                    <a:gd name="connsiteY15" fmla="*/ 6401 h 10000"/>
                                    <a:gd name="connsiteX16" fmla="*/ 24 w 9988"/>
                                    <a:gd name="connsiteY16" fmla="*/ 6505 h 10000"/>
                                    <a:gd name="connsiteX17" fmla="*/ 24 w 9988"/>
                                    <a:gd name="connsiteY17" fmla="*/ 6609 h 10000"/>
                                    <a:gd name="connsiteX18" fmla="*/ 36 w 9988"/>
                                    <a:gd name="connsiteY18" fmla="*/ 6609 h 10000"/>
                                    <a:gd name="connsiteX19" fmla="*/ 36 w 9988"/>
                                    <a:gd name="connsiteY19" fmla="*/ 6713 h 10000"/>
                                    <a:gd name="connsiteX20" fmla="*/ 36 w 9988"/>
                                    <a:gd name="connsiteY20" fmla="*/ 6799 h 10000"/>
                                    <a:gd name="connsiteX21" fmla="*/ 36 w 9988"/>
                                    <a:gd name="connsiteY21" fmla="*/ 6903 h 10000"/>
                                    <a:gd name="connsiteX22" fmla="*/ 36 w 9988"/>
                                    <a:gd name="connsiteY22" fmla="*/ 7007 h 10000"/>
                                    <a:gd name="connsiteX23" fmla="*/ 36 w 9988"/>
                                    <a:gd name="connsiteY23" fmla="*/ 7111 h 10000"/>
                                    <a:gd name="connsiteX24" fmla="*/ 36 w 9988"/>
                                    <a:gd name="connsiteY24" fmla="*/ 7215 h 10000"/>
                                    <a:gd name="connsiteX25" fmla="*/ 36 w 9988"/>
                                    <a:gd name="connsiteY25" fmla="*/ 7318 h 10000"/>
                                    <a:gd name="connsiteX26" fmla="*/ 48 w 9988"/>
                                    <a:gd name="connsiteY26" fmla="*/ 7318 h 10000"/>
                                    <a:gd name="connsiteX27" fmla="*/ 48 w 9988"/>
                                    <a:gd name="connsiteY27" fmla="*/ 7422 h 10000"/>
                                    <a:gd name="connsiteX28" fmla="*/ 48 w 9988"/>
                                    <a:gd name="connsiteY28" fmla="*/ 7526 h 10000"/>
                                    <a:gd name="connsiteX29" fmla="*/ 48 w 9988"/>
                                    <a:gd name="connsiteY29" fmla="*/ 7630 h 10000"/>
                                    <a:gd name="connsiteX30" fmla="*/ 48 w 9988"/>
                                    <a:gd name="connsiteY30" fmla="*/ 7734 h 10000"/>
                                    <a:gd name="connsiteX31" fmla="*/ 48 w 9988"/>
                                    <a:gd name="connsiteY31" fmla="*/ 7837 h 10000"/>
                                    <a:gd name="connsiteX32" fmla="*/ 48 w 9988"/>
                                    <a:gd name="connsiteY32" fmla="*/ 7941 h 10000"/>
                                    <a:gd name="connsiteX33" fmla="*/ 48 w 9988"/>
                                    <a:gd name="connsiteY33" fmla="*/ 8045 h 10000"/>
                                    <a:gd name="connsiteX34" fmla="*/ 48 w 9988"/>
                                    <a:gd name="connsiteY34" fmla="*/ 8149 h 10000"/>
                                    <a:gd name="connsiteX35" fmla="*/ 48 w 9988"/>
                                    <a:gd name="connsiteY35" fmla="*/ 8253 h 10000"/>
                                    <a:gd name="connsiteX36" fmla="*/ 48 w 9988"/>
                                    <a:gd name="connsiteY36" fmla="*/ 8356 h 10000"/>
                                    <a:gd name="connsiteX37" fmla="*/ 48 w 9988"/>
                                    <a:gd name="connsiteY37" fmla="*/ 8460 h 10000"/>
                                    <a:gd name="connsiteX38" fmla="*/ 60 w 9988"/>
                                    <a:gd name="connsiteY38" fmla="*/ 8460 h 10000"/>
                                    <a:gd name="connsiteX39" fmla="*/ 60 w 9988"/>
                                    <a:gd name="connsiteY39" fmla="*/ 8564 h 10000"/>
                                    <a:gd name="connsiteX40" fmla="*/ 60 w 9988"/>
                                    <a:gd name="connsiteY40" fmla="*/ 8668 h 10000"/>
                                    <a:gd name="connsiteX41" fmla="*/ 60 w 9988"/>
                                    <a:gd name="connsiteY41" fmla="*/ 8772 h 10000"/>
                                    <a:gd name="connsiteX42" fmla="*/ 60 w 9988"/>
                                    <a:gd name="connsiteY42" fmla="*/ 8875 h 10000"/>
                                    <a:gd name="connsiteX43" fmla="*/ 60 w 9988"/>
                                    <a:gd name="connsiteY43" fmla="*/ 8979 h 10000"/>
                                    <a:gd name="connsiteX44" fmla="*/ 72 w 9988"/>
                                    <a:gd name="connsiteY44" fmla="*/ 8979 h 10000"/>
                                    <a:gd name="connsiteX45" fmla="*/ 72 w 9988"/>
                                    <a:gd name="connsiteY45" fmla="*/ 8875 h 10000"/>
                                    <a:gd name="connsiteX46" fmla="*/ 72 w 9988"/>
                                    <a:gd name="connsiteY46" fmla="*/ 8772 h 10000"/>
                                    <a:gd name="connsiteX47" fmla="*/ 72 w 9988"/>
                                    <a:gd name="connsiteY47" fmla="*/ 8668 h 10000"/>
                                    <a:gd name="connsiteX48" fmla="*/ 72 w 9988"/>
                                    <a:gd name="connsiteY48" fmla="*/ 8564 h 10000"/>
                                    <a:gd name="connsiteX49" fmla="*/ 72 w 9988"/>
                                    <a:gd name="connsiteY49" fmla="*/ 8460 h 10000"/>
                                    <a:gd name="connsiteX50" fmla="*/ 84 w 9988"/>
                                    <a:gd name="connsiteY50" fmla="*/ 8460 h 10000"/>
                                    <a:gd name="connsiteX51" fmla="*/ 96 w 9988"/>
                                    <a:gd name="connsiteY51" fmla="*/ 8460 h 10000"/>
                                    <a:gd name="connsiteX52" fmla="*/ 96 w 9988"/>
                                    <a:gd name="connsiteY52" fmla="*/ 8564 h 10000"/>
                                    <a:gd name="connsiteX53" fmla="*/ 96 w 9988"/>
                                    <a:gd name="connsiteY53" fmla="*/ 8668 h 10000"/>
                                    <a:gd name="connsiteX54" fmla="*/ 108 w 9988"/>
                                    <a:gd name="connsiteY54" fmla="*/ 8668 h 10000"/>
                                    <a:gd name="connsiteX55" fmla="*/ 108 w 9988"/>
                                    <a:gd name="connsiteY55" fmla="*/ 8564 h 10000"/>
                                    <a:gd name="connsiteX56" fmla="*/ 118 w 9988"/>
                                    <a:gd name="connsiteY56" fmla="*/ 8564 h 10000"/>
                                    <a:gd name="connsiteX57" fmla="*/ 118 w 9988"/>
                                    <a:gd name="connsiteY57" fmla="*/ 8460 h 10000"/>
                                    <a:gd name="connsiteX58" fmla="*/ 118 w 9988"/>
                                    <a:gd name="connsiteY58" fmla="*/ 8356 h 10000"/>
                                    <a:gd name="connsiteX59" fmla="*/ 130 w 9988"/>
                                    <a:gd name="connsiteY59" fmla="*/ 8356 h 10000"/>
                                    <a:gd name="connsiteX60" fmla="*/ 130 w 9988"/>
                                    <a:gd name="connsiteY60" fmla="*/ 8460 h 10000"/>
                                    <a:gd name="connsiteX61" fmla="*/ 130 w 9988"/>
                                    <a:gd name="connsiteY61" fmla="*/ 8564 h 10000"/>
                                    <a:gd name="connsiteX62" fmla="*/ 130 w 9988"/>
                                    <a:gd name="connsiteY62" fmla="*/ 8668 h 10000"/>
                                    <a:gd name="connsiteX63" fmla="*/ 130 w 9988"/>
                                    <a:gd name="connsiteY63" fmla="*/ 8772 h 10000"/>
                                    <a:gd name="connsiteX64" fmla="*/ 130 w 9988"/>
                                    <a:gd name="connsiteY64" fmla="*/ 8875 h 10000"/>
                                    <a:gd name="connsiteX65" fmla="*/ 130 w 9988"/>
                                    <a:gd name="connsiteY65" fmla="*/ 8979 h 10000"/>
                                    <a:gd name="connsiteX66" fmla="*/ 142 w 9988"/>
                                    <a:gd name="connsiteY66" fmla="*/ 8979 h 10000"/>
                                    <a:gd name="connsiteX67" fmla="*/ 142 w 9988"/>
                                    <a:gd name="connsiteY67" fmla="*/ 9066 h 10000"/>
                                    <a:gd name="connsiteX68" fmla="*/ 142 w 9988"/>
                                    <a:gd name="connsiteY68" fmla="*/ 9170 h 10000"/>
                                    <a:gd name="connsiteX69" fmla="*/ 142 w 9988"/>
                                    <a:gd name="connsiteY69" fmla="*/ 9273 h 10000"/>
                                    <a:gd name="connsiteX70" fmla="*/ 142 w 9988"/>
                                    <a:gd name="connsiteY70" fmla="*/ 9377 h 10000"/>
                                    <a:gd name="connsiteX71" fmla="*/ 142 w 9988"/>
                                    <a:gd name="connsiteY71" fmla="*/ 9481 h 10000"/>
                                    <a:gd name="connsiteX72" fmla="*/ 154 w 9988"/>
                                    <a:gd name="connsiteY72" fmla="*/ 9481 h 10000"/>
                                    <a:gd name="connsiteX73" fmla="*/ 154 w 9988"/>
                                    <a:gd name="connsiteY73" fmla="*/ 9585 h 10000"/>
                                    <a:gd name="connsiteX74" fmla="*/ 154 w 9988"/>
                                    <a:gd name="connsiteY74" fmla="*/ 9689 h 10000"/>
                                    <a:gd name="connsiteX75" fmla="*/ 166 w 9988"/>
                                    <a:gd name="connsiteY75" fmla="*/ 9689 h 10000"/>
                                    <a:gd name="connsiteX76" fmla="*/ 178 w 9988"/>
                                    <a:gd name="connsiteY76" fmla="*/ 9689 h 10000"/>
                                    <a:gd name="connsiteX77" fmla="*/ 178 w 9988"/>
                                    <a:gd name="connsiteY77" fmla="*/ 9792 h 10000"/>
                                    <a:gd name="connsiteX78" fmla="*/ 178 w 9988"/>
                                    <a:gd name="connsiteY78" fmla="*/ 9896 h 10000"/>
                                    <a:gd name="connsiteX79" fmla="*/ 189 w 9988"/>
                                    <a:gd name="connsiteY79" fmla="*/ 10000 h 10000"/>
                                    <a:gd name="connsiteX80" fmla="*/ 189 w 9988"/>
                                    <a:gd name="connsiteY80" fmla="*/ 9896 h 10000"/>
                                    <a:gd name="connsiteX81" fmla="*/ 206 w 9988"/>
                                    <a:gd name="connsiteY81" fmla="*/ 9896 h 10000"/>
                                    <a:gd name="connsiteX82" fmla="*/ 206 w 9988"/>
                                    <a:gd name="connsiteY82" fmla="*/ 9792 h 10000"/>
                                    <a:gd name="connsiteX83" fmla="*/ 206 w 9988"/>
                                    <a:gd name="connsiteY83" fmla="*/ 9585 h 10000"/>
                                    <a:gd name="connsiteX84" fmla="*/ 206 w 9988"/>
                                    <a:gd name="connsiteY84" fmla="*/ 9481 h 10000"/>
                                    <a:gd name="connsiteX85" fmla="*/ 206 w 9988"/>
                                    <a:gd name="connsiteY85" fmla="*/ 9273 h 10000"/>
                                    <a:gd name="connsiteX86" fmla="*/ 227 w 9988"/>
                                    <a:gd name="connsiteY86" fmla="*/ 8979 h 10000"/>
                                    <a:gd name="connsiteX87" fmla="*/ 227 w 9988"/>
                                    <a:gd name="connsiteY87" fmla="*/ 8772 h 10000"/>
                                    <a:gd name="connsiteX88" fmla="*/ 227 w 9988"/>
                                    <a:gd name="connsiteY88" fmla="*/ 8564 h 10000"/>
                                    <a:gd name="connsiteX89" fmla="*/ 227 w 9988"/>
                                    <a:gd name="connsiteY89" fmla="*/ 8356 h 10000"/>
                                    <a:gd name="connsiteX90" fmla="*/ 227 w 9988"/>
                                    <a:gd name="connsiteY90" fmla="*/ 8253 h 10000"/>
                                    <a:gd name="connsiteX91" fmla="*/ 239 w 9988"/>
                                    <a:gd name="connsiteY91" fmla="*/ 8149 h 10000"/>
                                    <a:gd name="connsiteX92" fmla="*/ 252 w 9988"/>
                                    <a:gd name="connsiteY92" fmla="*/ 8045 h 10000"/>
                                    <a:gd name="connsiteX93" fmla="*/ 252 w 9988"/>
                                    <a:gd name="connsiteY93" fmla="*/ 7941 h 10000"/>
                                    <a:gd name="connsiteX94" fmla="*/ 252 w 9988"/>
                                    <a:gd name="connsiteY94" fmla="*/ 7837 h 10000"/>
                                    <a:gd name="connsiteX95" fmla="*/ 252 w 9988"/>
                                    <a:gd name="connsiteY95" fmla="*/ 7734 h 10000"/>
                                    <a:gd name="connsiteX96" fmla="*/ 264 w 9988"/>
                                    <a:gd name="connsiteY96" fmla="*/ 7630 h 10000"/>
                                    <a:gd name="connsiteX97" fmla="*/ 264 w 9988"/>
                                    <a:gd name="connsiteY97" fmla="*/ 7422 h 10000"/>
                                    <a:gd name="connsiteX98" fmla="*/ 264 w 9988"/>
                                    <a:gd name="connsiteY98" fmla="*/ 7318 h 10000"/>
                                    <a:gd name="connsiteX99" fmla="*/ 276 w 9988"/>
                                    <a:gd name="connsiteY99" fmla="*/ 7318 h 10000"/>
                                    <a:gd name="connsiteX100" fmla="*/ 276 w 9988"/>
                                    <a:gd name="connsiteY100" fmla="*/ 7422 h 10000"/>
                                    <a:gd name="connsiteX101" fmla="*/ 288 w 9988"/>
                                    <a:gd name="connsiteY101" fmla="*/ 7526 h 10000"/>
                                    <a:gd name="connsiteX102" fmla="*/ 288 w 9988"/>
                                    <a:gd name="connsiteY102" fmla="*/ 7630 h 10000"/>
                                    <a:gd name="connsiteX103" fmla="*/ 288 w 9988"/>
                                    <a:gd name="connsiteY103" fmla="*/ 7734 h 10000"/>
                                    <a:gd name="connsiteX104" fmla="*/ 288 w 9988"/>
                                    <a:gd name="connsiteY104" fmla="*/ 7837 h 10000"/>
                                    <a:gd name="connsiteX105" fmla="*/ 300 w 9988"/>
                                    <a:gd name="connsiteY105" fmla="*/ 7941 h 10000"/>
                                    <a:gd name="connsiteX106" fmla="*/ 300 w 9988"/>
                                    <a:gd name="connsiteY106" fmla="*/ 7837 h 10000"/>
                                    <a:gd name="connsiteX107" fmla="*/ 300 w 9988"/>
                                    <a:gd name="connsiteY107" fmla="*/ 7630 h 10000"/>
                                    <a:gd name="connsiteX108" fmla="*/ 312 w 9988"/>
                                    <a:gd name="connsiteY108" fmla="*/ 7422 h 10000"/>
                                    <a:gd name="connsiteX109" fmla="*/ 312 w 9988"/>
                                    <a:gd name="connsiteY109" fmla="*/ 7215 h 10000"/>
                                    <a:gd name="connsiteX110" fmla="*/ 312 w 9988"/>
                                    <a:gd name="connsiteY110" fmla="*/ 7111 h 10000"/>
                                    <a:gd name="connsiteX111" fmla="*/ 312 w 9988"/>
                                    <a:gd name="connsiteY111" fmla="*/ 6903 h 10000"/>
                                    <a:gd name="connsiteX112" fmla="*/ 324 w 9988"/>
                                    <a:gd name="connsiteY112" fmla="*/ 6799 h 10000"/>
                                    <a:gd name="connsiteX113" fmla="*/ 324 w 9988"/>
                                    <a:gd name="connsiteY113" fmla="*/ 6609 h 10000"/>
                                    <a:gd name="connsiteX114" fmla="*/ 336 w 9988"/>
                                    <a:gd name="connsiteY114" fmla="*/ 6401 h 10000"/>
                                    <a:gd name="connsiteX115" fmla="*/ 336 w 9988"/>
                                    <a:gd name="connsiteY115" fmla="*/ 6194 h 10000"/>
                                    <a:gd name="connsiteX116" fmla="*/ 348 w 9988"/>
                                    <a:gd name="connsiteY116" fmla="*/ 5882 h 10000"/>
                                    <a:gd name="connsiteX117" fmla="*/ 348 w 9988"/>
                                    <a:gd name="connsiteY117" fmla="*/ 5571 h 10000"/>
                                    <a:gd name="connsiteX118" fmla="*/ 360 w 9988"/>
                                    <a:gd name="connsiteY118" fmla="*/ 5260 h 10000"/>
                                    <a:gd name="connsiteX119" fmla="*/ 360 w 9988"/>
                                    <a:gd name="connsiteY119" fmla="*/ 5052 h 10000"/>
                                    <a:gd name="connsiteX120" fmla="*/ 372 w 9988"/>
                                    <a:gd name="connsiteY120" fmla="*/ 5052 h 10000"/>
                                    <a:gd name="connsiteX121" fmla="*/ 372 w 9988"/>
                                    <a:gd name="connsiteY121" fmla="*/ 5156 h 10000"/>
                                    <a:gd name="connsiteX122" fmla="*/ 384 w 9988"/>
                                    <a:gd name="connsiteY122" fmla="*/ 5260 h 10000"/>
                                    <a:gd name="connsiteX123" fmla="*/ 384 w 9988"/>
                                    <a:gd name="connsiteY123" fmla="*/ 5363 h 10000"/>
                                    <a:gd name="connsiteX124" fmla="*/ 384 w 9988"/>
                                    <a:gd name="connsiteY124" fmla="*/ 5467 h 10000"/>
                                    <a:gd name="connsiteX125" fmla="*/ 395 w 9988"/>
                                    <a:gd name="connsiteY125" fmla="*/ 5571 h 10000"/>
                                    <a:gd name="connsiteX126" fmla="*/ 395 w 9988"/>
                                    <a:gd name="connsiteY126" fmla="*/ 5675 h 10000"/>
                                    <a:gd name="connsiteX127" fmla="*/ 407 w 9988"/>
                                    <a:gd name="connsiteY127" fmla="*/ 5779 h 10000"/>
                                    <a:gd name="connsiteX128" fmla="*/ 419 w 9988"/>
                                    <a:gd name="connsiteY128" fmla="*/ 5779 h 10000"/>
                                    <a:gd name="connsiteX129" fmla="*/ 419 w 9988"/>
                                    <a:gd name="connsiteY129" fmla="*/ 5882 h 10000"/>
                                    <a:gd name="connsiteX130" fmla="*/ 432 w 9988"/>
                                    <a:gd name="connsiteY130" fmla="*/ 5986 h 10000"/>
                                    <a:gd name="connsiteX131" fmla="*/ 432 w 9988"/>
                                    <a:gd name="connsiteY131" fmla="*/ 6090 h 10000"/>
                                    <a:gd name="connsiteX132" fmla="*/ 432 w 9988"/>
                                    <a:gd name="connsiteY132" fmla="*/ 6194 h 10000"/>
                                    <a:gd name="connsiteX133" fmla="*/ 445 w 9988"/>
                                    <a:gd name="connsiteY133" fmla="*/ 6194 h 10000"/>
                                    <a:gd name="connsiteX134" fmla="*/ 445 w 9988"/>
                                    <a:gd name="connsiteY134" fmla="*/ 6298 h 10000"/>
                                    <a:gd name="connsiteX135" fmla="*/ 445 w 9988"/>
                                    <a:gd name="connsiteY135" fmla="*/ 6194 h 10000"/>
                                    <a:gd name="connsiteX136" fmla="*/ 457 w 9988"/>
                                    <a:gd name="connsiteY136" fmla="*/ 6194 h 10000"/>
                                    <a:gd name="connsiteX137" fmla="*/ 457 w 9988"/>
                                    <a:gd name="connsiteY137" fmla="*/ 6090 h 10000"/>
                                    <a:gd name="connsiteX138" fmla="*/ 469 w 9988"/>
                                    <a:gd name="connsiteY138" fmla="*/ 6090 h 10000"/>
                                    <a:gd name="connsiteX139" fmla="*/ 469 w 9988"/>
                                    <a:gd name="connsiteY139" fmla="*/ 6194 h 10000"/>
                                    <a:gd name="connsiteX140" fmla="*/ 469 w 9988"/>
                                    <a:gd name="connsiteY140" fmla="*/ 6298 h 10000"/>
                                    <a:gd name="connsiteX141" fmla="*/ 481 w 9988"/>
                                    <a:gd name="connsiteY141" fmla="*/ 6505 h 10000"/>
                                    <a:gd name="connsiteX142" fmla="*/ 481 w 9988"/>
                                    <a:gd name="connsiteY142" fmla="*/ 6609 h 10000"/>
                                    <a:gd name="connsiteX143" fmla="*/ 493 w 9988"/>
                                    <a:gd name="connsiteY143" fmla="*/ 6799 h 10000"/>
                                    <a:gd name="connsiteX144" fmla="*/ 493 w 9988"/>
                                    <a:gd name="connsiteY144" fmla="*/ 7007 h 10000"/>
                                    <a:gd name="connsiteX145" fmla="*/ 505 w 9988"/>
                                    <a:gd name="connsiteY145" fmla="*/ 7111 h 10000"/>
                                    <a:gd name="connsiteX146" fmla="*/ 505 w 9988"/>
                                    <a:gd name="connsiteY146" fmla="*/ 7215 h 10000"/>
                                    <a:gd name="connsiteX147" fmla="*/ 517 w 9988"/>
                                    <a:gd name="connsiteY147" fmla="*/ 7422 h 10000"/>
                                    <a:gd name="connsiteX148" fmla="*/ 517 w 9988"/>
                                    <a:gd name="connsiteY148" fmla="*/ 7734 h 10000"/>
                                    <a:gd name="connsiteX149" fmla="*/ 529 w 9988"/>
                                    <a:gd name="connsiteY149" fmla="*/ 7941 h 10000"/>
                                    <a:gd name="connsiteX150" fmla="*/ 529 w 9988"/>
                                    <a:gd name="connsiteY150" fmla="*/ 8253 h 10000"/>
                                    <a:gd name="connsiteX151" fmla="*/ 529 w 9988"/>
                                    <a:gd name="connsiteY151" fmla="*/ 8460 h 10000"/>
                                    <a:gd name="connsiteX152" fmla="*/ 541 w 9988"/>
                                    <a:gd name="connsiteY152" fmla="*/ 8668 h 10000"/>
                                    <a:gd name="connsiteX153" fmla="*/ 541 w 9988"/>
                                    <a:gd name="connsiteY153" fmla="*/ 8979 h 10000"/>
                                    <a:gd name="connsiteX154" fmla="*/ 553 w 9988"/>
                                    <a:gd name="connsiteY154" fmla="*/ 8979 h 10000"/>
                                    <a:gd name="connsiteX155" fmla="*/ 553 w 9988"/>
                                    <a:gd name="connsiteY155" fmla="*/ 9066 h 10000"/>
                                    <a:gd name="connsiteX156" fmla="*/ 564 w 9988"/>
                                    <a:gd name="connsiteY156" fmla="*/ 9066 h 10000"/>
                                    <a:gd name="connsiteX157" fmla="*/ 576 w 9988"/>
                                    <a:gd name="connsiteY157" fmla="*/ 9170 h 10000"/>
                                    <a:gd name="connsiteX158" fmla="*/ 588 w 9988"/>
                                    <a:gd name="connsiteY158" fmla="*/ 9066 h 10000"/>
                                    <a:gd name="connsiteX159" fmla="*/ 601 w 9988"/>
                                    <a:gd name="connsiteY159" fmla="*/ 9066 h 10000"/>
                                    <a:gd name="connsiteX160" fmla="*/ 617 w 9988"/>
                                    <a:gd name="connsiteY160" fmla="*/ 9066 h 10000"/>
                                    <a:gd name="connsiteX161" fmla="*/ 630 w 9988"/>
                                    <a:gd name="connsiteY161" fmla="*/ 9170 h 10000"/>
                                    <a:gd name="connsiteX162" fmla="*/ 630 w 9988"/>
                                    <a:gd name="connsiteY162" fmla="*/ 9273 h 10000"/>
                                    <a:gd name="connsiteX163" fmla="*/ 630 w 9988"/>
                                    <a:gd name="connsiteY163" fmla="*/ 9377 h 10000"/>
                                    <a:gd name="connsiteX164" fmla="*/ 646 w 9988"/>
                                    <a:gd name="connsiteY164" fmla="*/ 9481 h 10000"/>
                                    <a:gd name="connsiteX165" fmla="*/ 646 w 9988"/>
                                    <a:gd name="connsiteY165" fmla="*/ 9585 h 10000"/>
                                    <a:gd name="connsiteX166" fmla="*/ 662 w 9988"/>
                                    <a:gd name="connsiteY166" fmla="*/ 9585 h 10000"/>
                                    <a:gd name="connsiteX167" fmla="*/ 662 w 9988"/>
                                    <a:gd name="connsiteY167" fmla="*/ 9481 h 10000"/>
                                    <a:gd name="connsiteX168" fmla="*/ 672 w 9988"/>
                                    <a:gd name="connsiteY168" fmla="*/ 9273 h 10000"/>
                                    <a:gd name="connsiteX169" fmla="*/ 684 w 9988"/>
                                    <a:gd name="connsiteY169" fmla="*/ 9066 h 10000"/>
                                    <a:gd name="connsiteX170" fmla="*/ 696 w 9988"/>
                                    <a:gd name="connsiteY170" fmla="*/ 8668 h 10000"/>
                                    <a:gd name="connsiteX171" fmla="*/ 696 w 9988"/>
                                    <a:gd name="connsiteY171" fmla="*/ 8460 h 10000"/>
                                    <a:gd name="connsiteX172" fmla="*/ 708 w 9988"/>
                                    <a:gd name="connsiteY172" fmla="*/ 8253 h 10000"/>
                                    <a:gd name="connsiteX173" fmla="*/ 708 w 9988"/>
                                    <a:gd name="connsiteY173" fmla="*/ 8045 h 10000"/>
                                    <a:gd name="connsiteX174" fmla="*/ 720 w 9988"/>
                                    <a:gd name="connsiteY174" fmla="*/ 7837 h 10000"/>
                                    <a:gd name="connsiteX175" fmla="*/ 720 w 9988"/>
                                    <a:gd name="connsiteY175" fmla="*/ 7734 h 10000"/>
                                    <a:gd name="connsiteX176" fmla="*/ 733 w 9988"/>
                                    <a:gd name="connsiteY176" fmla="*/ 7526 h 10000"/>
                                    <a:gd name="connsiteX177" fmla="*/ 745 w 9988"/>
                                    <a:gd name="connsiteY177" fmla="*/ 7318 h 10000"/>
                                    <a:gd name="connsiteX178" fmla="*/ 745 w 9988"/>
                                    <a:gd name="connsiteY178" fmla="*/ 7111 h 10000"/>
                                    <a:gd name="connsiteX179" fmla="*/ 757 w 9988"/>
                                    <a:gd name="connsiteY179" fmla="*/ 6903 h 10000"/>
                                    <a:gd name="connsiteX180" fmla="*/ 769 w 9988"/>
                                    <a:gd name="connsiteY180" fmla="*/ 6713 h 10000"/>
                                    <a:gd name="connsiteX181" fmla="*/ 781 w 9988"/>
                                    <a:gd name="connsiteY181" fmla="*/ 6609 h 10000"/>
                                    <a:gd name="connsiteX182" fmla="*/ 781 w 9988"/>
                                    <a:gd name="connsiteY182" fmla="*/ 6401 h 10000"/>
                                    <a:gd name="connsiteX183" fmla="*/ 793 w 9988"/>
                                    <a:gd name="connsiteY183" fmla="*/ 6194 h 10000"/>
                                    <a:gd name="connsiteX184" fmla="*/ 805 w 9988"/>
                                    <a:gd name="connsiteY184" fmla="*/ 6090 h 10000"/>
                                    <a:gd name="connsiteX185" fmla="*/ 817 w 9988"/>
                                    <a:gd name="connsiteY185" fmla="*/ 5882 h 10000"/>
                                    <a:gd name="connsiteX186" fmla="*/ 817 w 9988"/>
                                    <a:gd name="connsiteY186" fmla="*/ 5675 h 10000"/>
                                    <a:gd name="connsiteX187" fmla="*/ 829 w 9988"/>
                                    <a:gd name="connsiteY187" fmla="*/ 5571 h 10000"/>
                                    <a:gd name="connsiteX188" fmla="*/ 841 w 9988"/>
                                    <a:gd name="connsiteY188" fmla="*/ 5467 h 10000"/>
                                    <a:gd name="connsiteX189" fmla="*/ 853 w 9988"/>
                                    <a:gd name="connsiteY189" fmla="*/ 5363 h 10000"/>
                                    <a:gd name="connsiteX190" fmla="*/ 865 w 9988"/>
                                    <a:gd name="connsiteY190" fmla="*/ 5363 h 10000"/>
                                    <a:gd name="connsiteX191" fmla="*/ 865 w 9988"/>
                                    <a:gd name="connsiteY191" fmla="*/ 5467 h 10000"/>
                                    <a:gd name="connsiteX192" fmla="*/ 889 w 9988"/>
                                    <a:gd name="connsiteY192" fmla="*/ 5675 h 10000"/>
                                    <a:gd name="connsiteX193" fmla="*/ 889 w 9988"/>
                                    <a:gd name="connsiteY193" fmla="*/ 5882 h 10000"/>
                                    <a:gd name="connsiteX194" fmla="*/ 901 w 9988"/>
                                    <a:gd name="connsiteY194" fmla="*/ 6298 h 10000"/>
                                    <a:gd name="connsiteX195" fmla="*/ 925 w 9988"/>
                                    <a:gd name="connsiteY195" fmla="*/ 6609 h 10000"/>
                                    <a:gd name="connsiteX196" fmla="*/ 925 w 9988"/>
                                    <a:gd name="connsiteY196" fmla="*/ 6799 h 10000"/>
                                    <a:gd name="connsiteX197" fmla="*/ 934 w 9988"/>
                                    <a:gd name="connsiteY197" fmla="*/ 7007 h 10000"/>
                                    <a:gd name="connsiteX198" fmla="*/ 946 w 9988"/>
                                    <a:gd name="connsiteY198" fmla="*/ 7215 h 10000"/>
                                    <a:gd name="connsiteX199" fmla="*/ 958 w 9988"/>
                                    <a:gd name="connsiteY199" fmla="*/ 7422 h 10000"/>
                                    <a:gd name="connsiteX200" fmla="*/ 970 w 9988"/>
                                    <a:gd name="connsiteY200" fmla="*/ 7837 h 10000"/>
                                    <a:gd name="connsiteX201" fmla="*/ 994 w 9988"/>
                                    <a:gd name="connsiteY201" fmla="*/ 8356 h 10000"/>
                                    <a:gd name="connsiteX202" fmla="*/ 1009 w 9988"/>
                                    <a:gd name="connsiteY202" fmla="*/ 8772 h 10000"/>
                                    <a:gd name="connsiteX203" fmla="*/ 1023 w 9988"/>
                                    <a:gd name="connsiteY203" fmla="*/ 9066 h 10000"/>
                                    <a:gd name="connsiteX204" fmla="*/ 1035 w 9988"/>
                                    <a:gd name="connsiteY204" fmla="*/ 9273 h 10000"/>
                                    <a:gd name="connsiteX205" fmla="*/ 1035 w 9988"/>
                                    <a:gd name="connsiteY205" fmla="*/ 9377 h 10000"/>
                                    <a:gd name="connsiteX206" fmla="*/ 1047 w 9988"/>
                                    <a:gd name="connsiteY206" fmla="*/ 9481 h 10000"/>
                                    <a:gd name="connsiteX207" fmla="*/ 1060 w 9988"/>
                                    <a:gd name="connsiteY207" fmla="*/ 9481 h 10000"/>
                                    <a:gd name="connsiteX208" fmla="*/ 1077 w 9988"/>
                                    <a:gd name="connsiteY208" fmla="*/ 9377 h 10000"/>
                                    <a:gd name="connsiteX209" fmla="*/ 1092 w 9988"/>
                                    <a:gd name="connsiteY209" fmla="*/ 9377 h 10000"/>
                                    <a:gd name="connsiteX210" fmla="*/ 1104 w 9988"/>
                                    <a:gd name="connsiteY210" fmla="*/ 9273 h 10000"/>
                                    <a:gd name="connsiteX211" fmla="*/ 1116 w 9988"/>
                                    <a:gd name="connsiteY211" fmla="*/ 9170 h 10000"/>
                                    <a:gd name="connsiteX212" fmla="*/ 1128 w 9988"/>
                                    <a:gd name="connsiteY212" fmla="*/ 9066 h 10000"/>
                                    <a:gd name="connsiteX213" fmla="*/ 1140 w 9988"/>
                                    <a:gd name="connsiteY213" fmla="*/ 8772 h 10000"/>
                                    <a:gd name="connsiteX214" fmla="*/ 1164 w 9988"/>
                                    <a:gd name="connsiteY214" fmla="*/ 8356 h 10000"/>
                                    <a:gd name="connsiteX215" fmla="*/ 1177 w 9988"/>
                                    <a:gd name="connsiteY215" fmla="*/ 7837 h 10000"/>
                                    <a:gd name="connsiteX216" fmla="*/ 1201 w 9988"/>
                                    <a:gd name="connsiteY216" fmla="*/ 7215 h 10000"/>
                                    <a:gd name="connsiteX217" fmla="*/ 1224 w 9988"/>
                                    <a:gd name="connsiteY217" fmla="*/ 6609 h 10000"/>
                                    <a:gd name="connsiteX218" fmla="*/ 1236 w 9988"/>
                                    <a:gd name="connsiteY218" fmla="*/ 6090 h 10000"/>
                                    <a:gd name="connsiteX219" fmla="*/ 1260 w 9988"/>
                                    <a:gd name="connsiteY219" fmla="*/ 5779 h 10000"/>
                                    <a:gd name="connsiteX220" fmla="*/ 1284 w 9988"/>
                                    <a:gd name="connsiteY220" fmla="*/ 5571 h 10000"/>
                                    <a:gd name="connsiteX221" fmla="*/ 1297 w 9988"/>
                                    <a:gd name="connsiteY221" fmla="*/ 5571 h 10000"/>
                                    <a:gd name="connsiteX222" fmla="*/ 1309 w 9988"/>
                                    <a:gd name="connsiteY222" fmla="*/ 5571 h 10000"/>
                                    <a:gd name="connsiteX223" fmla="*/ 1321 w 9988"/>
                                    <a:gd name="connsiteY223" fmla="*/ 5675 h 10000"/>
                                    <a:gd name="connsiteX224" fmla="*/ 1345 w 9988"/>
                                    <a:gd name="connsiteY224" fmla="*/ 5779 h 10000"/>
                                    <a:gd name="connsiteX225" fmla="*/ 1369 w 9988"/>
                                    <a:gd name="connsiteY225" fmla="*/ 6194 h 10000"/>
                                    <a:gd name="connsiteX226" fmla="*/ 1393 w 9988"/>
                                    <a:gd name="connsiteY226" fmla="*/ 6713 h 10000"/>
                                    <a:gd name="connsiteX227" fmla="*/ 1407 w 9988"/>
                                    <a:gd name="connsiteY227" fmla="*/ 7318 h 10000"/>
                                    <a:gd name="connsiteX228" fmla="*/ 1434 w 9988"/>
                                    <a:gd name="connsiteY228" fmla="*/ 7941 h 10000"/>
                                    <a:gd name="connsiteX229" fmla="*/ 1446 w 9988"/>
                                    <a:gd name="connsiteY229" fmla="*/ 8460 h 10000"/>
                                    <a:gd name="connsiteX230" fmla="*/ 1471 w 9988"/>
                                    <a:gd name="connsiteY230" fmla="*/ 8772 h 10000"/>
                                    <a:gd name="connsiteX231" fmla="*/ 1496 w 9988"/>
                                    <a:gd name="connsiteY231" fmla="*/ 9170 h 10000"/>
                                    <a:gd name="connsiteX232" fmla="*/ 1525 w 9988"/>
                                    <a:gd name="connsiteY232" fmla="*/ 9377 h 10000"/>
                                    <a:gd name="connsiteX233" fmla="*/ 1537 w 9988"/>
                                    <a:gd name="connsiteY233" fmla="*/ 9481 h 10000"/>
                                    <a:gd name="connsiteX234" fmla="*/ 1561 w 9988"/>
                                    <a:gd name="connsiteY234" fmla="*/ 9481 h 10000"/>
                                    <a:gd name="connsiteX235" fmla="*/ 1573 w 9988"/>
                                    <a:gd name="connsiteY235" fmla="*/ 9273 h 10000"/>
                                    <a:gd name="connsiteX236" fmla="*/ 1597 w 9988"/>
                                    <a:gd name="connsiteY236" fmla="*/ 8772 h 10000"/>
                                    <a:gd name="connsiteX237" fmla="*/ 1621 w 9988"/>
                                    <a:gd name="connsiteY237" fmla="*/ 8253 h 10000"/>
                                    <a:gd name="connsiteX238" fmla="*/ 1633 w 9988"/>
                                    <a:gd name="connsiteY238" fmla="*/ 7837 h 10000"/>
                                    <a:gd name="connsiteX239" fmla="*/ 1657 w 9988"/>
                                    <a:gd name="connsiteY239" fmla="*/ 7318 h 10000"/>
                                    <a:gd name="connsiteX240" fmla="*/ 1669 w 9988"/>
                                    <a:gd name="connsiteY240" fmla="*/ 6713 h 10000"/>
                                    <a:gd name="connsiteX241" fmla="*/ 1692 w 9988"/>
                                    <a:gd name="connsiteY241" fmla="*/ 6194 h 10000"/>
                                    <a:gd name="connsiteX242" fmla="*/ 1717 w 9988"/>
                                    <a:gd name="connsiteY242" fmla="*/ 5779 h 10000"/>
                                    <a:gd name="connsiteX243" fmla="*/ 1741 w 9988"/>
                                    <a:gd name="connsiteY243" fmla="*/ 5571 h 10000"/>
                                    <a:gd name="connsiteX244" fmla="*/ 1753 w 9988"/>
                                    <a:gd name="connsiteY244" fmla="*/ 5467 h 10000"/>
                                    <a:gd name="connsiteX245" fmla="*/ 1775 w 9988"/>
                                    <a:gd name="connsiteY245" fmla="*/ 5571 h 10000"/>
                                    <a:gd name="connsiteX246" fmla="*/ 1799 w 9988"/>
                                    <a:gd name="connsiteY246" fmla="*/ 5882 h 10000"/>
                                    <a:gd name="connsiteX247" fmla="*/ 1828 w 9988"/>
                                    <a:gd name="connsiteY247" fmla="*/ 6298 h 10000"/>
                                    <a:gd name="connsiteX248" fmla="*/ 1852 w 9988"/>
                                    <a:gd name="connsiteY248" fmla="*/ 6799 h 10000"/>
                                    <a:gd name="connsiteX249" fmla="*/ 1864 w 9988"/>
                                    <a:gd name="connsiteY249" fmla="*/ 7215 h 10000"/>
                                    <a:gd name="connsiteX250" fmla="*/ 1876 w 9988"/>
                                    <a:gd name="connsiteY250" fmla="*/ 7837 h 10000"/>
                                    <a:gd name="connsiteX251" fmla="*/ 1901 w 9988"/>
                                    <a:gd name="connsiteY251" fmla="*/ 8253 h 10000"/>
                                    <a:gd name="connsiteX252" fmla="*/ 1929 w 9988"/>
                                    <a:gd name="connsiteY252" fmla="*/ 8668 h 10000"/>
                                    <a:gd name="connsiteX253" fmla="*/ 1944 w 9988"/>
                                    <a:gd name="connsiteY253" fmla="*/ 9170 h 10000"/>
                                    <a:gd name="connsiteX254" fmla="*/ 1970 w 9988"/>
                                    <a:gd name="connsiteY254" fmla="*/ 9377 h 10000"/>
                                    <a:gd name="connsiteX255" fmla="*/ 1994 w 9988"/>
                                    <a:gd name="connsiteY255" fmla="*/ 9481 h 10000"/>
                                    <a:gd name="connsiteX256" fmla="*/ 2018 w 9988"/>
                                    <a:gd name="connsiteY256" fmla="*/ 9273 h 10000"/>
                                    <a:gd name="connsiteX257" fmla="*/ 2040 w 9988"/>
                                    <a:gd name="connsiteY257" fmla="*/ 8979 h 10000"/>
                                    <a:gd name="connsiteX258" fmla="*/ 2063 w 9988"/>
                                    <a:gd name="connsiteY258" fmla="*/ 8564 h 10000"/>
                                    <a:gd name="connsiteX259" fmla="*/ 2087 w 9988"/>
                                    <a:gd name="connsiteY259" fmla="*/ 7941 h 10000"/>
                                    <a:gd name="connsiteX260" fmla="*/ 2099 w 9988"/>
                                    <a:gd name="connsiteY260" fmla="*/ 7318 h 10000"/>
                                    <a:gd name="connsiteX261" fmla="*/ 2123 w 9988"/>
                                    <a:gd name="connsiteY261" fmla="*/ 6713 h 10000"/>
                                    <a:gd name="connsiteX262" fmla="*/ 2148 w 9988"/>
                                    <a:gd name="connsiteY262" fmla="*/ 6194 h 10000"/>
                                    <a:gd name="connsiteX263" fmla="*/ 2173 w 9988"/>
                                    <a:gd name="connsiteY263" fmla="*/ 5779 h 10000"/>
                                    <a:gd name="connsiteX264" fmla="*/ 2185 w 9988"/>
                                    <a:gd name="connsiteY264" fmla="*/ 5675 h 10000"/>
                                    <a:gd name="connsiteX265" fmla="*/ 2212 w 9988"/>
                                    <a:gd name="connsiteY265" fmla="*/ 5467 h 10000"/>
                                    <a:gd name="connsiteX266" fmla="*/ 2226 w 9988"/>
                                    <a:gd name="connsiteY266" fmla="*/ 5467 h 10000"/>
                                    <a:gd name="connsiteX267" fmla="*/ 2239 w 9988"/>
                                    <a:gd name="connsiteY267" fmla="*/ 5571 h 10000"/>
                                    <a:gd name="connsiteX268" fmla="*/ 2251 w 9988"/>
                                    <a:gd name="connsiteY268" fmla="*/ 5779 h 10000"/>
                                    <a:gd name="connsiteX269" fmla="*/ 2275 w 9988"/>
                                    <a:gd name="connsiteY269" fmla="*/ 6194 h 10000"/>
                                    <a:gd name="connsiteX270" fmla="*/ 2299 w 9988"/>
                                    <a:gd name="connsiteY270" fmla="*/ 6713 h 10000"/>
                                    <a:gd name="connsiteX271" fmla="*/ 2322 w 9988"/>
                                    <a:gd name="connsiteY271" fmla="*/ 7318 h 10000"/>
                                    <a:gd name="connsiteX272" fmla="*/ 2349 w 9988"/>
                                    <a:gd name="connsiteY272" fmla="*/ 7941 h 10000"/>
                                    <a:gd name="connsiteX273" fmla="*/ 2377 w 9988"/>
                                    <a:gd name="connsiteY273" fmla="*/ 8564 h 10000"/>
                                    <a:gd name="connsiteX274" fmla="*/ 2390 w 9988"/>
                                    <a:gd name="connsiteY274" fmla="*/ 8979 h 10000"/>
                                    <a:gd name="connsiteX275" fmla="*/ 2414 w 9988"/>
                                    <a:gd name="connsiteY275" fmla="*/ 9273 h 10000"/>
                                    <a:gd name="connsiteX276" fmla="*/ 2425 w 9988"/>
                                    <a:gd name="connsiteY276" fmla="*/ 9377 h 10000"/>
                                    <a:gd name="connsiteX277" fmla="*/ 2449 w 9988"/>
                                    <a:gd name="connsiteY277" fmla="*/ 9481 h 10000"/>
                                    <a:gd name="connsiteX278" fmla="*/ 2461 w 9988"/>
                                    <a:gd name="connsiteY278" fmla="*/ 9377 h 10000"/>
                                    <a:gd name="connsiteX279" fmla="*/ 2473 w 9988"/>
                                    <a:gd name="connsiteY279" fmla="*/ 9273 h 10000"/>
                                    <a:gd name="connsiteX280" fmla="*/ 2497 w 9988"/>
                                    <a:gd name="connsiteY280" fmla="*/ 8979 h 10000"/>
                                    <a:gd name="connsiteX281" fmla="*/ 2521 w 9988"/>
                                    <a:gd name="connsiteY281" fmla="*/ 8460 h 10000"/>
                                    <a:gd name="connsiteX282" fmla="*/ 2533 w 9988"/>
                                    <a:gd name="connsiteY282" fmla="*/ 7941 h 10000"/>
                                    <a:gd name="connsiteX283" fmla="*/ 2557 w 9988"/>
                                    <a:gd name="connsiteY283" fmla="*/ 7215 h 10000"/>
                                    <a:gd name="connsiteX284" fmla="*/ 2579 w 9988"/>
                                    <a:gd name="connsiteY284" fmla="*/ 6609 h 10000"/>
                                    <a:gd name="connsiteX285" fmla="*/ 2604 w 9988"/>
                                    <a:gd name="connsiteY285" fmla="*/ 6194 h 10000"/>
                                    <a:gd name="connsiteX286" fmla="*/ 2631 w 9988"/>
                                    <a:gd name="connsiteY286" fmla="*/ 5779 h 10000"/>
                                    <a:gd name="connsiteX287" fmla="*/ 2644 w 9988"/>
                                    <a:gd name="connsiteY287" fmla="*/ 5571 h 10000"/>
                                    <a:gd name="connsiteX288" fmla="*/ 2656 w 9988"/>
                                    <a:gd name="connsiteY288" fmla="*/ 5467 h 10000"/>
                                    <a:gd name="connsiteX289" fmla="*/ 2668 w 9988"/>
                                    <a:gd name="connsiteY289" fmla="*/ 5467 h 10000"/>
                                    <a:gd name="connsiteX290" fmla="*/ 2693 w 9988"/>
                                    <a:gd name="connsiteY290" fmla="*/ 5571 h 10000"/>
                                    <a:gd name="connsiteX291" fmla="*/ 2705 w 9988"/>
                                    <a:gd name="connsiteY291" fmla="*/ 5675 h 10000"/>
                                    <a:gd name="connsiteX292" fmla="*/ 2717 w 9988"/>
                                    <a:gd name="connsiteY292" fmla="*/ 6090 h 10000"/>
                                    <a:gd name="connsiteX293" fmla="*/ 2743 w 9988"/>
                                    <a:gd name="connsiteY293" fmla="*/ 6609 h 10000"/>
                                    <a:gd name="connsiteX294" fmla="*/ 2769 w 9988"/>
                                    <a:gd name="connsiteY294" fmla="*/ 7111 h 10000"/>
                                    <a:gd name="connsiteX295" fmla="*/ 2795 w 9988"/>
                                    <a:gd name="connsiteY295" fmla="*/ 7734 h 10000"/>
                                    <a:gd name="connsiteX296" fmla="*/ 2822 w 9988"/>
                                    <a:gd name="connsiteY296" fmla="*/ 8356 h 10000"/>
                                    <a:gd name="connsiteX297" fmla="*/ 2846 w 9988"/>
                                    <a:gd name="connsiteY297" fmla="*/ 8875 h 10000"/>
                                    <a:gd name="connsiteX298" fmla="*/ 2856 w 9988"/>
                                    <a:gd name="connsiteY298" fmla="*/ 9273 h 10000"/>
                                    <a:gd name="connsiteX299" fmla="*/ 2880 w 9988"/>
                                    <a:gd name="connsiteY299" fmla="*/ 9481 h 10000"/>
                                    <a:gd name="connsiteX300" fmla="*/ 2904 w 9988"/>
                                    <a:gd name="connsiteY300" fmla="*/ 9481 h 10000"/>
                                    <a:gd name="connsiteX301" fmla="*/ 2928 w 9988"/>
                                    <a:gd name="connsiteY301" fmla="*/ 9273 h 10000"/>
                                    <a:gd name="connsiteX302" fmla="*/ 2952 w 9988"/>
                                    <a:gd name="connsiteY302" fmla="*/ 8979 h 10000"/>
                                    <a:gd name="connsiteX303" fmla="*/ 2976 w 9988"/>
                                    <a:gd name="connsiteY303" fmla="*/ 8460 h 10000"/>
                                    <a:gd name="connsiteX304" fmla="*/ 3002 w 9988"/>
                                    <a:gd name="connsiteY304" fmla="*/ 7837 h 10000"/>
                                    <a:gd name="connsiteX305" fmla="*/ 3015 w 9988"/>
                                    <a:gd name="connsiteY305" fmla="*/ 7215 h 10000"/>
                                    <a:gd name="connsiteX306" fmla="*/ 3043 w 9988"/>
                                    <a:gd name="connsiteY306" fmla="*/ 6609 h 10000"/>
                                    <a:gd name="connsiteX307" fmla="*/ 3067 w 9988"/>
                                    <a:gd name="connsiteY307" fmla="*/ 6090 h 10000"/>
                                    <a:gd name="connsiteX308" fmla="*/ 3091 w 9988"/>
                                    <a:gd name="connsiteY308" fmla="*/ 5779 h 10000"/>
                                    <a:gd name="connsiteX309" fmla="*/ 3103 w 9988"/>
                                    <a:gd name="connsiteY309" fmla="*/ 5571 h 10000"/>
                                    <a:gd name="connsiteX310" fmla="*/ 3125 w 9988"/>
                                    <a:gd name="connsiteY310" fmla="*/ 5467 h 10000"/>
                                    <a:gd name="connsiteX311" fmla="*/ 3150 w 9988"/>
                                    <a:gd name="connsiteY311" fmla="*/ 5571 h 10000"/>
                                    <a:gd name="connsiteX312" fmla="*/ 3162 w 9988"/>
                                    <a:gd name="connsiteY312" fmla="*/ 5882 h 10000"/>
                                    <a:gd name="connsiteX313" fmla="*/ 3188 w 9988"/>
                                    <a:gd name="connsiteY313" fmla="*/ 6298 h 10000"/>
                                    <a:gd name="connsiteX314" fmla="*/ 3214 w 9988"/>
                                    <a:gd name="connsiteY314" fmla="*/ 6799 h 10000"/>
                                    <a:gd name="connsiteX315" fmla="*/ 3241 w 9988"/>
                                    <a:gd name="connsiteY315" fmla="*/ 7422 h 10000"/>
                                    <a:gd name="connsiteX316" fmla="*/ 3254 w 9988"/>
                                    <a:gd name="connsiteY316" fmla="*/ 7941 h 10000"/>
                                    <a:gd name="connsiteX317" fmla="*/ 3278 w 9988"/>
                                    <a:gd name="connsiteY317" fmla="*/ 8460 h 10000"/>
                                    <a:gd name="connsiteX318" fmla="*/ 3302 w 9988"/>
                                    <a:gd name="connsiteY318" fmla="*/ 8875 h 10000"/>
                                    <a:gd name="connsiteX319" fmla="*/ 3326 w 9988"/>
                                    <a:gd name="connsiteY319" fmla="*/ 9273 h 10000"/>
                                    <a:gd name="connsiteX320" fmla="*/ 3338 w 9988"/>
                                    <a:gd name="connsiteY320" fmla="*/ 9377 h 10000"/>
                                    <a:gd name="connsiteX321" fmla="*/ 3350 w 9988"/>
                                    <a:gd name="connsiteY321" fmla="*/ 9481 h 10000"/>
                                    <a:gd name="connsiteX322" fmla="*/ 3362 w 9988"/>
                                    <a:gd name="connsiteY322" fmla="*/ 9481 h 10000"/>
                                    <a:gd name="connsiteX323" fmla="*/ 3374 w 9988"/>
                                    <a:gd name="connsiteY323" fmla="*/ 9273 h 10000"/>
                                    <a:gd name="connsiteX324" fmla="*/ 3396 w 9988"/>
                                    <a:gd name="connsiteY324" fmla="*/ 9066 h 10000"/>
                                    <a:gd name="connsiteX325" fmla="*/ 3422 w 9988"/>
                                    <a:gd name="connsiteY325" fmla="*/ 8564 h 10000"/>
                                    <a:gd name="connsiteX326" fmla="*/ 3449 w 9988"/>
                                    <a:gd name="connsiteY326" fmla="*/ 8045 h 10000"/>
                                    <a:gd name="connsiteX327" fmla="*/ 3461 w 9988"/>
                                    <a:gd name="connsiteY327" fmla="*/ 7422 h 10000"/>
                                    <a:gd name="connsiteX328" fmla="*/ 3485 w 9988"/>
                                    <a:gd name="connsiteY328" fmla="*/ 6799 h 10000"/>
                                    <a:gd name="connsiteX329" fmla="*/ 3509 w 9988"/>
                                    <a:gd name="connsiteY329" fmla="*/ 6298 h 10000"/>
                                    <a:gd name="connsiteX330" fmla="*/ 3533 w 9988"/>
                                    <a:gd name="connsiteY330" fmla="*/ 5882 h 10000"/>
                                    <a:gd name="connsiteX331" fmla="*/ 3557 w 9988"/>
                                    <a:gd name="connsiteY331" fmla="*/ 5571 h 10000"/>
                                    <a:gd name="connsiteX332" fmla="*/ 3570 w 9988"/>
                                    <a:gd name="connsiteY332" fmla="*/ 5467 h 10000"/>
                                    <a:gd name="connsiteX333" fmla="*/ 3594 w 9988"/>
                                    <a:gd name="connsiteY333" fmla="*/ 5571 h 10000"/>
                                    <a:gd name="connsiteX334" fmla="*/ 3620 w 9988"/>
                                    <a:gd name="connsiteY334" fmla="*/ 5779 h 10000"/>
                                    <a:gd name="connsiteX335" fmla="*/ 3646 w 9988"/>
                                    <a:gd name="connsiteY335" fmla="*/ 6194 h 10000"/>
                                    <a:gd name="connsiteX336" fmla="*/ 3661 w 9988"/>
                                    <a:gd name="connsiteY336" fmla="*/ 6713 h 10000"/>
                                    <a:gd name="connsiteX337" fmla="*/ 3672 w 9988"/>
                                    <a:gd name="connsiteY337" fmla="*/ 7007 h 10000"/>
                                    <a:gd name="connsiteX338" fmla="*/ 3685 w 9988"/>
                                    <a:gd name="connsiteY338" fmla="*/ 7111 h 10000"/>
                                    <a:gd name="connsiteX339" fmla="*/ 3685 w 9988"/>
                                    <a:gd name="connsiteY339" fmla="*/ 7215 h 10000"/>
                                    <a:gd name="connsiteX340" fmla="*/ 3685 w 9988"/>
                                    <a:gd name="connsiteY340" fmla="*/ 7318 h 10000"/>
                                    <a:gd name="connsiteX341" fmla="*/ 3697 w 9988"/>
                                    <a:gd name="connsiteY341" fmla="*/ 7422 h 10000"/>
                                    <a:gd name="connsiteX342" fmla="*/ 3697 w 9988"/>
                                    <a:gd name="connsiteY342" fmla="*/ 7526 h 10000"/>
                                    <a:gd name="connsiteX343" fmla="*/ 3697 w 9988"/>
                                    <a:gd name="connsiteY343" fmla="*/ 7630 h 10000"/>
                                    <a:gd name="connsiteX344" fmla="*/ 3709 w 9988"/>
                                    <a:gd name="connsiteY344" fmla="*/ 7630 h 10000"/>
                                    <a:gd name="connsiteX345" fmla="*/ 3709 w 9988"/>
                                    <a:gd name="connsiteY345" fmla="*/ 7526 h 10000"/>
                                    <a:gd name="connsiteX346" fmla="*/ 3721 w 9988"/>
                                    <a:gd name="connsiteY346" fmla="*/ 7422 h 10000"/>
                                    <a:gd name="connsiteX347" fmla="*/ 3721 w 9988"/>
                                    <a:gd name="connsiteY347" fmla="*/ 7318 h 10000"/>
                                    <a:gd name="connsiteX348" fmla="*/ 3733 w 9988"/>
                                    <a:gd name="connsiteY348" fmla="*/ 7318 h 10000"/>
                                    <a:gd name="connsiteX349" fmla="*/ 3733 w 9988"/>
                                    <a:gd name="connsiteY349" fmla="*/ 7215 h 10000"/>
                                    <a:gd name="connsiteX350" fmla="*/ 3745 w 9988"/>
                                    <a:gd name="connsiteY350" fmla="*/ 7007 h 10000"/>
                                    <a:gd name="connsiteX351" fmla="*/ 3757 w 9988"/>
                                    <a:gd name="connsiteY351" fmla="*/ 6799 h 10000"/>
                                    <a:gd name="connsiteX352" fmla="*/ 3769 w 9988"/>
                                    <a:gd name="connsiteY352" fmla="*/ 6505 h 10000"/>
                                    <a:gd name="connsiteX353" fmla="*/ 3781 w 9988"/>
                                    <a:gd name="connsiteY353" fmla="*/ 5882 h 10000"/>
                                    <a:gd name="connsiteX354" fmla="*/ 3793 w 9988"/>
                                    <a:gd name="connsiteY354" fmla="*/ 5260 h 10000"/>
                                    <a:gd name="connsiteX355" fmla="*/ 3819 w 9988"/>
                                    <a:gd name="connsiteY355" fmla="*/ 4135 h 10000"/>
                                    <a:gd name="connsiteX356" fmla="*/ 3845 w 9988"/>
                                    <a:gd name="connsiteY356" fmla="*/ 2993 h 10000"/>
                                    <a:gd name="connsiteX357" fmla="*/ 3859 w 9988"/>
                                    <a:gd name="connsiteY357" fmla="*/ 1972 h 10000"/>
                                    <a:gd name="connsiteX358" fmla="*/ 3883 w 9988"/>
                                    <a:gd name="connsiteY358" fmla="*/ 1038 h 10000"/>
                                    <a:gd name="connsiteX359" fmla="*/ 3907 w 9988"/>
                                    <a:gd name="connsiteY359" fmla="*/ 311 h 10000"/>
                                    <a:gd name="connsiteX360" fmla="*/ 3931 w 9988"/>
                                    <a:gd name="connsiteY360" fmla="*/ 0 h 10000"/>
                                    <a:gd name="connsiteX361" fmla="*/ 3953 w 9988"/>
                                    <a:gd name="connsiteY361" fmla="*/ 104 h 10000"/>
                                    <a:gd name="connsiteX362" fmla="*/ 3977 w 9988"/>
                                    <a:gd name="connsiteY362" fmla="*/ 519 h 10000"/>
                                    <a:gd name="connsiteX363" fmla="*/ 3990 w 9988"/>
                                    <a:gd name="connsiteY363" fmla="*/ 1246 h 10000"/>
                                    <a:gd name="connsiteX364" fmla="*/ 4014 w 9988"/>
                                    <a:gd name="connsiteY364" fmla="*/ 2266 h 10000"/>
                                    <a:gd name="connsiteX365" fmla="*/ 4040 w 9988"/>
                                    <a:gd name="connsiteY365" fmla="*/ 3408 h 10000"/>
                                    <a:gd name="connsiteX366" fmla="*/ 4066 w 9988"/>
                                    <a:gd name="connsiteY366" fmla="*/ 4533 h 10000"/>
                                    <a:gd name="connsiteX367" fmla="*/ 4092 w 9988"/>
                                    <a:gd name="connsiteY367" fmla="*/ 5675 h 10000"/>
                                    <a:gd name="connsiteX368" fmla="*/ 4118 w 9988"/>
                                    <a:gd name="connsiteY368" fmla="*/ 6609 h 10000"/>
                                    <a:gd name="connsiteX369" fmla="*/ 4130 w 9988"/>
                                    <a:gd name="connsiteY369" fmla="*/ 7215 h 10000"/>
                                    <a:gd name="connsiteX370" fmla="*/ 4155 w 9988"/>
                                    <a:gd name="connsiteY370" fmla="*/ 7526 h 10000"/>
                                    <a:gd name="connsiteX371" fmla="*/ 4179 w 9988"/>
                                    <a:gd name="connsiteY371" fmla="*/ 7526 h 10000"/>
                                    <a:gd name="connsiteX372" fmla="*/ 4204 w 9988"/>
                                    <a:gd name="connsiteY372" fmla="*/ 7111 h 10000"/>
                                    <a:gd name="connsiteX373" fmla="*/ 4227 w 9988"/>
                                    <a:gd name="connsiteY373" fmla="*/ 6401 h 10000"/>
                                    <a:gd name="connsiteX374" fmla="*/ 4253 w 9988"/>
                                    <a:gd name="connsiteY374" fmla="*/ 5363 h 10000"/>
                                    <a:gd name="connsiteX375" fmla="*/ 4266 w 9988"/>
                                    <a:gd name="connsiteY375" fmla="*/ 4239 h 10000"/>
                                    <a:gd name="connsiteX376" fmla="*/ 4289 w 9988"/>
                                    <a:gd name="connsiteY376" fmla="*/ 3097 h 10000"/>
                                    <a:gd name="connsiteX377" fmla="*/ 4314 w 9988"/>
                                    <a:gd name="connsiteY377" fmla="*/ 1972 h 10000"/>
                                    <a:gd name="connsiteX378" fmla="*/ 4338 w 9988"/>
                                    <a:gd name="connsiteY378" fmla="*/ 1038 h 10000"/>
                                    <a:gd name="connsiteX379" fmla="*/ 4362 w 9988"/>
                                    <a:gd name="connsiteY379" fmla="*/ 415 h 10000"/>
                                    <a:gd name="connsiteX380" fmla="*/ 4386 w 9988"/>
                                    <a:gd name="connsiteY380" fmla="*/ 104 h 10000"/>
                                    <a:gd name="connsiteX381" fmla="*/ 4399 w 9988"/>
                                    <a:gd name="connsiteY381" fmla="*/ 104 h 10000"/>
                                    <a:gd name="connsiteX382" fmla="*/ 4423 w 9988"/>
                                    <a:gd name="connsiteY382" fmla="*/ 519 h 10000"/>
                                    <a:gd name="connsiteX383" fmla="*/ 4448 w 9988"/>
                                    <a:gd name="connsiteY383" fmla="*/ 1246 h 10000"/>
                                    <a:gd name="connsiteX384" fmla="*/ 4473 w 9988"/>
                                    <a:gd name="connsiteY384" fmla="*/ 2266 h 10000"/>
                                    <a:gd name="connsiteX385" fmla="*/ 4497 w 9988"/>
                                    <a:gd name="connsiteY385" fmla="*/ 3408 h 10000"/>
                                    <a:gd name="connsiteX386" fmla="*/ 4523 w 9988"/>
                                    <a:gd name="connsiteY386" fmla="*/ 4533 h 10000"/>
                                    <a:gd name="connsiteX387" fmla="*/ 4536 w 9988"/>
                                    <a:gd name="connsiteY387" fmla="*/ 5675 h 10000"/>
                                    <a:gd name="connsiteX388" fmla="*/ 4561 w 9988"/>
                                    <a:gd name="connsiteY388" fmla="*/ 6609 h 10000"/>
                                    <a:gd name="connsiteX389" fmla="*/ 4585 w 9988"/>
                                    <a:gd name="connsiteY389" fmla="*/ 7215 h 10000"/>
                                    <a:gd name="connsiteX390" fmla="*/ 4610 w 9988"/>
                                    <a:gd name="connsiteY390" fmla="*/ 7526 h 10000"/>
                                    <a:gd name="connsiteX391" fmla="*/ 4624 w 9988"/>
                                    <a:gd name="connsiteY391" fmla="*/ 7630 h 10000"/>
                                    <a:gd name="connsiteX392" fmla="*/ 4649 w 9988"/>
                                    <a:gd name="connsiteY392" fmla="*/ 7318 h 10000"/>
                                    <a:gd name="connsiteX393" fmla="*/ 4674 w 9988"/>
                                    <a:gd name="connsiteY393" fmla="*/ 6713 h 10000"/>
                                    <a:gd name="connsiteX394" fmla="*/ 4698 w 9988"/>
                                    <a:gd name="connsiteY394" fmla="*/ 5779 h 10000"/>
                                    <a:gd name="connsiteX395" fmla="*/ 4723 w 9988"/>
                                    <a:gd name="connsiteY395" fmla="*/ 4740 h 10000"/>
                                    <a:gd name="connsiteX396" fmla="*/ 4735 w 9988"/>
                                    <a:gd name="connsiteY396" fmla="*/ 3616 h 10000"/>
                                    <a:gd name="connsiteX397" fmla="*/ 4759 w 9988"/>
                                    <a:gd name="connsiteY397" fmla="*/ 2474 h 10000"/>
                                    <a:gd name="connsiteX398" fmla="*/ 4782 w 9988"/>
                                    <a:gd name="connsiteY398" fmla="*/ 1453 h 10000"/>
                                    <a:gd name="connsiteX399" fmla="*/ 4806 w 9988"/>
                                    <a:gd name="connsiteY399" fmla="*/ 623 h 10000"/>
                                    <a:gd name="connsiteX400" fmla="*/ 4831 w 9988"/>
                                    <a:gd name="connsiteY400" fmla="*/ 208 h 10000"/>
                                    <a:gd name="connsiteX401" fmla="*/ 4855 w 9988"/>
                                    <a:gd name="connsiteY401" fmla="*/ 104 h 10000"/>
                                    <a:gd name="connsiteX402" fmla="*/ 4867 w 9988"/>
                                    <a:gd name="connsiteY402" fmla="*/ 415 h 10000"/>
                                    <a:gd name="connsiteX403" fmla="*/ 4893 w 9988"/>
                                    <a:gd name="connsiteY403" fmla="*/ 1038 h 10000"/>
                                    <a:gd name="connsiteX404" fmla="*/ 4919 w 9988"/>
                                    <a:gd name="connsiteY404" fmla="*/ 1972 h 10000"/>
                                    <a:gd name="connsiteX405" fmla="*/ 4944 w 9988"/>
                                    <a:gd name="connsiteY405" fmla="*/ 2993 h 10000"/>
                                    <a:gd name="connsiteX406" fmla="*/ 4957 w 9988"/>
                                    <a:gd name="connsiteY406" fmla="*/ 3824 h 10000"/>
                                    <a:gd name="connsiteX407" fmla="*/ 4983 w 9988"/>
                                    <a:gd name="connsiteY407" fmla="*/ 5052 h 10000"/>
                                    <a:gd name="connsiteX408" fmla="*/ 5008 w 9988"/>
                                    <a:gd name="connsiteY408" fmla="*/ 6090 h 10000"/>
                                    <a:gd name="connsiteX409" fmla="*/ 5032 w 9988"/>
                                    <a:gd name="connsiteY409" fmla="*/ 6903 h 10000"/>
                                    <a:gd name="connsiteX410" fmla="*/ 5043 w 9988"/>
                                    <a:gd name="connsiteY410" fmla="*/ 7318 h 10000"/>
                                    <a:gd name="connsiteX411" fmla="*/ 5069 w 9988"/>
                                    <a:gd name="connsiteY411" fmla="*/ 7630 h 10000"/>
                                    <a:gd name="connsiteX412" fmla="*/ 5082 w 9988"/>
                                    <a:gd name="connsiteY412" fmla="*/ 7630 h 10000"/>
                                    <a:gd name="connsiteX413" fmla="*/ 5106 w 9988"/>
                                    <a:gd name="connsiteY413" fmla="*/ 7318 h 10000"/>
                                    <a:gd name="connsiteX414" fmla="*/ 5131 w 9988"/>
                                    <a:gd name="connsiteY414" fmla="*/ 6713 h 10000"/>
                                    <a:gd name="connsiteX415" fmla="*/ 5155 w 9988"/>
                                    <a:gd name="connsiteY415" fmla="*/ 5779 h 10000"/>
                                    <a:gd name="connsiteX416" fmla="*/ 5179 w 9988"/>
                                    <a:gd name="connsiteY416" fmla="*/ 4637 h 10000"/>
                                    <a:gd name="connsiteX417" fmla="*/ 5191 w 9988"/>
                                    <a:gd name="connsiteY417" fmla="*/ 3512 h 10000"/>
                                    <a:gd name="connsiteX418" fmla="*/ 5215 w 9988"/>
                                    <a:gd name="connsiteY418" fmla="*/ 2370 h 10000"/>
                                    <a:gd name="connsiteX419" fmla="*/ 5240 w 9988"/>
                                    <a:gd name="connsiteY419" fmla="*/ 1349 h 10000"/>
                                    <a:gd name="connsiteX420" fmla="*/ 5264 w 9988"/>
                                    <a:gd name="connsiteY420" fmla="*/ 623 h 10000"/>
                                    <a:gd name="connsiteX421" fmla="*/ 5288 w 9988"/>
                                    <a:gd name="connsiteY421" fmla="*/ 208 h 10000"/>
                                    <a:gd name="connsiteX422" fmla="*/ 5312 w 9988"/>
                                    <a:gd name="connsiteY422" fmla="*/ 208 h 10000"/>
                                    <a:gd name="connsiteX423" fmla="*/ 5324 w 9988"/>
                                    <a:gd name="connsiteY423" fmla="*/ 519 h 10000"/>
                                    <a:gd name="connsiteX424" fmla="*/ 5350 w 9988"/>
                                    <a:gd name="connsiteY424" fmla="*/ 1142 h 10000"/>
                                    <a:gd name="connsiteX425" fmla="*/ 5376 w 9988"/>
                                    <a:gd name="connsiteY425" fmla="*/ 2076 h 10000"/>
                                    <a:gd name="connsiteX426" fmla="*/ 5401 w 9988"/>
                                    <a:gd name="connsiteY426" fmla="*/ 3201 h 10000"/>
                                    <a:gd name="connsiteX427" fmla="*/ 5427 w 9988"/>
                                    <a:gd name="connsiteY427" fmla="*/ 4446 h 10000"/>
                                    <a:gd name="connsiteX428" fmla="*/ 5452 w 9988"/>
                                    <a:gd name="connsiteY428" fmla="*/ 5571 h 10000"/>
                                    <a:gd name="connsiteX429" fmla="*/ 5465 w 9988"/>
                                    <a:gd name="connsiteY429" fmla="*/ 6505 h 10000"/>
                                    <a:gd name="connsiteX430" fmla="*/ 5490 w 9988"/>
                                    <a:gd name="connsiteY430" fmla="*/ 7215 h 10000"/>
                                    <a:gd name="connsiteX431" fmla="*/ 5514 w 9988"/>
                                    <a:gd name="connsiteY431" fmla="*/ 7630 h 10000"/>
                                    <a:gd name="connsiteX432" fmla="*/ 5538 w 9988"/>
                                    <a:gd name="connsiteY432" fmla="*/ 7734 h 10000"/>
                                    <a:gd name="connsiteX433" fmla="*/ 5562 w 9988"/>
                                    <a:gd name="connsiteY433" fmla="*/ 7422 h 10000"/>
                                    <a:gd name="connsiteX434" fmla="*/ 5585 w 9988"/>
                                    <a:gd name="connsiteY434" fmla="*/ 6713 h 10000"/>
                                    <a:gd name="connsiteX435" fmla="*/ 5610 w 9988"/>
                                    <a:gd name="connsiteY435" fmla="*/ 5779 h 10000"/>
                                    <a:gd name="connsiteX436" fmla="*/ 5622 w 9988"/>
                                    <a:gd name="connsiteY436" fmla="*/ 4740 h 10000"/>
                                    <a:gd name="connsiteX437" fmla="*/ 5647 w 9988"/>
                                    <a:gd name="connsiteY437" fmla="*/ 3512 h 10000"/>
                                    <a:gd name="connsiteX438" fmla="*/ 5672 w 9988"/>
                                    <a:gd name="connsiteY438" fmla="*/ 2474 h 10000"/>
                                    <a:gd name="connsiteX439" fmla="*/ 5696 w 9988"/>
                                    <a:gd name="connsiteY439" fmla="*/ 1453 h 10000"/>
                                    <a:gd name="connsiteX440" fmla="*/ 5721 w 9988"/>
                                    <a:gd name="connsiteY440" fmla="*/ 727 h 10000"/>
                                    <a:gd name="connsiteX441" fmla="*/ 5746 w 9988"/>
                                    <a:gd name="connsiteY441" fmla="*/ 311 h 10000"/>
                                    <a:gd name="connsiteX442" fmla="*/ 5759 w 9988"/>
                                    <a:gd name="connsiteY442" fmla="*/ 311 h 10000"/>
                                    <a:gd name="connsiteX443" fmla="*/ 5783 w 9988"/>
                                    <a:gd name="connsiteY443" fmla="*/ 623 h 10000"/>
                                    <a:gd name="connsiteX444" fmla="*/ 5810 w 9988"/>
                                    <a:gd name="connsiteY444" fmla="*/ 1246 h 10000"/>
                                    <a:gd name="connsiteX445" fmla="*/ 5837 w 9988"/>
                                    <a:gd name="connsiteY445" fmla="*/ 2180 h 10000"/>
                                    <a:gd name="connsiteX446" fmla="*/ 5862 w 9988"/>
                                    <a:gd name="connsiteY446" fmla="*/ 3304 h 10000"/>
                                    <a:gd name="connsiteX447" fmla="*/ 5887 w 9988"/>
                                    <a:gd name="connsiteY447" fmla="*/ 4446 h 10000"/>
                                    <a:gd name="connsiteX448" fmla="*/ 5899 w 9988"/>
                                    <a:gd name="connsiteY448" fmla="*/ 5571 h 10000"/>
                                    <a:gd name="connsiteX449" fmla="*/ 5923 w 9988"/>
                                    <a:gd name="connsiteY449" fmla="*/ 6505 h 10000"/>
                                    <a:gd name="connsiteX450" fmla="*/ 5947 w 9988"/>
                                    <a:gd name="connsiteY450" fmla="*/ 7215 h 10000"/>
                                    <a:gd name="connsiteX451" fmla="*/ 5971 w 9988"/>
                                    <a:gd name="connsiteY451" fmla="*/ 7630 h 10000"/>
                                    <a:gd name="connsiteX452" fmla="*/ 5995 w 9988"/>
                                    <a:gd name="connsiteY452" fmla="*/ 7734 h 10000"/>
                                    <a:gd name="connsiteX453" fmla="*/ 6007 w 9988"/>
                                    <a:gd name="connsiteY453" fmla="*/ 7526 h 10000"/>
                                    <a:gd name="connsiteX454" fmla="*/ 6031 w 9988"/>
                                    <a:gd name="connsiteY454" fmla="*/ 6903 h 10000"/>
                                    <a:gd name="connsiteX455" fmla="*/ 6055 w 9988"/>
                                    <a:gd name="connsiteY455" fmla="*/ 5986 h 10000"/>
                                    <a:gd name="connsiteX456" fmla="*/ 6081 w 9988"/>
                                    <a:gd name="connsiteY456" fmla="*/ 4948 h 10000"/>
                                    <a:gd name="connsiteX457" fmla="*/ 6105 w 9988"/>
                                    <a:gd name="connsiteY457" fmla="*/ 3824 h 10000"/>
                                    <a:gd name="connsiteX458" fmla="*/ 6127 w 9988"/>
                                    <a:gd name="connsiteY458" fmla="*/ 2578 h 10000"/>
                                    <a:gd name="connsiteX459" fmla="*/ 6138 w 9988"/>
                                    <a:gd name="connsiteY459" fmla="*/ 1661 h 10000"/>
                                    <a:gd name="connsiteX460" fmla="*/ 6164 w 9988"/>
                                    <a:gd name="connsiteY460" fmla="*/ 830 h 10000"/>
                                    <a:gd name="connsiteX461" fmla="*/ 6189 w 9988"/>
                                    <a:gd name="connsiteY461" fmla="*/ 415 h 10000"/>
                                    <a:gd name="connsiteX462" fmla="*/ 6215 w 9988"/>
                                    <a:gd name="connsiteY462" fmla="*/ 311 h 10000"/>
                                    <a:gd name="connsiteX463" fmla="*/ 6242 w 9988"/>
                                    <a:gd name="connsiteY463" fmla="*/ 623 h 10000"/>
                                    <a:gd name="connsiteX464" fmla="*/ 6270 w 9988"/>
                                    <a:gd name="connsiteY464" fmla="*/ 1142 h 10000"/>
                                    <a:gd name="connsiteX465" fmla="*/ 6283 w 9988"/>
                                    <a:gd name="connsiteY465" fmla="*/ 2076 h 10000"/>
                                    <a:gd name="connsiteX466" fmla="*/ 6307 w 9988"/>
                                    <a:gd name="connsiteY466" fmla="*/ 3201 h 10000"/>
                                    <a:gd name="connsiteX467" fmla="*/ 6331 w 9988"/>
                                    <a:gd name="connsiteY467" fmla="*/ 4343 h 10000"/>
                                    <a:gd name="connsiteX468" fmla="*/ 6355 w 9988"/>
                                    <a:gd name="connsiteY468" fmla="*/ 5467 h 10000"/>
                                    <a:gd name="connsiteX469" fmla="*/ 6379 w 9988"/>
                                    <a:gd name="connsiteY469" fmla="*/ 6505 h 10000"/>
                                    <a:gd name="connsiteX470" fmla="*/ 6391 w 9988"/>
                                    <a:gd name="connsiteY470" fmla="*/ 7215 h 10000"/>
                                    <a:gd name="connsiteX471" fmla="*/ 6413 w 9988"/>
                                    <a:gd name="connsiteY471" fmla="*/ 7526 h 10000"/>
                                    <a:gd name="connsiteX472" fmla="*/ 6425 w 9988"/>
                                    <a:gd name="connsiteY472" fmla="*/ 7837 h 10000"/>
                                    <a:gd name="connsiteX473" fmla="*/ 6438 w 9988"/>
                                    <a:gd name="connsiteY473" fmla="*/ 7837 h 10000"/>
                                    <a:gd name="connsiteX474" fmla="*/ 6462 w 9988"/>
                                    <a:gd name="connsiteY474" fmla="*/ 7526 h 10000"/>
                                    <a:gd name="connsiteX475" fmla="*/ 6486 w 9988"/>
                                    <a:gd name="connsiteY475" fmla="*/ 6903 h 10000"/>
                                    <a:gd name="connsiteX476" fmla="*/ 6511 w 9988"/>
                                    <a:gd name="connsiteY476" fmla="*/ 6090 h 10000"/>
                                    <a:gd name="connsiteX477" fmla="*/ 6535 w 9988"/>
                                    <a:gd name="connsiteY477" fmla="*/ 4948 h 10000"/>
                                    <a:gd name="connsiteX478" fmla="*/ 6559 w 9988"/>
                                    <a:gd name="connsiteY478" fmla="*/ 3824 h 10000"/>
                                    <a:gd name="connsiteX479" fmla="*/ 6573 w 9988"/>
                                    <a:gd name="connsiteY479" fmla="*/ 2682 h 10000"/>
                                    <a:gd name="connsiteX480" fmla="*/ 6598 w 9988"/>
                                    <a:gd name="connsiteY480" fmla="*/ 1661 h 10000"/>
                                    <a:gd name="connsiteX481" fmla="*/ 6625 w 9988"/>
                                    <a:gd name="connsiteY481" fmla="*/ 934 h 10000"/>
                                    <a:gd name="connsiteX482" fmla="*/ 6653 w 9988"/>
                                    <a:gd name="connsiteY482" fmla="*/ 415 h 10000"/>
                                    <a:gd name="connsiteX483" fmla="*/ 6679 w 9988"/>
                                    <a:gd name="connsiteY483" fmla="*/ 311 h 10000"/>
                                    <a:gd name="connsiteX484" fmla="*/ 6704 w 9988"/>
                                    <a:gd name="connsiteY484" fmla="*/ 623 h 10000"/>
                                    <a:gd name="connsiteX485" fmla="*/ 6716 w 9988"/>
                                    <a:gd name="connsiteY485" fmla="*/ 1246 h 10000"/>
                                    <a:gd name="connsiteX486" fmla="*/ 6740 w 9988"/>
                                    <a:gd name="connsiteY486" fmla="*/ 2180 h 10000"/>
                                    <a:gd name="connsiteX487" fmla="*/ 6764 w 9988"/>
                                    <a:gd name="connsiteY487" fmla="*/ 3201 h 10000"/>
                                    <a:gd name="connsiteX488" fmla="*/ 6788 w 9988"/>
                                    <a:gd name="connsiteY488" fmla="*/ 4446 h 10000"/>
                                    <a:gd name="connsiteX489" fmla="*/ 6812 w 9988"/>
                                    <a:gd name="connsiteY489" fmla="*/ 5571 h 10000"/>
                                    <a:gd name="connsiteX490" fmla="*/ 6836 w 9988"/>
                                    <a:gd name="connsiteY490" fmla="*/ 6609 h 10000"/>
                                    <a:gd name="connsiteX491" fmla="*/ 6860 w 9988"/>
                                    <a:gd name="connsiteY491" fmla="*/ 7318 h 10000"/>
                                    <a:gd name="connsiteX492" fmla="*/ 6872 w 9988"/>
                                    <a:gd name="connsiteY492" fmla="*/ 7734 h 10000"/>
                                    <a:gd name="connsiteX493" fmla="*/ 6895 w 9988"/>
                                    <a:gd name="connsiteY493" fmla="*/ 7837 h 10000"/>
                                    <a:gd name="connsiteX494" fmla="*/ 6920 w 9988"/>
                                    <a:gd name="connsiteY494" fmla="*/ 7630 h 10000"/>
                                    <a:gd name="connsiteX495" fmla="*/ 6944 w 9988"/>
                                    <a:gd name="connsiteY495" fmla="*/ 7111 h 10000"/>
                                    <a:gd name="connsiteX496" fmla="*/ 6966 w 9988"/>
                                    <a:gd name="connsiteY496" fmla="*/ 6194 h 10000"/>
                                    <a:gd name="connsiteX497" fmla="*/ 6978 w 9988"/>
                                    <a:gd name="connsiteY497" fmla="*/ 5156 h 10000"/>
                                    <a:gd name="connsiteX498" fmla="*/ 7005 w 9988"/>
                                    <a:gd name="connsiteY498" fmla="*/ 3927 h 10000"/>
                                    <a:gd name="connsiteX499" fmla="*/ 7030 w 9988"/>
                                    <a:gd name="connsiteY499" fmla="*/ 2785 h 10000"/>
                                    <a:gd name="connsiteX500" fmla="*/ 7058 w 9988"/>
                                    <a:gd name="connsiteY500" fmla="*/ 1765 h 10000"/>
                                    <a:gd name="connsiteX501" fmla="*/ 7084 w 9988"/>
                                    <a:gd name="connsiteY501" fmla="*/ 1038 h 10000"/>
                                    <a:gd name="connsiteX502" fmla="*/ 7110 w 9988"/>
                                    <a:gd name="connsiteY502" fmla="*/ 519 h 10000"/>
                                    <a:gd name="connsiteX503" fmla="*/ 7123 w 9988"/>
                                    <a:gd name="connsiteY503" fmla="*/ 415 h 10000"/>
                                    <a:gd name="connsiteX504" fmla="*/ 7148 w 9988"/>
                                    <a:gd name="connsiteY504" fmla="*/ 623 h 10000"/>
                                    <a:gd name="connsiteX505" fmla="*/ 7172 w 9988"/>
                                    <a:gd name="connsiteY505" fmla="*/ 1246 h 10000"/>
                                    <a:gd name="connsiteX506" fmla="*/ 7196 w 9988"/>
                                    <a:gd name="connsiteY506" fmla="*/ 2076 h 10000"/>
                                    <a:gd name="connsiteX507" fmla="*/ 7220 w 9988"/>
                                    <a:gd name="connsiteY507" fmla="*/ 3201 h 10000"/>
                                    <a:gd name="connsiteX508" fmla="*/ 7242 w 9988"/>
                                    <a:gd name="connsiteY508" fmla="*/ 4343 h 10000"/>
                                    <a:gd name="connsiteX509" fmla="*/ 7253 w 9988"/>
                                    <a:gd name="connsiteY509" fmla="*/ 5467 h 10000"/>
                                    <a:gd name="connsiteX510" fmla="*/ 7277 w 9988"/>
                                    <a:gd name="connsiteY510" fmla="*/ 6505 h 10000"/>
                                    <a:gd name="connsiteX511" fmla="*/ 7302 w 9988"/>
                                    <a:gd name="connsiteY511" fmla="*/ 7318 h 10000"/>
                                    <a:gd name="connsiteX512" fmla="*/ 7326 w 9988"/>
                                    <a:gd name="connsiteY512" fmla="*/ 7837 h 10000"/>
                                    <a:gd name="connsiteX513" fmla="*/ 7351 w 9988"/>
                                    <a:gd name="connsiteY513" fmla="*/ 7941 h 10000"/>
                                    <a:gd name="connsiteX514" fmla="*/ 7376 w 9988"/>
                                    <a:gd name="connsiteY514" fmla="*/ 7734 h 10000"/>
                                    <a:gd name="connsiteX515" fmla="*/ 7388 w 9988"/>
                                    <a:gd name="connsiteY515" fmla="*/ 7111 h 10000"/>
                                    <a:gd name="connsiteX516" fmla="*/ 7414 w 9988"/>
                                    <a:gd name="connsiteY516" fmla="*/ 6298 h 10000"/>
                                    <a:gd name="connsiteX517" fmla="*/ 7441 w 9988"/>
                                    <a:gd name="connsiteY517" fmla="*/ 5156 h 10000"/>
                                    <a:gd name="connsiteX518" fmla="*/ 7467 w 9988"/>
                                    <a:gd name="connsiteY518" fmla="*/ 4031 h 10000"/>
                                    <a:gd name="connsiteX519" fmla="*/ 7493 w 9988"/>
                                    <a:gd name="connsiteY519" fmla="*/ 2889 h 10000"/>
                                    <a:gd name="connsiteX520" fmla="*/ 7517 w 9988"/>
                                    <a:gd name="connsiteY520" fmla="*/ 1869 h 10000"/>
                                    <a:gd name="connsiteX521" fmla="*/ 7543 w 9988"/>
                                    <a:gd name="connsiteY521" fmla="*/ 1038 h 10000"/>
                                    <a:gd name="connsiteX522" fmla="*/ 7556 w 9988"/>
                                    <a:gd name="connsiteY522" fmla="*/ 623 h 10000"/>
                                    <a:gd name="connsiteX523" fmla="*/ 7581 w 9988"/>
                                    <a:gd name="connsiteY523" fmla="*/ 415 h 10000"/>
                                    <a:gd name="connsiteX524" fmla="*/ 7605 w 9988"/>
                                    <a:gd name="connsiteY524" fmla="*/ 727 h 10000"/>
                                    <a:gd name="connsiteX525" fmla="*/ 7628 w 9988"/>
                                    <a:gd name="connsiteY525" fmla="*/ 1246 h 10000"/>
                                    <a:gd name="connsiteX526" fmla="*/ 7652 w 9988"/>
                                    <a:gd name="connsiteY526" fmla="*/ 2076 h 10000"/>
                                    <a:gd name="connsiteX527" fmla="*/ 7664 w 9988"/>
                                    <a:gd name="connsiteY527" fmla="*/ 3201 h 10000"/>
                                    <a:gd name="connsiteX528" fmla="*/ 7688 w 9988"/>
                                    <a:gd name="connsiteY528" fmla="*/ 4343 h 10000"/>
                                    <a:gd name="connsiteX529" fmla="*/ 7712 w 9988"/>
                                    <a:gd name="connsiteY529" fmla="*/ 5571 h 10000"/>
                                    <a:gd name="connsiteX530" fmla="*/ 7736 w 9988"/>
                                    <a:gd name="connsiteY530" fmla="*/ 6609 h 10000"/>
                                    <a:gd name="connsiteX531" fmla="*/ 7761 w 9988"/>
                                    <a:gd name="connsiteY531" fmla="*/ 7318 h 10000"/>
                                    <a:gd name="connsiteX532" fmla="*/ 7783 w 9988"/>
                                    <a:gd name="connsiteY532" fmla="*/ 7837 h 10000"/>
                                    <a:gd name="connsiteX533" fmla="*/ 7795 w 9988"/>
                                    <a:gd name="connsiteY533" fmla="*/ 8045 h 10000"/>
                                    <a:gd name="connsiteX534" fmla="*/ 7821 w 9988"/>
                                    <a:gd name="connsiteY534" fmla="*/ 7837 h 10000"/>
                                    <a:gd name="connsiteX535" fmla="*/ 7846 w 9988"/>
                                    <a:gd name="connsiteY535" fmla="*/ 7422 h 10000"/>
                                    <a:gd name="connsiteX536" fmla="*/ 7872 w 9988"/>
                                    <a:gd name="connsiteY536" fmla="*/ 6609 h 10000"/>
                                    <a:gd name="connsiteX537" fmla="*/ 7885 w 9988"/>
                                    <a:gd name="connsiteY537" fmla="*/ 5571 h 10000"/>
                                    <a:gd name="connsiteX538" fmla="*/ 7912 w 9988"/>
                                    <a:gd name="connsiteY538" fmla="*/ 4446 h 10000"/>
                                    <a:gd name="connsiteX539" fmla="*/ 7936 w 9988"/>
                                    <a:gd name="connsiteY539" fmla="*/ 3304 h 10000"/>
                                    <a:gd name="connsiteX540" fmla="*/ 7962 w 9988"/>
                                    <a:gd name="connsiteY540" fmla="*/ 2180 h 10000"/>
                                    <a:gd name="connsiteX541" fmla="*/ 7987 w 9988"/>
                                    <a:gd name="connsiteY541" fmla="*/ 1349 h 10000"/>
                                    <a:gd name="connsiteX542" fmla="*/ 8011 w 9988"/>
                                    <a:gd name="connsiteY542" fmla="*/ 727 h 10000"/>
                                    <a:gd name="connsiteX543" fmla="*/ 8023 w 9988"/>
                                    <a:gd name="connsiteY543" fmla="*/ 519 h 10000"/>
                                    <a:gd name="connsiteX544" fmla="*/ 8046 w 9988"/>
                                    <a:gd name="connsiteY544" fmla="*/ 623 h 10000"/>
                                    <a:gd name="connsiteX545" fmla="*/ 8070 w 9988"/>
                                    <a:gd name="connsiteY545" fmla="*/ 1142 h 10000"/>
                                    <a:gd name="connsiteX546" fmla="*/ 8094 w 9988"/>
                                    <a:gd name="connsiteY546" fmla="*/ 1972 h 10000"/>
                                    <a:gd name="connsiteX547" fmla="*/ 8118 w 9988"/>
                                    <a:gd name="connsiteY547" fmla="*/ 2889 h 10000"/>
                                    <a:gd name="connsiteX548" fmla="*/ 8143 w 9988"/>
                                    <a:gd name="connsiteY548" fmla="*/ 4135 h 10000"/>
                                    <a:gd name="connsiteX549" fmla="*/ 8155 w 9988"/>
                                    <a:gd name="connsiteY549" fmla="*/ 5260 h 10000"/>
                                    <a:gd name="connsiteX550" fmla="*/ 8180 w 9988"/>
                                    <a:gd name="connsiteY550" fmla="*/ 6401 h 10000"/>
                                    <a:gd name="connsiteX551" fmla="*/ 8206 w 9988"/>
                                    <a:gd name="connsiteY551" fmla="*/ 7215 h 10000"/>
                                    <a:gd name="connsiteX552" fmla="*/ 8232 w 9988"/>
                                    <a:gd name="connsiteY552" fmla="*/ 7734 h 10000"/>
                                    <a:gd name="connsiteX553" fmla="*/ 8256 w 9988"/>
                                    <a:gd name="connsiteY553" fmla="*/ 8045 h 10000"/>
                                    <a:gd name="connsiteX554" fmla="*/ 8284 w 9988"/>
                                    <a:gd name="connsiteY554" fmla="*/ 7941 h 10000"/>
                                    <a:gd name="connsiteX555" fmla="*/ 8309 w 9988"/>
                                    <a:gd name="connsiteY555" fmla="*/ 7422 h 10000"/>
                                    <a:gd name="connsiteX556" fmla="*/ 8320 w 9988"/>
                                    <a:gd name="connsiteY556" fmla="*/ 6609 h 10000"/>
                                    <a:gd name="connsiteX557" fmla="*/ 8345 w 9988"/>
                                    <a:gd name="connsiteY557" fmla="*/ 5571 h 10000"/>
                                    <a:gd name="connsiteX558" fmla="*/ 8369 w 9988"/>
                                    <a:gd name="connsiteY558" fmla="*/ 4446 h 10000"/>
                                    <a:gd name="connsiteX559" fmla="*/ 8394 w 9988"/>
                                    <a:gd name="connsiteY559" fmla="*/ 3304 h 10000"/>
                                    <a:gd name="connsiteX560" fmla="*/ 8419 w 9988"/>
                                    <a:gd name="connsiteY560" fmla="*/ 2266 h 10000"/>
                                    <a:gd name="connsiteX561" fmla="*/ 8444 w 9988"/>
                                    <a:gd name="connsiteY561" fmla="*/ 1349 h 10000"/>
                                    <a:gd name="connsiteX562" fmla="*/ 8456 w 9988"/>
                                    <a:gd name="connsiteY562" fmla="*/ 830 h 10000"/>
                                    <a:gd name="connsiteX563" fmla="*/ 8480 w 9988"/>
                                    <a:gd name="connsiteY563" fmla="*/ 519 h 10000"/>
                                    <a:gd name="connsiteX564" fmla="*/ 8504 w 9988"/>
                                    <a:gd name="connsiteY564" fmla="*/ 727 h 10000"/>
                                    <a:gd name="connsiteX565" fmla="*/ 8529 w 9988"/>
                                    <a:gd name="connsiteY565" fmla="*/ 1142 h 10000"/>
                                    <a:gd name="connsiteX566" fmla="*/ 8553 w 9988"/>
                                    <a:gd name="connsiteY566" fmla="*/ 1972 h 10000"/>
                                    <a:gd name="connsiteX567" fmla="*/ 8577 w 9988"/>
                                    <a:gd name="connsiteY567" fmla="*/ 2993 h 10000"/>
                                    <a:gd name="connsiteX568" fmla="*/ 8588 w 9988"/>
                                    <a:gd name="connsiteY568" fmla="*/ 4135 h 10000"/>
                                    <a:gd name="connsiteX569" fmla="*/ 8613 w 9988"/>
                                    <a:gd name="connsiteY569" fmla="*/ 5363 h 10000"/>
                                    <a:gd name="connsiteX570" fmla="*/ 8638 w 9988"/>
                                    <a:gd name="connsiteY570" fmla="*/ 6401 h 10000"/>
                                    <a:gd name="connsiteX571" fmla="*/ 8662 w 9988"/>
                                    <a:gd name="connsiteY571" fmla="*/ 7111 h 10000"/>
                                    <a:gd name="connsiteX572" fmla="*/ 8675 w 9988"/>
                                    <a:gd name="connsiteY572" fmla="*/ 7734 h 10000"/>
                                    <a:gd name="connsiteX573" fmla="*/ 8701 w 9988"/>
                                    <a:gd name="connsiteY573" fmla="*/ 8045 h 10000"/>
                                    <a:gd name="connsiteX574" fmla="*/ 8727 w 9988"/>
                                    <a:gd name="connsiteY574" fmla="*/ 8045 h 10000"/>
                                    <a:gd name="connsiteX575" fmla="*/ 8751 w 9988"/>
                                    <a:gd name="connsiteY575" fmla="*/ 7630 h 10000"/>
                                    <a:gd name="connsiteX576" fmla="*/ 8776 w 9988"/>
                                    <a:gd name="connsiteY576" fmla="*/ 6903 h 10000"/>
                                    <a:gd name="connsiteX577" fmla="*/ 8788 w 9988"/>
                                    <a:gd name="connsiteY577" fmla="*/ 5986 h 10000"/>
                                    <a:gd name="connsiteX578" fmla="*/ 8813 w 9988"/>
                                    <a:gd name="connsiteY578" fmla="*/ 4844 h 10000"/>
                                    <a:gd name="connsiteX579" fmla="*/ 8839 w 9988"/>
                                    <a:gd name="connsiteY579" fmla="*/ 3720 h 10000"/>
                                    <a:gd name="connsiteX580" fmla="*/ 8864 w 9988"/>
                                    <a:gd name="connsiteY580" fmla="*/ 2578 h 10000"/>
                                    <a:gd name="connsiteX581" fmla="*/ 8886 w 9988"/>
                                    <a:gd name="connsiteY581" fmla="*/ 1661 h 10000"/>
                                    <a:gd name="connsiteX582" fmla="*/ 8910 w 9988"/>
                                    <a:gd name="connsiteY582" fmla="*/ 1038 h 10000"/>
                                    <a:gd name="connsiteX583" fmla="*/ 8922 w 9988"/>
                                    <a:gd name="connsiteY583" fmla="*/ 623 h 10000"/>
                                    <a:gd name="connsiteX584" fmla="*/ 8946 w 9988"/>
                                    <a:gd name="connsiteY584" fmla="*/ 623 h 10000"/>
                                    <a:gd name="connsiteX585" fmla="*/ 8970 w 9988"/>
                                    <a:gd name="connsiteY585" fmla="*/ 934 h 10000"/>
                                    <a:gd name="connsiteX586" fmla="*/ 8983 w 9988"/>
                                    <a:gd name="connsiteY586" fmla="*/ 1453 h 10000"/>
                                    <a:gd name="connsiteX587" fmla="*/ 9011 w 9988"/>
                                    <a:gd name="connsiteY587" fmla="*/ 2370 h 10000"/>
                                    <a:gd name="connsiteX588" fmla="*/ 9036 w 9988"/>
                                    <a:gd name="connsiteY588" fmla="*/ 3408 h 10000"/>
                                    <a:gd name="connsiteX589" fmla="*/ 9060 w 9988"/>
                                    <a:gd name="connsiteY589" fmla="*/ 4637 h 10000"/>
                                    <a:gd name="connsiteX590" fmla="*/ 9085 w 9988"/>
                                    <a:gd name="connsiteY590" fmla="*/ 5779 h 10000"/>
                                    <a:gd name="connsiteX591" fmla="*/ 9111 w 9988"/>
                                    <a:gd name="connsiteY591" fmla="*/ 6713 h 10000"/>
                                    <a:gd name="connsiteX592" fmla="*/ 9124 w 9988"/>
                                    <a:gd name="connsiteY592" fmla="*/ 7526 h 10000"/>
                                    <a:gd name="connsiteX593" fmla="*/ 9147 w 9988"/>
                                    <a:gd name="connsiteY593" fmla="*/ 8045 h 10000"/>
                                    <a:gd name="connsiteX594" fmla="*/ 9172 w 9988"/>
                                    <a:gd name="connsiteY594" fmla="*/ 8149 h 10000"/>
                                    <a:gd name="connsiteX595" fmla="*/ 9197 w 9988"/>
                                    <a:gd name="connsiteY595" fmla="*/ 7941 h 10000"/>
                                    <a:gd name="connsiteX596" fmla="*/ 9221 w 9988"/>
                                    <a:gd name="connsiteY596" fmla="*/ 7318 h 10000"/>
                                    <a:gd name="connsiteX597" fmla="*/ 9246 w 9988"/>
                                    <a:gd name="connsiteY597" fmla="*/ 6505 h 10000"/>
                                    <a:gd name="connsiteX598" fmla="*/ 9259 w 9988"/>
                                    <a:gd name="connsiteY598" fmla="*/ 5363 h 10000"/>
                                    <a:gd name="connsiteX599" fmla="*/ 9284 w 9988"/>
                                    <a:gd name="connsiteY599" fmla="*/ 4239 h 10000"/>
                                    <a:gd name="connsiteX600" fmla="*/ 9309 w 9988"/>
                                    <a:gd name="connsiteY600" fmla="*/ 3097 h 10000"/>
                                    <a:gd name="connsiteX601" fmla="*/ 9333 w 9988"/>
                                    <a:gd name="connsiteY601" fmla="*/ 2076 h 10000"/>
                                    <a:gd name="connsiteX602" fmla="*/ 9357 w 9988"/>
                                    <a:gd name="connsiteY602" fmla="*/ 1246 h 10000"/>
                                    <a:gd name="connsiteX603" fmla="*/ 9381 w 9988"/>
                                    <a:gd name="connsiteY603" fmla="*/ 830 h 10000"/>
                                    <a:gd name="connsiteX604" fmla="*/ 9393 w 9988"/>
                                    <a:gd name="connsiteY604" fmla="*/ 623 h 10000"/>
                                    <a:gd name="connsiteX605" fmla="*/ 9416 w 9988"/>
                                    <a:gd name="connsiteY605" fmla="*/ 830 h 10000"/>
                                    <a:gd name="connsiteX606" fmla="*/ 9442 w 9988"/>
                                    <a:gd name="connsiteY606" fmla="*/ 1453 h 10000"/>
                                    <a:gd name="connsiteX607" fmla="*/ 9466 w 9988"/>
                                    <a:gd name="connsiteY607" fmla="*/ 2370 h 10000"/>
                                    <a:gd name="connsiteX608" fmla="*/ 9491 w 9988"/>
                                    <a:gd name="connsiteY608" fmla="*/ 3408 h 10000"/>
                                    <a:gd name="connsiteX609" fmla="*/ 9516 w 9988"/>
                                    <a:gd name="connsiteY609" fmla="*/ 4637 h 10000"/>
                                    <a:gd name="connsiteX610" fmla="*/ 9529 w 9988"/>
                                    <a:gd name="connsiteY610" fmla="*/ 5779 h 10000"/>
                                    <a:gd name="connsiteX611" fmla="*/ 9555 w 9988"/>
                                    <a:gd name="connsiteY611" fmla="*/ 6799 h 10000"/>
                                    <a:gd name="connsiteX612" fmla="*/ 9579 w 9988"/>
                                    <a:gd name="connsiteY612" fmla="*/ 7526 h 10000"/>
                                    <a:gd name="connsiteX613" fmla="*/ 9604 w 9988"/>
                                    <a:gd name="connsiteY613" fmla="*/ 8045 h 10000"/>
                                    <a:gd name="connsiteX614" fmla="*/ 9629 w 9988"/>
                                    <a:gd name="connsiteY614" fmla="*/ 8149 h 10000"/>
                                    <a:gd name="connsiteX615" fmla="*/ 9641 w 9988"/>
                                    <a:gd name="connsiteY615" fmla="*/ 7941 h 10000"/>
                                    <a:gd name="connsiteX616" fmla="*/ 9666 w 9988"/>
                                    <a:gd name="connsiteY616" fmla="*/ 7422 h 10000"/>
                                    <a:gd name="connsiteX617" fmla="*/ 9689 w 9988"/>
                                    <a:gd name="connsiteY617" fmla="*/ 6609 h 10000"/>
                                    <a:gd name="connsiteX618" fmla="*/ 9714 w 9988"/>
                                    <a:gd name="connsiteY618" fmla="*/ 5467 h 10000"/>
                                    <a:gd name="connsiteX619" fmla="*/ 9739 w 9988"/>
                                    <a:gd name="connsiteY619" fmla="*/ 4343 h 10000"/>
                                    <a:gd name="connsiteX620" fmla="*/ 9764 w 9988"/>
                                    <a:gd name="connsiteY620" fmla="*/ 3201 h 10000"/>
                                    <a:gd name="connsiteX621" fmla="*/ 9788 w 9988"/>
                                    <a:gd name="connsiteY621" fmla="*/ 2180 h 10000"/>
                                    <a:gd name="connsiteX622" fmla="*/ 9801 w 9988"/>
                                    <a:gd name="connsiteY622" fmla="*/ 1349 h 10000"/>
                                    <a:gd name="connsiteX623" fmla="*/ 9826 w 9988"/>
                                    <a:gd name="connsiteY623" fmla="*/ 934 h 10000"/>
                                    <a:gd name="connsiteX624" fmla="*/ 9850 w 9988"/>
                                    <a:gd name="connsiteY624" fmla="*/ 727 h 10000"/>
                                    <a:gd name="connsiteX625" fmla="*/ 9863 w 9988"/>
                                    <a:gd name="connsiteY625" fmla="*/ 830 h 10000"/>
                                    <a:gd name="connsiteX626" fmla="*/ 9888 w 9988"/>
                                    <a:gd name="connsiteY626" fmla="*/ 1349 h 10000"/>
                                    <a:gd name="connsiteX627" fmla="*/ 9913 w 9988"/>
                                    <a:gd name="connsiteY627" fmla="*/ 2076 h 10000"/>
                                    <a:gd name="connsiteX628" fmla="*/ 9938 w 9988"/>
                                    <a:gd name="connsiteY628" fmla="*/ 3097 h 10000"/>
                                    <a:gd name="connsiteX629" fmla="*/ 9961 w 9988"/>
                                    <a:gd name="connsiteY629" fmla="*/ 4239 h 10000"/>
                                    <a:gd name="connsiteX630" fmla="*/ 9988 w 9988"/>
                                    <a:gd name="connsiteY630" fmla="*/ 5467 h 10000"/>
                                    <a:gd name="connsiteX0" fmla="*/ 0 w 9973"/>
                                    <a:gd name="connsiteY0" fmla="*/ 4948 h 10000"/>
                                    <a:gd name="connsiteX1" fmla="*/ 12 w 9973"/>
                                    <a:gd name="connsiteY1" fmla="*/ 4948 h 10000"/>
                                    <a:gd name="connsiteX2" fmla="*/ 12 w 9973"/>
                                    <a:gd name="connsiteY2" fmla="*/ 5052 h 10000"/>
                                    <a:gd name="connsiteX3" fmla="*/ 12 w 9973"/>
                                    <a:gd name="connsiteY3" fmla="*/ 5156 h 10000"/>
                                    <a:gd name="connsiteX4" fmla="*/ 12 w 9973"/>
                                    <a:gd name="connsiteY4" fmla="*/ 5260 h 10000"/>
                                    <a:gd name="connsiteX5" fmla="*/ 12 w 9973"/>
                                    <a:gd name="connsiteY5" fmla="*/ 5363 h 10000"/>
                                    <a:gd name="connsiteX6" fmla="*/ 12 w 9973"/>
                                    <a:gd name="connsiteY6" fmla="*/ 5467 h 10000"/>
                                    <a:gd name="connsiteX7" fmla="*/ 12 w 9973"/>
                                    <a:gd name="connsiteY7" fmla="*/ 5571 h 10000"/>
                                    <a:gd name="connsiteX8" fmla="*/ 12 w 9973"/>
                                    <a:gd name="connsiteY8" fmla="*/ 5675 h 10000"/>
                                    <a:gd name="connsiteX9" fmla="*/ 12 w 9973"/>
                                    <a:gd name="connsiteY9" fmla="*/ 5779 h 10000"/>
                                    <a:gd name="connsiteX10" fmla="*/ 12 w 9973"/>
                                    <a:gd name="connsiteY10" fmla="*/ 5882 h 10000"/>
                                    <a:gd name="connsiteX11" fmla="*/ 12 w 9973"/>
                                    <a:gd name="connsiteY11" fmla="*/ 5986 h 10000"/>
                                    <a:gd name="connsiteX12" fmla="*/ 12 w 9973"/>
                                    <a:gd name="connsiteY12" fmla="*/ 6090 h 10000"/>
                                    <a:gd name="connsiteX13" fmla="*/ 24 w 9973"/>
                                    <a:gd name="connsiteY13" fmla="*/ 6194 h 10000"/>
                                    <a:gd name="connsiteX14" fmla="*/ 24 w 9973"/>
                                    <a:gd name="connsiteY14" fmla="*/ 6298 h 10000"/>
                                    <a:gd name="connsiteX15" fmla="*/ 24 w 9973"/>
                                    <a:gd name="connsiteY15" fmla="*/ 6401 h 10000"/>
                                    <a:gd name="connsiteX16" fmla="*/ 24 w 9973"/>
                                    <a:gd name="connsiteY16" fmla="*/ 6505 h 10000"/>
                                    <a:gd name="connsiteX17" fmla="*/ 24 w 9973"/>
                                    <a:gd name="connsiteY17" fmla="*/ 6609 h 10000"/>
                                    <a:gd name="connsiteX18" fmla="*/ 36 w 9973"/>
                                    <a:gd name="connsiteY18" fmla="*/ 6609 h 10000"/>
                                    <a:gd name="connsiteX19" fmla="*/ 36 w 9973"/>
                                    <a:gd name="connsiteY19" fmla="*/ 6713 h 10000"/>
                                    <a:gd name="connsiteX20" fmla="*/ 36 w 9973"/>
                                    <a:gd name="connsiteY20" fmla="*/ 6799 h 10000"/>
                                    <a:gd name="connsiteX21" fmla="*/ 36 w 9973"/>
                                    <a:gd name="connsiteY21" fmla="*/ 6903 h 10000"/>
                                    <a:gd name="connsiteX22" fmla="*/ 36 w 9973"/>
                                    <a:gd name="connsiteY22" fmla="*/ 7007 h 10000"/>
                                    <a:gd name="connsiteX23" fmla="*/ 36 w 9973"/>
                                    <a:gd name="connsiteY23" fmla="*/ 7111 h 10000"/>
                                    <a:gd name="connsiteX24" fmla="*/ 36 w 9973"/>
                                    <a:gd name="connsiteY24" fmla="*/ 7215 h 10000"/>
                                    <a:gd name="connsiteX25" fmla="*/ 36 w 9973"/>
                                    <a:gd name="connsiteY25" fmla="*/ 7318 h 10000"/>
                                    <a:gd name="connsiteX26" fmla="*/ 48 w 9973"/>
                                    <a:gd name="connsiteY26" fmla="*/ 7318 h 10000"/>
                                    <a:gd name="connsiteX27" fmla="*/ 48 w 9973"/>
                                    <a:gd name="connsiteY27" fmla="*/ 7422 h 10000"/>
                                    <a:gd name="connsiteX28" fmla="*/ 48 w 9973"/>
                                    <a:gd name="connsiteY28" fmla="*/ 7526 h 10000"/>
                                    <a:gd name="connsiteX29" fmla="*/ 48 w 9973"/>
                                    <a:gd name="connsiteY29" fmla="*/ 7630 h 10000"/>
                                    <a:gd name="connsiteX30" fmla="*/ 48 w 9973"/>
                                    <a:gd name="connsiteY30" fmla="*/ 7734 h 10000"/>
                                    <a:gd name="connsiteX31" fmla="*/ 48 w 9973"/>
                                    <a:gd name="connsiteY31" fmla="*/ 7837 h 10000"/>
                                    <a:gd name="connsiteX32" fmla="*/ 48 w 9973"/>
                                    <a:gd name="connsiteY32" fmla="*/ 7941 h 10000"/>
                                    <a:gd name="connsiteX33" fmla="*/ 48 w 9973"/>
                                    <a:gd name="connsiteY33" fmla="*/ 8045 h 10000"/>
                                    <a:gd name="connsiteX34" fmla="*/ 48 w 9973"/>
                                    <a:gd name="connsiteY34" fmla="*/ 8149 h 10000"/>
                                    <a:gd name="connsiteX35" fmla="*/ 48 w 9973"/>
                                    <a:gd name="connsiteY35" fmla="*/ 8253 h 10000"/>
                                    <a:gd name="connsiteX36" fmla="*/ 48 w 9973"/>
                                    <a:gd name="connsiteY36" fmla="*/ 8356 h 10000"/>
                                    <a:gd name="connsiteX37" fmla="*/ 48 w 9973"/>
                                    <a:gd name="connsiteY37" fmla="*/ 8460 h 10000"/>
                                    <a:gd name="connsiteX38" fmla="*/ 60 w 9973"/>
                                    <a:gd name="connsiteY38" fmla="*/ 8460 h 10000"/>
                                    <a:gd name="connsiteX39" fmla="*/ 60 w 9973"/>
                                    <a:gd name="connsiteY39" fmla="*/ 8564 h 10000"/>
                                    <a:gd name="connsiteX40" fmla="*/ 60 w 9973"/>
                                    <a:gd name="connsiteY40" fmla="*/ 8668 h 10000"/>
                                    <a:gd name="connsiteX41" fmla="*/ 60 w 9973"/>
                                    <a:gd name="connsiteY41" fmla="*/ 8772 h 10000"/>
                                    <a:gd name="connsiteX42" fmla="*/ 60 w 9973"/>
                                    <a:gd name="connsiteY42" fmla="*/ 8875 h 10000"/>
                                    <a:gd name="connsiteX43" fmla="*/ 60 w 9973"/>
                                    <a:gd name="connsiteY43" fmla="*/ 8979 h 10000"/>
                                    <a:gd name="connsiteX44" fmla="*/ 72 w 9973"/>
                                    <a:gd name="connsiteY44" fmla="*/ 8979 h 10000"/>
                                    <a:gd name="connsiteX45" fmla="*/ 72 w 9973"/>
                                    <a:gd name="connsiteY45" fmla="*/ 8875 h 10000"/>
                                    <a:gd name="connsiteX46" fmla="*/ 72 w 9973"/>
                                    <a:gd name="connsiteY46" fmla="*/ 8772 h 10000"/>
                                    <a:gd name="connsiteX47" fmla="*/ 72 w 9973"/>
                                    <a:gd name="connsiteY47" fmla="*/ 8668 h 10000"/>
                                    <a:gd name="connsiteX48" fmla="*/ 72 w 9973"/>
                                    <a:gd name="connsiteY48" fmla="*/ 8564 h 10000"/>
                                    <a:gd name="connsiteX49" fmla="*/ 72 w 9973"/>
                                    <a:gd name="connsiteY49" fmla="*/ 8460 h 10000"/>
                                    <a:gd name="connsiteX50" fmla="*/ 84 w 9973"/>
                                    <a:gd name="connsiteY50" fmla="*/ 8460 h 10000"/>
                                    <a:gd name="connsiteX51" fmla="*/ 96 w 9973"/>
                                    <a:gd name="connsiteY51" fmla="*/ 8460 h 10000"/>
                                    <a:gd name="connsiteX52" fmla="*/ 96 w 9973"/>
                                    <a:gd name="connsiteY52" fmla="*/ 8564 h 10000"/>
                                    <a:gd name="connsiteX53" fmla="*/ 96 w 9973"/>
                                    <a:gd name="connsiteY53" fmla="*/ 8668 h 10000"/>
                                    <a:gd name="connsiteX54" fmla="*/ 108 w 9973"/>
                                    <a:gd name="connsiteY54" fmla="*/ 8668 h 10000"/>
                                    <a:gd name="connsiteX55" fmla="*/ 108 w 9973"/>
                                    <a:gd name="connsiteY55" fmla="*/ 8564 h 10000"/>
                                    <a:gd name="connsiteX56" fmla="*/ 118 w 9973"/>
                                    <a:gd name="connsiteY56" fmla="*/ 8564 h 10000"/>
                                    <a:gd name="connsiteX57" fmla="*/ 118 w 9973"/>
                                    <a:gd name="connsiteY57" fmla="*/ 8460 h 10000"/>
                                    <a:gd name="connsiteX58" fmla="*/ 118 w 9973"/>
                                    <a:gd name="connsiteY58" fmla="*/ 8356 h 10000"/>
                                    <a:gd name="connsiteX59" fmla="*/ 130 w 9973"/>
                                    <a:gd name="connsiteY59" fmla="*/ 8356 h 10000"/>
                                    <a:gd name="connsiteX60" fmla="*/ 130 w 9973"/>
                                    <a:gd name="connsiteY60" fmla="*/ 8460 h 10000"/>
                                    <a:gd name="connsiteX61" fmla="*/ 130 w 9973"/>
                                    <a:gd name="connsiteY61" fmla="*/ 8564 h 10000"/>
                                    <a:gd name="connsiteX62" fmla="*/ 130 w 9973"/>
                                    <a:gd name="connsiteY62" fmla="*/ 8668 h 10000"/>
                                    <a:gd name="connsiteX63" fmla="*/ 130 w 9973"/>
                                    <a:gd name="connsiteY63" fmla="*/ 8772 h 10000"/>
                                    <a:gd name="connsiteX64" fmla="*/ 130 w 9973"/>
                                    <a:gd name="connsiteY64" fmla="*/ 8875 h 10000"/>
                                    <a:gd name="connsiteX65" fmla="*/ 130 w 9973"/>
                                    <a:gd name="connsiteY65" fmla="*/ 8979 h 10000"/>
                                    <a:gd name="connsiteX66" fmla="*/ 142 w 9973"/>
                                    <a:gd name="connsiteY66" fmla="*/ 8979 h 10000"/>
                                    <a:gd name="connsiteX67" fmla="*/ 142 w 9973"/>
                                    <a:gd name="connsiteY67" fmla="*/ 9066 h 10000"/>
                                    <a:gd name="connsiteX68" fmla="*/ 142 w 9973"/>
                                    <a:gd name="connsiteY68" fmla="*/ 9170 h 10000"/>
                                    <a:gd name="connsiteX69" fmla="*/ 142 w 9973"/>
                                    <a:gd name="connsiteY69" fmla="*/ 9273 h 10000"/>
                                    <a:gd name="connsiteX70" fmla="*/ 142 w 9973"/>
                                    <a:gd name="connsiteY70" fmla="*/ 9377 h 10000"/>
                                    <a:gd name="connsiteX71" fmla="*/ 142 w 9973"/>
                                    <a:gd name="connsiteY71" fmla="*/ 9481 h 10000"/>
                                    <a:gd name="connsiteX72" fmla="*/ 154 w 9973"/>
                                    <a:gd name="connsiteY72" fmla="*/ 9481 h 10000"/>
                                    <a:gd name="connsiteX73" fmla="*/ 154 w 9973"/>
                                    <a:gd name="connsiteY73" fmla="*/ 9585 h 10000"/>
                                    <a:gd name="connsiteX74" fmla="*/ 154 w 9973"/>
                                    <a:gd name="connsiteY74" fmla="*/ 9689 h 10000"/>
                                    <a:gd name="connsiteX75" fmla="*/ 166 w 9973"/>
                                    <a:gd name="connsiteY75" fmla="*/ 9689 h 10000"/>
                                    <a:gd name="connsiteX76" fmla="*/ 178 w 9973"/>
                                    <a:gd name="connsiteY76" fmla="*/ 9689 h 10000"/>
                                    <a:gd name="connsiteX77" fmla="*/ 178 w 9973"/>
                                    <a:gd name="connsiteY77" fmla="*/ 9792 h 10000"/>
                                    <a:gd name="connsiteX78" fmla="*/ 178 w 9973"/>
                                    <a:gd name="connsiteY78" fmla="*/ 9896 h 10000"/>
                                    <a:gd name="connsiteX79" fmla="*/ 189 w 9973"/>
                                    <a:gd name="connsiteY79" fmla="*/ 10000 h 10000"/>
                                    <a:gd name="connsiteX80" fmla="*/ 189 w 9973"/>
                                    <a:gd name="connsiteY80" fmla="*/ 9896 h 10000"/>
                                    <a:gd name="connsiteX81" fmla="*/ 206 w 9973"/>
                                    <a:gd name="connsiteY81" fmla="*/ 9896 h 10000"/>
                                    <a:gd name="connsiteX82" fmla="*/ 206 w 9973"/>
                                    <a:gd name="connsiteY82" fmla="*/ 9792 h 10000"/>
                                    <a:gd name="connsiteX83" fmla="*/ 206 w 9973"/>
                                    <a:gd name="connsiteY83" fmla="*/ 9585 h 10000"/>
                                    <a:gd name="connsiteX84" fmla="*/ 206 w 9973"/>
                                    <a:gd name="connsiteY84" fmla="*/ 9481 h 10000"/>
                                    <a:gd name="connsiteX85" fmla="*/ 206 w 9973"/>
                                    <a:gd name="connsiteY85" fmla="*/ 9273 h 10000"/>
                                    <a:gd name="connsiteX86" fmla="*/ 227 w 9973"/>
                                    <a:gd name="connsiteY86" fmla="*/ 8979 h 10000"/>
                                    <a:gd name="connsiteX87" fmla="*/ 227 w 9973"/>
                                    <a:gd name="connsiteY87" fmla="*/ 8772 h 10000"/>
                                    <a:gd name="connsiteX88" fmla="*/ 227 w 9973"/>
                                    <a:gd name="connsiteY88" fmla="*/ 8564 h 10000"/>
                                    <a:gd name="connsiteX89" fmla="*/ 227 w 9973"/>
                                    <a:gd name="connsiteY89" fmla="*/ 8356 h 10000"/>
                                    <a:gd name="connsiteX90" fmla="*/ 227 w 9973"/>
                                    <a:gd name="connsiteY90" fmla="*/ 8253 h 10000"/>
                                    <a:gd name="connsiteX91" fmla="*/ 239 w 9973"/>
                                    <a:gd name="connsiteY91" fmla="*/ 8149 h 10000"/>
                                    <a:gd name="connsiteX92" fmla="*/ 252 w 9973"/>
                                    <a:gd name="connsiteY92" fmla="*/ 8045 h 10000"/>
                                    <a:gd name="connsiteX93" fmla="*/ 252 w 9973"/>
                                    <a:gd name="connsiteY93" fmla="*/ 7941 h 10000"/>
                                    <a:gd name="connsiteX94" fmla="*/ 252 w 9973"/>
                                    <a:gd name="connsiteY94" fmla="*/ 7837 h 10000"/>
                                    <a:gd name="connsiteX95" fmla="*/ 252 w 9973"/>
                                    <a:gd name="connsiteY95" fmla="*/ 7734 h 10000"/>
                                    <a:gd name="connsiteX96" fmla="*/ 264 w 9973"/>
                                    <a:gd name="connsiteY96" fmla="*/ 7630 h 10000"/>
                                    <a:gd name="connsiteX97" fmla="*/ 264 w 9973"/>
                                    <a:gd name="connsiteY97" fmla="*/ 7422 h 10000"/>
                                    <a:gd name="connsiteX98" fmla="*/ 264 w 9973"/>
                                    <a:gd name="connsiteY98" fmla="*/ 7318 h 10000"/>
                                    <a:gd name="connsiteX99" fmla="*/ 276 w 9973"/>
                                    <a:gd name="connsiteY99" fmla="*/ 7318 h 10000"/>
                                    <a:gd name="connsiteX100" fmla="*/ 276 w 9973"/>
                                    <a:gd name="connsiteY100" fmla="*/ 7422 h 10000"/>
                                    <a:gd name="connsiteX101" fmla="*/ 288 w 9973"/>
                                    <a:gd name="connsiteY101" fmla="*/ 7526 h 10000"/>
                                    <a:gd name="connsiteX102" fmla="*/ 288 w 9973"/>
                                    <a:gd name="connsiteY102" fmla="*/ 7630 h 10000"/>
                                    <a:gd name="connsiteX103" fmla="*/ 288 w 9973"/>
                                    <a:gd name="connsiteY103" fmla="*/ 7734 h 10000"/>
                                    <a:gd name="connsiteX104" fmla="*/ 288 w 9973"/>
                                    <a:gd name="connsiteY104" fmla="*/ 7837 h 10000"/>
                                    <a:gd name="connsiteX105" fmla="*/ 300 w 9973"/>
                                    <a:gd name="connsiteY105" fmla="*/ 7941 h 10000"/>
                                    <a:gd name="connsiteX106" fmla="*/ 300 w 9973"/>
                                    <a:gd name="connsiteY106" fmla="*/ 7837 h 10000"/>
                                    <a:gd name="connsiteX107" fmla="*/ 300 w 9973"/>
                                    <a:gd name="connsiteY107" fmla="*/ 7630 h 10000"/>
                                    <a:gd name="connsiteX108" fmla="*/ 312 w 9973"/>
                                    <a:gd name="connsiteY108" fmla="*/ 7422 h 10000"/>
                                    <a:gd name="connsiteX109" fmla="*/ 312 w 9973"/>
                                    <a:gd name="connsiteY109" fmla="*/ 7215 h 10000"/>
                                    <a:gd name="connsiteX110" fmla="*/ 312 w 9973"/>
                                    <a:gd name="connsiteY110" fmla="*/ 7111 h 10000"/>
                                    <a:gd name="connsiteX111" fmla="*/ 312 w 9973"/>
                                    <a:gd name="connsiteY111" fmla="*/ 6903 h 10000"/>
                                    <a:gd name="connsiteX112" fmla="*/ 324 w 9973"/>
                                    <a:gd name="connsiteY112" fmla="*/ 6799 h 10000"/>
                                    <a:gd name="connsiteX113" fmla="*/ 324 w 9973"/>
                                    <a:gd name="connsiteY113" fmla="*/ 6609 h 10000"/>
                                    <a:gd name="connsiteX114" fmla="*/ 336 w 9973"/>
                                    <a:gd name="connsiteY114" fmla="*/ 6401 h 10000"/>
                                    <a:gd name="connsiteX115" fmla="*/ 336 w 9973"/>
                                    <a:gd name="connsiteY115" fmla="*/ 6194 h 10000"/>
                                    <a:gd name="connsiteX116" fmla="*/ 348 w 9973"/>
                                    <a:gd name="connsiteY116" fmla="*/ 5882 h 10000"/>
                                    <a:gd name="connsiteX117" fmla="*/ 348 w 9973"/>
                                    <a:gd name="connsiteY117" fmla="*/ 5571 h 10000"/>
                                    <a:gd name="connsiteX118" fmla="*/ 360 w 9973"/>
                                    <a:gd name="connsiteY118" fmla="*/ 5260 h 10000"/>
                                    <a:gd name="connsiteX119" fmla="*/ 360 w 9973"/>
                                    <a:gd name="connsiteY119" fmla="*/ 5052 h 10000"/>
                                    <a:gd name="connsiteX120" fmla="*/ 372 w 9973"/>
                                    <a:gd name="connsiteY120" fmla="*/ 5052 h 10000"/>
                                    <a:gd name="connsiteX121" fmla="*/ 372 w 9973"/>
                                    <a:gd name="connsiteY121" fmla="*/ 5156 h 10000"/>
                                    <a:gd name="connsiteX122" fmla="*/ 384 w 9973"/>
                                    <a:gd name="connsiteY122" fmla="*/ 5260 h 10000"/>
                                    <a:gd name="connsiteX123" fmla="*/ 384 w 9973"/>
                                    <a:gd name="connsiteY123" fmla="*/ 5363 h 10000"/>
                                    <a:gd name="connsiteX124" fmla="*/ 384 w 9973"/>
                                    <a:gd name="connsiteY124" fmla="*/ 5467 h 10000"/>
                                    <a:gd name="connsiteX125" fmla="*/ 395 w 9973"/>
                                    <a:gd name="connsiteY125" fmla="*/ 5571 h 10000"/>
                                    <a:gd name="connsiteX126" fmla="*/ 395 w 9973"/>
                                    <a:gd name="connsiteY126" fmla="*/ 5675 h 10000"/>
                                    <a:gd name="connsiteX127" fmla="*/ 407 w 9973"/>
                                    <a:gd name="connsiteY127" fmla="*/ 5779 h 10000"/>
                                    <a:gd name="connsiteX128" fmla="*/ 420 w 9973"/>
                                    <a:gd name="connsiteY128" fmla="*/ 5779 h 10000"/>
                                    <a:gd name="connsiteX129" fmla="*/ 420 w 9973"/>
                                    <a:gd name="connsiteY129" fmla="*/ 5882 h 10000"/>
                                    <a:gd name="connsiteX130" fmla="*/ 433 w 9973"/>
                                    <a:gd name="connsiteY130" fmla="*/ 5986 h 10000"/>
                                    <a:gd name="connsiteX131" fmla="*/ 433 w 9973"/>
                                    <a:gd name="connsiteY131" fmla="*/ 6090 h 10000"/>
                                    <a:gd name="connsiteX132" fmla="*/ 433 w 9973"/>
                                    <a:gd name="connsiteY132" fmla="*/ 6194 h 10000"/>
                                    <a:gd name="connsiteX133" fmla="*/ 446 w 9973"/>
                                    <a:gd name="connsiteY133" fmla="*/ 6194 h 10000"/>
                                    <a:gd name="connsiteX134" fmla="*/ 446 w 9973"/>
                                    <a:gd name="connsiteY134" fmla="*/ 6298 h 10000"/>
                                    <a:gd name="connsiteX135" fmla="*/ 446 w 9973"/>
                                    <a:gd name="connsiteY135" fmla="*/ 6194 h 10000"/>
                                    <a:gd name="connsiteX136" fmla="*/ 458 w 9973"/>
                                    <a:gd name="connsiteY136" fmla="*/ 6194 h 10000"/>
                                    <a:gd name="connsiteX137" fmla="*/ 458 w 9973"/>
                                    <a:gd name="connsiteY137" fmla="*/ 6090 h 10000"/>
                                    <a:gd name="connsiteX138" fmla="*/ 470 w 9973"/>
                                    <a:gd name="connsiteY138" fmla="*/ 6090 h 10000"/>
                                    <a:gd name="connsiteX139" fmla="*/ 470 w 9973"/>
                                    <a:gd name="connsiteY139" fmla="*/ 6194 h 10000"/>
                                    <a:gd name="connsiteX140" fmla="*/ 470 w 9973"/>
                                    <a:gd name="connsiteY140" fmla="*/ 6298 h 10000"/>
                                    <a:gd name="connsiteX141" fmla="*/ 482 w 9973"/>
                                    <a:gd name="connsiteY141" fmla="*/ 6505 h 10000"/>
                                    <a:gd name="connsiteX142" fmla="*/ 482 w 9973"/>
                                    <a:gd name="connsiteY142" fmla="*/ 6609 h 10000"/>
                                    <a:gd name="connsiteX143" fmla="*/ 494 w 9973"/>
                                    <a:gd name="connsiteY143" fmla="*/ 6799 h 10000"/>
                                    <a:gd name="connsiteX144" fmla="*/ 494 w 9973"/>
                                    <a:gd name="connsiteY144" fmla="*/ 7007 h 10000"/>
                                    <a:gd name="connsiteX145" fmla="*/ 506 w 9973"/>
                                    <a:gd name="connsiteY145" fmla="*/ 7111 h 10000"/>
                                    <a:gd name="connsiteX146" fmla="*/ 506 w 9973"/>
                                    <a:gd name="connsiteY146" fmla="*/ 7215 h 10000"/>
                                    <a:gd name="connsiteX147" fmla="*/ 518 w 9973"/>
                                    <a:gd name="connsiteY147" fmla="*/ 7422 h 10000"/>
                                    <a:gd name="connsiteX148" fmla="*/ 518 w 9973"/>
                                    <a:gd name="connsiteY148" fmla="*/ 7734 h 10000"/>
                                    <a:gd name="connsiteX149" fmla="*/ 530 w 9973"/>
                                    <a:gd name="connsiteY149" fmla="*/ 7941 h 10000"/>
                                    <a:gd name="connsiteX150" fmla="*/ 530 w 9973"/>
                                    <a:gd name="connsiteY150" fmla="*/ 8253 h 10000"/>
                                    <a:gd name="connsiteX151" fmla="*/ 530 w 9973"/>
                                    <a:gd name="connsiteY151" fmla="*/ 8460 h 10000"/>
                                    <a:gd name="connsiteX152" fmla="*/ 542 w 9973"/>
                                    <a:gd name="connsiteY152" fmla="*/ 8668 h 10000"/>
                                    <a:gd name="connsiteX153" fmla="*/ 542 w 9973"/>
                                    <a:gd name="connsiteY153" fmla="*/ 8979 h 10000"/>
                                    <a:gd name="connsiteX154" fmla="*/ 554 w 9973"/>
                                    <a:gd name="connsiteY154" fmla="*/ 8979 h 10000"/>
                                    <a:gd name="connsiteX155" fmla="*/ 554 w 9973"/>
                                    <a:gd name="connsiteY155" fmla="*/ 9066 h 10000"/>
                                    <a:gd name="connsiteX156" fmla="*/ 565 w 9973"/>
                                    <a:gd name="connsiteY156" fmla="*/ 9066 h 10000"/>
                                    <a:gd name="connsiteX157" fmla="*/ 577 w 9973"/>
                                    <a:gd name="connsiteY157" fmla="*/ 9170 h 10000"/>
                                    <a:gd name="connsiteX158" fmla="*/ 589 w 9973"/>
                                    <a:gd name="connsiteY158" fmla="*/ 9066 h 10000"/>
                                    <a:gd name="connsiteX159" fmla="*/ 602 w 9973"/>
                                    <a:gd name="connsiteY159" fmla="*/ 9066 h 10000"/>
                                    <a:gd name="connsiteX160" fmla="*/ 618 w 9973"/>
                                    <a:gd name="connsiteY160" fmla="*/ 9066 h 10000"/>
                                    <a:gd name="connsiteX161" fmla="*/ 631 w 9973"/>
                                    <a:gd name="connsiteY161" fmla="*/ 9170 h 10000"/>
                                    <a:gd name="connsiteX162" fmla="*/ 631 w 9973"/>
                                    <a:gd name="connsiteY162" fmla="*/ 9273 h 10000"/>
                                    <a:gd name="connsiteX163" fmla="*/ 631 w 9973"/>
                                    <a:gd name="connsiteY163" fmla="*/ 9377 h 10000"/>
                                    <a:gd name="connsiteX164" fmla="*/ 647 w 9973"/>
                                    <a:gd name="connsiteY164" fmla="*/ 9481 h 10000"/>
                                    <a:gd name="connsiteX165" fmla="*/ 647 w 9973"/>
                                    <a:gd name="connsiteY165" fmla="*/ 9585 h 10000"/>
                                    <a:gd name="connsiteX166" fmla="*/ 663 w 9973"/>
                                    <a:gd name="connsiteY166" fmla="*/ 9585 h 10000"/>
                                    <a:gd name="connsiteX167" fmla="*/ 663 w 9973"/>
                                    <a:gd name="connsiteY167" fmla="*/ 9481 h 10000"/>
                                    <a:gd name="connsiteX168" fmla="*/ 673 w 9973"/>
                                    <a:gd name="connsiteY168" fmla="*/ 9273 h 10000"/>
                                    <a:gd name="connsiteX169" fmla="*/ 685 w 9973"/>
                                    <a:gd name="connsiteY169" fmla="*/ 9066 h 10000"/>
                                    <a:gd name="connsiteX170" fmla="*/ 697 w 9973"/>
                                    <a:gd name="connsiteY170" fmla="*/ 8668 h 10000"/>
                                    <a:gd name="connsiteX171" fmla="*/ 697 w 9973"/>
                                    <a:gd name="connsiteY171" fmla="*/ 8460 h 10000"/>
                                    <a:gd name="connsiteX172" fmla="*/ 709 w 9973"/>
                                    <a:gd name="connsiteY172" fmla="*/ 8253 h 10000"/>
                                    <a:gd name="connsiteX173" fmla="*/ 709 w 9973"/>
                                    <a:gd name="connsiteY173" fmla="*/ 8045 h 10000"/>
                                    <a:gd name="connsiteX174" fmla="*/ 721 w 9973"/>
                                    <a:gd name="connsiteY174" fmla="*/ 7837 h 10000"/>
                                    <a:gd name="connsiteX175" fmla="*/ 721 w 9973"/>
                                    <a:gd name="connsiteY175" fmla="*/ 7734 h 10000"/>
                                    <a:gd name="connsiteX176" fmla="*/ 734 w 9973"/>
                                    <a:gd name="connsiteY176" fmla="*/ 7526 h 10000"/>
                                    <a:gd name="connsiteX177" fmla="*/ 746 w 9973"/>
                                    <a:gd name="connsiteY177" fmla="*/ 7318 h 10000"/>
                                    <a:gd name="connsiteX178" fmla="*/ 746 w 9973"/>
                                    <a:gd name="connsiteY178" fmla="*/ 7111 h 10000"/>
                                    <a:gd name="connsiteX179" fmla="*/ 758 w 9973"/>
                                    <a:gd name="connsiteY179" fmla="*/ 6903 h 10000"/>
                                    <a:gd name="connsiteX180" fmla="*/ 770 w 9973"/>
                                    <a:gd name="connsiteY180" fmla="*/ 6713 h 10000"/>
                                    <a:gd name="connsiteX181" fmla="*/ 782 w 9973"/>
                                    <a:gd name="connsiteY181" fmla="*/ 6609 h 10000"/>
                                    <a:gd name="connsiteX182" fmla="*/ 782 w 9973"/>
                                    <a:gd name="connsiteY182" fmla="*/ 6401 h 10000"/>
                                    <a:gd name="connsiteX183" fmla="*/ 794 w 9973"/>
                                    <a:gd name="connsiteY183" fmla="*/ 6194 h 10000"/>
                                    <a:gd name="connsiteX184" fmla="*/ 806 w 9973"/>
                                    <a:gd name="connsiteY184" fmla="*/ 6090 h 10000"/>
                                    <a:gd name="connsiteX185" fmla="*/ 818 w 9973"/>
                                    <a:gd name="connsiteY185" fmla="*/ 5882 h 10000"/>
                                    <a:gd name="connsiteX186" fmla="*/ 818 w 9973"/>
                                    <a:gd name="connsiteY186" fmla="*/ 5675 h 10000"/>
                                    <a:gd name="connsiteX187" fmla="*/ 830 w 9973"/>
                                    <a:gd name="connsiteY187" fmla="*/ 5571 h 10000"/>
                                    <a:gd name="connsiteX188" fmla="*/ 842 w 9973"/>
                                    <a:gd name="connsiteY188" fmla="*/ 5467 h 10000"/>
                                    <a:gd name="connsiteX189" fmla="*/ 854 w 9973"/>
                                    <a:gd name="connsiteY189" fmla="*/ 5363 h 10000"/>
                                    <a:gd name="connsiteX190" fmla="*/ 866 w 9973"/>
                                    <a:gd name="connsiteY190" fmla="*/ 5363 h 10000"/>
                                    <a:gd name="connsiteX191" fmla="*/ 866 w 9973"/>
                                    <a:gd name="connsiteY191" fmla="*/ 5467 h 10000"/>
                                    <a:gd name="connsiteX192" fmla="*/ 890 w 9973"/>
                                    <a:gd name="connsiteY192" fmla="*/ 5675 h 10000"/>
                                    <a:gd name="connsiteX193" fmla="*/ 890 w 9973"/>
                                    <a:gd name="connsiteY193" fmla="*/ 5882 h 10000"/>
                                    <a:gd name="connsiteX194" fmla="*/ 902 w 9973"/>
                                    <a:gd name="connsiteY194" fmla="*/ 6298 h 10000"/>
                                    <a:gd name="connsiteX195" fmla="*/ 926 w 9973"/>
                                    <a:gd name="connsiteY195" fmla="*/ 6609 h 10000"/>
                                    <a:gd name="connsiteX196" fmla="*/ 926 w 9973"/>
                                    <a:gd name="connsiteY196" fmla="*/ 6799 h 10000"/>
                                    <a:gd name="connsiteX197" fmla="*/ 935 w 9973"/>
                                    <a:gd name="connsiteY197" fmla="*/ 7007 h 10000"/>
                                    <a:gd name="connsiteX198" fmla="*/ 947 w 9973"/>
                                    <a:gd name="connsiteY198" fmla="*/ 7215 h 10000"/>
                                    <a:gd name="connsiteX199" fmla="*/ 959 w 9973"/>
                                    <a:gd name="connsiteY199" fmla="*/ 7422 h 10000"/>
                                    <a:gd name="connsiteX200" fmla="*/ 971 w 9973"/>
                                    <a:gd name="connsiteY200" fmla="*/ 7837 h 10000"/>
                                    <a:gd name="connsiteX201" fmla="*/ 995 w 9973"/>
                                    <a:gd name="connsiteY201" fmla="*/ 8356 h 10000"/>
                                    <a:gd name="connsiteX202" fmla="*/ 1010 w 9973"/>
                                    <a:gd name="connsiteY202" fmla="*/ 8772 h 10000"/>
                                    <a:gd name="connsiteX203" fmla="*/ 1024 w 9973"/>
                                    <a:gd name="connsiteY203" fmla="*/ 9066 h 10000"/>
                                    <a:gd name="connsiteX204" fmla="*/ 1036 w 9973"/>
                                    <a:gd name="connsiteY204" fmla="*/ 9273 h 10000"/>
                                    <a:gd name="connsiteX205" fmla="*/ 1036 w 9973"/>
                                    <a:gd name="connsiteY205" fmla="*/ 9377 h 10000"/>
                                    <a:gd name="connsiteX206" fmla="*/ 1048 w 9973"/>
                                    <a:gd name="connsiteY206" fmla="*/ 9481 h 10000"/>
                                    <a:gd name="connsiteX207" fmla="*/ 1061 w 9973"/>
                                    <a:gd name="connsiteY207" fmla="*/ 9481 h 10000"/>
                                    <a:gd name="connsiteX208" fmla="*/ 1078 w 9973"/>
                                    <a:gd name="connsiteY208" fmla="*/ 9377 h 10000"/>
                                    <a:gd name="connsiteX209" fmla="*/ 1093 w 9973"/>
                                    <a:gd name="connsiteY209" fmla="*/ 9377 h 10000"/>
                                    <a:gd name="connsiteX210" fmla="*/ 1105 w 9973"/>
                                    <a:gd name="connsiteY210" fmla="*/ 9273 h 10000"/>
                                    <a:gd name="connsiteX211" fmla="*/ 1117 w 9973"/>
                                    <a:gd name="connsiteY211" fmla="*/ 9170 h 10000"/>
                                    <a:gd name="connsiteX212" fmla="*/ 1129 w 9973"/>
                                    <a:gd name="connsiteY212" fmla="*/ 9066 h 10000"/>
                                    <a:gd name="connsiteX213" fmla="*/ 1141 w 9973"/>
                                    <a:gd name="connsiteY213" fmla="*/ 8772 h 10000"/>
                                    <a:gd name="connsiteX214" fmla="*/ 1165 w 9973"/>
                                    <a:gd name="connsiteY214" fmla="*/ 8356 h 10000"/>
                                    <a:gd name="connsiteX215" fmla="*/ 1178 w 9973"/>
                                    <a:gd name="connsiteY215" fmla="*/ 7837 h 10000"/>
                                    <a:gd name="connsiteX216" fmla="*/ 1202 w 9973"/>
                                    <a:gd name="connsiteY216" fmla="*/ 7215 h 10000"/>
                                    <a:gd name="connsiteX217" fmla="*/ 1225 w 9973"/>
                                    <a:gd name="connsiteY217" fmla="*/ 6609 h 10000"/>
                                    <a:gd name="connsiteX218" fmla="*/ 1237 w 9973"/>
                                    <a:gd name="connsiteY218" fmla="*/ 6090 h 10000"/>
                                    <a:gd name="connsiteX219" fmla="*/ 1262 w 9973"/>
                                    <a:gd name="connsiteY219" fmla="*/ 5779 h 10000"/>
                                    <a:gd name="connsiteX220" fmla="*/ 1286 w 9973"/>
                                    <a:gd name="connsiteY220" fmla="*/ 5571 h 10000"/>
                                    <a:gd name="connsiteX221" fmla="*/ 1299 w 9973"/>
                                    <a:gd name="connsiteY221" fmla="*/ 5571 h 10000"/>
                                    <a:gd name="connsiteX222" fmla="*/ 1311 w 9973"/>
                                    <a:gd name="connsiteY222" fmla="*/ 5571 h 10000"/>
                                    <a:gd name="connsiteX223" fmla="*/ 1323 w 9973"/>
                                    <a:gd name="connsiteY223" fmla="*/ 5675 h 10000"/>
                                    <a:gd name="connsiteX224" fmla="*/ 1347 w 9973"/>
                                    <a:gd name="connsiteY224" fmla="*/ 5779 h 10000"/>
                                    <a:gd name="connsiteX225" fmla="*/ 1371 w 9973"/>
                                    <a:gd name="connsiteY225" fmla="*/ 6194 h 10000"/>
                                    <a:gd name="connsiteX226" fmla="*/ 1395 w 9973"/>
                                    <a:gd name="connsiteY226" fmla="*/ 6713 h 10000"/>
                                    <a:gd name="connsiteX227" fmla="*/ 1409 w 9973"/>
                                    <a:gd name="connsiteY227" fmla="*/ 7318 h 10000"/>
                                    <a:gd name="connsiteX228" fmla="*/ 1436 w 9973"/>
                                    <a:gd name="connsiteY228" fmla="*/ 7941 h 10000"/>
                                    <a:gd name="connsiteX229" fmla="*/ 1448 w 9973"/>
                                    <a:gd name="connsiteY229" fmla="*/ 8460 h 10000"/>
                                    <a:gd name="connsiteX230" fmla="*/ 1473 w 9973"/>
                                    <a:gd name="connsiteY230" fmla="*/ 8772 h 10000"/>
                                    <a:gd name="connsiteX231" fmla="*/ 1498 w 9973"/>
                                    <a:gd name="connsiteY231" fmla="*/ 9170 h 10000"/>
                                    <a:gd name="connsiteX232" fmla="*/ 1527 w 9973"/>
                                    <a:gd name="connsiteY232" fmla="*/ 9377 h 10000"/>
                                    <a:gd name="connsiteX233" fmla="*/ 1539 w 9973"/>
                                    <a:gd name="connsiteY233" fmla="*/ 9481 h 10000"/>
                                    <a:gd name="connsiteX234" fmla="*/ 1563 w 9973"/>
                                    <a:gd name="connsiteY234" fmla="*/ 9481 h 10000"/>
                                    <a:gd name="connsiteX235" fmla="*/ 1575 w 9973"/>
                                    <a:gd name="connsiteY235" fmla="*/ 9273 h 10000"/>
                                    <a:gd name="connsiteX236" fmla="*/ 1599 w 9973"/>
                                    <a:gd name="connsiteY236" fmla="*/ 8772 h 10000"/>
                                    <a:gd name="connsiteX237" fmla="*/ 1623 w 9973"/>
                                    <a:gd name="connsiteY237" fmla="*/ 8253 h 10000"/>
                                    <a:gd name="connsiteX238" fmla="*/ 1635 w 9973"/>
                                    <a:gd name="connsiteY238" fmla="*/ 7837 h 10000"/>
                                    <a:gd name="connsiteX239" fmla="*/ 1659 w 9973"/>
                                    <a:gd name="connsiteY239" fmla="*/ 7318 h 10000"/>
                                    <a:gd name="connsiteX240" fmla="*/ 1671 w 9973"/>
                                    <a:gd name="connsiteY240" fmla="*/ 6713 h 10000"/>
                                    <a:gd name="connsiteX241" fmla="*/ 1694 w 9973"/>
                                    <a:gd name="connsiteY241" fmla="*/ 6194 h 10000"/>
                                    <a:gd name="connsiteX242" fmla="*/ 1719 w 9973"/>
                                    <a:gd name="connsiteY242" fmla="*/ 5779 h 10000"/>
                                    <a:gd name="connsiteX243" fmla="*/ 1743 w 9973"/>
                                    <a:gd name="connsiteY243" fmla="*/ 5571 h 10000"/>
                                    <a:gd name="connsiteX244" fmla="*/ 1755 w 9973"/>
                                    <a:gd name="connsiteY244" fmla="*/ 5467 h 10000"/>
                                    <a:gd name="connsiteX245" fmla="*/ 1777 w 9973"/>
                                    <a:gd name="connsiteY245" fmla="*/ 5571 h 10000"/>
                                    <a:gd name="connsiteX246" fmla="*/ 1801 w 9973"/>
                                    <a:gd name="connsiteY246" fmla="*/ 5882 h 10000"/>
                                    <a:gd name="connsiteX247" fmla="*/ 1830 w 9973"/>
                                    <a:gd name="connsiteY247" fmla="*/ 6298 h 10000"/>
                                    <a:gd name="connsiteX248" fmla="*/ 1854 w 9973"/>
                                    <a:gd name="connsiteY248" fmla="*/ 6799 h 10000"/>
                                    <a:gd name="connsiteX249" fmla="*/ 1866 w 9973"/>
                                    <a:gd name="connsiteY249" fmla="*/ 7215 h 10000"/>
                                    <a:gd name="connsiteX250" fmla="*/ 1878 w 9973"/>
                                    <a:gd name="connsiteY250" fmla="*/ 7837 h 10000"/>
                                    <a:gd name="connsiteX251" fmla="*/ 1903 w 9973"/>
                                    <a:gd name="connsiteY251" fmla="*/ 8253 h 10000"/>
                                    <a:gd name="connsiteX252" fmla="*/ 1931 w 9973"/>
                                    <a:gd name="connsiteY252" fmla="*/ 8668 h 10000"/>
                                    <a:gd name="connsiteX253" fmla="*/ 1946 w 9973"/>
                                    <a:gd name="connsiteY253" fmla="*/ 9170 h 10000"/>
                                    <a:gd name="connsiteX254" fmla="*/ 1972 w 9973"/>
                                    <a:gd name="connsiteY254" fmla="*/ 9377 h 10000"/>
                                    <a:gd name="connsiteX255" fmla="*/ 1996 w 9973"/>
                                    <a:gd name="connsiteY255" fmla="*/ 9481 h 10000"/>
                                    <a:gd name="connsiteX256" fmla="*/ 2020 w 9973"/>
                                    <a:gd name="connsiteY256" fmla="*/ 9273 h 10000"/>
                                    <a:gd name="connsiteX257" fmla="*/ 2042 w 9973"/>
                                    <a:gd name="connsiteY257" fmla="*/ 8979 h 10000"/>
                                    <a:gd name="connsiteX258" fmla="*/ 2065 w 9973"/>
                                    <a:gd name="connsiteY258" fmla="*/ 8564 h 10000"/>
                                    <a:gd name="connsiteX259" fmla="*/ 2090 w 9973"/>
                                    <a:gd name="connsiteY259" fmla="*/ 7941 h 10000"/>
                                    <a:gd name="connsiteX260" fmla="*/ 2102 w 9973"/>
                                    <a:gd name="connsiteY260" fmla="*/ 7318 h 10000"/>
                                    <a:gd name="connsiteX261" fmla="*/ 2126 w 9973"/>
                                    <a:gd name="connsiteY261" fmla="*/ 6713 h 10000"/>
                                    <a:gd name="connsiteX262" fmla="*/ 2151 w 9973"/>
                                    <a:gd name="connsiteY262" fmla="*/ 6194 h 10000"/>
                                    <a:gd name="connsiteX263" fmla="*/ 2176 w 9973"/>
                                    <a:gd name="connsiteY263" fmla="*/ 5779 h 10000"/>
                                    <a:gd name="connsiteX264" fmla="*/ 2188 w 9973"/>
                                    <a:gd name="connsiteY264" fmla="*/ 5675 h 10000"/>
                                    <a:gd name="connsiteX265" fmla="*/ 2215 w 9973"/>
                                    <a:gd name="connsiteY265" fmla="*/ 5467 h 10000"/>
                                    <a:gd name="connsiteX266" fmla="*/ 2229 w 9973"/>
                                    <a:gd name="connsiteY266" fmla="*/ 5467 h 10000"/>
                                    <a:gd name="connsiteX267" fmla="*/ 2242 w 9973"/>
                                    <a:gd name="connsiteY267" fmla="*/ 5571 h 10000"/>
                                    <a:gd name="connsiteX268" fmla="*/ 2254 w 9973"/>
                                    <a:gd name="connsiteY268" fmla="*/ 5779 h 10000"/>
                                    <a:gd name="connsiteX269" fmla="*/ 2278 w 9973"/>
                                    <a:gd name="connsiteY269" fmla="*/ 6194 h 10000"/>
                                    <a:gd name="connsiteX270" fmla="*/ 2302 w 9973"/>
                                    <a:gd name="connsiteY270" fmla="*/ 6713 h 10000"/>
                                    <a:gd name="connsiteX271" fmla="*/ 2325 w 9973"/>
                                    <a:gd name="connsiteY271" fmla="*/ 7318 h 10000"/>
                                    <a:gd name="connsiteX272" fmla="*/ 2352 w 9973"/>
                                    <a:gd name="connsiteY272" fmla="*/ 7941 h 10000"/>
                                    <a:gd name="connsiteX273" fmla="*/ 2380 w 9973"/>
                                    <a:gd name="connsiteY273" fmla="*/ 8564 h 10000"/>
                                    <a:gd name="connsiteX274" fmla="*/ 2393 w 9973"/>
                                    <a:gd name="connsiteY274" fmla="*/ 8979 h 10000"/>
                                    <a:gd name="connsiteX275" fmla="*/ 2417 w 9973"/>
                                    <a:gd name="connsiteY275" fmla="*/ 9273 h 10000"/>
                                    <a:gd name="connsiteX276" fmla="*/ 2428 w 9973"/>
                                    <a:gd name="connsiteY276" fmla="*/ 9377 h 10000"/>
                                    <a:gd name="connsiteX277" fmla="*/ 2452 w 9973"/>
                                    <a:gd name="connsiteY277" fmla="*/ 9481 h 10000"/>
                                    <a:gd name="connsiteX278" fmla="*/ 2464 w 9973"/>
                                    <a:gd name="connsiteY278" fmla="*/ 9377 h 10000"/>
                                    <a:gd name="connsiteX279" fmla="*/ 2476 w 9973"/>
                                    <a:gd name="connsiteY279" fmla="*/ 9273 h 10000"/>
                                    <a:gd name="connsiteX280" fmla="*/ 2500 w 9973"/>
                                    <a:gd name="connsiteY280" fmla="*/ 8979 h 10000"/>
                                    <a:gd name="connsiteX281" fmla="*/ 2524 w 9973"/>
                                    <a:gd name="connsiteY281" fmla="*/ 8460 h 10000"/>
                                    <a:gd name="connsiteX282" fmla="*/ 2536 w 9973"/>
                                    <a:gd name="connsiteY282" fmla="*/ 7941 h 10000"/>
                                    <a:gd name="connsiteX283" fmla="*/ 2560 w 9973"/>
                                    <a:gd name="connsiteY283" fmla="*/ 7215 h 10000"/>
                                    <a:gd name="connsiteX284" fmla="*/ 2582 w 9973"/>
                                    <a:gd name="connsiteY284" fmla="*/ 6609 h 10000"/>
                                    <a:gd name="connsiteX285" fmla="*/ 2607 w 9973"/>
                                    <a:gd name="connsiteY285" fmla="*/ 6194 h 10000"/>
                                    <a:gd name="connsiteX286" fmla="*/ 2634 w 9973"/>
                                    <a:gd name="connsiteY286" fmla="*/ 5779 h 10000"/>
                                    <a:gd name="connsiteX287" fmla="*/ 2647 w 9973"/>
                                    <a:gd name="connsiteY287" fmla="*/ 5571 h 10000"/>
                                    <a:gd name="connsiteX288" fmla="*/ 2659 w 9973"/>
                                    <a:gd name="connsiteY288" fmla="*/ 5467 h 10000"/>
                                    <a:gd name="connsiteX289" fmla="*/ 2671 w 9973"/>
                                    <a:gd name="connsiteY289" fmla="*/ 5467 h 10000"/>
                                    <a:gd name="connsiteX290" fmla="*/ 2696 w 9973"/>
                                    <a:gd name="connsiteY290" fmla="*/ 5571 h 10000"/>
                                    <a:gd name="connsiteX291" fmla="*/ 2708 w 9973"/>
                                    <a:gd name="connsiteY291" fmla="*/ 5675 h 10000"/>
                                    <a:gd name="connsiteX292" fmla="*/ 2720 w 9973"/>
                                    <a:gd name="connsiteY292" fmla="*/ 6090 h 10000"/>
                                    <a:gd name="connsiteX293" fmla="*/ 2746 w 9973"/>
                                    <a:gd name="connsiteY293" fmla="*/ 6609 h 10000"/>
                                    <a:gd name="connsiteX294" fmla="*/ 2772 w 9973"/>
                                    <a:gd name="connsiteY294" fmla="*/ 7111 h 10000"/>
                                    <a:gd name="connsiteX295" fmla="*/ 2798 w 9973"/>
                                    <a:gd name="connsiteY295" fmla="*/ 7734 h 10000"/>
                                    <a:gd name="connsiteX296" fmla="*/ 2825 w 9973"/>
                                    <a:gd name="connsiteY296" fmla="*/ 8356 h 10000"/>
                                    <a:gd name="connsiteX297" fmla="*/ 2849 w 9973"/>
                                    <a:gd name="connsiteY297" fmla="*/ 8875 h 10000"/>
                                    <a:gd name="connsiteX298" fmla="*/ 2859 w 9973"/>
                                    <a:gd name="connsiteY298" fmla="*/ 9273 h 10000"/>
                                    <a:gd name="connsiteX299" fmla="*/ 2883 w 9973"/>
                                    <a:gd name="connsiteY299" fmla="*/ 9481 h 10000"/>
                                    <a:gd name="connsiteX300" fmla="*/ 2907 w 9973"/>
                                    <a:gd name="connsiteY300" fmla="*/ 9481 h 10000"/>
                                    <a:gd name="connsiteX301" fmla="*/ 2932 w 9973"/>
                                    <a:gd name="connsiteY301" fmla="*/ 9273 h 10000"/>
                                    <a:gd name="connsiteX302" fmla="*/ 2956 w 9973"/>
                                    <a:gd name="connsiteY302" fmla="*/ 8979 h 10000"/>
                                    <a:gd name="connsiteX303" fmla="*/ 2980 w 9973"/>
                                    <a:gd name="connsiteY303" fmla="*/ 8460 h 10000"/>
                                    <a:gd name="connsiteX304" fmla="*/ 3006 w 9973"/>
                                    <a:gd name="connsiteY304" fmla="*/ 7837 h 10000"/>
                                    <a:gd name="connsiteX305" fmla="*/ 3019 w 9973"/>
                                    <a:gd name="connsiteY305" fmla="*/ 7215 h 10000"/>
                                    <a:gd name="connsiteX306" fmla="*/ 3047 w 9973"/>
                                    <a:gd name="connsiteY306" fmla="*/ 6609 h 10000"/>
                                    <a:gd name="connsiteX307" fmla="*/ 3071 w 9973"/>
                                    <a:gd name="connsiteY307" fmla="*/ 6090 h 10000"/>
                                    <a:gd name="connsiteX308" fmla="*/ 3095 w 9973"/>
                                    <a:gd name="connsiteY308" fmla="*/ 5779 h 10000"/>
                                    <a:gd name="connsiteX309" fmla="*/ 3107 w 9973"/>
                                    <a:gd name="connsiteY309" fmla="*/ 5571 h 10000"/>
                                    <a:gd name="connsiteX310" fmla="*/ 3129 w 9973"/>
                                    <a:gd name="connsiteY310" fmla="*/ 5467 h 10000"/>
                                    <a:gd name="connsiteX311" fmla="*/ 3154 w 9973"/>
                                    <a:gd name="connsiteY311" fmla="*/ 5571 h 10000"/>
                                    <a:gd name="connsiteX312" fmla="*/ 3166 w 9973"/>
                                    <a:gd name="connsiteY312" fmla="*/ 5882 h 10000"/>
                                    <a:gd name="connsiteX313" fmla="*/ 3192 w 9973"/>
                                    <a:gd name="connsiteY313" fmla="*/ 6298 h 10000"/>
                                    <a:gd name="connsiteX314" fmla="*/ 3218 w 9973"/>
                                    <a:gd name="connsiteY314" fmla="*/ 6799 h 10000"/>
                                    <a:gd name="connsiteX315" fmla="*/ 3245 w 9973"/>
                                    <a:gd name="connsiteY315" fmla="*/ 7422 h 10000"/>
                                    <a:gd name="connsiteX316" fmla="*/ 3258 w 9973"/>
                                    <a:gd name="connsiteY316" fmla="*/ 7941 h 10000"/>
                                    <a:gd name="connsiteX317" fmla="*/ 3282 w 9973"/>
                                    <a:gd name="connsiteY317" fmla="*/ 8460 h 10000"/>
                                    <a:gd name="connsiteX318" fmla="*/ 3306 w 9973"/>
                                    <a:gd name="connsiteY318" fmla="*/ 8875 h 10000"/>
                                    <a:gd name="connsiteX319" fmla="*/ 3330 w 9973"/>
                                    <a:gd name="connsiteY319" fmla="*/ 9273 h 10000"/>
                                    <a:gd name="connsiteX320" fmla="*/ 3342 w 9973"/>
                                    <a:gd name="connsiteY320" fmla="*/ 9377 h 10000"/>
                                    <a:gd name="connsiteX321" fmla="*/ 3354 w 9973"/>
                                    <a:gd name="connsiteY321" fmla="*/ 9481 h 10000"/>
                                    <a:gd name="connsiteX322" fmla="*/ 3366 w 9973"/>
                                    <a:gd name="connsiteY322" fmla="*/ 9481 h 10000"/>
                                    <a:gd name="connsiteX323" fmla="*/ 3378 w 9973"/>
                                    <a:gd name="connsiteY323" fmla="*/ 9273 h 10000"/>
                                    <a:gd name="connsiteX324" fmla="*/ 3400 w 9973"/>
                                    <a:gd name="connsiteY324" fmla="*/ 9066 h 10000"/>
                                    <a:gd name="connsiteX325" fmla="*/ 3426 w 9973"/>
                                    <a:gd name="connsiteY325" fmla="*/ 8564 h 10000"/>
                                    <a:gd name="connsiteX326" fmla="*/ 3453 w 9973"/>
                                    <a:gd name="connsiteY326" fmla="*/ 8045 h 10000"/>
                                    <a:gd name="connsiteX327" fmla="*/ 3465 w 9973"/>
                                    <a:gd name="connsiteY327" fmla="*/ 7422 h 10000"/>
                                    <a:gd name="connsiteX328" fmla="*/ 3489 w 9973"/>
                                    <a:gd name="connsiteY328" fmla="*/ 6799 h 10000"/>
                                    <a:gd name="connsiteX329" fmla="*/ 3513 w 9973"/>
                                    <a:gd name="connsiteY329" fmla="*/ 6298 h 10000"/>
                                    <a:gd name="connsiteX330" fmla="*/ 3537 w 9973"/>
                                    <a:gd name="connsiteY330" fmla="*/ 5882 h 10000"/>
                                    <a:gd name="connsiteX331" fmla="*/ 3561 w 9973"/>
                                    <a:gd name="connsiteY331" fmla="*/ 5571 h 10000"/>
                                    <a:gd name="connsiteX332" fmla="*/ 3574 w 9973"/>
                                    <a:gd name="connsiteY332" fmla="*/ 5467 h 10000"/>
                                    <a:gd name="connsiteX333" fmla="*/ 3598 w 9973"/>
                                    <a:gd name="connsiteY333" fmla="*/ 5571 h 10000"/>
                                    <a:gd name="connsiteX334" fmla="*/ 3624 w 9973"/>
                                    <a:gd name="connsiteY334" fmla="*/ 5779 h 10000"/>
                                    <a:gd name="connsiteX335" fmla="*/ 3650 w 9973"/>
                                    <a:gd name="connsiteY335" fmla="*/ 6194 h 10000"/>
                                    <a:gd name="connsiteX336" fmla="*/ 3665 w 9973"/>
                                    <a:gd name="connsiteY336" fmla="*/ 6713 h 10000"/>
                                    <a:gd name="connsiteX337" fmla="*/ 3676 w 9973"/>
                                    <a:gd name="connsiteY337" fmla="*/ 7007 h 10000"/>
                                    <a:gd name="connsiteX338" fmla="*/ 3689 w 9973"/>
                                    <a:gd name="connsiteY338" fmla="*/ 7111 h 10000"/>
                                    <a:gd name="connsiteX339" fmla="*/ 3689 w 9973"/>
                                    <a:gd name="connsiteY339" fmla="*/ 7215 h 10000"/>
                                    <a:gd name="connsiteX340" fmla="*/ 3689 w 9973"/>
                                    <a:gd name="connsiteY340" fmla="*/ 7318 h 10000"/>
                                    <a:gd name="connsiteX341" fmla="*/ 3701 w 9973"/>
                                    <a:gd name="connsiteY341" fmla="*/ 7422 h 10000"/>
                                    <a:gd name="connsiteX342" fmla="*/ 3701 w 9973"/>
                                    <a:gd name="connsiteY342" fmla="*/ 7526 h 10000"/>
                                    <a:gd name="connsiteX343" fmla="*/ 3701 w 9973"/>
                                    <a:gd name="connsiteY343" fmla="*/ 7630 h 10000"/>
                                    <a:gd name="connsiteX344" fmla="*/ 3713 w 9973"/>
                                    <a:gd name="connsiteY344" fmla="*/ 7630 h 10000"/>
                                    <a:gd name="connsiteX345" fmla="*/ 3713 w 9973"/>
                                    <a:gd name="connsiteY345" fmla="*/ 7526 h 10000"/>
                                    <a:gd name="connsiteX346" fmla="*/ 3725 w 9973"/>
                                    <a:gd name="connsiteY346" fmla="*/ 7422 h 10000"/>
                                    <a:gd name="connsiteX347" fmla="*/ 3725 w 9973"/>
                                    <a:gd name="connsiteY347" fmla="*/ 7318 h 10000"/>
                                    <a:gd name="connsiteX348" fmla="*/ 3737 w 9973"/>
                                    <a:gd name="connsiteY348" fmla="*/ 7318 h 10000"/>
                                    <a:gd name="connsiteX349" fmla="*/ 3737 w 9973"/>
                                    <a:gd name="connsiteY349" fmla="*/ 7215 h 10000"/>
                                    <a:gd name="connsiteX350" fmla="*/ 3749 w 9973"/>
                                    <a:gd name="connsiteY350" fmla="*/ 7007 h 10000"/>
                                    <a:gd name="connsiteX351" fmla="*/ 3762 w 9973"/>
                                    <a:gd name="connsiteY351" fmla="*/ 6799 h 10000"/>
                                    <a:gd name="connsiteX352" fmla="*/ 3774 w 9973"/>
                                    <a:gd name="connsiteY352" fmla="*/ 6505 h 10000"/>
                                    <a:gd name="connsiteX353" fmla="*/ 3786 w 9973"/>
                                    <a:gd name="connsiteY353" fmla="*/ 5882 h 10000"/>
                                    <a:gd name="connsiteX354" fmla="*/ 3798 w 9973"/>
                                    <a:gd name="connsiteY354" fmla="*/ 5260 h 10000"/>
                                    <a:gd name="connsiteX355" fmla="*/ 3824 w 9973"/>
                                    <a:gd name="connsiteY355" fmla="*/ 4135 h 10000"/>
                                    <a:gd name="connsiteX356" fmla="*/ 3850 w 9973"/>
                                    <a:gd name="connsiteY356" fmla="*/ 2993 h 10000"/>
                                    <a:gd name="connsiteX357" fmla="*/ 3864 w 9973"/>
                                    <a:gd name="connsiteY357" fmla="*/ 1972 h 10000"/>
                                    <a:gd name="connsiteX358" fmla="*/ 3888 w 9973"/>
                                    <a:gd name="connsiteY358" fmla="*/ 1038 h 10000"/>
                                    <a:gd name="connsiteX359" fmla="*/ 3912 w 9973"/>
                                    <a:gd name="connsiteY359" fmla="*/ 311 h 10000"/>
                                    <a:gd name="connsiteX360" fmla="*/ 3936 w 9973"/>
                                    <a:gd name="connsiteY360" fmla="*/ 0 h 10000"/>
                                    <a:gd name="connsiteX361" fmla="*/ 3958 w 9973"/>
                                    <a:gd name="connsiteY361" fmla="*/ 104 h 10000"/>
                                    <a:gd name="connsiteX362" fmla="*/ 3982 w 9973"/>
                                    <a:gd name="connsiteY362" fmla="*/ 519 h 10000"/>
                                    <a:gd name="connsiteX363" fmla="*/ 3995 w 9973"/>
                                    <a:gd name="connsiteY363" fmla="*/ 1246 h 10000"/>
                                    <a:gd name="connsiteX364" fmla="*/ 4019 w 9973"/>
                                    <a:gd name="connsiteY364" fmla="*/ 2266 h 10000"/>
                                    <a:gd name="connsiteX365" fmla="*/ 4045 w 9973"/>
                                    <a:gd name="connsiteY365" fmla="*/ 3408 h 10000"/>
                                    <a:gd name="connsiteX366" fmla="*/ 4071 w 9973"/>
                                    <a:gd name="connsiteY366" fmla="*/ 4533 h 10000"/>
                                    <a:gd name="connsiteX367" fmla="*/ 4097 w 9973"/>
                                    <a:gd name="connsiteY367" fmla="*/ 5675 h 10000"/>
                                    <a:gd name="connsiteX368" fmla="*/ 4123 w 9973"/>
                                    <a:gd name="connsiteY368" fmla="*/ 6609 h 10000"/>
                                    <a:gd name="connsiteX369" fmla="*/ 4135 w 9973"/>
                                    <a:gd name="connsiteY369" fmla="*/ 7215 h 10000"/>
                                    <a:gd name="connsiteX370" fmla="*/ 4160 w 9973"/>
                                    <a:gd name="connsiteY370" fmla="*/ 7526 h 10000"/>
                                    <a:gd name="connsiteX371" fmla="*/ 4184 w 9973"/>
                                    <a:gd name="connsiteY371" fmla="*/ 7526 h 10000"/>
                                    <a:gd name="connsiteX372" fmla="*/ 4209 w 9973"/>
                                    <a:gd name="connsiteY372" fmla="*/ 7111 h 10000"/>
                                    <a:gd name="connsiteX373" fmla="*/ 4232 w 9973"/>
                                    <a:gd name="connsiteY373" fmla="*/ 6401 h 10000"/>
                                    <a:gd name="connsiteX374" fmla="*/ 4258 w 9973"/>
                                    <a:gd name="connsiteY374" fmla="*/ 5363 h 10000"/>
                                    <a:gd name="connsiteX375" fmla="*/ 4271 w 9973"/>
                                    <a:gd name="connsiteY375" fmla="*/ 4239 h 10000"/>
                                    <a:gd name="connsiteX376" fmla="*/ 4294 w 9973"/>
                                    <a:gd name="connsiteY376" fmla="*/ 3097 h 10000"/>
                                    <a:gd name="connsiteX377" fmla="*/ 4319 w 9973"/>
                                    <a:gd name="connsiteY377" fmla="*/ 1972 h 10000"/>
                                    <a:gd name="connsiteX378" fmla="*/ 4343 w 9973"/>
                                    <a:gd name="connsiteY378" fmla="*/ 1038 h 10000"/>
                                    <a:gd name="connsiteX379" fmla="*/ 4367 w 9973"/>
                                    <a:gd name="connsiteY379" fmla="*/ 415 h 10000"/>
                                    <a:gd name="connsiteX380" fmla="*/ 4391 w 9973"/>
                                    <a:gd name="connsiteY380" fmla="*/ 104 h 10000"/>
                                    <a:gd name="connsiteX381" fmla="*/ 4404 w 9973"/>
                                    <a:gd name="connsiteY381" fmla="*/ 104 h 10000"/>
                                    <a:gd name="connsiteX382" fmla="*/ 4428 w 9973"/>
                                    <a:gd name="connsiteY382" fmla="*/ 519 h 10000"/>
                                    <a:gd name="connsiteX383" fmla="*/ 4453 w 9973"/>
                                    <a:gd name="connsiteY383" fmla="*/ 1246 h 10000"/>
                                    <a:gd name="connsiteX384" fmla="*/ 4478 w 9973"/>
                                    <a:gd name="connsiteY384" fmla="*/ 2266 h 10000"/>
                                    <a:gd name="connsiteX385" fmla="*/ 4502 w 9973"/>
                                    <a:gd name="connsiteY385" fmla="*/ 3408 h 10000"/>
                                    <a:gd name="connsiteX386" fmla="*/ 4528 w 9973"/>
                                    <a:gd name="connsiteY386" fmla="*/ 4533 h 10000"/>
                                    <a:gd name="connsiteX387" fmla="*/ 4541 w 9973"/>
                                    <a:gd name="connsiteY387" fmla="*/ 5675 h 10000"/>
                                    <a:gd name="connsiteX388" fmla="*/ 4566 w 9973"/>
                                    <a:gd name="connsiteY388" fmla="*/ 6609 h 10000"/>
                                    <a:gd name="connsiteX389" fmla="*/ 4591 w 9973"/>
                                    <a:gd name="connsiteY389" fmla="*/ 7215 h 10000"/>
                                    <a:gd name="connsiteX390" fmla="*/ 4616 w 9973"/>
                                    <a:gd name="connsiteY390" fmla="*/ 7526 h 10000"/>
                                    <a:gd name="connsiteX391" fmla="*/ 4630 w 9973"/>
                                    <a:gd name="connsiteY391" fmla="*/ 7630 h 10000"/>
                                    <a:gd name="connsiteX392" fmla="*/ 4655 w 9973"/>
                                    <a:gd name="connsiteY392" fmla="*/ 7318 h 10000"/>
                                    <a:gd name="connsiteX393" fmla="*/ 4680 w 9973"/>
                                    <a:gd name="connsiteY393" fmla="*/ 6713 h 10000"/>
                                    <a:gd name="connsiteX394" fmla="*/ 4704 w 9973"/>
                                    <a:gd name="connsiteY394" fmla="*/ 5779 h 10000"/>
                                    <a:gd name="connsiteX395" fmla="*/ 4729 w 9973"/>
                                    <a:gd name="connsiteY395" fmla="*/ 4740 h 10000"/>
                                    <a:gd name="connsiteX396" fmla="*/ 4741 w 9973"/>
                                    <a:gd name="connsiteY396" fmla="*/ 3616 h 10000"/>
                                    <a:gd name="connsiteX397" fmla="*/ 4765 w 9973"/>
                                    <a:gd name="connsiteY397" fmla="*/ 2474 h 10000"/>
                                    <a:gd name="connsiteX398" fmla="*/ 4788 w 9973"/>
                                    <a:gd name="connsiteY398" fmla="*/ 1453 h 10000"/>
                                    <a:gd name="connsiteX399" fmla="*/ 4812 w 9973"/>
                                    <a:gd name="connsiteY399" fmla="*/ 623 h 10000"/>
                                    <a:gd name="connsiteX400" fmla="*/ 4837 w 9973"/>
                                    <a:gd name="connsiteY400" fmla="*/ 208 h 10000"/>
                                    <a:gd name="connsiteX401" fmla="*/ 4861 w 9973"/>
                                    <a:gd name="connsiteY401" fmla="*/ 104 h 10000"/>
                                    <a:gd name="connsiteX402" fmla="*/ 4873 w 9973"/>
                                    <a:gd name="connsiteY402" fmla="*/ 415 h 10000"/>
                                    <a:gd name="connsiteX403" fmla="*/ 4899 w 9973"/>
                                    <a:gd name="connsiteY403" fmla="*/ 1038 h 10000"/>
                                    <a:gd name="connsiteX404" fmla="*/ 4925 w 9973"/>
                                    <a:gd name="connsiteY404" fmla="*/ 1972 h 10000"/>
                                    <a:gd name="connsiteX405" fmla="*/ 4950 w 9973"/>
                                    <a:gd name="connsiteY405" fmla="*/ 2993 h 10000"/>
                                    <a:gd name="connsiteX406" fmla="*/ 4963 w 9973"/>
                                    <a:gd name="connsiteY406" fmla="*/ 3824 h 10000"/>
                                    <a:gd name="connsiteX407" fmla="*/ 4989 w 9973"/>
                                    <a:gd name="connsiteY407" fmla="*/ 5052 h 10000"/>
                                    <a:gd name="connsiteX408" fmla="*/ 5014 w 9973"/>
                                    <a:gd name="connsiteY408" fmla="*/ 6090 h 10000"/>
                                    <a:gd name="connsiteX409" fmla="*/ 5038 w 9973"/>
                                    <a:gd name="connsiteY409" fmla="*/ 6903 h 10000"/>
                                    <a:gd name="connsiteX410" fmla="*/ 5049 w 9973"/>
                                    <a:gd name="connsiteY410" fmla="*/ 7318 h 10000"/>
                                    <a:gd name="connsiteX411" fmla="*/ 5075 w 9973"/>
                                    <a:gd name="connsiteY411" fmla="*/ 7630 h 10000"/>
                                    <a:gd name="connsiteX412" fmla="*/ 5088 w 9973"/>
                                    <a:gd name="connsiteY412" fmla="*/ 7630 h 10000"/>
                                    <a:gd name="connsiteX413" fmla="*/ 5112 w 9973"/>
                                    <a:gd name="connsiteY413" fmla="*/ 7318 h 10000"/>
                                    <a:gd name="connsiteX414" fmla="*/ 5137 w 9973"/>
                                    <a:gd name="connsiteY414" fmla="*/ 6713 h 10000"/>
                                    <a:gd name="connsiteX415" fmla="*/ 5161 w 9973"/>
                                    <a:gd name="connsiteY415" fmla="*/ 5779 h 10000"/>
                                    <a:gd name="connsiteX416" fmla="*/ 5185 w 9973"/>
                                    <a:gd name="connsiteY416" fmla="*/ 4637 h 10000"/>
                                    <a:gd name="connsiteX417" fmla="*/ 5197 w 9973"/>
                                    <a:gd name="connsiteY417" fmla="*/ 3512 h 10000"/>
                                    <a:gd name="connsiteX418" fmla="*/ 5221 w 9973"/>
                                    <a:gd name="connsiteY418" fmla="*/ 2370 h 10000"/>
                                    <a:gd name="connsiteX419" fmla="*/ 5246 w 9973"/>
                                    <a:gd name="connsiteY419" fmla="*/ 1349 h 10000"/>
                                    <a:gd name="connsiteX420" fmla="*/ 5270 w 9973"/>
                                    <a:gd name="connsiteY420" fmla="*/ 623 h 10000"/>
                                    <a:gd name="connsiteX421" fmla="*/ 5294 w 9973"/>
                                    <a:gd name="connsiteY421" fmla="*/ 208 h 10000"/>
                                    <a:gd name="connsiteX422" fmla="*/ 5318 w 9973"/>
                                    <a:gd name="connsiteY422" fmla="*/ 208 h 10000"/>
                                    <a:gd name="connsiteX423" fmla="*/ 5330 w 9973"/>
                                    <a:gd name="connsiteY423" fmla="*/ 519 h 10000"/>
                                    <a:gd name="connsiteX424" fmla="*/ 5356 w 9973"/>
                                    <a:gd name="connsiteY424" fmla="*/ 1142 h 10000"/>
                                    <a:gd name="connsiteX425" fmla="*/ 5382 w 9973"/>
                                    <a:gd name="connsiteY425" fmla="*/ 2076 h 10000"/>
                                    <a:gd name="connsiteX426" fmla="*/ 5407 w 9973"/>
                                    <a:gd name="connsiteY426" fmla="*/ 3201 h 10000"/>
                                    <a:gd name="connsiteX427" fmla="*/ 5434 w 9973"/>
                                    <a:gd name="connsiteY427" fmla="*/ 4446 h 10000"/>
                                    <a:gd name="connsiteX428" fmla="*/ 5459 w 9973"/>
                                    <a:gd name="connsiteY428" fmla="*/ 5571 h 10000"/>
                                    <a:gd name="connsiteX429" fmla="*/ 5472 w 9973"/>
                                    <a:gd name="connsiteY429" fmla="*/ 6505 h 10000"/>
                                    <a:gd name="connsiteX430" fmla="*/ 5497 w 9973"/>
                                    <a:gd name="connsiteY430" fmla="*/ 7215 h 10000"/>
                                    <a:gd name="connsiteX431" fmla="*/ 5521 w 9973"/>
                                    <a:gd name="connsiteY431" fmla="*/ 7630 h 10000"/>
                                    <a:gd name="connsiteX432" fmla="*/ 5545 w 9973"/>
                                    <a:gd name="connsiteY432" fmla="*/ 7734 h 10000"/>
                                    <a:gd name="connsiteX433" fmla="*/ 5569 w 9973"/>
                                    <a:gd name="connsiteY433" fmla="*/ 7422 h 10000"/>
                                    <a:gd name="connsiteX434" fmla="*/ 5592 w 9973"/>
                                    <a:gd name="connsiteY434" fmla="*/ 6713 h 10000"/>
                                    <a:gd name="connsiteX435" fmla="*/ 5617 w 9973"/>
                                    <a:gd name="connsiteY435" fmla="*/ 5779 h 10000"/>
                                    <a:gd name="connsiteX436" fmla="*/ 5629 w 9973"/>
                                    <a:gd name="connsiteY436" fmla="*/ 4740 h 10000"/>
                                    <a:gd name="connsiteX437" fmla="*/ 5654 w 9973"/>
                                    <a:gd name="connsiteY437" fmla="*/ 3512 h 10000"/>
                                    <a:gd name="connsiteX438" fmla="*/ 5679 w 9973"/>
                                    <a:gd name="connsiteY438" fmla="*/ 2474 h 10000"/>
                                    <a:gd name="connsiteX439" fmla="*/ 5703 w 9973"/>
                                    <a:gd name="connsiteY439" fmla="*/ 1453 h 10000"/>
                                    <a:gd name="connsiteX440" fmla="*/ 5728 w 9973"/>
                                    <a:gd name="connsiteY440" fmla="*/ 727 h 10000"/>
                                    <a:gd name="connsiteX441" fmla="*/ 5753 w 9973"/>
                                    <a:gd name="connsiteY441" fmla="*/ 311 h 10000"/>
                                    <a:gd name="connsiteX442" fmla="*/ 5766 w 9973"/>
                                    <a:gd name="connsiteY442" fmla="*/ 311 h 10000"/>
                                    <a:gd name="connsiteX443" fmla="*/ 5790 w 9973"/>
                                    <a:gd name="connsiteY443" fmla="*/ 623 h 10000"/>
                                    <a:gd name="connsiteX444" fmla="*/ 5817 w 9973"/>
                                    <a:gd name="connsiteY444" fmla="*/ 1246 h 10000"/>
                                    <a:gd name="connsiteX445" fmla="*/ 5844 w 9973"/>
                                    <a:gd name="connsiteY445" fmla="*/ 2180 h 10000"/>
                                    <a:gd name="connsiteX446" fmla="*/ 5869 w 9973"/>
                                    <a:gd name="connsiteY446" fmla="*/ 3304 h 10000"/>
                                    <a:gd name="connsiteX447" fmla="*/ 5894 w 9973"/>
                                    <a:gd name="connsiteY447" fmla="*/ 4446 h 10000"/>
                                    <a:gd name="connsiteX448" fmla="*/ 5906 w 9973"/>
                                    <a:gd name="connsiteY448" fmla="*/ 5571 h 10000"/>
                                    <a:gd name="connsiteX449" fmla="*/ 5930 w 9973"/>
                                    <a:gd name="connsiteY449" fmla="*/ 6505 h 10000"/>
                                    <a:gd name="connsiteX450" fmla="*/ 5954 w 9973"/>
                                    <a:gd name="connsiteY450" fmla="*/ 7215 h 10000"/>
                                    <a:gd name="connsiteX451" fmla="*/ 5978 w 9973"/>
                                    <a:gd name="connsiteY451" fmla="*/ 7630 h 10000"/>
                                    <a:gd name="connsiteX452" fmla="*/ 6002 w 9973"/>
                                    <a:gd name="connsiteY452" fmla="*/ 7734 h 10000"/>
                                    <a:gd name="connsiteX453" fmla="*/ 6014 w 9973"/>
                                    <a:gd name="connsiteY453" fmla="*/ 7526 h 10000"/>
                                    <a:gd name="connsiteX454" fmla="*/ 6038 w 9973"/>
                                    <a:gd name="connsiteY454" fmla="*/ 6903 h 10000"/>
                                    <a:gd name="connsiteX455" fmla="*/ 6062 w 9973"/>
                                    <a:gd name="connsiteY455" fmla="*/ 5986 h 10000"/>
                                    <a:gd name="connsiteX456" fmla="*/ 6088 w 9973"/>
                                    <a:gd name="connsiteY456" fmla="*/ 4948 h 10000"/>
                                    <a:gd name="connsiteX457" fmla="*/ 6112 w 9973"/>
                                    <a:gd name="connsiteY457" fmla="*/ 3824 h 10000"/>
                                    <a:gd name="connsiteX458" fmla="*/ 6134 w 9973"/>
                                    <a:gd name="connsiteY458" fmla="*/ 2578 h 10000"/>
                                    <a:gd name="connsiteX459" fmla="*/ 6145 w 9973"/>
                                    <a:gd name="connsiteY459" fmla="*/ 1661 h 10000"/>
                                    <a:gd name="connsiteX460" fmla="*/ 6171 w 9973"/>
                                    <a:gd name="connsiteY460" fmla="*/ 830 h 10000"/>
                                    <a:gd name="connsiteX461" fmla="*/ 6196 w 9973"/>
                                    <a:gd name="connsiteY461" fmla="*/ 415 h 10000"/>
                                    <a:gd name="connsiteX462" fmla="*/ 6222 w 9973"/>
                                    <a:gd name="connsiteY462" fmla="*/ 311 h 10000"/>
                                    <a:gd name="connsiteX463" fmla="*/ 6249 w 9973"/>
                                    <a:gd name="connsiteY463" fmla="*/ 623 h 10000"/>
                                    <a:gd name="connsiteX464" fmla="*/ 6278 w 9973"/>
                                    <a:gd name="connsiteY464" fmla="*/ 1142 h 10000"/>
                                    <a:gd name="connsiteX465" fmla="*/ 6291 w 9973"/>
                                    <a:gd name="connsiteY465" fmla="*/ 2076 h 10000"/>
                                    <a:gd name="connsiteX466" fmla="*/ 6315 w 9973"/>
                                    <a:gd name="connsiteY466" fmla="*/ 3201 h 10000"/>
                                    <a:gd name="connsiteX467" fmla="*/ 6339 w 9973"/>
                                    <a:gd name="connsiteY467" fmla="*/ 4343 h 10000"/>
                                    <a:gd name="connsiteX468" fmla="*/ 6363 w 9973"/>
                                    <a:gd name="connsiteY468" fmla="*/ 5467 h 10000"/>
                                    <a:gd name="connsiteX469" fmla="*/ 6387 w 9973"/>
                                    <a:gd name="connsiteY469" fmla="*/ 6505 h 10000"/>
                                    <a:gd name="connsiteX470" fmla="*/ 6399 w 9973"/>
                                    <a:gd name="connsiteY470" fmla="*/ 7215 h 10000"/>
                                    <a:gd name="connsiteX471" fmla="*/ 6421 w 9973"/>
                                    <a:gd name="connsiteY471" fmla="*/ 7526 h 10000"/>
                                    <a:gd name="connsiteX472" fmla="*/ 6433 w 9973"/>
                                    <a:gd name="connsiteY472" fmla="*/ 7837 h 10000"/>
                                    <a:gd name="connsiteX473" fmla="*/ 6446 w 9973"/>
                                    <a:gd name="connsiteY473" fmla="*/ 7837 h 10000"/>
                                    <a:gd name="connsiteX474" fmla="*/ 6470 w 9973"/>
                                    <a:gd name="connsiteY474" fmla="*/ 7526 h 10000"/>
                                    <a:gd name="connsiteX475" fmla="*/ 6494 w 9973"/>
                                    <a:gd name="connsiteY475" fmla="*/ 6903 h 10000"/>
                                    <a:gd name="connsiteX476" fmla="*/ 6519 w 9973"/>
                                    <a:gd name="connsiteY476" fmla="*/ 6090 h 10000"/>
                                    <a:gd name="connsiteX477" fmla="*/ 6543 w 9973"/>
                                    <a:gd name="connsiteY477" fmla="*/ 4948 h 10000"/>
                                    <a:gd name="connsiteX478" fmla="*/ 6567 w 9973"/>
                                    <a:gd name="connsiteY478" fmla="*/ 3824 h 10000"/>
                                    <a:gd name="connsiteX479" fmla="*/ 6581 w 9973"/>
                                    <a:gd name="connsiteY479" fmla="*/ 2682 h 10000"/>
                                    <a:gd name="connsiteX480" fmla="*/ 6606 w 9973"/>
                                    <a:gd name="connsiteY480" fmla="*/ 1661 h 10000"/>
                                    <a:gd name="connsiteX481" fmla="*/ 6633 w 9973"/>
                                    <a:gd name="connsiteY481" fmla="*/ 934 h 10000"/>
                                    <a:gd name="connsiteX482" fmla="*/ 6661 w 9973"/>
                                    <a:gd name="connsiteY482" fmla="*/ 415 h 10000"/>
                                    <a:gd name="connsiteX483" fmla="*/ 6687 w 9973"/>
                                    <a:gd name="connsiteY483" fmla="*/ 311 h 10000"/>
                                    <a:gd name="connsiteX484" fmla="*/ 6712 w 9973"/>
                                    <a:gd name="connsiteY484" fmla="*/ 623 h 10000"/>
                                    <a:gd name="connsiteX485" fmla="*/ 6724 w 9973"/>
                                    <a:gd name="connsiteY485" fmla="*/ 1246 h 10000"/>
                                    <a:gd name="connsiteX486" fmla="*/ 6748 w 9973"/>
                                    <a:gd name="connsiteY486" fmla="*/ 2180 h 10000"/>
                                    <a:gd name="connsiteX487" fmla="*/ 6772 w 9973"/>
                                    <a:gd name="connsiteY487" fmla="*/ 3201 h 10000"/>
                                    <a:gd name="connsiteX488" fmla="*/ 6796 w 9973"/>
                                    <a:gd name="connsiteY488" fmla="*/ 4446 h 10000"/>
                                    <a:gd name="connsiteX489" fmla="*/ 6820 w 9973"/>
                                    <a:gd name="connsiteY489" fmla="*/ 5571 h 10000"/>
                                    <a:gd name="connsiteX490" fmla="*/ 6844 w 9973"/>
                                    <a:gd name="connsiteY490" fmla="*/ 6609 h 10000"/>
                                    <a:gd name="connsiteX491" fmla="*/ 6868 w 9973"/>
                                    <a:gd name="connsiteY491" fmla="*/ 7318 h 10000"/>
                                    <a:gd name="connsiteX492" fmla="*/ 6880 w 9973"/>
                                    <a:gd name="connsiteY492" fmla="*/ 7734 h 10000"/>
                                    <a:gd name="connsiteX493" fmla="*/ 6903 w 9973"/>
                                    <a:gd name="connsiteY493" fmla="*/ 7837 h 10000"/>
                                    <a:gd name="connsiteX494" fmla="*/ 6928 w 9973"/>
                                    <a:gd name="connsiteY494" fmla="*/ 7630 h 10000"/>
                                    <a:gd name="connsiteX495" fmla="*/ 6952 w 9973"/>
                                    <a:gd name="connsiteY495" fmla="*/ 7111 h 10000"/>
                                    <a:gd name="connsiteX496" fmla="*/ 6974 w 9973"/>
                                    <a:gd name="connsiteY496" fmla="*/ 6194 h 10000"/>
                                    <a:gd name="connsiteX497" fmla="*/ 6986 w 9973"/>
                                    <a:gd name="connsiteY497" fmla="*/ 5156 h 10000"/>
                                    <a:gd name="connsiteX498" fmla="*/ 7013 w 9973"/>
                                    <a:gd name="connsiteY498" fmla="*/ 3927 h 10000"/>
                                    <a:gd name="connsiteX499" fmla="*/ 7038 w 9973"/>
                                    <a:gd name="connsiteY499" fmla="*/ 2785 h 10000"/>
                                    <a:gd name="connsiteX500" fmla="*/ 7066 w 9973"/>
                                    <a:gd name="connsiteY500" fmla="*/ 1765 h 10000"/>
                                    <a:gd name="connsiteX501" fmla="*/ 7093 w 9973"/>
                                    <a:gd name="connsiteY501" fmla="*/ 1038 h 10000"/>
                                    <a:gd name="connsiteX502" fmla="*/ 7119 w 9973"/>
                                    <a:gd name="connsiteY502" fmla="*/ 519 h 10000"/>
                                    <a:gd name="connsiteX503" fmla="*/ 7132 w 9973"/>
                                    <a:gd name="connsiteY503" fmla="*/ 415 h 10000"/>
                                    <a:gd name="connsiteX504" fmla="*/ 7157 w 9973"/>
                                    <a:gd name="connsiteY504" fmla="*/ 623 h 10000"/>
                                    <a:gd name="connsiteX505" fmla="*/ 7181 w 9973"/>
                                    <a:gd name="connsiteY505" fmla="*/ 1246 h 10000"/>
                                    <a:gd name="connsiteX506" fmla="*/ 7205 w 9973"/>
                                    <a:gd name="connsiteY506" fmla="*/ 2076 h 10000"/>
                                    <a:gd name="connsiteX507" fmla="*/ 7229 w 9973"/>
                                    <a:gd name="connsiteY507" fmla="*/ 3201 h 10000"/>
                                    <a:gd name="connsiteX508" fmla="*/ 7251 w 9973"/>
                                    <a:gd name="connsiteY508" fmla="*/ 4343 h 10000"/>
                                    <a:gd name="connsiteX509" fmla="*/ 7262 w 9973"/>
                                    <a:gd name="connsiteY509" fmla="*/ 5467 h 10000"/>
                                    <a:gd name="connsiteX510" fmla="*/ 7286 w 9973"/>
                                    <a:gd name="connsiteY510" fmla="*/ 6505 h 10000"/>
                                    <a:gd name="connsiteX511" fmla="*/ 7311 w 9973"/>
                                    <a:gd name="connsiteY511" fmla="*/ 7318 h 10000"/>
                                    <a:gd name="connsiteX512" fmla="*/ 7335 w 9973"/>
                                    <a:gd name="connsiteY512" fmla="*/ 7837 h 10000"/>
                                    <a:gd name="connsiteX513" fmla="*/ 7360 w 9973"/>
                                    <a:gd name="connsiteY513" fmla="*/ 7941 h 10000"/>
                                    <a:gd name="connsiteX514" fmla="*/ 7385 w 9973"/>
                                    <a:gd name="connsiteY514" fmla="*/ 7734 h 10000"/>
                                    <a:gd name="connsiteX515" fmla="*/ 7397 w 9973"/>
                                    <a:gd name="connsiteY515" fmla="*/ 7111 h 10000"/>
                                    <a:gd name="connsiteX516" fmla="*/ 7423 w 9973"/>
                                    <a:gd name="connsiteY516" fmla="*/ 6298 h 10000"/>
                                    <a:gd name="connsiteX517" fmla="*/ 7450 w 9973"/>
                                    <a:gd name="connsiteY517" fmla="*/ 5156 h 10000"/>
                                    <a:gd name="connsiteX518" fmla="*/ 7476 w 9973"/>
                                    <a:gd name="connsiteY518" fmla="*/ 4031 h 10000"/>
                                    <a:gd name="connsiteX519" fmla="*/ 7502 w 9973"/>
                                    <a:gd name="connsiteY519" fmla="*/ 2889 h 10000"/>
                                    <a:gd name="connsiteX520" fmla="*/ 7526 w 9973"/>
                                    <a:gd name="connsiteY520" fmla="*/ 1869 h 10000"/>
                                    <a:gd name="connsiteX521" fmla="*/ 7552 w 9973"/>
                                    <a:gd name="connsiteY521" fmla="*/ 1038 h 10000"/>
                                    <a:gd name="connsiteX522" fmla="*/ 7565 w 9973"/>
                                    <a:gd name="connsiteY522" fmla="*/ 623 h 10000"/>
                                    <a:gd name="connsiteX523" fmla="*/ 7590 w 9973"/>
                                    <a:gd name="connsiteY523" fmla="*/ 415 h 10000"/>
                                    <a:gd name="connsiteX524" fmla="*/ 7614 w 9973"/>
                                    <a:gd name="connsiteY524" fmla="*/ 727 h 10000"/>
                                    <a:gd name="connsiteX525" fmla="*/ 7637 w 9973"/>
                                    <a:gd name="connsiteY525" fmla="*/ 1246 h 10000"/>
                                    <a:gd name="connsiteX526" fmla="*/ 7661 w 9973"/>
                                    <a:gd name="connsiteY526" fmla="*/ 2076 h 10000"/>
                                    <a:gd name="connsiteX527" fmla="*/ 7673 w 9973"/>
                                    <a:gd name="connsiteY527" fmla="*/ 3201 h 10000"/>
                                    <a:gd name="connsiteX528" fmla="*/ 7697 w 9973"/>
                                    <a:gd name="connsiteY528" fmla="*/ 4343 h 10000"/>
                                    <a:gd name="connsiteX529" fmla="*/ 7721 w 9973"/>
                                    <a:gd name="connsiteY529" fmla="*/ 5571 h 10000"/>
                                    <a:gd name="connsiteX530" fmla="*/ 7745 w 9973"/>
                                    <a:gd name="connsiteY530" fmla="*/ 6609 h 10000"/>
                                    <a:gd name="connsiteX531" fmla="*/ 7770 w 9973"/>
                                    <a:gd name="connsiteY531" fmla="*/ 7318 h 10000"/>
                                    <a:gd name="connsiteX532" fmla="*/ 7792 w 9973"/>
                                    <a:gd name="connsiteY532" fmla="*/ 7837 h 10000"/>
                                    <a:gd name="connsiteX533" fmla="*/ 7804 w 9973"/>
                                    <a:gd name="connsiteY533" fmla="*/ 8045 h 10000"/>
                                    <a:gd name="connsiteX534" fmla="*/ 7830 w 9973"/>
                                    <a:gd name="connsiteY534" fmla="*/ 7837 h 10000"/>
                                    <a:gd name="connsiteX535" fmla="*/ 7855 w 9973"/>
                                    <a:gd name="connsiteY535" fmla="*/ 7422 h 10000"/>
                                    <a:gd name="connsiteX536" fmla="*/ 7881 w 9973"/>
                                    <a:gd name="connsiteY536" fmla="*/ 6609 h 10000"/>
                                    <a:gd name="connsiteX537" fmla="*/ 7894 w 9973"/>
                                    <a:gd name="connsiteY537" fmla="*/ 5571 h 10000"/>
                                    <a:gd name="connsiteX538" fmla="*/ 7922 w 9973"/>
                                    <a:gd name="connsiteY538" fmla="*/ 4446 h 10000"/>
                                    <a:gd name="connsiteX539" fmla="*/ 7946 w 9973"/>
                                    <a:gd name="connsiteY539" fmla="*/ 3304 h 10000"/>
                                    <a:gd name="connsiteX540" fmla="*/ 7972 w 9973"/>
                                    <a:gd name="connsiteY540" fmla="*/ 2180 h 10000"/>
                                    <a:gd name="connsiteX541" fmla="*/ 7997 w 9973"/>
                                    <a:gd name="connsiteY541" fmla="*/ 1349 h 10000"/>
                                    <a:gd name="connsiteX542" fmla="*/ 8021 w 9973"/>
                                    <a:gd name="connsiteY542" fmla="*/ 727 h 10000"/>
                                    <a:gd name="connsiteX543" fmla="*/ 8033 w 9973"/>
                                    <a:gd name="connsiteY543" fmla="*/ 519 h 10000"/>
                                    <a:gd name="connsiteX544" fmla="*/ 8056 w 9973"/>
                                    <a:gd name="connsiteY544" fmla="*/ 623 h 10000"/>
                                    <a:gd name="connsiteX545" fmla="*/ 8080 w 9973"/>
                                    <a:gd name="connsiteY545" fmla="*/ 1142 h 10000"/>
                                    <a:gd name="connsiteX546" fmla="*/ 8104 w 9973"/>
                                    <a:gd name="connsiteY546" fmla="*/ 1972 h 10000"/>
                                    <a:gd name="connsiteX547" fmla="*/ 8128 w 9973"/>
                                    <a:gd name="connsiteY547" fmla="*/ 2889 h 10000"/>
                                    <a:gd name="connsiteX548" fmla="*/ 8153 w 9973"/>
                                    <a:gd name="connsiteY548" fmla="*/ 4135 h 10000"/>
                                    <a:gd name="connsiteX549" fmla="*/ 8165 w 9973"/>
                                    <a:gd name="connsiteY549" fmla="*/ 5260 h 10000"/>
                                    <a:gd name="connsiteX550" fmla="*/ 8190 w 9973"/>
                                    <a:gd name="connsiteY550" fmla="*/ 6401 h 10000"/>
                                    <a:gd name="connsiteX551" fmla="*/ 8216 w 9973"/>
                                    <a:gd name="connsiteY551" fmla="*/ 7215 h 10000"/>
                                    <a:gd name="connsiteX552" fmla="*/ 8242 w 9973"/>
                                    <a:gd name="connsiteY552" fmla="*/ 7734 h 10000"/>
                                    <a:gd name="connsiteX553" fmla="*/ 8266 w 9973"/>
                                    <a:gd name="connsiteY553" fmla="*/ 8045 h 10000"/>
                                    <a:gd name="connsiteX554" fmla="*/ 8294 w 9973"/>
                                    <a:gd name="connsiteY554" fmla="*/ 7941 h 10000"/>
                                    <a:gd name="connsiteX555" fmla="*/ 8319 w 9973"/>
                                    <a:gd name="connsiteY555" fmla="*/ 7422 h 10000"/>
                                    <a:gd name="connsiteX556" fmla="*/ 8330 w 9973"/>
                                    <a:gd name="connsiteY556" fmla="*/ 6609 h 10000"/>
                                    <a:gd name="connsiteX557" fmla="*/ 8355 w 9973"/>
                                    <a:gd name="connsiteY557" fmla="*/ 5571 h 10000"/>
                                    <a:gd name="connsiteX558" fmla="*/ 8379 w 9973"/>
                                    <a:gd name="connsiteY558" fmla="*/ 4446 h 10000"/>
                                    <a:gd name="connsiteX559" fmla="*/ 8404 w 9973"/>
                                    <a:gd name="connsiteY559" fmla="*/ 3304 h 10000"/>
                                    <a:gd name="connsiteX560" fmla="*/ 8429 w 9973"/>
                                    <a:gd name="connsiteY560" fmla="*/ 2266 h 10000"/>
                                    <a:gd name="connsiteX561" fmla="*/ 8454 w 9973"/>
                                    <a:gd name="connsiteY561" fmla="*/ 1349 h 10000"/>
                                    <a:gd name="connsiteX562" fmla="*/ 8466 w 9973"/>
                                    <a:gd name="connsiteY562" fmla="*/ 830 h 10000"/>
                                    <a:gd name="connsiteX563" fmla="*/ 8490 w 9973"/>
                                    <a:gd name="connsiteY563" fmla="*/ 519 h 10000"/>
                                    <a:gd name="connsiteX564" fmla="*/ 8514 w 9973"/>
                                    <a:gd name="connsiteY564" fmla="*/ 727 h 10000"/>
                                    <a:gd name="connsiteX565" fmla="*/ 8539 w 9973"/>
                                    <a:gd name="connsiteY565" fmla="*/ 1142 h 10000"/>
                                    <a:gd name="connsiteX566" fmla="*/ 8563 w 9973"/>
                                    <a:gd name="connsiteY566" fmla="*/ 1972 h 10000"/>
                                    <a:gd name="connsiteX567" fmla="*/ 8587 w 9973"/>
                                    <a:gd name="connsiteY567" fmla="*/ 2993 h 10000"/>
                                    <a:gd name="connsiteX568" fmla="*/ 8598 w 9973"/>
                                    <a:gd name="connsiteY568" fmla="*/ 4135 h 10000"/>
                                    <a:gd name="connsiteX569" fmla="*/ 8623 w 9973"/>
                                    <a:gd name="connsiteY569" fmla="*/ 5363 h 10000"/>
                                    <a:gd name="connsiteX570" fmla="*/ 8648 w 9973"/>
                                    <a:gd name="connsiteY570" fmla="*/ 6401 h 10000"/>
                                    <a:gd name="connsiteX571" fmla="*/ 8672 w 9973"/>
                                    <a:gd name="connsiteY571" fmla="*/ 7111 h 10000"/>
                                    <a:gd name="connsiteX572" fmla="*/ 8685 w 9973"/>
                                    <a:gd name="connsiteY572" fmla="*/ 7734 h 10000"/>
                                    <a:gd name="connsiteX573" fmla="*/ 8711 w 9973"/>
                                    <a:gd name="connsiteY573" fmla="*/ 8045 h 10000"/>
                                    <a:gd name="connsiteX574" fmla="*/ 8737 w 9973"/>
                                    <a:gd name="connsiteY574" fmla="*/ 8045 h 10000"/>
                                    <a:gd name="connsiteX575" fmla="*/ 8762 w 9973"/>
                                    <a:gd name="connsiteY575" fmla="*/ 7630 h 10000"/>
                                    <a:gd name="connsiteX576" fmla="*/ 8787 w 9973"/>
                                    <a:gd name="connsiteY576" fmla="*/ 6903 h 10000"/>
                                    <a:gd name="connsiteX577" fmla="*/ 8799 w 9973"/>
                                    <a:gd name="connsiteY577" fmla="*/ 5986 h 10000"/>
                                    <a:gd name="connsiteX578" fmla="*/ 8824 w 9973"/>
                                    <a:gd name="connsiteY578" fmla="*/ 4844 h 10000"/>
                                    <a:gd name="connsiteX579" fmla="*/ 8850 w 9973"/>
                                    <a:gd name="connsiteY579" fmla="*/ 3720 h 10000"/>
                                    <a:gd name="connsiteX580" fmla="*/ 8875 w 9973"/>
                                    <a:gd name="connsiteY580" fmla="*/ 2578 h 10000"/>
                                    <a:gd name="connsiteX581" fmla="*/ 8897 w 9973"/>
                                    <a:gd name="connsiteY581" fmla="*/ 1661 h 10000"/>
                                    <a:gd name="connsiteX582" fmla="*/ 8921 w 9973"/>
                                    <a:gd name="connsiteY582" fmla="*/ 1038 h 10000"/>
                                    <a:gd name="connsiteX583" fmla="*/ 8933 w 9973"/>
                                    <a:gd name="connsiteY583" fmla="*/ 623 h 10000"/>
                                    <a:gd name="connsiteX584" fmla="*/ 8957 w 9973"/>
                                    <a:gd name="connsiteY584" fmla="*/ 623 h 10000"/>
                                    <a:gd name="connsiteX585" fmla="*/ 8981 w 9973"/>
                                    <a:gd name="connsiteY585" fmla="*/ 934 h 10000"/>
                                    <a:gd name="connsiteX586" fmla="*/ 8994 w 9973"/>
                                    <a:gd name="connsiteY586" fmla="*/ 1453 h 10000"/>
                                    <a:gd name="connsiteX587" fmla="*/ 9022 w 9973"/>
                                    <a:gd name="connsiteY587" fmla="*/ 2370 h 10000"/>
                                    <a:gd name="connsiteX588" fmla="*/ 9047 w 9973"/>
                                    <a:gd name="connsiteY588" fmla="*/ 3408 h 10000"/>
                                    <a:gd name="connsiteX589" fmla="*/ 9071 w 9973"/>
                                    <a:gd name="connsiteY589" fmla="*/ 4637 h 10000"/>
                                    <a:gd name="connsiteX590" fmla="*/ 9096 w 9973"/>
                                    <a:gd name="connsiteY590" fmla="*/ 5779 h 10000"/>
                                    <a:gd name="connsiteX591" fmla="*/ 9122 w 9973"/>
                                    <a:gd name="connsiteY591" fmla="*/ 6713 h 10000"/>
                                    <a:gd name="connsiteX592" fmla="*/ 9135 w 9973"/>
                                    <a:gd name="connsiteY592" fmla="*/ 7526 h 10000"/>
                                    <a:gd name="connsiteX593" fmla="*/ 9158 w 9973"/>
                                    <a:gd name="connsiteY593" fmla="*/ 8045 h 10000"/>
                                    <a:gd name="connsiteX594" fmla="*/ 9183 w 9973"/>
                                    <a:gd name="connsiteY594" fmla="*/ 8149 h 10000"/>
                                    <a:gd name="connsiteX595" fmla="*/ 9208 w 9973"/>
                                    <a:gd name="connsiteY595" fmla="*/ 7941 h 10000"/>
                                    <a:gd name="connsiteX596" fmla="*/ 9232 w 9973"/>
                                    <a:gd name="connsiteY596" fmla="*/ 7318 h 10000"/>
                                    <a:gd name="connsiteX597" fmla="*/ 9257 w 9973"/>
                                    <a:gd name="connsiteY597" fmla="*/ 6505 h 10000"/>
                                    <a:gd name="connsiteX598" fmla="*/ 9270 w 9973"/>
                                    <a:gd name="connsiteY598" fmla="*/ 5363 h 10000"/>
                                    <a:gd name="connsiteX599" fmla="*/ 9295 w 9973"/>
                                    <a:gd name="connsiteY599" fmla="*/ 4239 h 10000"/>
                                    <a:gd name="connsiteX600" fmla="*/ 9320 w 9973"/>
                                    <a:gd name="connsiteY600" fmla="*/ 3097 h 10000"/>
                                    <a:gd name="connsiteX601" fmla="*/ 9344 w 9973"/>
                                    <a:gd name="connsiteY601" fmla="*/ 2076 h 10000"/>
                                    <a:gd name="connsiteX602" fmla="*/ 9368 w 9973"/>
                                    <a:gd name="connsiteY602" fmla="*/ 1246 h 10000"/>
                                    <a:gd name="connsiteX603" fmla="*/ 9392 w 9973"/>
                                    <a:gd name="connsiteY603" fmla="*/ 830 h 10000"/>
                                    <a:gd name="connsiteX604" fmla="*/ 9404 w 9973"/>
                                    <a:gd name="connsiteY604" fmla="*/ 623 h 10000"/>
                                    <a:gd name="connsiteX605" fmla="*/ 9427 w 9973"/>
                                    <a:gd name="connsiteY605" fmla="*/ 830 h 10000"/>
                                    <a:gd name="connsiteX606" fmla="*/ 9453 w 9973"/>
                                    <a:gd name="connsiteY606" fmla="*/ 1453 h 10000"/>
                                    <a:gd name="connsiteX607" fmla="*/ 9477 w 9973"/>
                                    <a:gd name="connsiteY607" fmla="*/ 2370 h 10000"/>
                                    <a:gd name="connsiteX608" fmla="*/ 9502 w 9973"/>
                                    <a:gd name="connsiteY608" fmla="*/ 3408 h 10000"/>
                                    <a:gd name="connsiteX609" fmla="*/ 9527 w 9973"/>
                                    <a:gd name="connsiteY609" fmla="*/ 4637 h 10000"/>
                                    <a:gd name="connsiteX610" fmla="*/ 9540 w 9973"/>
                                    <a:gd name="connsiteY610" fmla="*/ 5779 h 10000"/>
                                    <a:gd name="connsiteX611" fmla="*/ 9566 w 9973"/>
                                    <a:gd name="connsiteY611" fmla="*/ 6799 h 10000"/>
                                    <a:gd name="connsiteX612" fmla="*/ 9591 w 9973"/>
                                    <a:gd name="connsiteY612" fmla="*/ 7526 h 10000"/>
                                    <a:gd name="connsiteX613" fmla="*/ 9616 w 9973"/>
                                    <a:gd name="connsiteY613" fmla="*/ 8045 h 10000"/>
                                    <a:gd name="connsiteX614" fmla="*/ 9641 w 9973"/>
                                    <a:gd name="connsiteY614" fmla="*/ 8149 h 10000"/>
                                    <a:gd name="connsiteX615" fmla="*/ 9653 w 9973"/>
                                    <a:gd name="connsiteY615" fmla="*/ 7941 h 10000"/>
                                    <a:gd name="connsiteX616" fmla="*/ 9678 w 9973"/>
                                    <a:gd name="connsiteY616" fmla="*/ 7422 h 10000"/>
                                    <a:gd name="connsiteX617" fmla="*/ 9701 w 9973"/>
                                    <a:gd name="connsiteY617" fmla="*/ 6609 h 10000"/>
                                    <a:gd name="connsiteX618" fmla="*/ 9726 w 9973"/>
                                    <a:gd name="connsiteY618" fmla="*/ 5467 h 10000"/>
                                    <a:gd name="connsiteX619" fmla="*/ 9751 w 9973"/>
                                    <a:gd name="connsiteY619" fmla="*/ 4343 h 10000"/>
                                    <a:gd name="connsiteX620" fmla="*/ 9776 w 9973"/>
                                    <a:gd name="connsiteY620" fmla="*/ 3201 h 10000"/>
                                    <a:gd name="connsiteX621" fmla="*/ 9800 w 9973"/>
                                    <a:gd name="connsiteY621" fmla="*/ 2180 h 10000"/>
                                    <a:gd name="connsiteX622" fmla="*/ 9813 w 9973"/>
                                    <a:gd name="connsiteY622" fmla="*/ 1349 h 10000"/>
                                    <a:gd name="connsiteX623" fmla="*/ 9838 w 9973"/>
                                    <a:gd name="connsiteY623" fmla="*/ 934 h 10000"/>
                                    <a:gd name="connsiteX624" fmla="*/ 9862 w 9973"/>
                                    <a:gd name="connsiteY624" fmla="*/ 727 h 10000"/>
                                    <a:gd name="connsiteX625" fmla="*/ 9875 w 9973"/>
                                    <a:gd name="connsiteY625" fmla="*/ 830 h 10000"/>
                                    <a:gd name="connsiteX626" fmla="*/ 9900 w 9973"/>
                                    <a:gd name="connsiteY626" fmla="*/ 1349 h 10000"/>
                                    <a:gd name="connsiteX627" fmla="*/ 9925 w 9973"/>
                                    <a:gd name="connsiteY627" fmla="*/ 2076 h 10000"/>
                                    <a:gd name="connsiteX628" fmla="*/ 9950 w 9973"/>
                                    <a:gd name="connsiteY628" fmla="*/ 3097 h 10000"/>
                                    <a:gd name="connsiteX629" fmla="*/ 9973 w 9973"/>
                                    <a:gd name="connsiteY629" fmla="*/ 4239 h 10000"/>
                                    <a:gd name="connsiteX0" fmla="*/ 0 w 9977"/>
                                    <a:gd name="connsiteY0" fmla="*/ 4948 h 10000"/>
                                    <a:gd name="connsiteX1" fmla="*/ 12 w 9977"/>
                                    <a:gd name="connsiteY1" fmla="*/ 4948 h 10000"/>
                                    <a:gd name="connsiteX2" fmla="*/ 12 w 9977"/>
                                    <a:gd name="connsiteY2" fmla="*/ 5052 h 10000"/>
                                    <a:gd name="connsiteX3" fmla="*/ 12 w 9977"/>
                                    <a:gd name="connsiteY3" fmla="*/ 5156 h 10000"/>
                                    <a:gd name="connsiteX4" fmla="*/ 12 w 9977"/>
                                    <a:gd name="connsiteY4" fmla="*/ 5260 h 10000"/>
                                    <a:gd name="connsiteX5" fmla="*/ 12 w 9977"/>
                                    <a:gd name="connsiteY5" fmla="*/ 5363 h 10000"/>
                                    <a:gd name="connsiteX6" fmla="*/ 12 w 9977"/>
                                    <a:gd name="connsiteY6" fmla="*/ 5467 h 10000"/>
                                    <a:gd name="connsiteX7" fmla="*/ 12 w 9977"/>
                                    <a:gd name="connsiteY7" fmla="*/ 5571 h 10000"/>
                                    <a:gd name="connsiteX8" fmla="*/ 12 w 9977"/>
                                    <a:gd name="connsiteY8" fmla="*/ 5675 h 10000"/>
                                    <a:gd name="connsiteX9" fmla="*/ 12 w 9977"/>
                                    <a:gd name="connsiteY9" fmla="*/ 5779 h 10000"/>
                                    <a:gd name="connsiteX10" fmla="*/ 12 w 9977"/>
                                    <a:gd name="connsiteY10" fmla="*/ 5882 h 10000"/>
                                    <a:gd name="connsiteX11" fmla="*/ 12 w 9977"/>
                                    <a:gd name="connsiteY11" fmla="*/ 5986 h 10000"/>
                                    <a:gd name="connsiteX12" fmla="*/ 12 w 9977"/>
                                    <a:gd name="connsiteY12" fmla="*/ 6090 h 10000"/>
                                    <a:gd name="connsiteX13" fmla="*/ 24 w 9977"/>
                                    <a:gd name="connsiteY13" fmla="*/ 6194 h 10000"/>
                                    <a:gd name="connsiteX14" fmla="*/ 24 w 9977"/>
                                    <a:gd name="connsiteY14" fmla="*/ 6298 h 10000"/>
                                    <a:gd name="connsiteX15" fmla="*/ 24 w 9977"/>
                                    <a:gd name="connsiteY15" fmla="*/ 6401 h 10000"/>
                                    <a:gd name="connsiteX16" fmla="*/ 24 w 9977"/>
                                    <a:gd name="connsiteY16" fmla="*/ 6505 h 10000"/>
                                    <a:gd name="connsiteX17" fmla="*/ 24 w 9977"/>
                                    <a:gd name="connsiteY17" fmla="*/ 6609 h 10000"/>
                                    <a:gd name="connsiteX18" fmla="*/ 36 w 9977"/>
                                    <a:gd name="connsiteY18" fmla="*/ 6609 h 10000"/>
                                    <a:gd name="connsiteX19" fmla="*/ 36 w 9977"/>
                                    <a:gd name="connsiteY19" fmla="*/ 6713 h 10000"/>
                                    <a:gd name="connsiteX20" fmla="*/ 36 w 9977"/>
                                    <a:gd name="connsiteY20" fmla="*/ 6799 h 10000"/>
                                    <a:gd name="connsiteX21" fmla="*/ 36 w 9977"/>
                                    <a:gd name="connsiteY21" fmla="*/ 6903 h 10000"/>
                                    <a:gd name="connsiteX22" fmla="*/ 36 w 9977"/>
                                    <a:gd name="connsiteY22" fmla="*/ 7007 h 10000"/>
                                    <a:gd name="connsiteX23" fmla="*/ 36 w 9977"/>
                                    <a:gd name="connsiteY23" fmla="*/ 7111 h 10000"/>
                                    <a:gd name="connsiteX24" fmla="*/ 36 w 9977"/>
                                    <a:gd name="connsiteY24" fmla="*/ 7215 h 10000"/>
                                    <a:gd name="connsiteX25" fmla="*/ 36 w 9977"/>
                                    <a:gd name="connsiteY25" fmla="*/ 7318 h 10000"/>
                                    <a:gd name="connsiteX26" fmla="*/ 48 w 9977"/>
                                    <a:gd name="connsiteY26" fmla="*/ 7318 h 10000"/>
                                    <a:gd name="connsiteX27" fmla="*/ 48 w 9977"/>
                                    <a:gd name="connsiteY27" fmla="*/ 7422 h 10000"/>
                                    <a:gd name="connsiteX28" fmla="*/ 48 w 9977"/>
                                    <a:gd name="connsiteY28" fmla="*/ 7526 h 10000"/>
                                    <a:gd name="connsiteX29" fmla="*/ 48 w 9977"/>
                                    <a:gd name="connsiteY29" fmla="*/ 7630 h 10000"/>
                                    <a:gd name="connsiteX30" fmla="*/ 48 w 9977"/>
                                    <a:gd name="connsiteY30" fmla="*/ 7734 h 10000"/>
                                    <a:gd name="connsiteX31" fmla="*/ 48 w 9977"/>
                                    <a:gd name="connsiteY31" fmla="*/ 7837 h 10000"/>
                                    <a:gd name="connsiteX32" fmla="*/ 48 w 9977"/>
                                    <a:gd name="connsiteY32" fmla="*/ 7941 h 10000"/>
                                    <a:gd name="connsiteX33" fmla="*/ 48 w 9977"/>
                                    <a:gd name="connsiteY33" fmla="*/ 8045 h 10000"/>
                                    <a:gd name="connsiteX34" fmla="*/ 48 w 9977"/>
                                    <a:gd name="connsiteY34" fmla="*/ 8149 h 10000"/>
                                    <a:gd name="connsiteX35" fmla="*/ 48 w 9977"/>
                                    <a:gd name="connsiteY35" fmla="*/ 8253 h 10000"/>
                                    <a:gd name="connsiteX36" fmla="*/ 48 w 9977"/>
                                    <a:gd name="connsiteY36" fmla="*/ 8356 h 10000"/>
                                    <a:gd name="connsiteX37" fmla="*/ 48 w 9977"/>
                                    <a:gd name="connsiteY37" fmla="*/ 8460 h 10000"/>
                                    <a:gd name="connsiteX38" fmla="*/ 60 w 9977"/>
                                    <a:gd name="connsiteY38" fmla="*/ 8460 h 10000"/>
                                    <a:gd name="connsiteX39" fmla="*/ 60 w 9977"/>
                                    <a:gd name="connsiteY39" fmla="*/ 8564 h 10000"/>
                                    <a:gd name="connsiteX40" fmla="*/ 60 w 9977"/>
                                    <a:gd name="connsiteY40" fmla="*/ 8668 h 10000"/>
                                    <a:gd name="connsiteX41" fmla="*/ 60 w 9977"/>
                                    <a:gd name="connsiteY41" fmla="*/ 8772 h 10000"/>
                                    <a:gd name="connsiteX42" fmla="*/ 60 w 9977"/>
                                    <a:gd name="connsiteY42" fmla="*/ 8875 h 10000"/>
                                    <a:gd name="connsiteX43" fmla="*/ 60 w 9977"/>
                                    <a:gd name="connsiteY43" fmla="*/ 8979 h 10000"/>
                                    <a:gd name="connsiteX44" fmla="*/ 72 w 9977"/>
                                    <a:gd name="connsiteY44" fmla="*/ 8979 h 10000"/>
                                    <a:gd name="connsiteX45" fmla="*/ 72 w 9977"/>
                                    <a:gd name="connsiteY45" fmla="*/ 8875 h 10000"/>
                                    <a:gd name="connsiteX46" fmla="*/ 72 w 9977"/>
                                    <a:gd name="connsiteY46" fmla="*/ 8772 h 10000"/>
                                    <a:gd name="connsiteX47" fmla="*/ 72 w 9977"/>
                                    <a:gd name="connsiteY47" fmla="*/ 8668 h 10000"/>
                                    <a:gd name="connsiteX48" fmla="*/ 72 w 9977"/>
                                    <a:gd name="connsiteY48" fmla="*/ 8564 h 10000"/>
                                    <a:gd name="connsiteX49" fmla="*/ 72 w 9977"/>
                                    <a:gd name="connsiteY49" fmla="*/ 8460 h 10000"/>
                                    <a:gd name="connsiteX50" fmla="*/ 84 w 9977"/>
                                    <a:gd name="connsiteY50" fmla="*/ 8460 h 10000"/>
                                    <a:gd name="connsiteX51" fmla="*/ 96 w 9977"/>
                                    <a:gd name="connsiteY51" fmla="*/ 8460 h 10000"/>
                                    <a:gd name="connsiteX52" fmla="*/ 96 w 9977"/>
                                    <a:gd name="connsiteY52" fmla="*/ 8564 h 10000"/>
                                    <a:gd name="connsiteX53" fmla="*/ 96 w 9977"/>
                                    <a:gd name="connsiteY53" fmla="*/ 8668 h 10000"/>
                                    <a:gd name="connsiteX54" fmla="*/ 108 w 9977"/>
                                    <a:gd name="connsiteY54" fmla="*/ 8668 h 10000"/>
                                    <a:gd name="connsiteX55" fmla="*/ 108 w 9977"/>
                                    <a:gd name="connsiteY55" fmla="*/ 8564 h 10000"/>
                                    <a:gd name="connsiteX56" fmla="*/ 118 w 9977"/>
                                    <a:gd name="connsiteY56" fmla="*/ 8564 h 10000"/>
                                    <a:gd name="connsiteX57" fmla="*/ 118 w 9977"/>
                                    <a:gd name="connsiteY57" fmla="*/ 8460 h 10000"/>
                                    <a:gd name="connsiteX58" fmla="*/ 118 w 9977"/>
                                    <a:gd name="connsiteY58" fmla="*/ 8356 h 10000"/>
                                    <a:gd name="connsiteX59" fmla="*/ 130 w 9977"/>
                                    <a:gd name="connsiteY59" fmla="*/ 8356 h 10000"/>
                                    <a:gd name="connsiteX60" fmla="*/ 130 w 9977"/>
                                    <a:gd name="connsiteY60" fmla="*/ 8460 h 10000"/>
                                    <a:gd name="connsiteX61" fmla="*/ 130 w 9977"/>
                                    <a:gd name="connsiteY61" fmla="*/ 8564 h 10000"/>
                                    <a:gd name="connsiteX62" fmla="*/ 130 w 9977"/>
                                    <a:gd name="connsiteY62" fmla="*/ 8668 h 10000"/>
                                    <a:gd name="connsiteX63" fmla="*/ 130 w 9977"/>
                                    <a:gd name="connsiteY63" fmla="*/ 8772 h 10000"/>
                                    <a:gd name="connsiteX64" fmla="*/ 130 w 9977"/>
                                    <a:gd name="connsiteY64" fmla="*/ 8875 h 10000"/>
                                    <a:gd name="connsiteX65" fmla="*/ 130 w 9977"/>
                                    <a:gd name="connsiteY65" fmla="*/ 8979 h 10000"/>
                                    <a:gd name="connsiteX66" fmla="*/ 142 w 9977"/>
                                    <a:gd name="connsiteY66" fmla="*/ 8979 h 10000"/>
                                    <a:gd name="connsiteX67" fmla="*/ 142 w 9977"/>
                                    <a:gd name="connsiteY67" fmla="*/ 9066 h 10000"/>
                                    <a:gd name="connsiteX68" fmla="*/ 142 w 9977"/>
                                    <a:gd name="connsiteY68" fmla="*/ 9170 h 10000"/>
                                    <a:gd name="connsiteX69" fmla="*/ 142 w 9977"/>
                                    <a:gd name="connsiteY69" fmla="*/ 9273 h 10000"/>
                                    <a:gd name="connsiteX70" fmla="*/ 142 w 9977"/>
                                    <a:gd name="connsiteY70" fmla="*/ 9377 h 10000"/>
                                    <a:gd name="connsiteX71" fmla="*/ 142 w 9977"/>
                                    <a:gd name="connsiteY71" fmla="*/ 9481 h 10000"/>
                                    <a:gd name="connsiteX72" fmla="*/ 154 w 9977"/>
                                    <a:gd name="connsiteY72" fmla="*/ 9481 h 10000"/>
                                    <a:gd name="connsiteX73" fmla="*/ 154 w 9977"/>
                                    <a:gd name="connsiteY73" fmla="*/ 9585 h 10000"/>
                                    <a:gd name="connsiteX74" fmla="*/ 154 w 9977"/>
                                    <a:gd name="connsiteY74" fmla="*/ 9689 h 10000"/>
                                    <a:gd name="connsiteX75" fmla="*/ 166 w 9977"/>
                                    <a:gd name="connsiteY75" fmla="*/ 9689 h 10000"/>
                                    <a:gd name="connsiteX76" fmla="*/ 178 w 9977"/>
                                    <a:gd name="connsiteY76" fmla="*/ 9689 h 10000"/>
                                    <a:gd name="connsiteX77" fmla="*/ 178 w 9977"/>
                                    <a:gd name="connsiteY77" fmla="*/ 9792 h 10000"/>
                                    <a:gd name="connsiteX78" fmla="*/ 178 w 9977"/>
                                    <a:gd name="connsiteY78" fmla="*/ 9896 h 10000"/>
                                    <a:gd name="connsiteX79" fmla="*/ 190 w 9977"/>
                                    <a:gd name="connsiteY79" fmla="*/ 10000 h 10000"/>
                                    <a:gd name="connsiteX80" fmla="*/ 190 w 9977"/>
                                    <a:gd name="connsiteY80" fmla="*/ 9896 h 10000"/>
                                    <a:gd name="connsiteX81" fmla="*/ 207 w 9977"/>
                                    <a:gd name="connsiteY81" fmla="*/ 9896 h 10000"/>
                                    <a:gd name="connsiteX82" fmla="*/ 207 w 9977"/>
                                    <a:gd name="connsiteY82" fmla="*/ 9792 h 10000"/>
                                    <a:gd name="connsiteX83" fmla="*/ 207 w 9977"/>
                                    <a:gd name="connsiteY83" fmla="*/ 9585 h 10000"/>
                                    <a:gd name="connsiteX84" fmla="*/ 207 w 9977"/>
                                    <a:gd name="connsiteY84" fmla="*/ 9481 h 10000"/>
                                    <a:gd name="connsiteX85" fmla="*/ 207 w 9977"/>
                                    <a:gd name="connsiteY85" fmla="*/ 9273 h 10000"/>
                                    <a:gd name="connsiteX86" fmla="*/ 228 w 9977"/>
                                    <a:gd name="connsiteY86" fmla="*/ 8979 h 10000"/>
                                    <a:gd name="connsiteX87" fmla="*/ 228 w 9977"/>
                                    <a:gd name="connsiteY87" fmla="*/ 8772 h 10000"/>
                                    <a:gd name="connsiteX88" fmla="*/ 228 w 9977"/>
                                    <a:gd name="connsiteY88" fmla="*/ 8564 h 10000"/>
                                    <a:gd name="connsiteX89" fmla="*/ 228 w 9977"/>
                                    <a:gd name="connsiteY89" fmla="*/ 8356 h 10000"/>
                                    <a:gd name="connsiteX90" fmla="*/ 228 w 9977"/>
                                    <a:gd name="connsiteY90" fmla="*/ 8253 h 10000"/>
                                    <a:gd name="connsiteX91" fmla="*/ 240 w 9977"/>
                                    <a:gd name="connsiteY91" fmla="*/ 8149 h 10000"/>
                                    <a:gd name="connsiteX92" fmla="*/ 253 w 9977"/>
                                    <a:gd name="connsiteY92" fmla="*/ 8045 h 10000"/>
                                    <a:gd name="connsiteX93" fmla="*/ 253 w 9977"/>
                                    <a:gd name="connsiteY93" fmla="*/ 7941 h 10000"/>
                                    <a:gd name="connsiteX94" fmla="*/ 253 w 9977"/>
                                    <a:gd name="connsiteY94" fmla="*/ 7837 h 10000"/>
                                    <a:gd name="connsiteX95" fmla="*/ 253 w 9977"/>
                                    <a:gd name="connsiteY95" fmla="*/ 7734 h 10000"/>
                                    <a:gd name="connsiteX96" fmla="*/ 265 w 9977"/>
                                    <a:gd name="connsiteY96" fmla="*/ 7630 h 10000"/>
                                    <a:gd name="connsiteX97" fmla="*/ 265 w 9977"/>
                                    <a:gd name="connsiteY97" fmla="*/ 7422 h 10000"/>
                                    <a:gd name="connsiteX98" fmla="*/ 265 w 9977"/>
                                    <a:gd name="connsiteY98" fmla="*/ 7318 h 10000"/>
                                    <a:gd name="connsiteX99" fmla="*/ 277 w 9977"/>
                                    <a:gd name="connsiteY99" fmla="*/ 7318 h 10000"/>
                                    <a:gd name="connsiteX100" fmla="*/ 277 w 9977"/>
                                    <a:gd name="connsiteY100" fmla="*/ 7422 h 10000"/>
                                    <a:gd name="connsiteX101" fmla="*/ 289 w 9977"/>
                                    <a:gd name="connsiteY101" fmla="*/ 7526 h 10000"/>
                                    <a:gd name="connsiteX102" fmla="*/ 289 w 9977"/>
                                    <a:gd name="connsiteY102" fmla="*/ 7630 h 10000"/>
                                    <a:gd name="connsiteX103" fmla="*/ 289 w 9977"/>
                                    <a:gd name="connsiteY103" fmla="*/ 7734 h 10000"/>
                                    <a:gd name="connsiteX104" fmla="*/ 289 w 9977"/>
                                    <a:gd name="connsiteY104" fmla="*/ 7837 h 10000"/>
                                    <a:gd name="connsiteX105" fmla="*/ 301 w 9977"/>
                                    <a:gd name="connsiteY105" fmla="*/ 7941 h 10000"/>
                                    <a:gd name="connsiteX106" fmla="*/ 301 w 9977"/>
                                    <a:gd name="connsiteY106" fmla="*/ 7837 h 10000"/>
                                    <a:gd name="connsiteX107" fmla="*/ 301 w 9977"/>
                                    <a:gd name="connsiteY107" fmla="*/ 7630 h 10000"/>
                                    <a:gd name="connsiteX108" fmla="*/ 313 w 9977"/>
                                    <a:gd name="connsiteY108" fmla="*/ 7422 h 10000"/>
                                    <a:gd name="connsiteX109" fmla="*/ 313 w 9977"/>
                                    <a:gd name="connsiteY109" fmla="*/ 7215 h 10000"/>
                                    <a:gd name="connsiteX110" fmla="*/ 313 w 9977"/>
                                    <a:gd name="connsiteY110" fmla="*/ 7111 h 10000"/>
                                    <a:gd name="connsiteX111" fmla="*/ 313 w 9977"/>
                                    <a:gd name="connsiteY111" fmla="*/ 6903 h 10000"/>
                                    <a:gd name="connsiteX112" fmla="*/ 325 w 9977"/>
                                    <a:gd name="connsiteY112" fmla="*/ 6799 h 10000"/>
                                    <a:gd name="connsiteX113" fmla="*/ 325 w 9977"/>
                                    <a:gd name="connsiteY113" fmla="*/ 6609 h 10000"/>
                                    <a:gd name="connsiteX114" fmla="*/ 337 w 9977"/>
                                    <a:gd name="connsiteY114" fmla="*/ 6401 h 10000"/>
                                    <a:gd name="connsiteX115" fmla="*/ 337 w 9977"/>
                                    <a:gd name="connsiteY115" fmla="*/ 6194 h 10000"/>
                                    <a:gd name="connsiteX116" fmla="*/ 349 w 9977"/>
                                    <a:gd name="connsiteY116" fmla="*/ 5882 h 10000"/>
                                    <a:gd name="connsiteX117" fmla="*/ 349 w 9977"/>
                                    <a:gd name="connsiteY117" fmla="*/ 5571 h 10000"/>
                                    <a:gd name="connsiteX118" fmla="*/ 361 w 9977"/>
                                    <a:gd name="connsiteY118" fmla="*/ 5260 h 10000"/>
                                    <a:gd name="connsiteX119" fmla="*/ 361 w 9977"/>
                                    <a:gd name="connsiteY119" fmla="*/ 5052 h 10000"/>
                                    <a:gd name="connsiteX120" fmla="*/ 373 w 9977"/>
                                    <a:gd name="connsiteY120" fmla="*/ 5052 h 10000"/>
                                    <a:gd name="connsiteX121" fmla="*/ 373 w 9977"/>
                                    <a:gd name="connsiteY121" fmla="*/ 5156 h 10000"/>
                                    <a:gd name="connsiteX122" fmla="*/ 385 w 9977"/>
                                    <a:gd name="connsiteY122" fmla="*/ 5260 h 10000"/>
                                    <a:gd name="connsiteX123" fmla="*/ 385 w 9977"/>
                                    <a:gd name="connsiteY123" fmla="*/ 5363 h 10000"/>
                                    <a:gd name="connsiteX124" fmla="*/ 385 w 9977"/>
                                    <a:gd name="connsiteY124" fmla="*/ 5467 h 10000"/>
                                    <a:gd name="connsiteX125" fmla="*/ 396 w 9977"/>
                                    <a:gd name="connsiteY125" fmla="*/ 5571 h 10000"/>
                                    <a:gd name="connsiteX126" fmla="*/ 396 w 9977"/>
                                    <a:gd name="connsiteY126" fmla="*/ 5675 h 10000"/>
                                    <a:gd name="connsiteX127" fmla="*/ 408 w 9977"/>
                                    <a:gd name="connsiteY127" fmla="*/ 5779 h 10000"/>
                                    <a:gd name="connsiteX128" fmla="*/ 421 w 9977"/>
                                    <a:gd name="connsiteY128" fmla="*/ 5779 h 10000"/>
                                    <a:gd name="connsiteX129" fmla="*/ 421 w 9977"/>
                                    <a:gd name="connsiteY129" fmla="*/ 5882 h 10000"/>
                                    <a:gd name="connsiteX130" fmla="*/ 434 w 9977"/>
                                    <a:gd name="connsiteY130" fmla="*/ 5986 h 10000"/>
                                    <a:gd name="connsiteX131" fmla="*/ 434 w 9977"/>
                                    <a:gd name="connsiteY131" fmla="*/ 6090 h 10000"/>
                                    <a:gd name="connsiteX132" fmla="*/ 434 w 9977"/>
                                    <a:gd name="connsiteY132" fmla="*/ 6194 h 10000"/>
                                    <a:gd name="connsiteX133" fmla="*/ 447 w 9977"/>
                                    <a:gd name="connsiteY133" fmla="*/ 6194 h 10000"/>
                                    <a:gd name="connsiteX134" fmla="*/ 447 w 9977"/>
                                    <a:gd name="connsiteY134" fmla="*/ 6298 h 10000"/>
                                    <a:gd name="connsiteX135" fmla="*/ 447 w 9977"/>
                                    <a:gd name="connsiteY135" fmla="*/ 6194 h 10000"/>
                                    <a:gd name="connsiteX136" fmla="*/ 459 w 9977"/>
                                    <a:gd name="connsiteY136" fmla="*/ 6194 h 10000"/>
                                    <a:gd name="connsiteX137" fmla="*/ 459 w 9977"/>
                                    <a:gd name="connsiteY137" fmla="*/ 6090 h 10000"/>
                                    <a:gd name="connsiteX138" fmla="*/ 471 w 9977"/>
                                    <a:gd name="connsiteY138" fmla="*/ 6090 h 10000"/>
                                    <a:gd name="connsiteX139" fmla="*/ 471 w 9977"/>
                                    <a:gd name="connsiteY139" fmla="*/ 6194 h 10000"/>
                                    <a:gd name="connsiteX140" fmla="*/ 471 w 9977"/>
                                    <a:gd name="connsiteY140" fmla="*/ 6298 h 10000"/>
                                    <a:gd name="connsiteX141" fmla="*/ 483 w 9977"/>
                                    <a:gd name="connsiteY141" fmla="*/ 6505 h 10000"/>
                                    <a:gd name="connsiteX142" fmla="*/ 483 w 9977"/>
                                    <a:gd name="connsiteY142" fmla="*/ 6609 h 10000"/>
                                    <a:gd name="connsiteX143" fmla="*/ 495 w 9977"/>
                                    <a:gd name="connsiteY143" fmla="*/ 6799 h 10000"/>
                                    <a:gd name="connsiteX144" fmla="*/ 495 w 9977"/>
                                    <a:gd name="connsiteY144" fmla="*/ 7007 h 10000"/>
                                    <a:gd name="connsiteX145" fmla="*/ 507 w 9977"/>
                                    <a:gd name="connsiteY145" fmla="*/ 7111 h 10000"/>
                                    <a:gd name="connsiteX146" fmla="*/ 507 w 9977"/>
                                    <a:gd name="connsiteY146" fmla="*/ 7215 h 10000"/>
                                    <a:gd name="connsiteX147" fmla="*/ 519 w 9977"/>
                                    <a:gd name="connsiteY147" fmla="*/ 7422 h 10000"/>
                                    <a:gd name="connsiteX148" fmla="*/ 519 w 9977"/>
                                    <a:gd name="connsiteY148" fmla="*/ 7734 h 10000"/>
                                    <a:gd name="connsiteX149" fmla="*/ 531 w 9977"/>
                                    <a:gd name="connsiteY149" fmla="*/ 7941 h 10000"/>
                                    <a:gd name="connsiteX150" fmla="*/ 531 w 9977"/>
                                    <a:gd name="connsiteY150" fmla="*/ 8253 h 10000"/>
                                    <a:gd name="connsiteX151" fmla="*/ 531 w 9977"/>
                                    <a:gd name="connsiteY151" fmla="*/ 8460 h 10000"/>
                                    <a:gd name="connsiteX152" fmla="*/ 543 w 9977"/>
                                    <a:gd name="connsiteY152" fmla="*/ 8668 h 10000"/>
                                    <a:gd name="connsiteX153" fmla="*/ 543 w 9977"/>
                                    <a:gd name="connsiteY153" fmla="*/ 8979 h 10000"/>
                                    <a:gd name="connsiteX154" fmla="*/ 555 w 9977"/>
                                    <a:gd name="connsiteY154" fmla="*/ 8979 h 10000"/>
                                    <a:gd name="connsiteX155" fmla="*/ 555 w 9977"/>
                                    <a:gd name="connsiteY155" fmla="*/ 9066 h 10000"/>
                                    <a:gd name="connsiteX156" fmla="*/ 567 w 9977"/>
                                    <a:gd name="connsiteY156" fmla="*/ 9066 h 10000"/>
                                    <a:gd name="connsiteX157" fmla="*/ 579 w 9977"/>
                                    <a:gd name="connsiteY157" fmla="*/ 9170 h 10000"/>
                                    <a:gd name="connsiteX158" fmla="*/ 591 w 9977"/>
                                    <a:gd name="connsiteY158" fmla="*/ 9066 h 10000"/>
                                    <a:gd name="connsiteX159" fmla="*/ 604 w 9977"/>
                                    <a:gd name="connsiteY159" fmla="*/ 9066 h 10000"/>
                                    <a:gd name="connsiteX160" fmla="*/ 620 w 9977"/>
                                    <a:gd name="connsiteY160" fmla="*/ 9066 h 10000"/>
                                    <a:gd name="connsiteX161" fmla="*/ 633 w 9977"/>
                                    <a:gd name="connsiteY161" fmla="*/ 9170 h 10000"/>
                                    <a:gd name="connsiteX162" fmla="*/ 633 w 9977"/>
                                    <a:gd name="connsiteY162" fmla="*/ 9273 h 10000"/>
                                    <a:gd name="connsiteX163" fmla="*/ 633 w 9977"/>
                                    <a:gd name="connsiteY163" fmla="*/ 9377 h 10000"/>
                                    <a:gd name="connsiteX164" fmla="*/ 649 w 9977"/>
                                    <a:gd name="connsiteY164" fmla="*/ 9481 h 10000"/>
                                    <a:gd name="connsiteX165" fmla="*/ 649 w 9977"/>
                                    <a:gd name="connsiteY165" fmla="*/ 9585 h 10000"/>
                                    <a:gd name="connsiteX166" fmla="*/ 665 w 9977"/>
                                    <a:gd name="connsiteY166" fmla="*/ 9585 h 10000"/>
                                    <a:gd name="connsiteX167" fmla="*/ 665 w 9977"/>
                                    <a:gd name="connsiteY167" fmla="*/ 9481 h 10000"/>
                                    <a:gd name="connsiteX168" fmla="*/ 675 w 9977"/>
                                    <a:gd name="connsiteY168" fmla="*/ 9273 h 10000"/>
                                    <a:gd name="connsiteX169" fmla="*/ 687 w 9977"/>
                                    <a:gd name="connsiteY169" fmla="*/ 9066 h 10000"/>
                                    <a:gd name="connsiteX170" fmla="*/ 699 w 9977"/>
                                    <a:gd name="connsiteY170" fmla="*/ 8668 h 10000"/>
                                    <a:gd name="connsiteX171" fmla="*/ 699 w 9977"/>
                                    <a:gd name="connsiteY171" fmla="*/ 8460 h 10000"/>
                                    <a:gd name="connsiteX172" fmla="*/ 711 w 9977"/>
                                    <a:gd name="connsiteY172" fmla="*/ 8253 h 10000"/>
                                    <a:gd name="connsiteX173" fmla="*/ 711 w 9977"/>
                                    <a:gd name="connsiteY173" fmla="*/ 8045 h 10000"/>
                                    <a:gd name="connsiteX174" fmla="*/ 723 w 9977"/>
                                    <a:gd name="connsiteY174" fmla="*/ 7837 h 10000"/>
                                    <a:gd name="connsiteX175" fmla="*/ 723 w 9977"/>
                                    <a:gd name="connsiteY175" fmla="*/ 7734 h 10000"/>
                                    <a:gd name="connsiteX176" fmla="*/ 736 w 9977"/>
                                    <a:gd name="connsiteY176" fmla="*/ 7526 h 10000"/>
                                    <a:gd name="connsiteX177" fmla="*/ 748 w 9977"/>
                                    <a:gd name="connsiteY177" fmla="*/ 7318 h 10000"/>
                                    <a:gd name="connsiteX178" fmla="*/ 748 w 9977"/>
                                    <a:gd name="connsiteY178" fmla="*/ 7111 h 10000"/>
                                    <a:gd name="connsiteX179" fmla="*/ 760 w 9977"/>
                                    <a:gd name="connsiteY179" fmla="*/ 6903 h 10000"/>
                                    <a:gd name="connsiteX180" fmla="*/ 772 w 9977"/>
                                    <a:gd name="connsiteY180" fmla="*/ 6713 h 10000"/>
                                    <a:gd name="connsiteX181" fmla="*/ 784 w 9977"/>
                                    <a:gd name="connsiteY181" fmla="*/ 6609 h 10000"/>
                                    <a:gd name="connsiteX182" fmla="*/ 784 w 9977"/>
                                    <a:gd name="connsiteY182" fmla="*/ 6401 h 10000"/>
                                    <a:gd name="connsiteX183" fmla="*/ 796 w 9977"/>
                                    <a:gd name="connsiteY183" fmla="*/ 6194 h 10000"/>
                                    <a:gd name="connsiteX184" fmla="*/ 808 w 9977"/>
                                    <a:gd name="connsiteY184" fmla="*/ 6090 h 10000"/>
                                    <a:gd name="connsiteX185" fmla="*/ 820 w 9977"/>
                                    <a:gd name="connsiteY185" fmla="*/ 5882 h 10000"/>
                                    <a:gd name="connsiteX186" fmla="*/ 820 w 9977"/>
                                    <a:gd name="connsiteY186" fmla="*/ 5675 h 10000"/>
                                    <a:gd name="connsiteX187" fmla="*/ 832 w 9977"/>
                                    <a:gd name="connsiteY187" fmla="*/ 5571 h 10000"/>
                                    <a:gd name="connsiteX188" fmla="*/ 844 w 9977"/>
                                    <a:gd name="connsiteY188" fmla="*/ 5467 h 10000"/>
                                    <a:gd name="connsiteX189" fmla="*/ 856 w 9977"/>
                                    <a:gd name="connsiteY189" fmla="*/ 5363 h 10000"/>
                                    <a:gd name="connsiteX190" fmla="*/ 868 w 9977"/>
                                    <a:gd name="connsiteY190" fmla="*/ 5363 h 10000"/>
                                    <a:gd name="connsiteX191" fmla="*/ 868 w 9977"/>
                                    <a:gd name="connsiteY191" fmla="*/ 5467 h 10000"/>
                                    <a:gd name="connsiteX192" fmla="*/ 892 w 9977"/>
                                    <a:gd name="connsiteY192" fmla="*/ 5675 h 10000"/>
                                    <a:gd name="connsiteX193" fmla="*/ 892 w 9977"/>
                                    <a:gd name="connsiteY193" fmla="*/ 5882 h 10000"/>
                                    <a:gd name="connsiteX194" fmla="*/ 904 w 9977"/>
                                    <a:gd name="connsiteY194" fmla="*/ 6298 h 10000"/>
                                    <a:gd name="connsiteX195" fmla="*/ 929 w 9977"/>
                                    <a:gd name="connsiteY195" fmla="*/ 6609 h 10000"/>
                                    <a:gd name="connsiteX196" fmla="*/ 929 w 9977"/>
                                    <a:gd name="connsiteY196" fmla="*/ 6799 h 10000"/>
                                    <a:gd name="connsiteX197" fmla="*/ 938 w 9977"/>
                                    <a:gd name="connsiteY197" fmla="*/ 7007 h 10000"/>
                                    <a:gd name="connsiteX198" fmla="*/ 950 w 9977"/>
                                    <a:gd name="connsiteY198" fmla="*/ 7215 h 10000"/>
                                    <a:gd name="connsiteX199" fmla="*/ 962 w 9977"/>
                                    <a:gd name="connsiteY199" fmla="*/ 7422 h 10000"/>
                                    <a:gd name="connsiteX200" fmla="*/ 974 w 9977"/>
                                    <a:gd name="connsiteY200" fmla="*/ 7837 h 10000"/>
                                    <a:gd name="connsiteX201" fmla="*/ 998 w 9977"/>
                                    <a:gd name="connsiteY201" fmla="*/ 8356 h 10000"/>
                                    <a:gd name="connsiteX202" fmla="*/ 1013 w 9977"/>
                                    <a:gd name="connsiteY202" fmla="*/ 8772 h 10000"/>
                                    <a:gd name="connsiteX203" fmla="*/ 1027 w 9977"/>
                                    <a:gd name="connsiteY203" fmla="*/ 9066 h 10000"/>
                                    <a:gd name="connsiteX204" fmla="*/ 1039 w 9977"/>
                                    <a:gd name="connsiteY204" fmla="*/ 9273 h 10000"/>
                                    <a:gd name="connsiteX205" fmla="*/ 1039 w 9977"/>
                                    <a:gd name="connsiteY205" fmla="*/ 9377 h 10000"/>
                                    <a:gd name="connsiteX206" fmla="*/ 1051 w 9977"/>
                                    <a:gd name="connsiteY206" fmla="*/ 9481 h 10000"/>
                                    <a:gd name="connsiteX207" fmla="*/ 1064 w 9977"/>
                                    <a:gd name="connsiteY207" fmla="*/ 9481 h 10000"/>
                                    <a:gd name="connsiteX208" fmla="*/ 1081 w 9977"/>
                                    <a:gd name="connsiteY208" fmla="*/ 9377 h 10000"/>
                                    <a:gd name="connsiteX209" fmla="*/ 1096 w 9977"/>
                                    <a:gd name="connsiteY209" fmla="*/ 9377 h 10000"/>
                                    <a:gd name="connsiteX210" fmla="*/ 1108 w 9977"/>
                                    <a:gd name="connsiteY210" fmla="*/ 9273 h 10000"/>
                                    <a:gd name="connsiteX211" fmla="*/ 1120 w 9977"/>
                                    <a:gd name="connsiteY211" fmla="*/ 9170 h 10000"/>
                                    <a:gd name="connsiteX212" fmla="*/ 1132 w 9977"/>
                                    <a:gd name="connsiteY212" fmla="*/ 9066 h 10000"/>
                                    <a:gd name="connsiteX213" fmla="*/ 1144 w 9977"/>
                                    <a:gd name="connsiteY213" fmla="*/ 8772 h 10000"/>
                                    <a:gd name="connsiteX214" fmla="*/ 1168 w 9977"/>
                                    <a:gd name="connsiteY214" fmla="*/ 8356 h 10000"/>
                                    <a:gd name="connsiteX215" fmla="*/ 1181 w 9977"/>
                                    <a:gd name="connsiteY215" fmla="*/ 7837 h 10000"/>
                                    <a:gd name="connsiteX216" fmla="*/ 1205 w 9977"/>
                                    <a:gd name="connsiteY216" fmla="*/ 7215 h 10000"/>
                                    <a:gd name="connsiteX217" fmla="*/ 1228 w 9977"/>
                                    <a:gd name="connsiteY217" fmla="*/ 6609 h 10000"/>
                                    <a:gd name="connsiteX218" fmla="*/ 1240 w 9977"/>
                                    <a:gd name="connsiteY218" fmla="*/ 6090 h 10000"/>
                                    <a:gd name="connsiteX219" fmla="*/ 1265 w 9977"/>
                                    <a:gd name="connsiteY219" fmla="*/ 5779 h 10000"/>
                                    <a:gd name="connsiteX220" fmla="*/ 1289 w 9977"/>
                                    <a:gd name="connsiteY220" fmla="*/ 5571 h 10000"/>
                                    <a:gd name="connsiteX221" fmla="*/ 1303 w 9977"/>
                                    <a:gd name="connsiteY221" fmla="*/ 5571 h 10000"/>
                                    <a:gd name="connsiteX222" fmla="*/ 1315 w 9977"/>
                                    <a:gd name="connsiteY222" fmla="*/ 5571 h 10000"/>
                                    <a:gd name="connsiteX223" fmla="*/ 1327 w 9977"/>
                                    <a:gd name="connsiteY223" fmla="*/ 5675 h 10000"/>
                                    <a:gd name="connsiteX224" fmla="*/ 1351 w 9977"/>
                                    <a:gd name="connsiteY224" fmla="*/ 5779 h 10000"/>
                                    <a:gd name="connsiteX225" fmla="*/ 1375 w 9977"/>
                                    <a:gd name="connsiteY225" fmla="*/ 6194 h 10000"/>
                                    <a:gd name="connsiteX226" fmla="*/ 1399 w 9977"/>
                                    <a:gd name="connsiteY226" fmla="*/ 6713 h 10000"/>
                                    <a:gd name="connsiteX227" fmla="*/ 1413 w 9977"/>
                                    <a:gd name="connsiteY227" fmla="*/ 7318 h 10000"/>
                                    <a:gd name="connsiteX228" fmla="*/ 1440 w 9977"/>
                                    <a:gd name="connsiteY228" fmla="*/ 7941 h 10000"/>
                                    <a:gd name="connsiteX229" fmla="*/ 1452 w 9977"/>
                                    <a:gd name="connsiteY229" fmla="*/ 8460 h 10000"/>
                                    <a:gd name="connsiteX230" fmla="*/ 1477 w 9977"/>
                                    <a:gd name="connsiteY230" fmla="*/ 8772 h 10000"/>
                                    <a:gd name="connsiteX231" fmla="*/ 1502 w 9977"/>
                                    <a:gd name="connsiteY231" fmla="*/ 9170 h 10000"/>
                                    <a:gd name="connsiteX232" fmla="*/ 1531 w 9977"/>
                                    <a:gd name="connsiteY232" fmla="*/ 9377 h 10000"/>
                                    <a:gd name="connsiteX233" fmla="*/ 1543 w 9977"/>
                                    <a:gd name="connsiteY233" fmla="*/ 9481 h 10000"/>
                                    <a:gd name="connsiteX234" fmla="*/ 1567 w 9977"/>
                                    <a:gd name="connsiteY234" fmla="*/ 9481 h 10000"/>
                                    <a:gd name="connsiteX235" fmla="*/ 1579 w 9977"/>
                                    <a:gd name="connsiteY235" fmla="*/ 9273 h 10000"/>
                                    <a:gd name="connsiteX236" fmla="*/ 1603 w 9977"/>
                                    <a:gd name="connsiteY236" fmla="*/ 8772 h 10000"/>
                                    <a:gd name="connsiteX237" fmla="*/ 1627 w 9977"/>
                                    <a:gd name="connsiteY237" fmla="*/ 8253 h 10000"/>
                                    <a:gd name="connsiteX238" fmla="*/ 1639 w 9977"/>
                                    <a:gd name="connsiteY238" fmla="*/ 7837 h 10000"/>
                                    <a:gd name="connsiteX239" fmla="*/ 1663 w 9977"/>
                                    <a:gd name="connsiteY239" fmla="*/ 7318 h 10000"/>
                                    <a:gd name="connsiteX240" fmla="*/ 1676 w 9977"/>
                                    <a:gd name="connsiteY240" fmla="*/ 6713 h 10000"/>
                                    <a:gd name="connsiteX241" fmla="*/ 1699 w 9977"/>
                                    <a:gd name="connsiteY241" fmla="*/ 6194 h 10000"/>
                                    <a:gd name="connsiteX242" fmla="*/ 1724 w 9977"/>
                                    <a:gd name="connsiteY242" fmla="*/ 5779 h 10000"/>
                                    <a:gd name="connsiteX243" fmla="*/ 1748 w 9977"/>
                                    <a:gd name="connsiteY243" fmla="*/ 5571 h 10000"/>
                                    <a:gd name="connsiteX244" fmla="*/ 1760 w 9977"/>
                                    <a:gd name="connsiteY244" fmla="*/ 5467 h 10000"/>
                                    <a:gd name="connsiteX245" fmla="*/ 1782 w 9977"/>
                                    <a:gd name="connsiteY245" fmla="*/ 5571 h 10000"/>
                                    <a:gd name="connsiteX246" fmla="*/ 1806 w 9977"/>
                                    <a:gd name="connsiteY246" fmla="*/ 5882 h 10000"/>
                                    <a:gd name="connsiteX247" fmla="*/ 1835 w 9977"/>
                                    <a:gd name="connsiteY247" fmla="*/ 6298 h 10000"/>
                                    <a:gd name="connsiteX248" fmla="*/ 1859 w 9977"/>
                                    <a:gd name="connsiteY248" fmla="*/ 6799 h 10000"/>
                                    <a:gd name="connsiteX249" fmla="*/ 1871 w 9977"/>
                                    <a:gd name="connsiteY249" fmla="*/ 7215 h 10000"/>
                                    <a:gd name="connsiteX250" fmla="*/ 1883 w 9977"/>
                                    <a:gd name="connsiteY250" fmla="*/ 7837 h 10000"/>
                                    <a:gd name="connsiteX251" fmla="*/ 1908 w 9977"/>
                                    <a:gd name="connsiteY251" fmla="*/ 8253 h 10000"/>
                                    <a:gd name="connsiteX252" fmla="*/ 1936 w 9977"/>
                                    <a:gd name="connsiteY252" fmla="*/ 8668 h 10000"/>
                                    <a:gd name="connsiteX253" fmla="*/ 1951 w 9977"/>
                                    <a:gd name="connsiteY253" fmla="*/ 9170 h 10000"/>
                                    <a:gd name="connsiteX254" fmla="*/ 1977 w 9977"/>
                                    <a:gd name="connsiteY254" fmla="*/ 9377 h 10000"/>
                                    <a:gd name="connsiteX255" fmla="*/ 2001 w 9977"/>
                                    <a:gd name="connsiteY255" fmla="*/ 9481 h 10000"/>
                                    <a:gd name="connsiteX256" fmla="*/ 2025 w 9977"/>
                                    <a:gd name="connsiteY256" fmla="*/ 9273 h 10000"/>
                                    <a:gd name="connsiteX257" fmla="*/ 2048 w 9977"/>
                                    <a:gd name="connsiteY257" fmla="*/ 8979 h 10000"/>
                                    <a:gd name="connsiteX258" fmla="*/ 2071 w 9977"/>
                                    <a:gd name="connsiteY258" fmla="*/ 8564 h 10000"/>
                                    <a:gd name="connsiteX259" fmla="*/ 2096 w 9977"/>
                                    <a:gd name="connsiteY259" fmla="*/ 7941 h 10000"/>
                                    <a:gd name="connsiteX260" fmla="*/ 2108 w 9977"/>
                                    <a:gd name="connsiteY260" fmla="*/ 7318 h 10000"/>
                                    <a:gd name="connsiteX261" fmla="*/ 2132 w 9977"/>
                                    <a:gd name="connsiteY261" fmla="*/ 6713 h 10000"/>
                                    <a:gd name="connsiteX262" fmla="*/ 2157 w 9977"/>
                                    <a:gd name="connsiteY262" fmla="*/ 6194 h 10000"/>
                                    <a:gd name="connsiteX263" fmla="*/ 2182 w 9977"/>
                                    <a:gd name="connsiteY263" fmla="*/ 5779 h 10000"/>
                                    <a:gd name="connsiteX264" fmla="*/ 2194 w 9977"/>
                                    <a:gd name="connsiteY264" fmla="*/ 5675 h 10000"/>
                                    <a:gd name="connsiteX265" fmla="*/ 2221 w 9977"/>
                                    <a:gd name="connsiteY265" fmla="*/ 5467 h 10000"/>
                                    <a:gd name="connsiteX266" fmla="*/ 2235 w 9977"/>
                                    <a:gd name="connsiteY266" fmla="*/ 5467 h 10000"/>
                                    <a:gd name="connsiteX267" fmla="*/ 2248 w 9977"/>
                                    <a:gd name="connsiteY267" fmla="*/ 5571 h 10000"/>
                                    <a:gd name="connsiteX268" fmla="*/ 2260 w 9977"/>
                                    <a:gd name="connsiteY268" fmla="*/ 5779 h 10000"/>
                                    <a:gd name="connsiteX269" fmla="*/ 2284 w 9977"/>
                                    <a:gd name="connsiteY269" fmla="*/ 6194 h 10000"/>
                                    <a:gd name="connsiteX270" fmla="*/ 2308 w 9977"/>
                                    <a:gd name="connsiteY270" fmla="*/ 6713 h 10000"/>
                                    <a:gd name="connsiteX271" fmla="*/ 2331 w 9977"/>
                                    <a:gd name="connsiteY271" fmla="*/ 7318 h 10000"/>
                                    <a:gd name="connsiteX272" fmla="*/ 2358 w 9977"/>
                                    <a:gd name="connsiteY272" fmla="*/ 7941 h 10000"/>
                                    <a:gd name="connsiteX273" fmla="*/ 2386 w 9977"/>
                                    <a:gd name="connsiteY273" fmla="*/ 8564 h 10000"/>
                                    <a:gd name="connsiteX274" fmla="*/ 2399 w 9977"/>
                                    <a:gd name="connsiteY274" fmla="*/ 8979 h 10000"/>
                                    <a:gd name="connsiteX275" fmla="*/ 2424 w 9977"/>
                                    <a:gd name="connsiteY275" fmla="*/ 9273 h 10000"/>
                                    <a:gd name="connsiteX276" fmla="*/ 2435 w 9977"/>
                                    <a:gd name="connsiteY276" fmla="*/ 9377 h 10000"/>
                                    <a:gd name="connsiteX277" fmla="*/ 2459 w 9977"/>
                                    <a:gd name="connsiteY277" fmla="*/ 9481 h 10000"/>
                                    <a:gd name="connsiteX278" fmla="*/ 2471 w 9977"/>
                                    <a:gd name="connsiteY278" fmla="*/ 9377 h 10000"/>
                                    <a:gd name="connsiteX279" fmla="*/ 2483 w 9977"/>
                                    <a:gd name="connsiteY279" fmla="*/ 9273 h 10000"/>
                                    <a:gd name="connsiteX280" fmla="*/ 2507 w 9977"/>
                                    <a:gd name="connsiteY280" fmla="*/ 8979 h 10000"/>
                                    <a:gd name="connsiteX281" fmla="*/ 2531 w 9977"/>
                                    <a:gd name="connsiteY281" fmla="*/ 8460 h 10000"/>
                                    <a:gd name="connsiteX282" fmla="*/ 2543 w 9977"/>
                                    <a:gd name="connsiteY282" fmla="*/ 7941 h 10000"/>
                                    <a:gd name="connsiteX283" fmla="*/ 2567 w 9977"/>
                                    <a:gd name="connsiteY283" fmla="*/ 7215 h 10000"/>
                                    <a:gd name="connsiteX284" fmla="*/ 2589 w 9977"/>
                                    <a:gd name="connsiteY284" fmla="*/ 6609 h 10000"/>
                                    <a:gd name="connsiteX285" fmla="*/ 2614 w 9977"/>
                                    <a:gd name="connsiteY285" fmla="*/ 6194 h 10000"/>
                                    <a:gd name="connsiteX286" fmla="*/ 2641 w 9977"/>
                                    <a:gd name="connsiteY286" fmla="*/ 5779 h 10000"/>
                                    <a:gd name="connsiteX287" fmla="*/ 2654 w 9977"/>
                                    <a:gd name="connsiteY287" fmla="*/ 5571 h 10000"/>
                                    <a:gd name="connsiteX288" fmla="*/ 2666 w 9977"/>
                                    <a:gd name="connsiteY288" fmla="*/ 5467 h 10000"/>
                                    <a:gd name="connsiteX289" fmla="*/ 2678 w 9977"/>
                                    <a:gd name="connsiteY289" fmla="*/ 5467 h 10000"/>
                                    <a:gd name="connsiteX290" fmla="*/ 2703 w 9977"/>
                                    <a:gd name="connsiteY290" fmla="*/ 5571 h 10000"/>
                                    <a:gd name="connsiteX291" fmla="*/ 2715 w 9977"/>
                                    <a:gd name="connsiteY291" fmla="*/ 5675 h 10000"/>
                                    <a:gd name="connsiteX292" fmla="*/ 2727 w 9977"/>
                                    <a:gd name="connsiteY292" fmla="*/ 6090 h 10000"/>
                                    <a:gd name="connsiteX293" fmla="*/ 2753 w 9977"/>
                                    <a:gd name="connsiteY293" fmla="*/ 6609 h 10000"/>
                                    <a:gd name="connsiteX294" fmla="*/ 2780 w 9977"/>
                                    <a:gd name="connsiteY294" fmla="*/ 7111 h 10000"/>
                                    <a:gd name="connsiteX295" fmla="*/ 2806 w 9977"/>
                                    <a:gd name="connsiteY295" fmla="*/ 7734 h 10000"/>
                                    <a:gd name="connsiteX296" fmla="*/ 2833 w 9977"/>
                                    <a:gd name="connsiteY296" fmla="*/ 8356 h 10000"/>
                                    <a:gd name="connsiteX297" fmla="*/ 2857 w 9977"/>
                                    <a:gd name="connsiteY297" fmla="*/ 8875 h 10000"/>
                                    <a:gd name="connsiteX298" fmla="*/ 2867 w 9977"/>
                                    <a:gd name="connsiteY298" fmla="*/ 9273 h 10000"/>
                                    <a:gd name="connsiteX299" fmla="*/ 2891 w 9977"/>
                                    <a:gd name="connsiteY299" fmla="*/ 9481 h 10000"/>
                                    <a:gd name="connsiteX300" fmla="*/ 2915 w 9977"/>
                                    <a:gd name="connsiteY300" fmla="*/ 9481 h 10000"/>
                                    <a:gd name="connsiteX301" fmla="*/ 2940 w 9977"/>
                                    <a:gd name="connsiteY301" fmla="*/ 9273 h 10000"/>
                                    <a:gd name="connsiteX302" fmla="*/ 2964 w 9977"/>
                                    <a:gd name="connsiteY302" fmla="*/ 8979 h 10000"/>
                                    <a:gd name="connsiteX303" fmla="*/ 2988 w 9977"/>
                                    <a:gd name="connsiteY303" fmla="*/ 8460 h 10000"/>
                                    <a:gd name="connsiteX304" fmla="*/ 3014 w 9977"/>
                                    <a:gd name="connsiteY304" fmla="*/ 7837 h 10000"/>
                                    <a:gd name="connsiteX305" fmla="*/ 3027 w 9977"/>
                                    <a:gd name="connsiteY305" fmla="*/ 7215 h 10000"/>
                                    <a:gd name="connsiteX306" fmla="*/ 3055 w 9977"/>
                                    <a:gd name="connsiteY306" fmla="*/ 6609 h 10000"/>
                                    <a:gd name="connsiteX307" fmla="*/ 3079 w 9977"/>
                                    <a:gd name="connsiteY307" fmla="*/ 6090 h 10000"/>
                                    <a:gd name="connsiteX308" fmla="*/ 3103 w 9977"/>
                                    <a:gd name="connsiteY308" fmla="*/ 5779 h 10000"/>
                                    <a:gd name="connsiteX309" fmla="*/ 3115 w 9977"/>
                                    <a:gd name="connsiteY309" fmla="*/ 5571 h 10000"/>
                                    <a:gd name="connsiteX310" fmla="*/ 3137 w 9977"/>
                                    <a:gd name="connsiteY310" fmla="*/ 5467 h 10000"/>
                                    <a:gd name="connsiteX311" fmla="*/ 3163 w 9977"/>
                                    <a:gd name="connsiteY311" fmla="*/ 5571 h 10000"/>
                                    <a:gd name="connsiteX312" fmla="*/ 3175 w 9977"/>
                                    <a:gd name="connsiteY312" fmla="*/ 5882 h 10000"/>
                                    <a:gd name="connsiteX313" fmla="*/ 3201 w 9977"/>
                                    <a:gd name="connsiteY313" fmla="*/ 6298 h 10000"/>
                                    <a:gd name="connsiteX314" fmla="*/ 3227 w 9977"/>
                                    <a:gd name="connsiteY314" fmla="*/ 6799 h 10000"/>
                                    <a:gd name="connsiteX315" fmla="*/ 3254 w 9977"/>
                                    <a:gd name="connsiteY315" fmla="*/ 7422 h 10000"/>
                                    <a:gd name="connsiteX316" fmla="*/ 3267 w 9977"/>
                                    <a:gd name="connsiteY316" fmla="*/ 7941 h 10000"/>
                                    <a:gd name="connsiteX317" fmla="*/ 3291 w 9977"/>
                                    <a:gd name="connsiteY317" fmla="*/ 8460 h 10000"/>
                                    <a:gd name="connsiteX318" fmla="*/ 3315 w 9977"/>
                                    <a:gd name="connsiteY318" fmla="*/ 8875 h 10000"/>
                                    <a:gd name="connsiteX319" fmla="*/ 3339 w 9977"/>
                                    <a:gd name="connsiteY319" fmla="*/ 9273 h 10000"/>
                                    <a:gd name="connsiteX320" fmla="*/ 3351 w 9977"/>
                                    <a:gd name="connsiteY320" fmla="*/ 9377 h 10000"/>
                                    <a:gd name="connsiteX321" fmla="*/ 3363 w 9977"/>
                                    <a:gd name="connsiteY321" fmla="*/ 9481 h 10000"/>
                                    <a:gd name="connsiteX322" fmla="*/ 3375 w 9977"/>
                                    <a:gd name="connsiteY322" fmla="*/ 9481 h 10000"/>
                                    <a:gd name="connsiteX323" fmla="*/ 3387 w 9977"/>
                                    <a:gd name="connsiteY323" fmla="*/ 9273 h 10000"/>
                                    <a:gd name="connsiteX324" fmla="*/ 3409 w 9977"/>
                                    <a:gd name="connsiteY324" fmla="*/ 9066 h 10000"/>
                                    <a:gd name="connsiteX325" fmla="*/ 3435 w 9977"/>
                                    <a:gd name="connsiteY325" fmla="*/ 8564 h 10000"/>
                                    <a:gd name="connsiteX326" fmla="*/ 3462 w 9977"/>
                                    <a:gd name="connsiteY326" fmla="*/ 8045 h 10000"/>
                                    <a:gd name="connsiteX327" fmla="*/ 3474 w 9977"/>
                                    <a:gd name="connsiteY327" fmla="*/ 7422 h 10000"/>
                                    <a:gd name="connsiteX328" fmla="*/ 3498 w 9977"/>
                                    <a:gd name="connsiteY328" fmla="*/ 6799 h 10000"/>
                                    <a:gd name="connsiteX329" fmla="*/ 3523 w 9977"/>
                                    <a:gd name="connsiteY329" fmla="*/ 6298 h 10000"/>
                                    <a:gd name="connsiteX330" fmla="*/ 3547 w 9977"/>
                                    <a:gd name="connsiteY330" fmla="*/ 5882 h 10000"/>
                                    <a:gd name="connsiteX331" fmla="*/ 3571 w 9977"/>
                                    <a:gd name="connsiteY331" fmla="*/ 5571 h 10000"/>
                                    <a:gd name="connsiteX332" fmla="*/ 3584 w 9977"/>
                                    <a:gd name="connsiteY332" fmla="*/ 5467 h 10000"/>
                                    <a:gd name="connsiteX333" fmla="*/ 3608 w 9977"/>
                                    <a:gd name="connsiteY333" fmla="*/ 5571 h 10000"/>
                                    <a:gd name="connsiteX334" fmla="*/ 3634 w 9977"/>
                                    <a:gd name="connsiteY334" fmla="*/ 5779 h 10000"/>
                                    <a:gd name="connsiteX335" fmla="*/ 3660 w 9977"/>
                                    <a:gd name="connsiteY335" fmla="*/ 6194 h 10000"/>
                                    <a:gd name="connsiteX336" fmla="*/ 3675 w 9977"/>
                                    <a:gd name="connsiteY336" fmla="*/ 6713 h 10000"/>
                                    <a:gd name="connsiteX337" fmla="*/ 3686 w 9977"/>
                                    <a:gd name="connsiteY337" fmla="*/ 7007 h 10000"/>
                                    <a:gd name="connsiteX338" fmla="*/ 3699 w 9977"/>
                                    <a:gd name="connsiteY338" fmla="*/ 7111 h 10000"/>
                                    <a:gd name="connsiteX339" fmla="*/ 3699 w 9977"/>
                                    <a:gd name="connsiteY339" fmla="*/ 7215 h 10000"/>
                                    <a:gd name="connsiteX340" fmla="*/ 3699 w 9977"/>
                                    <a:gd name="connsiteY340" fmla="*/ 7318 h 10000"/>
                                    <a:gd name="connsiteX341" fmla="*/ 3711 w 9977"/>
                                    <a:gd name="connsiteY341" fmla="*/ 7422 h 10000"/>
                                    <a:gd name="connsiteX342" fmla="*/ 3711 w 9977"/>
                                    <a:gd name="connsiteY342" fmla="*/ 7526 h 10000"/>
                                    <a:gd name="connsiteX343" fmla="*/ 3711 w 9977"/>
                                    <a:gd name="connsiteY343" fmla="*/ 7630 h 10000"/>
                                    <a:gd name="connsiteX344" fmla="*/ 3723 w 9977"/>
                                    <a:gd name="connsiteY344" fmla="*/ 7630 h 10000"/>
                                    <a:gd name="connsiteX345" fmla="*/ 3723 w 9977"/>
                                    <a:gd name="connsiteY345" fmla="*/ 7526 h 10000"/>
                                    <a:gd name="connsiteX346" fmla="*/ 3735 w 9977"/>
                                    <a:gd name="connsiteY346" fmla="*/ 7422 h 10000"/>
                                    <a:gd name="connsiteX347" fmla="*/ 3735 w 9977"/>
                                    <a:gd name="connsiteY347" fmla="*/ 7318 h 10000"/>
                                    <a:gd name="connsiteX348" fmla="*/ 3747 w 9977"/>
                                    <a:gd name="connsiteY348" fmla="*/ 7318 h 10000"/>
                                    <a:gd name="connsiteX349" fmla="*/ 3747 w 9977"/>
                                    <a:gd name="connsiteY349" fmla="*/ 7215 h 10000"/>
                                    <a:gd name="connsiteX350" fmla="*/ 3759 w 9977"/>
                                    <a:gd name="connsiteY350" fmla="*/ 7007 h 10000"/>
                                    <a:gd name="connsiteX351" fmla="*/ 3772 w 9977"/>
                                    <a:gd name="connsiteY351" fmla="*/ 6799 h 10000"/>
                                    <a:gd name="connsiteX352" fmla="*/ 3784 w 9977"/>
                                    <a:gd name="connsiteY352" fmla="*/ 6505 h 10000"/>
                                    <a:gd name="connsiteX353" fmla="*/ 3796 w 9977"/>
                                    <a:gd name="connsiteY353" fmla="*/ 5882 h 10000"/>
                                    <a:gd name="connsiteX354" fmla="*/ 3808 w 9977"/>
                                    <a:gd name="connsiteY354" fmla="*/ 5260 h 10000"/>
                                    <a:gd name="connsiteX355" fmla="*/ 3834 w 9977"/>
                                    <a:gd name="connsiteY355" fmla="*/ 4135 h 10000"/>
                                    <a:gd name="connsiteX356" fmla="*/ 3860 w 9977"/>
                                    <a:gd name="connsiteY356" fmla="*/ 2993 h 10000"/>
                                    <a:gd name="connsiteX357" fmla="*/ 3874 w 9977"/>
                                    <a:gd name="connsiteY357" fmla="*/ 1972 h 10000"/>
                                    <a:gd name="connsiteX358" fmla="*/ 3899 w 9977"/>
                                    <a:gd name="connsiteY358" fmla="*/ 1038 h 10000"/>
                                    <a:gd name="connsiteX359" fmla="*/ 3923 w 9977"/>
                                    <a:gd name="connsiteY359" fmla="*/ 311 h 10000"/>
                                    <a:gd name="connsiteX360" fmla="*/ 3947 w 9977"/>
                                    <a:gd name="connsiteY360" fmla="*/ 0 h 10000"/>
                                    <a:gd name="connsiteX361" fmla="*/ 3969 w 9977"/>
                                    <a:gd name="connsiteY361" fmla="*/ 104 h 10000"/>
                                    <a:gd name="connsiteX362" fmla="*/ 3993 w 9977"/>
                                    <a:gd name="connsiteY362" fmla="*/ 519 h 10000"/>
                                    <a:gd name="connsiteX363" fmla="*/ 4006 w 9977"/>
                                    <a:gd name="connsiteY363" fmla="*/ 1246 h 10000"/>
                                    <a:gd name="connsiteX364" fmla="*/ 4030 w 9977"/>
                                    <a:gd name="connsiteY364" fmla="*/ 2266 h 10000"/>
                                    <a:gd name="connsiteX365" fmla="*/ 4056 w 9977"/>
                                    <a:gd name="connsiteY365" fmla="*/ 3408 h 10000"/>
                                    <a:gd name="connsiteX366" fmla="*/ 4082 w 9977"/>
                                    <a:gd name="connsiteY366" fmla="*/ 4533 h 10000"/>
                                    <a:gd name="connsiteX367" fmla="*/ 4108 w 9977"/>
                                    <a:gd name="connsiteY367" fmla="*/ 5675 h 10000"/>
                                    <a:gd name="connsiteX368" fmla="*/ 4134 w 9977"/>
                                    <a:gd name="connsiteY368" fmla="*/ 6609 h 10000"/>
                                    <a:gd name="connsiteX369" fmla="*/ 4146 w 9977"/>
                                    <a:gd name="connsiteY369" fmla="*/ 7215 h 10000"/>
                                    <a:gd name="connsiteX370" fmla="*/ 4171 w 9977"/>
                                    <a:gd name="connsiteY370" fmla="*/ 7526 h 10000"/>
                                    <a:gd name="connsiteX371" fmla="*/ 4195 w 9977"/>
                                    <a:gd name="connsiteY371" fmla="*/ 7526 h 10000"/>
                                    <a:gd name="connsiteX372" fmla="*/ 4220 w 9977"/>
                                    <a:gd name="connsiteY372" fmla="*/ 7111 h 10000"/>
                                    <a:gd name="connsiteX373" fmla="*/ 4243 w 9977"/>
                                    <a:gd name="connsiteY373" fmla="*/ 6401 h 10000"/>
                                    <a:gd name="connsiteX374" fmla="*/ 4270 w 9977"/>
                                    <a:gd name="connsiteY374" fmla="*/ 5363 h 10000"/>
                                    <a:gd name="connsiteX375" fmla="*/ 4283 w 9977"/>
                                    <a:gd name="connsiteY375" fmla="*/ 4239 h 10000"/>
                                    <a:gd name="connsiteX376" fmla="*/ 4306 w 9977"/>
                                    <a:gd name="connsiteY376" fmla="*/ 3097 h 10000"/>
                                    <a:gd name="connsiteX377" fmla="*/ 4331 w 9977"/>
                                    <a:gd name="connsiteY377" fmla="*/ 1972 h 10000"/>
                                    <a:gd name="connsiteX378" fmla="*/ 4355 w 9977"/>
                                    <a:gd name="connsiteY378" fmla="*/ 1038 h 10000"/>
                                    <a:gd name="connsiteX379" fmla="*/ 4379 w 9977"/>
                                    <a:gd name="connsiteY379" fmla="*/ 415 h 10000"/>
                                    <a:gd name="connsiteX380" fmla="*/ 4403 w 9977"/>
                                    <a:gd name="connsiteY380" fmla="*/ 104 h 10000"/>
                                    <a:gd name="connsiteX381" fmla="*/ 4416 w 9977"/>
                                    <a:gd name="connsiteY381" fmla="*/ 104 h 10000"/>
                                    <a:gd name="connsiteX382" fmla="*/ 4440 w 9977"/>
                                    <a:gd name="connsiteY382" fmla="*/ 519 h 10000"/>
                                    <a:gd name="connsiteX383" fmla="*/ 4465 w 9977"/>
                                    <a:gd name="connsiteY383" fmla="*/ 1246 h 10000"/>
                                    <a:gd name="connsiteX384" fmla="*/ 4490 w 9977"/>
                                    <a:gd name="connsiteY384" fmla="*/ 2266 h 10000"/>
                                    <a:gd name="connsiteX385" fmla="*/ 4514 w 9977"/>
                                    <a:gd name="connsiteY385" fmla="*/ 3408 h 10000"/>
                                    <a:gd name="connsiteX386" fmla="*/ 4540 w 9977"/>
                                    <a:gd name="connsiteY386" fmla="*/ 4533 h 10000"/>
                                    <a:gd name="connsiteX387" fmla="*/ 4553 w 9977"/>
                                    <a:gd name="connsiteY387" fmla="*/ 5675 h 10000"/>
                                    <a:gd name="connsiteX388" fmla="*/ 4578 w 9977"/>
                                    <a:gd name="connsiteY388" fmla="*/ 6609 h 10000"/>
                                    <a:gd name="connsiteX389" fmla="*/ 4603 w 9977"/>
                                    <a:gd name="connsiteY389" fmla="*/ 7215 h 10000"/>
                                    <a:gd name="connsiteX390" fmla="*/ 4628 w 9977"/>
                                    <a:gd name="connsiteY390" fmla="*/ 7526 h 10000"/>
                                    <a:gd name="connsiteX391" fmla="*/ 4643 w 9977"/>
                                    <a:gd name="connsiteY391" fmla="*/ 7630 h 10000"/>
                                    <a:gd name="connsiteX392" fmla="*/ 4668 w 9977"/>
                                    <a:gd name="connsiteY392" fmla="*/ 7318 h 10000"/>
                                    <a:gd name="connsiteX393" fmla="*/ 4693 w 9977"/>
                                    <a:gd name="connsiteY393" fmla="*/ 6713 h 10000"/>
                                    <a:gd name="connsiteX394" fmla="*/ 4717 w 9977"/>
                                    <a:gd name="connsiteY394" fmla="*/ 5779 h 10000"/>
                                    <a:gd name="connsiteX395" fmla="*/ 4742 w 9977"/>
                                    <a:gd name="connsiteY395" fmla="*/ 4740 h 10000"/>
                                    <a:gd name="connsiteX396" fmla="*/ 4754 w 9977"/>
                                    <a:gd name="connsiteY396" fmla="*/ 3616 h 10000"/>
                                    <a:gd name="connsiteX397" fmla="*/ 4778 w 9977"/>
                                    <a:gd name="connsiteY397" fmla="*/ 2474 h 10000"/>
                                    <a:gd name="connsiteX398" fmla="*/ 4801 w 9977"/>
                                    <a:gd name="connsiteY398" fmla="*/ 1453 h 10000"/>
                                    <a:gd name="connsiteX399" fmla="*/ 4825 w 9977"/>
                                    <a:gd name="connsiteY399" fmla="*/ 623 h 10000"/>
                                    <a:gd name="connsiteX400" fmla="*/ 4850 w 9977"/>
                                    <a:gd name="connsiteY400" fmla="*/ 208 h 10000"/>
                                    <a:gd name="connsiteX401" fmla="*/ 4874 w 9977"/>
                                    <a:gd name="connsiteY401" fmla="*/ 104 h 10000"/>
                                    <a:gd name="connsiteX402" fmla="*/ 4886 w 9977"/>
                                    <a:gd name="connsiteY402" fmla="*/ 415 h 10000"/>
                                    <a:gd name="connsiteX403" fmla="*/ 4912 w 9977"/>
                                    <a:gd name="connsiteY403" fmla="*/ 1038 h 10000"/>
                                    <a:gd name="connsiteX404" fmla="*/ 4938 w 9977"/>
                                    <a:gd name="connsiteY404" fmla="*/ 1972 h 10000"/>
                                    <a:gd name="connsiteX405" fmla="*/ 4963 w 9977"/>
                                    <a:gd name="connsiteY405" fmla="*/ 2993 h 10000"/>
                                    <a:gd name="connsiteX406" fmla="*/ 4976 w 9977"/>
                                    <a:gd name="connsiteY406" fmla="*/ 3824 h 10000"/>
                                    <a:gd name="connsiteX407" fmla="*/ 5003 w 9977"/>
                                    <a:gd name="connsiteY407" fmla="*/ 5052 h 10000"/>
                                    <a:gd name="connsiteX408" fmla="*/ 5028 w 9977"/>
                                    <a:gd name="connsiteY408" fmla="*/ 6090 h 10000"/>
                                    <a:gd name="connsiteX409" fmla="*/ 5052 w 9977"/>
                                    <a:gd name="connsiteY409" fmla="*/ 6903 h 10000"/>
                                    <a:gd name="connsiteX410" fmla="*/ 5063 w 9977"/>
                                    <a:gd name="connsiteY410" fmla="*/ 7318 h 10000"/>
                                    <a:gd name="connsiteX411" fmla="*/ 5089 w 9977"/>
                                    <a:gd name="connsiteY411" fmla="*/ 7630 h 10000"/>
                                    <a:gd name="connsiteX412" fmla="*/ 5102 w 9977"/>
                                    <a:gd name="connsiteY412" fmla="*/ 7630 h 10000"/>
                                    <a:gd name="connsiteX413" fmla="*/ 5126 w 9977"/>
                                    <a:gd name="connsiteY413" fmla="*/ 7318 h 10000"/>
                                    <a:gd name="connsiteX414" fmla="*/ 5151 w 9977"/>
                                    <a:gd name="connsiteY414" fmla="*/ 6713 h 10000"/>
                                    <a:gd name="connsiteX415" fmla="*/ 5175 w 9977"/>
                                    <a:gd name="connsiteY415" fmla="*/ 5779 h 10000"/>
                                    <a:gd name="connsiteX416" fmla="*/ 5199 w 9977"/>
                                    <a:gd name="connsiteY416" fmla="*/ 4637 h 10000"/>
                                    <a:gd name="connsiteX417" fmla="*/ 5211 w 9977"/>
                                    <a:gd name="connsiteY417" fmla="*/ 3512 h 10000"/>
                                    <a:gd name="connsiteX418" fmla="*/ 5235 w 9977"/>
                                    <a:gd name="connsiteY418" fmla="*/ 2370 h 10000"/>
                                    <a:gd name="connsiteX419" fmla="*/ 5260 w 9977"/>
                                    <a:gd name="connsiteY419" fmla="*/ 1349 h 10000"/>
                                    <a:gd name="connsiteX420" fmla="*/ 5284 w 9977"/>
                                    <a:gd name="connsiteY420" fmla="*/ 623 h 10000"/>
                                    <a:gd name="connsiteX421" fmla="*/ 5308 w 9977"/>
                                    <a:gd name="connsiteY421" fmla="*/ 208 h 10000"/>
                                    <a:gd name="connsiteX422" fmla="*/ 5332 w 9977"/>
                                    <a:gd name="connsiteY422" fmla="*/ 208 h 10000"/>
                                    <a:gd name="connsiteX423" fmla="*/ 5344 w 9977"/>
                                    <a:gd name="connsiteY423" fmla="*/ 519 h 10000"/>
                                    <a:gd name="connsiteX424" fmla="*/ 5371 w 9977"/>
                                    <a:gd name="connsiteY424" fmla="*/ 1142 h 10000"/>
                                    <a:gd name="connsiteX425" fmla="*/ 5397 w 9977"/>
                                    <a:gd name="connsiteY425" fmla="*/ 2076 h 10000"/>
                                    <a:gd name="connsiteX426" fmla="*/ 5422 w 9977"/>
                                    <a:gd name="connsiteY426" fmla="*/ 3201 h 10000"/>
                                    <a:gd name="connsiteX427" fmla="*/ 5449 w 9977"/>
                                    <a:gd name="connsiteY427" fmla="*/ 4446 h 10000"/>
                                    <a:gd name="connsiteX428" fmla="*/ 5474 w 9977"/>
                                    <a:gd name="connsiteY428" fmla="*/ 5571 h 10000"/>
                                    <a:gd name="connsiteX429" fmla="*/ 5487 w 9977"/>
                                    <a:gd name="connsiteY429" fmla="*/ 6505 h 10000"/>
                                    <a:gd name="connsiteX430" fmla="*/ 5512 w 9977"/>
                                    <a:gd name="connsiteY430" fmla="*/ 7215 h 10000"/>
                                    <a:gd name="connsiteX431" fmla="*/ 5536 w 9977"/>
                                    <a:gd name="connsiteY431" fmla="*/ 7630 h 10000"/>
                                    <a:gd name="connsiteX432" fmla="*/ 5560 w 9977"/>
                                    <a:gd name="connsiteY432" fmla="*/ 7734 h 10000"/>
                                    <a:gd name="connsiteX433" fmla="*/ 5584 w 9977"/>
                                    <a:gd name="connsiteY433" fmla="*/ 7422 h 10000"/>
                                    <a:gd name="connsiteX434" fmla="*/ 5607 w 9977"/>
                                    <a:gd name="connsiteY434" fmla="*/ 6713 h 10000"/>
                                    <a:gd name="connsiteX435" fmla="*/ 5632 w 9977"/>
                                    <a:gd name="connsiteY435" fmla="*/ 5779 h 10000"/>
                                    <a:gd name="connsiteX436" fmla="*/ 5644 w 9977"/>
                                    <a:gd name="connsiteY436" fmla="*/ 4740 h 10000"/>
                                    <a:gd name="connsiteX437" fmla="*/ 5669 w 9977"/>
                                    <a:gd name="connsiteY437" fmla="*/ 3512 h 10000"/>
                                    <a:gd name="connsiteX438" fmla="*/ 5694 w 9977"/>
                                    <a:gd name="connsiteY438" fmla="*/ 2474 h 10000"/>
                                    <a:gd name="connsiteX439" fmla="*/ 5718 w 9977"/>
                                    <a:gd name="connsiteY439" fmla="*/ 1453 h 10000"/>
                                    <a:gd name="connsiteX440" fmla="*/ 5744 w 9977"/>
                                    <a:gd name="connsiteY440" fmla="*/ 727 h 10000"/>
                                    <a:gd name="connsiteX441" fmla="*/ 5769 w 9977"/>
                                    <a:gd name="connsiteY441" fmla="*/ 311 h 10000"/>
                                    <a:gd name="connsiteX442" fmla="*/ 5782 w 9977"/>
                                    <a:gd name="connsiteY442" fmla="*/ 311 h 10000"/>
                                    <a:gd name="connsiteX443" fmla="*/ 5806 w 9977"/>
                                    <a:gd name="connsiteY443" fmla="*/ 623 h 10000"/>
                                    <a:gd name="connsiteX444" fmla="*/ 5833 w 9977"/>
                                    <a:gd name="connsiteY444" fmla="*/ 1246 h 10000"/>
                                    <a:gd name="connsiteX445" fmla="*/ 5860 w 9977"/>
                                    <a:gd name="connsiteY445" fmla="*/ 2180 h 10000"/>
                                    <a:gd name="connsiteX446" fmla="*/ 5885 w 9977"/>
                                    <a:gd name="connsiteY446" fmla="*/ 3304 h 10000"/>
                                    <a:gd name="connsiteX447" fmla="*/ 5910 w 9977"/>
                                    <a:gd name="connsiteY447" fmla="*/ 4446 h 10000"/>
                                    <a:gd name="connsiteX448" fmla="*/ 5922 w 9977"/>
                                    <a:gd name="connsiteY448" fmla="*/ 5571 h 10000"/>
                                    <a:gd name="connsiteX449" fmla="*/ 5946 w 9977"/>
                                    <a:gd name="connsiteY449" fmla="*/ 6505 h 10000"/>
                                    <a:gd name="connsiteX450" fmla="*/ 5970 w 9977"/>
                                    <a:gd name="connsiteY450" fmla="*/ 7215 h 10000"/>
                                    <a:gd name="connsiteX451" fmla="*/ 5994 w 9977"/>
                                    <a:gd name="connsiteY451" fmla="*/ 7630 h 10000"/>
                                    <a:gd name="connsiteX452" fmla="*/ 6018 w 9977"/>
                                    <a:gd name="connsiteY452" fmla="*/ 7734 h 10000"/>
                                    <a:gd name="connsiteX453" fmla="*/ 6030 w 9977"/>
                                    <a:gd name="connsiteY453" fmla="*/ 7526 h 10000"/>
                                    <a:gd name="connsiteX454" fmla="*/ 6054 w 9977"/>
                                    <a:gd name="connsiteY454" fmla="*/ 6903 h 10000"/>
                                    <a:gd name="connsiteX455" fmla="*/ 6078 w 9977"/>
                                    <a:gd name="connsiteY455" fmla="*/ 5986 h 10000"/>
                                    <a:gd name="connsiteX456" fmla="*/ 6104 w 9977"/>
                                    <a:gd name="connsiteY456" fmla="*/ 4948 h 10000"/>
                                    <a:gd name="connsiteX457" fmla="*/ 6129 w 9977"/>
                                    <a:gd name="connsiteY457" fmla="*/ 3824 h 10000"/>
                                    <a:gd name="connsiteX458" fmla="*/ 6151 w 9977"/>
                                    <a:gd name="connsiteY458" fmla="*/ 2578 h 10000"/>
                                    <a:gd name="connsiteX459" fmla="*/ 6162 w 9977"/>
                                    <a:gd name="connsiteY459" fmla="*/ 1661 h 10000"/>
                                    <a:gd name="connsiteX460" fmla="*/ 6188 w 9977"/>
                                    <a:gd name="connsiteY460" fmla="*/ 830 h 10000"/>
                                    <a:gd name="connsiteX461" fmla="*/ 6213 w 9977"/>
                                    <a:gd name="connsiteY461" fmla="*/ 415 h 10000"/>
                                    <a:gd name="connsiteX462" fmla="*/ 6239 w 9977"/>
                                    <a:gd name="connsiteY462" fmla="*/ 311 h 10000"/>
                                    <a:gd name="connsiteX463" fmla="*/ 6266 w 9977"/>
                                    <a:gd name="connsiteY463" fmla="*/ 623 h 10000"/>
                                    <a:gd name="connsiteX464" fmla="*/ 6295 w 9977"/>
                                    <a:gd name="connsiteY464" fmla="*/ 1142 h 10000"/>
                                    <a:gd name="connsiteX465" fmla="*/ 6308 w 9977"/>
                                    <a:gd name="connsiteY465" fmla="*/ 2076 h 10000"/>
                                    <a:gd name="connsiteX466" fmla="*/ 6332 w 9977"/>
                                    <a:gd name="connsiteY466" fmla="*/ 3201 h 10000"/>
                                    <a:gd name="connsiteX467" fmla="*/ 6356 w 9977"/>
                                    <a:gd name="connsiteY467" fmla="*/ 4343 h 10000"/>
                                    <a:gd name="connsiteX468" fmla="*/ 6380 w 9977"/>
                                    <a:gd name="connsiteY468" fmla="*/ 5467 h 10000"/>
                                    <a:gd name="connsiteX469" fmla="*/ 6404 w 9977"/>
                                    <a:gd name="connsiteY469" fmla="*/ 6505 h 10000"/>
                                    <a:gd name="connsiteX470" fmla="*/ 6416 w 9977"/>
                                    <a:gd name="connsiteY470" fmla="*/ 7215 h 10000"/>
                                    <a:gd name="connsiteX471" fmla="*/ 6438 w 9977"/>
                                    <a:gd name="connsiteY471" fmla="*/ 7526 h 10000"/>
                                    <a:gd name="connsiteX472" fmla="*/ 6450 w 9977"/>
                                    <a:gd name="connsiteY472" fmla="*/ 7837 h 10000"/>
                                    <a:gd name="connsiteX473" fmla="*/ 6463 w 9977"/>
                                    <a:gd name="connsiteY473" fmla="*/ 7837 h 10000"/>
                                    <a:gd name="connsiteX474" fmla="*/ 6488 w 9977"/>
                                    <a:gd name="connsiteY474" fmla="*/ 7526 h 10000"/>
                                    <a:gd name="connsiteX475" fmla="*/ 6512 w 9977"/>
                                    <a:gd name="connsiteY475" fmla="*/ 6903 h 10000"/>
                                    <a:gd name="connsiteX476" fmla="*/ 6537 w 9977"/>
                                    <a:gd name="connsiteY476" fmla="*/ 6090 h 10000"/>
                                    <a:gd name="connsiteX477" fmla="*/ 6561 w 9977"/>
                                    <a:gd name="connsiteY477" fmla="*/ 4948 h 10000"/>
                                    <a:gd name="connsiteX478" fmla="*/ 6585 w 9977"/>
                                    <a:gd name="connsiteY478" fmla="*/ 3824 h 10000"/>
                                    <a:gd name="connsiteX479" fmla="*/ 6599 w 9977"/>
                                    <a:gd name="connsiteY479" fmla="*/ 2682 h 10000"/>
                                    <a:gd name="connsiteX480" fmla="*/ 6624 w 9977"/>
                                    <a:gd name="connsiteY480" fmla="*/ 1661 h 10000"/>
                                    <a:gd name="connsiteX481" fmla="*/ 6651 w 9977"/>
                                    <a:gd name="connsiteY481" fmla="*/ 934 h 10000"/>
                                    <a:gd name="connsiteX482" fmla="*/ 6679 w 9977"/>
                                    <a:gd name="connsiteY482" fmla="*/ 415 h 10000"/>
                                    <a:gd name="connsiteX483" fmla="*/ 6705 w 9977"/>
                                    <a:gd name="connsiteY483" fmla="*/ 311 h 10000"/>
                                    <a:gd name="connsiteX484" fmla="*/ 6730 w 9977"/>
                                    <a:gd name="connsiteY484" fmla="*/ 623 h 10000"/>
                                    <a:gd name="connsiteX485" fmla="*/ 6742 w 9977"/>
                                    <a:gd name="connsiteY485" fmla="*/ 1246 h 10000"/>
                                    <a:gd name="connsiteX486" fmla="*/ 6766 w 9977"/>
                                    <a:gd name="connsiteY486" fmla="*/ 2180 h 10000"/>
                                    <a:gd name="connsiteX487" fmla="*/ 6790 w 9977"/>
                                    <a:gd name="connsiteY487" fmla="*/ 3201 h 10000"/>
                                    <a:gd name="connsiteX488" fmla="*/ 6814 w 9977"/>
                                    <a:gd name="connsiteY488" fmla="*/ 4446 h 10000"/>
                                    <a:gd name="connsiteX489" fmla="*/ 6838 w 9977"/>
                                    <a:gd name="connsiteY489" fmla="*/ 5571 h 10000"/>
                                    <a:gd name="connsiteX490" fmla="*/ 6863 w 9977"/>
                                    <a:gd name="connsiteY490" fmla="*/ 6609 h 10000"/>
                                    <a:gd name="connsiteX491" fmla="*/ 6887 w 9977"/>
                                    <a:gd name="connsiteY491" fmla="*/ 7318 h 10000"/>
                                    <a:gd name="connsiteX492" fmla="*/ 6899 w 9977"/>
                                    <a:gd name="connsiteY492" fmla="*/ 7734 h 10000"/>
                                    <a:gd name="connsiteX493" fmla="*/ 6922 w 9977"/>
                                    <a:gd name="connsiteY493" fmla="*/ 7837 h 10000"/>
                                    <a:gd name="connsiteX494" fmla="*/ 6947 w 9977"/>
                                    <a:gd name="connsiteY494" fmla="*/ 7630 h 10000"/>
                                    <a:gd name="connsiteX495" fmla="*/ 6971 w 9977"/>
                                    <a:gd name="connsiteY495" fmla="*/ 7111 h 10000"/>
                                    <a:gd name="connsiteX496" fmla="*/ 6993 w 9977"/>
                                    <a:gd name="connsiteY496" fmla="*/ 6194 h 10000"/>
                                    <a:gd name="connsiteX497" fmla="*/ 7005 w 9977"/>
                                    <a:gd name="connsiteY497" fmla="*/ 5156 h 10000"/>
                                    <a:gd name="connsiteX498" fmla="*/ 7032 w 9977"/>
                                    <a:gd name="connsiteY498" fmla="*/ 3927 h 10000"/>
                                    <a:gd name="connsiteX499" fmla="*/ 7057 w 9977"/>
                                    <a:gd name="connsiteY499" fmla="*/ 2785 h 10000"/>
                                    <a:gd name="connsiteX500" fmla="*/ 7085 w 9977"/>
                                    <a:gd name="connsiteY500" fmla="*/ 1765 h 10000"/>
                                    <a:gd name="connsiteX501" fmla="*/ 7112 w 9977"/>
                                    <a:gd name="connsiteY501" fmla="*/ 1038 h 10000"/>
                                    <a:gd name="connsiteX502" fmla="*/ 7138 w 9977"/>
                                    <a:gd name="connsiteY502" fmla="*/ 519 h 10000"/>
                                    <a:gd name="connsiteX503" fmla="*/ 7151 w 9977"/>
                                    <a:gd name="connsiteY503" fmla="*/ 415 h 10000"/>
                                    <a:gd name="connsiteX504" fmla="*/ 7176 w 9977"/>
                                    <a:gd name="connsiteY504" fmla="*/ 623 h 10000"/>
                                    <a:gd name="connsiteX505" fmla="*/ 7200 w 9977"/>
                                    <a:gd name="connsiteY505" fmla="*/ 1246 h 10000"/>
                                    <a:gd name="connsiteX506" fmla="*/ 7225 w 9977"/>
                                    <a:gd name="connsiteY506" fmla="*/ 2076 h 10000"/>
                                    <a:gd name="connsiteX507" fmla="*/ 7249 w 9977"/>
                                    <a:gd name="connsiteY507" fmla="*/ 3201 h 10000"/>
                                    <a:gd name="connsiteX508" fmla="*/ 7271 w 9977"/>
                                    <a:gd name="connsiteY508" fmla="*/ 4343 h 10000"/>
                                    <a:gd name="connsiteX509" fmla="*/ 7282 w 9977"/>
                                    <a:gd name="connsiteY509" fmla="*/ 5467 h 10000"/>
                                    <a:gd name="connsiteX510" fmla="*/ 7306 w 9977"/>
                                    <a:gd name="connsiteY510" fmla="*/ 6505 h 10000"/>
                                    <a:gd name="connsiteX511" fmla="*/ 7331 w 9977"/>
                                    <a:gd name="connsiteY511" fmla="*/ 7318 h 10000"/>
                                    <a:gd name="connsiteX512" fmla="*/ 7355 w 9977"/>
                                    <a:gd name="connsiteY512" fmla="*/ 7837 h 10000"/>
                                    <a:gd name="connsiteX513" fmla="*/ 7380 w 9977"/>
                                    <a:gd name="connsiteY513" fmla="*/ 7941 h 10000"/>
                                    <a:gd name="connsiteX514" fmla="*/ 7405 w 9977"/>
                                    <a:gd name="connsiteY514" fmla="*/ 7734 h 10000"/>
                                    <a:gd name="connsiteX515" fmla="*/ 7417 w 9977"/>
                                    <a:gd name="connsiteY515" fmla="*/ 7111 h 10000"/>
                                    <a:gd name="connsiteX516" fmla="*/ 7443 w 9977"/>
                                    <a:gd name="connsiteY516" fmla="*/ 6298 h 10000"/>
                                    <a:gd name="connsiteX517" fmla="*/ 7470 w 9977"/>
                                    <a:gd name="connsiteY517" fmla="*/ 5156 h 10000"/>
                                    <a:gd name="connsiteX518" fmla="*/ 7496 w 9977"/>
                                    <a:gd name="connsiteY518" fmla="*/ 4031 h 10000"/>
                                    <a:gd name="connsiteX519" fmla="*/ 7522 w 9977"/>
                                    <a:gd name="connsiteY519" fmla="*/ 2889 h 10000"/>
                                    <a:gd name="connsiteX520" fmla="*/ 7546 w 9977"/>
                                    <a:gd name="connsiteY520" fmla="*/ 1869 h 10000"/>
                                    <a:gd name="connsiteX521" fmla="*/ 7572 w 9977"/>
                                    <a:gd name="connsiteY521" fmla="*/ 1038 h 10000"/>
                                    <a:gd name="connsiteX522" fmla="*/ 7585 w 9977"/>
                                    <a:gd name="connsiteY522" fmla="*/ 623 h 10000"/>
                                    <a:gd name="connsiteX523" fmla="*/ 7611 w 9977"/>
                                    <a:gd name="connsiteY523" fmla="*/ 415 h 10000"/>
                                    <a:gd name="connsiteX524" fmla="*/ 7635 w 9977"/>
                                    <a:gd name="connsiteY524" fmla="*/ 727 h 10000"/>
                                    <a:gd name="connsiteX525" fmla="*/ 7658 w 9977"/>
                                    <a:gd name="connsiteY525" fmla="*/ 1246 h 10000"/>
                                    <a:gd name="connsiteX526" fmla="*/ 7682 w 9977"/>
                                    <a:gd name="connsiteY526" fmla="*/ 2076 h 10000"/>
                                    <a:gd name="connsiteX527" fmla="*/ 7694 w 9977"/>
                                    <a:gd name="connsiteY527" fmla="*/ 3201 h 10000"/>
                                    <a:gd name="connsiteX528" fmla="*/ 7718 w 9977"/>
                                    <a:gd name="connsiteY528" fmla="*/ 4343 h 10000"/>
                                    <a:gd name="connsiteX529" fmla="*/ 7742 w 9977"/>
                                    <a:gd name="connsiteY529" fmla="*/ 5571 h 10000"/>
                                    <a:gd name="connsiteX530" fmla="*/ 7766 w 9977"/>
                                    <a:gd name="connsiteY530" fmla="*/ 6609 h 10000"/>
                                    <a:gd name="connsiteX531" fmla="*/ 7791 w 9977"/>
                                    <a:gd name="connsiteY531" fmla="*/ 7318 h 10000"/>
                                    <a:gd name="connsiteX532" fmla="*/ 7813 w 9977"/>
                                    <a:gd name="connsiteY532" fmla="*/ 7837 h 10000"/>
                                    <a:gd name="connsiteX533" fmla="*/ 7825 w 9977"/>
                                    <a:gd name="connsiteY533" fmla="*/ 8045 h 10000"/>
                                    <a:gd name="connsiteX534" fmla="*/ 7851 w 9977"/>
                                    <a:gd name="connsiteY534" fmla="*/ 7837 h 10000"/>
                                    <a:gd name="connsiteX535" fmla="*/ 7876 w 9977"/>
                                    <a:gd name="connsiteY535" fmla="*/ 7422 h 10000"/>
                                    <a:gd name="connsiteX536" fmla="*/ 7902 w 9977"/>
                                    <a:gd name="connsiteY536" fmla="*/ 6609 h 10000"/>
                                    <a:gd name="connsiteX537" fmla="*/ 7915 w 9977"/>
                                    <a:gd name="connsiteY537" fmla="*/ 5571 h 10000"/>
                                    <a:gd name="connsiteX538" fmla="*/ 7943 w 9977"/>
                                    <a:gd name="connsiteY538" fmla="*/ 4446 h 10000"/>
                                    <a:gd name="connsiteX539" fmla="*/ 7968 w 9977"/>
                                    <a:gd name="connsiteY539" fmla="*/ 3304 h 10000"/>
                                    <a:gd name="connsiteX540" fmla="*/ 7994 w 9977"/>
                                    <a:gd name="connsiteY540" fmla="*/ 2180 h 10000"/>
                                    <a:gd name="connsiteX541" fmla="*/ 8019 w 9977"/>
                                    <a:gd name="connsiteY541" fmla="*/ 1349 h 10000"/>
                                    <a:gd name="connsiteX542" fmla="*/ 8043 w 9977"/>
                                    <a:gd name="connsiteY542" fmla="*/ 727 h 10000"/>
                                    <a:gd name="connsiteX543" fmla="*/ 8055 w 9977"/>
                                    <a:gd name="connsiteY543" fmla="*/ 519 h 10000"/>
                                    <a:gd name="connsiteX544" fmla="*/ 8078 w 9977"/>
                                    <a:gd name="connsiteY544" fmla="*/ 623 h 10000"/>
                                    <a:gd name="connsiteX545" fmla="*/ 8102 w 9977"/>
                                    <a:gd name="connsiteY545" fmla="*/ 1142 h 10000"/>
                                    <a:gd name="connsiteX546" fmla="*/ 8126 w 9977"/>
                                    <a:gd name="connsiteY546" fmla="*/ 1972 h 10000"/>
                                    <a:gd name="connsiteX547" fmla="*/ 8150 w 9977"/>
                                    <a:gd name="connsiteY547" fmla="*/ 2889 h 10000"/>
                                    <a:gd name="connsiteX548" fmla="*/ 8175 w 9977"/>
                                    <a:gd name="connsiteY548" fmla="*/ 4135 h 10000"/>
                                    <a:gd name="connsiteX549" fmla="*/ 8187 w 9977"/>
                                    <a:gd name="connsiteY549" fmla="*/ 5260 h 10000"/>
                                    <a:gd name="connsiteX550" fmla="*/ 8212 w 9977"/>
                                    <a:gd name="connsiteY550" fmla="*/ 6401 h 10000"/>
                                    <a:gd name="connsiteX551" fmla="*/ 8238 w 9977"/>
                                    <a:gd name="connsiteY551" fmla="*/ 7215 h 10000"/>
                                    <a:gd name="connsiteX552" fmla="*/ 8264 w 9977"/>
                                    <a:gd name="connsiteY552" fmla="*/ 7734 h 10000"/>
                                    <a:gd name="connsiteX553" fmla="*/ 8288 w 9977"/>
                                    <a:gd name="connsiteY553" fmla="*/ 8045 h 10000"/>
                                    <a:gd name="connsiteX554" fmla="*/ 8316 w 9977"/>
                                    <a:gd name="connsiteY554" fmla="*/ 7941 h 10000"/>
                                    <a:gd name="connsiteX555" fmla="*/ 8342 w 9977"/>
                                    <a:gd name="connsiteY555" fmla="*/ 7422 h 10000"/>
                                    <a:gd name="connsiteX556" fmla="*/ 8353 w 9977"/>
                                    <a:gd name="connsiteY556" fmla="*/ 6609 h 10000"/>
                                    <a:gd name="connsiteX557" fmla="*/ 8378 w 9977"/>
                                    <a:gd name="connsiteY557" fmla="*/ 5571 h 10000"/>
                                    <a:gd name="connsiteX558" fmla="*/ 8402 w 9977"/>
                                    <a:gd name="connsiteY558" fmla="*/ 4446 h 10000"/>
                                    <a:gd name="connsiteX559" fmla="*/ 8427 w 9977"/>
                                    <a:gd name="connsiteY559" fmla="*/ 3304 h 10000"/>
                                    <a:gd name="connsiteX560" fmla="*/ 8452 w 9977"/>
                                    <a:gd name="connsiteY560" fmla="*/ 2266 h 10000"/>
                                    <a:gd name="connsiteX561" fmla="*/ 8477 w 9977"/>
                                    <a:gd name="connsiteY561" fmla="*/ 1349 h 10000"/>
                                    <a:gd name="connsiteX562" fmla="*/ 8489 w 9977"/>
                                    <a:gd name="connsiteY562" fmla="*/ 830 h 10000"/>
                                    <a:gd name="connsiteX563" fmla="*/ 8513 w 9977"/>
                                    <a:gd name="connsiteY563" fmla="*/ 519 h 10000"/>
                                    <a:gd name="connsiteX564" fmla="*/ 8537 w 9977"/>
                                    <a:gd name="connsiteY564" fmla="*/ 727 h 10000"/>
                                    <a:gd name="connsiteX565" fmla="*/ 8562 w 9977"/>
                                    <a:gd name="connsiteY565" fmla="*/ 1142 h 10000"/>
                                    <a:gd name="connsiteX566" fmla="*/ 8586 w 9977"/>
                                    <a:gd name="connsiteY566" fmla="*/ 1972 h 10000"/>
                                    <a:gd name="connsiteX567" fmla="*/ 8610 w 9977"/>
                                    <a:gd name="connsiteY567" fmla="*/ 2993 h 10000"/>
                                    <a:gd name="connsiteX568" fmla="*/ 8621 w 9977"/>
                                    <a:gd name="connsiteY568" fmla="*/ 4135 h 10000"/>
                                    <a:gd name="connsiteX569" fmla="*/ 8646 w 9977"/>
                                    <a:gd name="connsiteY569" fmla="*/ 5363 h 10000"/>
                                    <a:gd name="connsiteX570" fmla="*/ 8671 w 9977"/>
                                    <a:gd name="connsiteY570" fmla="*/ 6401 h 10000"/>
                                    <a:gd name="connsiteX571" fmla="*/ 8695 w 9977"/>
                                    <a:gd name="connsiteY571" fmla="*/ 7111 h 10000"/>
                                    <a:gd name="connsiteX572" fmla="*/ 8709 w 9977"/>
                                    <a:gd name="connsiteY572" fmla="*/ 7734 h 10000"/>
                                    <a:gd name="connsiteX573" fmla="*/ 8735 w 9977"/>
                                    <a:gd name="connsiteY573" fmla="*/ 8045 h 10000"/>
                                    <a:gd name="connsiteX574" fmla="*/ 8761 w 9977"/>
                                    <a:gd name="connsiteY574" fmla="*/ 8045 h 10000"/>
                                    <a:gd name="connsiteX575" fmla="*/ 8786 w 9977"/>
                                    <a:gd name="connsiteY575" fmla="*/ 7630 h 10000"/>
                                    <a:gd name="connsiteX576" fmla="*/ 8811 w 9977"/>
                                    <a:gd name="connsiteY576" fmla="*/ 6903 h 10000"/>
                                    <a:gd name="connsiteX577" fmla="*/ 8823 w 9977"/>
                                    <a:gd name="connsiteY577" fmla="*/ 5986 h 10000"/>
                                    <a:gd name="connsiteX578" fmla="*/ 8848 w 9977"/>
                                    <a:gd name="connsiteY578" fmla="*/ 4844 h 10000"/>
                                    <a:gd name="connsiteX579" fmla="*/ 8874 w 9977"/>
                                    <a:gd name="connsiteY579" fmla="*/ 3720 h 10000"/>
                                    <a:gd name="connsiteX580" fmla="*/ 8899 w 9977"/>
                                    <a:gd name="connsiteY580" fmla="*/ 2578 h 10000"/>
                                    <a:gd name="connsiteX581" fmla="*/ 8921 w 9977"/>
                                    <a:gd name="connsiteY581" fmla="*/ 1661 h 10000"/>
                                    <a:gd name="connsiteX582" fmla="*/ 8945 w 9977"/>
                                    <a:gd name="connsiteY582" fmla="*/ 1038 h 10000"/>
                                    <a:gd name="connsiteX583" fmla="*/ 8957 w 9977"/>
                                    <a:gd name="connsiteY583" fmla="*/ 623 h 10000"/>
                                    <a:gd name="connsiteX584" fmla="*/ 8981 w 9977"/>
                                    <a:gd name="connsiteY584" fmla="*/ 623 h 10000"/>
                                    <a:gd name="connsiteX585" fmla="*/ 9005 w 9977"/>
                                    <a:gd name="connsiteY585" fmla="*/ 934 h 10000"/>
                                    <a:gd name="connsiteX586" fmla="*/ 9018 w 9977"/>
                                    <a:gd name="connsiteY586" fmla="*/ 1453 h 10000"/>
                                    <a:gd name="connsiteX587" fmla="*/ 9046 w 9977"/>
                                    <a:gd name="connsiteY587" fmla="*/ 2370 h 10000"/>
                                    <a:gd name="connsiteX588" fmla="*/ 9071 w 9977"/>
                                    <a:gd name="connsiteY588" fmla="*/ 3408 h 10000"/>
                                    <a:gd name="connsiteX589" fmla="*/ 9096 w 9977"/>
                                    <a:gd name="connsiteY589" fmla="*/ 4637 h 10000"/>
                                    <a:gd name="connsiteX590" fmla="*/ 9121 w 9977"/>
                                    <a:gd name="connsiteY590" fmla="*/ 5779 h 10000"/>
                                    <a:gd name="connsiteX591" fmla="*/ 9147 w 9977"/>
                                    <a:gd name="connsiteY591" fmla="*/ 6713 h 10000"/>
                                    <a:gd name="connsiteX592" fmla="*/ 9160 w 9977"/>
                                    <a:gd name="connsiteY592" fmla="*/ 7526 h 10000"/>
                                    <a:gd name="connsiteX593" fmla="*/ 9183 w 9977"/>
                                    <a:gd name="connsiteY593" fmla="*/ 8045 h 10000"/>
                                    <a:gd name="connsiteX594" fmla="*/ 9208 w 9977"/>
                                    <a:gd name="connsiteY594" fmla="*/ 8149 h 10000"/>
                                    <a:gd name="connsiteX595" fmla="*/ 9233 w 9977"/>
                                    <a:gd name="connsiteY595" fmla="*/ 7941 h 10000"/>
                                    <a:gd name="connsiteX596" fmla="*/ 9257 w 9977"/>
                                    <a:gd name="connsiteY596" fmla="*/ 7318 h 10000"/>
                                    <a:gd name="connsiteX597" fmla="*/ 9282 w 9977"/>
                                    <a:gd name="connsiteY597" fmla="*/ 6505 h 10000"/>
                                    <a:gd name="connsiteX598" fmla="*/ 9295 w 9977"/>
                                    <a:gd name="connsiteY598" fmla="*/ 5363 h 10000"/>
                                    <a:gd name="connsiteX599" fmla="*/ 9320 w 9977"/>
                                    <a:gd name="connsiteY599" fmla="*/ 4239 h 10000"/>
                                    <a:gd name="connsiteX600" fmla="*/ 9345 w 9977"/>
                                    <a:gd name="connsiteY600" fmla="*/ 3097 h 10000"/>
                                    <a:gd name="connsiteX601" fmla="*/ 9369 w 9977"/>
                                    <a:gd name="connsiteY601" fmla="*/ 2076 h 10000"/>
                                    <a:gd name="connsiteX602" fmla="*/ 9393 w 9977"/>
                                    <a:gd name="connsiteY602" fmla="*/ 1246 h 10000"/>
                                    <a:gd name="connsiteX603" fmla="*/ 9417 w 9977"/>
                                    <a:gd name="connsiteY603" fmla="*/ 830 h 10000"/>
                                    <a:gd name="connsiteX604" fmla="*/ 9429 w 9977"/>
                                    <a:gd name="connsiteY604" fmla="*/ 623 h 10000"/>
                                    <a:gd name="connsiteX605" fmla="*/ 9453 w 9977"/>
                                    <a:gd name="connsiteY605" fmla="*/ 830 h 10000"/>
                                    <a:gd name="connsiteX606" fmla="*/ 9479 w 9977"/>
                                    <a:gd name="connsiteY606" fmla="*/ 1453 h 10000"/>
                                    <a:gd name="connsiteX607" fmla="*/ 9503 w 9977"/>
                                    <a:gd name="connsiteY607" fmla="*/ 2370 h 10000"/>
                                    <a:gd name="connsiteX608" fmla="*/ 9528 w 9977"/>
                                    <a:gd name="connsiteY608" fmla="*/ 3408 h 10000"/>
                                    <a:gd name="connsiteX609" fmla="*/ 9553 w 9977"/>
                                    <a:gd name="connsiteY609" fmla="*/ 4637 h 10000"/>
                                    <a:gd name="connsiteX610" fmla="*/ 9566 w 9977"/>
                                    <a:gd name="connsiteY610" fmla="*/ 5779 h 10000"/>
                                    <a:gd name="connsiteX611" fmla="*/ 9592 w 9977"/>
                                    <a:gd name="connsiteY611" fmla="*/ 6799 h 10000"/>
                                    <a:gd name="connsiteX612" fmla="*/ 9617 w 9977"/>
                                    <a:gd name="connsiteY612" fmla="*/ 7526 h 10000"/>
                                    <a:gd name="connsiteX613" fmla="*/ 9642 w 9977"/>
                                    <a:gd name="connsiteY613" fmla="*/ 8045 h 10000"/>
                                    <a:gd name="connsiteX614" fmla="*/ 9667 w 9977"/>
                                    <a:gd name="connsiteY614" fmla="*/ 8149 h 10000"/>
                                    <a:gd name="connsiteX615" fmla="*/ 9679 w 9977"/>
                                    <a:gd name="connsiteY615" fmla="*/ 7941 h 10000"/>
                                    <a:gd name="connsiteX616" fmla="*/ 9704 w 9977"/>
                                    <a:gd name="connsiteY616" fmla="*/ 7422 h 10000"/>
                                    <a:gd name="connsiteX617" fmla="*/ 9727 w 9977"/>
                                    <a:gd name="connsiteY617" fmla="*/ 6609 h 10000"/>
                                    <a:gd name="connsiteX618" fmla="*/ 9752 w 9977"/>
                                    <a:gd name="connsiteY618" fmla="*/ 5467 h 10000"/>
                                    <a:gd name="connsiteX619" fmla="*/ 9777 w 9977"/>
                                    <a:gd name="connsiteY619" fmla="*/ 4343 h 10000"/>
                                    <a:gd name="connsiteX620" fmla="*/ 9802 w 9977"/>
                                    <a:gd name="connsiteY620" fmla="*/ 3201 h 10000"/>
                                    <a:gd name="connsiteX621" fmla="*/ 9827 w 9977"/>
                                    <a:gd name="connsiteY621" fmla="*/ 2180 h 10000"/>
                                    <a:gd name="connsiteX622" fmla="*/ 9840 w 9977"/>
                                    <a:gd name="connsiteY622" fmla="*/ 1349 h 10000"/>
                                    <a:gd name="connsiteX623" fmla="*/ 9865 w 9977"/>
                                    <a:gd name="connsiteY623" fmla="*/ 934 h 10000"/>
                                    <a:gd name="connsiteX624" fmla="*/ 9889 w 9977"/>
                                    <a:gd name="connsiteY624" fmla="*/ 727 h 10000"/>
                                    <a:gd name="connsiteX625" fmla="*/ 9902 w 9977"/>
                                    <a:gd name="connsiteY625" fmla="*/ 830 h 10000"/>
                                    <a:gd name="connsiteX626" fmla="*/ 9927 w 9977"/>
                                    <a:gd name="connsiteY626" fmla="*/ 1349 h 10000"/>
                                    <a:gd name="connsiteX627" fmla="*/ 9952 w 9977"/>
                                    <a:gd name="connsiteY627" fmla="*/ 2076 h 10000"/>
                                    <a:gd name="connsiteX628" fmla="*/ 9977 w 9977"/>
                                    <a:gd name="connsiteY628" fmla="*/ 3097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90 w 9975"/>
                                    <a:gd name="connsiteY79" fmla="*/ 10000 h 10000"/>
                                    <a:gd name="connsiteX80" fmla="*/ 190 w 9975"/>
                                    <a:gd name="connsiteY80" fmla="*/ 9896 h 10000"/>
                                    <a:gd name="connsiteX81" fmla="*/ 207 w 9975"/>
                                    <a:gd name="connsiteY81" fmla="*/ 9896 h 10000"/>
                                    <a:gd name="connsiteX82" fmla="*/ 207 w 9975"/>
                                    <a:gd name="connsiteY82" fmla="*/ 9792 h 10000"/>
                                    <a:gd name="connsiteX83" fmla="*/ 207 w 9975"/>
                                    <a:gd name="connsiteY83" fmla="*/ 9585 h 10000"/>
                                    <a:gd name="connsiteX84" fmla="*/ 207 w 9975"/>
                                    <a:gd name="connsiteY84" fmla="*/ 9481 h 10000"/>
                                    <a:gd name="connsiteX85" fmla="*/ 207 w 9975"/>
                                    <a:gd name="connsiteY85" fmla="*/ 9273 h 10000"/>
                                    <a:gd name="connsiteX86" fmla="*/ 229 w 9975"/>
                                    <a:gd name="connsiteY86" fmla="*/ 8979 h 10000"/>
                                    <a:gd name="connsiteX87" fmla="*/ 229 w 9975"/>
                                    <a:gd name="connsiteY87" fmla="*/ 8772 h 10000"/>
                                    <a:gd name="connsiteX88" fmla="*/ 229 w 9975"/>
                                    <a:gd name="connsiteY88" fmla="*/ 8564 h 10000"/>
                                    <a:gd name="connsiteX89" fmla="*/ 229 w 9975"/>
                                    <a:gd name="connsiteY89" fmla="*/ 8356 h 10000"/>
                                    <a:gd name="connsiteX90" fmla="*/ 229 w 9975"/>
                                    <a:gd name="connsiteY90" fmla="*/ 8253 h 10000"/>
                                    <a:gd name="connsiteX91" fmla="*/ 241 w 9975"/>
                                    <a:gd name="connsiteY91" fmla="*/ 8149 h 10000"/>
                                    <a:gd name="connsiteX92" fmla="*/ 254 w 9975"/>
                                    <a:gd name="connsiteY92" fmla="*/ 8045 h 10000"/>
                                    <a:gd name="connsiteX93" fmla="*/ 254 w 9975"/>
                                    <a:gd name="connsiteY93" fmla="*/ 7941 h 10000"/>
                                    <a:gd name="connsiteX94" fmla="*/ 254 w 9975"/>
                                    <a:gd name="connsiteY94" fmla="*/ 7837 h 10000"/>
                                    <a:gd name="connsiteX95" fmla="*/ 254 w 9975"/>
                                    <a:gd name="connsiteY95" fmla="*/ 7734 h 10000"/>
                                    <a:gd name="connsiteX96" fmla="*/ 266 w 9975"/>
                                    <a:gd name="connsiteY96" fmla="*/ 7630 h 10000"/>
                                    <a:gd name="connsiteX97" fmla="*/ 266 w 9975"/>
                                    <a:gd name="connsiteY97" fmla="*/ 7422 h 10000"/>
                                    <a:gd name="connsiteX98" fmla="*/ 266 w 9975"/>
                                    <a:gd name="connsiteY98" fmla="*/ 7318 h 10000"/>
                                    <a:gd name="connsiteX99" fmla="*/ 278 w 9975"/>
                                    <a:gd name="connsiteY99" fmla="*/ 7318 h 10000"/>
                                    <a:gd name="connsiteX100" fmla="*/ 278 w 9975"/>
                                    <a:gd name="connsiteY100" fmla="*/ 7422 h 10000"/>
                                    <a:gd name="connsiteX101" fmla="*/ 290 w 9975"/>
                                    <a:gd name="connsiteY101" fmla="*/ 7526 h 10000"/>
                                    <a:gd name="connsiteX102" fmla="*/ 290 w 9975"/>
                                    <a:gd name="connsiteY102" fmla="*/ 7630 h 10000"/>
                                    <a:gd name="connsiteX103" fmla="*/ 290 w 9975"/>
                                    <a:gd name="connsiteY103" fmla="*/ 7734 h 10000"/>
                                    <a:gd name="connsiteX104" fmla="*/ 290 w 9975"/>
                                    <a:gd name="connsiteY104" fmla="*/ 7837 h 10000"/>
                                    <a:gd name="connsiteX105" fmla="*/ 302 w 9975"/>
                                    <a:gd name="connsiteY105" fmla="*/ 7941 h 10000"/>
                                    <a:gd name="connsiteX106" fmla="*/ 302 w 9975"/>
                                    <a:gd name="connsiteY106" fmla="*/ 7837 h 10000"/>
                                    <a:gd name="connsiteX107" fmla="*/ 302 w 9975"/>
                                    <a:gd name="connsiteY107" fmla="*/ 7630 h 10000"/>
                                    <a:gd name="connsiteX108" fmla="*/ 314 w 9975"/>
                                    <a:gd name="connsiteY108" fmla="*/ 7422 h 10000"/>
                                    <a:gd name="connsiteX109" fmla="*/ 314 w 9975"/>
                                    <a:gd name="connsiteY109" fmla="*/ 7215 h 10000"/>
                                    <a:gd name="connsiteX110" fmla="*/ 314 w 9975"/>
                                    <a:gd name="connsiteY110" fmla="*/ 7111 h 10000"/>
                                    <a:gd name="connsiteX111" fmla="*/ 314 w 9975"/>
                                    <a:gd name="connsiteY111" fmla="*/ 6903 h 10000"/>
                                    <a:gd name="connsiteX112" fmla="*/ 326 w 9975"/>
                                    <a:gd name="connsiteY112" fmla="*/ 6799 h 10000"/>
                                    <a:gd name="connsiteX113" fmla="*/ 326 w 9975"/>
                                    <a:gd name="connsiteY113" fmla="*/ 6609 h 10000"/>
                                    <a:gd name="connsiteX114" fmla="*/ 338 w 9975"/>
                                    <a:gd name="connsiteY114" fmla="*/ 6401 h 10000"/>
                                    <a:gd name="connsiteX115" fmla="*/ 338 w 9975"/>
                                    <a:gd name="connsiteY115" fmla="*/ 6194 h 10000"/>
                                    <a:gd name="connsiteX116" fmla="*/ 350 w 9975"/>
                                    <a:gd name="connsiteY116" fmla="*/ 5882 h 10000"/>
                                    <a:gd name="connsiteX117" fmla="*/ 350 w 9975"/>
                                    <a:gd name="connsiteY117" fmla="*/ 5571 h 10000"/>
                                    <a:gd name="connsiteX118" fmla="*/ 362 w 9975"/>
                                    <a:gd name="connsiteY118" fmla="*/ 5260 h 10000"/>
                                    <a:gd name="connsiteX119" fmla="*/ 362 w 9975"/>
                                    <a:gd name="connsiteY119" fmla="*/ 5052 h 10000"/>
                                    <a:gd name="connsiteX120" fmla="*/ 374 w 9975"/>
                                    <a:gd name="connsiteY120" fmla="*/ 5052 h 10000"/>
                                    <a:gd name="connsiteX121" fmla="*/ 374 w 9975"/>
                                    <a:gd name="connsiteY121" fmla="*/ 5156 h 10000"/>
                                    <a:gd name="connsiteX122" fmla="*/ 386 w 9975"/>
                                    <a:gd name="connsiteY122" fmla="*/ 5260 h 10000"/>
                                    <a:gd name="connsiteX123" fmla="*/ 386 w 9975"/>
                                    <a:gd name="connsiteY123" fmla="*/ 5363 h 10000"/>
                                    <a:gd name="connsiteX124" fmla="*/ 386 w 9975"/>
                                    <a:gd name="connsiteY124" fmla="*/ 5467 h 10000"/>
                                    <a:gd name="connsiteX125" fmla="*/ 397 w 9975"/>
                                    <a:gd name="connsiteY125" fmla="*/ 5571 h 10000"/>
                                    <a:gd name="connsiteX126" fmla="*/ 397 w 9975"/>
                                    <a:gd name="connsiteY126" fmla="*/ 5675 h 10000"/>
                                    <a:gd name="connsiteX127" fmla="*/ 409 w 9975"/>
                                    <a:gd name="connsiteY127" fmla="*/ 5779 h 10000"/>
                                    <a:gd name="connsiteX128" fmla="*/ 422 w 9975"/>
                                    <a:gd name="connsiteY128" fmla="*/ 5779 h 10000"/>
                                    <a:gd name="connsiteX129" fmla="*/ 422 w 9975"/>
                                    <a:gd name="connsiteY129" fmla="*/ 5882 h 10000"/>
                                    <a:gd name="connsiteX130" fmla="*/ 435 w 9975"/>
                                    <a:gd name="connsiteY130" fmla="*/ 5986 h 10000"/>
                                    <a:gd name="connsiteX131" fmla="*/ 435 w 9975"/>
                                    <a:gd name="connsiteY131" fmla="*/ 6090 h 10000"/>
                                    <a:gd name="connsiteX132" fmla="*/ 435 w 9975"/>
                                    <a:gd name="connsiteY132" fmla="*/ 6194 h 10000"/>
                                    <a:gd name="connsiteX133" fmla="*/ 448 w 9975"/>
                                    <a:gd name="connsiteY133" fmla="*/ 6194 h 10000"/>
                                    <a:gd name="connsiteX134" fmla="*/ 448 w 9975"/>
                                    <a:gd name="connsiteY134" fmla="*/ 6298 h 10000"/>
                                    <a:gd name="connsiteX135" fmla="*/ 448 w 9975"/>
                                    <a:gd name="connsiteY135" fmla="*/ 6194 h 10000"/>
                                    <a:gd name="connsiteX136" fmla="*/ 460 w 9975"/>
                                    <a:gd name="connsiteY136" fmla="*/ 6194 h 10000"/>
                                    <a:gd name="connsiteX137" fmla="*/ 460 w 9975"/>
                                    <a:gd name="connsiteY137" fmla="*/ 6090 h 10000"/>
                                    <a:gd name="connsiteX138" fmla="*/ 472 w 9975"/>
                                    <a:gd name="connsiteY138" fmla="*/ 6090 h 10000"/>
                                    <a:gd name="connsiteX139" fmla="*/ 472 w 9975"/>
                                    <a:gd name="connsiteY139" fmla="*/ 6194 h 10000"/>
                                    <a:gd name="connsiteX140" fmla="*/ 472 w 9975"/>
                                    <a:gd name="connsiteY140" fmla="*/ 6298 h 10000"/>
                                    <a:gd name="connsiteX141" fmla="*/ 484 w 9975"/>
                                    <a:gd name="connsiteY141" fmla="*/ 6505 h 10000"/>
                                    <a:gd name="connsiteX142" fmla="*/ 484 w 9975"/>
                                    <a:gd name="connsiteY142" fmla="*/ 6609 h 10000"/>
                                    <a:gd name="connsiteX143" fmla="*/ 496 w 9975"/>
                                    <a:gd name="connsiteY143" fmla="*/ 6799 h 10000"/>
                                    <a:gd name="connsiteX144" fmla="*/ 496 w 9975"/>
                                    <a:gd name="connsiteY144" fmla="*/ 7007 h 10000"/>
                                    <a:gd name="connsiteX145" fmla="*/ 508 w 9975"/>
                                    <a:gd name="connsiteY145" fmla="*/ 7111 h 10000"/>
                                    <a:gd name="connsiteX146" fmla="*/ 508 w 9975"/>
                                    <a:gd name="connsiteY146" fmla="*/ 7215 h 10000"/>
                                    <a:gd name="connsiteX147" fmla="*/ 520 w 9975"/>
                                    <a:gd name="connsiteY147" fmla="*/ 7422 h 10000"/>
                                    <a:gd name="connsiteX148" fmla="*/ 520 w 9975"/>
                                    <a:gd name="connsiteY148" fmla="*/ 7734 h 10000"/>
                                    <a:gd name="connsiteX149" fmla="*/ 532 w 9975"/>
                                    <a:gd name="connsiteY149" fmla="*/ 7941 h 10000"/>
                                    <a:gd name="connsiteX150" fmla="*/ 532 w 9975"/>
                                    <a:gd name="connsiteY150" fmla="*/ 8253 h 10000"/>
                                    <a:gd name="connsiteX151" fmla="*/ 532 w 9975"/>
                                    <a:gd name="connsiteY151" fmla="*/ 8460 h 10000"/>
                                    <a:gd name="connsiteX152" fmla="*/ 544 w 9975"/>
                                    <a:gd name="connsiteY152" fmla="*/ 8668 h 10000"/>
                                    <a:gd name="connsiteX153" fmla="*/ 544 w 9975"/>
                                    <a:gd name="connsiteY153" fmla="*/ 8979 h 10000"/>
                                    <a:gd name="connsiteX154" fmla="*/ 556 w 9975"/>
                                    <a:gd name="connsiteY154" fmla="*/ 8979 h 10000"/>
                                    <a:gd name="connsiteX155" fmla="*/ 556 w 9975"/>
                                    <a:gd name="connsiteY155" fmla="*/ 9066 h 10000"/>
                                    <a:gd name="connsiteX156" fmla="*/ 568 w 9975"/>
                                    <a:gd name="connsiteY156" fmla="*/ 9066 h 10000"/>
                                    <a:gd name="connsiteX157" fmla="*/ 580 w 9975"/>
                                    <a:gd name="connsiteY157" fmla="*/ 9170 h 10000"/>
                                    <a:gd name="connsiteX158" fmla="*/ 592 w 9975"/>
                                    <a:gd name="connsiteY158" fmla="*/ 9066 h 10000"/>
                                    <a:gd name="connsiteX159" fmla="*/ 605 w 9975"/>
                                    <a:gd name="connsiteY159" fmla="*/ 9066 h 10000"/>
                                    <a:gd name="connsiteX160" fmla="*/ 621 w 9975"/>
                                    <a:gd name="connsiteY160" fmla="*/ 9066 h 10000"/>
                                    <a:gd name="connsiteX161" fmla="*/ 634 w 9975"/>
                                    <a:gd name="connsiteY161" fmla="*/ 9170 h 10000"/>
                                    <a:gd name="connsiteX162" fmla="*/ 634 w 9975"/>
                                    <a:gd name="connsiteY162" fmla="*/ 9273 h 10000"/>
                                    <a:gd name="connsiteX163" fmla="*/ 634 w 9975"/>
                                    <a:gd name="connsiteY163" fmla="*/ 9377 h 10000"/>
                                    <a:gd name="connsiteX164" fmla="*/ 650 w 9975"/>
                                    <a:gd name="connsiteY164" fmla="*/ 9481 h 10000"/>
                                    <a:gd name="connsiteX165" fmla="*/ 650 w 9975"/>
                                    <a:gd name="connsiteY165" fmla="*/ 9585 h 10000"/>
                                    <a:gd name="connsiteX166" fmla="*/ 667 w 9975"/>
                                    <a:gd name="connsiteY166" fmla="*/ 9585 h 10000"/>
                                    <a:gd name="connsiteX167" fmla="*/ 667 w 9975"/>
                                    <a:gd name="connsiteY167" fmla="*/ 9481 h 10000"/>
                                    <a:gd name="connsiteX168" fmla="*/ 677 w 9975"/>
                                    <a:gd name="connsiteY168" fmla="*/ 9273 h 10000"/>
                                    <a:gd name="connsiteX169" fmla="*/ 689 w 9975"/>
                                    <a:gd name="connsiteY169" fmla="*/ 9066 h 10000"/>
                                    <a:gd name="connsiteX170" fmla="*/ 701 w 9975"/>
                                    <a:gd name="connsiteY170" fmla="*/ 8668 h 10000"/>
                                    <a:gd name="connsiteX171" fmla="*/ 701 w 9975"/>
                                    <a:gd name="connsiteY171" fmla="*/ 8460 h 10000"/>
                                    <a:gd name="connsiteX172" fmla="*/ 713 w 9975"/>
                                    <a:gd name="connsiteY172" fmla="*/ 8253 h 10000"/>
                                    <a:gd name="connsiteX173" fmla="*/ 713 w 9975"/>
                                    <a:gd name="connsiteY173" fmla="*/ 8045 h 10000"/>
                                    <a:gd name="connsiteX174" fmla="*/ 725 w 9975"/>
                                    <a:gd name="connsiteY174" fmla="*/ 7837 h 10000"/>
                                    <a:gd name="connsiteX175" fmla="*/ 725 w 9975"/>
                                    <a:gd name="connsiteY175" fmla="*/ 7734 h 10000"/>
                                    <a:gd name="connsiteX176" fmla="*/ 738 w 9975"/>
                                    <a:gd name="connsiteY176" fmla="*/ 7526 h 10000"/>
                                    <a:gd name="connsiteX177" fmla="*/ 750 w 9975"/>
                                    <a:gd name="connsiteY177" fmla="*/ 7318 h 10000"/>
                                    <a:gd name="connsiteX178" fmla="*/ 750 w 9975"/>
                                    <a:gd name="connsiteY178" fmla="*/ 7111 h 10000"/>
                                    <a:gd name="connsiteX179" fmla="*/ 762 w 9975"/>
                                    <a:gd name="connsiteY179" fmla="*/ 6903 h 10000"/>
                                    <a:gd name="connsiteX180" fmla="*/ 774 w 9975"/>
                                    <a:gd name="connsiteY180" fmla="*/ 6713 h 10000"/>
                                    <a:gd name="connsiteX181" fmla="*/ 786 w 9975"/>
                                    <a:gd name="connsiteY181" fmla="*/ 6609 h 10000"/>
                                    <a:gd name="connsiteX182" fmla="*/ 786 w 9975"/>
                                    <a:gd name="connsiteY182" fmla="*/ 6401 h 10000"/>
                                    <a:gd name="connsiteX183" fmla="*/ 798 w 9975"/>
                                    <a:gd name="connsiteY183" fmla="*/ 6194 h 10000"/>
                                    <a:gd name="connsiteX184" fmla="*/ 810 w 9975"/>
                                    <a:gd name="connsiteY184" fmla="*/ 6090 h 10000"/>
                                    <a:gd name="connsiteX185" fmla="*/ 822 w 9975"/>
                                    <a:gd name="connsiteY185" fmla="*/ 5882 h 10000"/>
                                    <a:gd name="connsiteX186" fmla="*/ 822 w 9975"/>
                                    <a:gd name="connsiteY186" fmla="*/ 5675 h 10000"/>
                                    <a:gd name="connsiteX187" fmla="*/ 834 w 9975"/>
                                    <a:gd name="connsiteY187" fmla="*/ 5571 h 10000"/>
                                    <a:gd name="connsiteX188" fmla="*/ 846 w 9975"/>
                                    <a:gd name="connsiteY188" fmla="*/ 5467 h 10000"/>
                                    <a:gd name="connsiteX189" fmla="*/ 858 w 9975"/>
                                    <a:gd name="connsiteY189" fmla="*/ 5363 h 10000"/>
                                    <a:gd name="connsiteX190" fmla="*/ 870 w 9975"/>
                                    <a:gd name="connsiteY190" fmla="*/ 5363 h 10000"/>
                                    <a:gd name="connsiteX191" fmla="*/ 870 w 9975"/>
                                    <a:gd name="connsiteY191" fmla="*/ 5467 h 10000"/>
                                    <a:gd name="connsiteX192" fmla="*/ 894 w 9975"/>
                                    <a:gd name="connsiteY192" fmla="*/ 5675 h 10000"/>
                                    <a:gd name="connsiteX193" fmla="*/ 894 w 9975"/>
                                    <a:gd name="connsiteY193" fmla="*/ 5882 h 10000"/>
                                    <a:gd name="connsiteX194" fmla="*/ 906 w 9975"/>
                                    <a:gd name="connsiteY194" fmla="*/ 6298 h 10000"/>
                                    <a:gd name="connsiteX195" fmla="*/ 931 w 9975"/>
                                    <a:gd name="connsiteY195" fmla="*/ 6609 h 10000"/>
                                    <a:gd name="connsiteX196" fmla="*/ 931 w 9975"/>
                                    <a:gd name="connsiteY196" fmla="*/ 6799 h 10000"/>
                                    <a:gd name="connsiteX197" fmla="*/ 940 w 9975"/>
                                    <a:gd name="connsiteY197" fmla="*/ 7007 h 10000"/>
                                    <a:gd name="connsiteX198" fmla="*/ 952 w 9975"/>
                                    <a:gd name="connsiteY198" fmla="*/ 7215 h 10000"/>
                                    <a:gd name="connsiteX199" fmla="*/ 964 w 9975"/>
                                    <a:gd name="connsiteY199" fmla="*/ 7422 h 10000"/>
                                    <a:gd name="connsiteX200" fmla="*/ 976 w 9975"/>
                                    <a:gd name="connsiteY200" fmla="*/ 7837 h 10000"/>
                                    <a:gd name="connsiteX201" fmla="*/ 1000 w 9975"/>
                                    <a:gd name="connsiteY201" fmla="*/ 8356 h 10000"/>
                                    <a:gd name="connsiteX202" fmla="*/ 1015 w 9975"/>
                                    <a:gd name="connsiteY202" fmla="*/ 8772 h 10000"/>
                                    <a:gd name="connsiteX203" fmla="*/ 1029 w 9975"/>
                                    <a:gd name="connsiteY203" fmla="*/ 9066 h 10000"/>
                                    <a:gd name="connsiteX204" fmla="*/ 1041 w 9975"/>
                                    <a:gd name="connsiteY204" fmla="*/ 9273 h 10000"/>
                                    <a:gd name="connsiteX205" fmla="*/ 1041 w 9975"/>
                                    <a:gd name="connsiteY205" fmla="*/ 9377 h 10000"/>
                                    <a:gd name="connsiteX206" fmla="*/ 1053 w 9975"/>
                                    <a:gd name="connsiteY206" fmla="*/ 9481 h 10000"/>
                                    <a:gd name="connsiteX207" fmla="*/ 1066 w 9975"/>
                                    <a:gd name="connsiteY207" fmla="*/ 9481 h 10000"/>
                                    <a:gd name="connsiteX208" fmla="*/ 1083 w 9975"/>
                                    <a:gd name="connsiteY208" fmla="*/ 9377 h 10000"/>
                                    <a:gd name="connsiteX209" fmla="*/ 1099 w 9975"/>
                                    <a:gd name="connsiteY209" fmla="*/ 9377 h 10000"/>
                                    <a:gd name="connsiteX210" fmla="*/ 1111 w 9975"/>
                                    <a:gd name="connsiteY210" fmla="*/ 9273 h 10000"/>
                                    <a:gd name="connsiteX211" fmla="*/ 1123 w 9975"/>
                                    <a:gd name="connsiteY211" fmla="*/ 9170 h 10000"/>
                                    <a:gd name="connsiteX212" fmla="*/ 1135 w 9975"/>
                                    <a:gd name="connsiteY212" fmla="*/ 9066 h 10000"/>
                                    <a:gd name="connsiteX213" fmla="*/ 1147 w 9975"/>
                                    <a:gd name="connsiteY213" fmla="*/ 8772 h 10000"/>
                                    <a:gd name="connsiteX214" fmla="*/ 1171 w 9975"/>
                                    <a:gd name="connsiteY214" fmla="*/ 8356 h 10000"/>
                                    <a:gd name="connsiteX215" fmla="*/ 1184 w 9975"/>
                                    <a:gd name="connsiteY215" fmla="*/ 7837 h 10000"/>
                                    <a:gd name="connsiteX216" fmla="*/ 1208 w 9975"/>
                                    <a:gd name="connsiteY216" fmla="*/ 7215 h 10000"/>
                                    <a:gd name="connsiteX217" fmla="*/ 1231 w 9975"/>
                                    <a:gd name="connsiteY217" fmla="*/ 6609 h 10000"/>
                                    <a:gd name="connsiteX218" fmla="*/ 1243 w 9975"/>
                                    <a:gd name="connsiteY218" fmla="*/ 6090 h 10000"/>
                                    <a:gd name="connsiteX219" fmla="*/ 1268 w 9975"/>
                                    <a:gd name="connsiteY219" fmla="*/ 5779 h 10000"/>
                                    <a:gd name="connsiteX220" fmla="*/ 1292 w 9975"/>
                                    <a:gd name="connsiteY220" fmla="*/ 5571 h 10000"/>
                                    <a:gd name="connsiteX221" fmla="*/ 1306 w 9975"/>
                                    <a:gd name="connsiteY221" fmla="*/ 5571 h 10000"/>
                                    <a:gd name="connsiteX222" fmla="*/ 1318 w 9975"/>
                                    <a:gd name="connsiteY222" fmla="*/ 5571 h 10000"/>
                                    <a:gd name="connsiteX223" fmla="*/ 1330 w 9975"/>
                                    <a:gd name="connsiteY223" fmla="*/ 5675 h 10000"/>
                                    <a:gd name="connsiteX224" fmla="*/ 1354 w 9975"/>
                                    <a:gd name="connsiteY224" fmla="*/ 5779 h 10000"/>
                                    <a:gd name="connsiteX225" fmla="*/ 1378 w 9975"/>
                                    <a:gd name="connsiteY225" fmla="*/ 6194 h 10000"/>
                                    <a:gd name="connsiteX226" fmla="*/ 1402 w 9975"/>
                                    <a:gd name="connsiteY226" fmla="*/ 6713 h 10000"/>
                                    <a:gd name="connsiteX227" fmla="*/ 1416 w 9975"/>
                                    <a:gd name="connsiteY227" fmla="*/ 7318 h 10000"/>
                                    <a:gd name="connsiteX228" fmla="*/ 1443 w 9975"/>
                                    <a:gd name="connsiteY228" fmla="*/ 7941 h 10000"/>
                                    <a:gd name="connsiteX229" fmla="*/ 1455 w 9975"/>
                                    <a:gd name="connsiteY229" fmla="*/ 8460 h 10000"/>
                                    <a:gd name="connsiteX230" fmla="*/ 1480 w 9975"/>
                                    <a:gd name="connsiteY230" fmla="*/ 8772 h 10000"/>
                                    <a:gd name="connsiteX231" fmla="*/ 1505 w 9975"/>
                                    <a:gd name="connsiteY231" fmla="*/ 9170 h 10000"/>
                                    <a:gd name="connsiteX232" fmla="*/ 1535 w 9975"/>
                                    <a:gd name="connsiteY232" fmla="*/ 9377 h 10000"/>
                                    <a:gd name="connsiteX233" fmla="*/ 1547 w 9975"/>
                                    <a:gd name="connsiteY233" fmla="*/ 9481 h 10000"/>
                                    <a:gd name="connsiteX234" fmla="*/ 1571 w 9975"/>
                                    <a:gd name="connsiteY234" fmla="*/ 9481 h 10000"/>
                                    <a:gd name="connsiteX235" fmla="*/ 1583 w 9975"/>
                                    <a:gd name="connsiteY235" fmla="*/ 9273 h 10000"/>
                                    <a:gd name="connsiteX236" fmla="*/ 1607 w 9975"/>
                                    <a:gd name="connsiteY236" fmla="*/ 8772 h 10000"/>
                                    <a:gd name="connsiteX237" fmla="*/ 1631 w 9975"/>
                                    <a:gd name="connsiteY237" fmla="*/ 8253 h 10000"/>
                                    <a:gd name="connsiteX238" fmla="*/ 1643 w 9975"/>
                                    <a:gd name="connsiteY238" fmla="*/ 7837 h 10000"/>
                                    <a:gd name="connsiteX239" fmla="*/ 1667 w 9975"/>
                                    <a:gd name="connsiteY239" fmla="*/ 7318 h 10000"/>
                                    <a:gd name="connsiteX240" fmla="*/ 1680 w 9975"/>
                                    <a:gd name="connsiteY240" fmla="*/ 6713 h 10000"/>
                                    <a:gd name="connsiteX241" fmla="*/ 1703 w 9975"/>
                                    <a:gd name="connsiteY241" fmla="*/ 6194 h 10000"/>
                                    <a:gd name="connsiteX242" fmla="*/ 1728 w 9975"/>
                                    <a:gd name="connsiteY242" fmla="*/ 5779 h 10000"/>
                                    <a:gd name="connsiteX243" fmla="*/ 1752 w 9975"/>
                                    <a:gd name="connsiteY243" fmla="*/ 5571 h 10000"/>
                                    <a:gd name="connsiteX244" fmla="*/ 1764 w 9975"/>
                                    <a:gd name="connsiteY244" fmla="*/ 5467 h 10000"/>
                                    <a:gd name="connsiteX245" fmla="*/ 1786 w 9975"/>
                                    <a:gd name="connsiteY245" fmla="*/ 5571 h 10000"/>
                                    <a:gd name="connsiteX246" fmla="*/ 1810 w 9975"/>
                                    <a:gd name="connsiteY246" fmla="*/ 5882 h 10000"/>
                                    <a:gd name="connsiteX247" fmla="*/ 1839 w 9975"/>
                                    <a:gd name="connsiteY247" fmla="*/ 6298 h 10000"/>
                                    <a:gd name="connsiteX248" fmla="*/ 1863 w 9975"/>
                                    <a:gd name="connsiteY248" fmla="*/ 6799 h 10000"/>
                                    <a:gd name="connsiteX249" fmla="*/ 1875 w 9975"/>
                                    <a:gd name="connsiteY249" fmla="*/ 7215 h 10000"/>
                                    <a:gd name="connsiteX250" fmla="*/ 1887 w 9975"/>
                                    <a:gd name="connsiteY250" fmla="*/ 7837 h 10000"/>
                                    <a:gd name="connsiteX251" fmla="*/ 1912 w 9975"/>
                                    <a:gd name="connsiteY251" fmla="*/ 8253 h 10000"/>
                                    <a:gd name="connsiteX252" fmla="*/ 1940 w 9975"/>
                                    <a:gd name="connsiteY252" fmla="*/ 8668 h 10000"/>
                                    <a:gd name="connsiteX253" fmla="*/ 1955 w 9975"/>
                                    <a:gd name="connsiteY253" fmla="*/ 9170 h 10000"/>
                                    <a:gd name="connsiteX254" fmla="*/ 1982 w 9975"/>
                                    <a:gd name="connsiteY254" fmla="*/ 9377 h 10000"/>
                                    <a:gd name="connsiteX255" fmla="*/ 2006 w 9975"/>
                                    <a:gd name="connsiteY255" fmla="*/ 9481 h 10000"/>
                                    <a:gd name="connsiteX256" fmla="*/ 2030 w 9975"/>
                                    <a:gd name="connsiteY256" fmla="*/ 9273 h 10000"/>
                                    <a:gd name="connsiteX257" fmla="*/ 2053 w 9975"/>
                                    <a:gd name="connsiteY257" fmla="*/ 8979 h 10000"/>
                                    <a:gd name="connsiteX258" fmla="*/ 2076 w 9975"/>
                                    <a:gd name="connsiteY258" fmla="*/ 8564 h 10000"/>
                                    <a:gd name="connsiteX259" fmla="*/ 2101 w 9975"/>
                                    <a:gd name="connsiteY259" fmla="*/ 7941 h 10000"/>
                                    <a:gd name="connsiteX260" fmla="*/ 2113 w 9975"/>
                                    <a:gd name="connsiteY260" fmla="*/ 7318 h 10000"/>
                                    <a:gd name="connsiteX261" fmla="*/ 2137 w 9975"/>
                                    <a:gd name="connsiteY261" fmla="*/ 6713 h 10000"/>
                                    <a:gd name="connsiteX262" fmla="*/ 2162 w 9975"/>
                                    <a:gd name="connsiteY262" fmla="*/ 6194 h 10000"/>
                                    <a:gd name="connsiteX263" fmla="*/ 2187 w 9975"/>
                                    <a:gd name="connsiteY263" fmla="*/ 5779 h 10000"/>
                                    <a:gd name="connsiteX264" fmla="*/ 2199 w 9975"/>
                                    <a:gd name="connsiteY264" fmla="*/ 5675 h 10000"/>
                                    <a:gd name="connsiteX265" fmla="*/ 2226 w 9975"/>
                                    <a:gd name="connsiteY265" fmla="*/ 5467 h 10000"/>
                                    <a:gd name="connsiteX266" fmla="*/ 2240 w 9975"/>
                                    <a:gd name="connsiteY266" fmla="*/ 5467 h 10000"/>
                                    <a:gd name="connsiteX267" fmla="*/ 2253 w 9975"/>
                                    <a:gd name="connsiteY267" fmla="*/ 5571 h 10000"/>
                                    <a:gd name="connsiteX268" fmla="*/ 2265 w 9975"/>
                                    <a:gd name="connsiteY268" fmla="*/ 5779 h 10000"/>
                                    <a:gd name="connsiteX269" fmla="*/ 2289 w 9975"/>
                                    <a:gd name="connsiteY269" fmla="*/ 6194 h 10000"/>
                                    <a:gd name="connsiteX270" fmla="*/ 2313 w 9975"/>
                                    <a:gd name="connsiteY270" fmla="*/ 6713 h 10000"/>
                                    <a:gd name="connsiteX271" fmla="*/ 2336 w 9975"/>
                                    <a:gd name="connsiteY271" fmla="*/ 7318 h 10000"/>
                                    <a:gd name="connsiteX272" fmla="*/ 2363 w 9975"/>
                                    <a:gd name="connsiteY272" fmla="*/ 7941 h 10000"/>
                                    <a:gd name="connsiteX273" fmla="*/ 2392 w 9975"/>
                                    <a:gd name="connsiteY273" fmla="*/ 8564 h 10000"/>
                                    <a:gd name="connsiteX274" fmla="*/ 2405 w 9975"/>
                                    <a:gd name="connsiteY274" fmla="*/ 8979 h 10000"/>
                                    <a:gd name="connsiteX275" fmla="*/ 2430 w 9975"/>
                                    <a:gd name="connsiteY275" fmla="*/ 9273 h 10000"/>
                                    <a:gd name="connsiteX276" fmla="*/ 2441 w 9975"/>
                                    <a:gd name="connsiteY276" fmla="*/ 9377 h 10000"/>
                                    <a:gd name="connsiteX277" fmla="*/ 2465 w 9975"/>
                                    <a:gd name="connsiteY277" fmla="*/ 9481 h 10000"/>
                                    <a:gd name="connsiteX278" fmla="*/ 2477 w 9975"/>
                                    <a:gd name="connsiteY278" fmla="*/ 9377 h 10000"/>
                                    <a:gd name="connsiteX279" fmla="*/ 2489 w 9975"/>
                                    <a:gd name="connsiteY279" fmla="*/ 9273 h 10000"/>
                                    <a:gd name="connsiteX280" fmla="*/ 2513 w 9975"/>
                                    <a:gd name="connsiteY280" fmla="*/ 8979 h 10000"/>
                                    <a:gd name="connsiteX281" fmla="*/ 2537 w 9975"/>
                                    <a:gd name="connsiteY281" fmla="*/ 8460 h 10000"/>
                                    <a:gd name="connsiteX282" fmla="*/ 2549 w 9975"/>
                                    <a:gd name="connsiteY282" fmla="*/ 7941 h 10000"/>
                                    <a:gd name="connsiteX283" fmla="*/ 2573 w 9975"/>
                                    <a:gd name="connsiteY283" fmla="*/ 7215 h 10000"/>
                                    <a:gd name="connsiteX284" fmla="*/ 2595 w 9975"/>
                                    <a:gd name="connsiteY284" fmla="*/ 6609 h 10000"/>
                                    <a:gd name="connsiteX285" fmla="*/ 2620 w 9975"/>
                                    <a:gd name="connsiteY285" fmla="*/ 6194 h 10000"/>
                                    <a:gd name="connsiteX286" fmla="*/ 2647 w 9975"/>
                                    <a:gd name="connsiteY286" fmla="*/ 5779 h 10000"/>
                                    <a:gd name="connsiteX287" fmla="*/ 2660 w 9975"/>
                                    <a:gd name="connsiteY287" fmla="*/ 5571 h 10000"/>
                                    <a:gd name="connsiteX288" fmla="*/ 2672 w 9975"/>
                                    <a:gd name="connsiteY288" fmla="*/ 5467 h 10000"/>
                                    <a:gd name="connsiteX289" fmla="*/ 2684 w 9975"/>
                                    <a:gd name="connsiteY289" fmla="*/ 5467 h 10000"/>
                                    <a:gd name="connsiteX290" fmla="*/ 2709 w 9975"/>
                                    <a:gd name="connsiteY290" fmla="*/ 5571 h 10000"/>
                                    <a:gd name="connsiteX291" fmla="*/ 2721 w 9975"/>
                                    <a:gd name="connsiteY291" fmla="*/ 5675 h 10000"/>
                                    <a:gd name="connsiteX292" fmla="*/ 2733 w 9975"/>
                                    <a:gd name="connsiteY292" fmla="*/ 6090 h 10000"/>
                                    <a:gd name="connsiteX293" fmla="*/ 2759 w 9975"/>
                                    <a:gd name="connsiteY293" fmla="*/ 6609 h 10000"/>
                                    <a:gd name="connsiteX294" fmla="*/ 2786 w 9975"/>
                                    <a:gd name="connsiteY294" fmla="*/ 7111 h 10000"/>
                                    <a:gd name="connsiteX295" fmla="*/ 2812 w 9975"/>
                                    <a:gd name="connsiteY295" fmla="*/ 7734 h 10000"/>
                                    <a:gd name="connsiteX296" fmla="*/ 2840 w 9975"/>
                                    <a:gd name="connsiteY296" fmla="*/ 8356 h 10000"/>
                                    <a:gd name="connsiteX297" fmla="*/ 2864 w 9975"/>
                                    <a:gd name="connsiteY297" fmla="*/ 8875 h 10000"/>
                                    <a:gd name="connsiteX298" fmla="*/ 2874 w 9975"/>
                                    <a:gd name="connsiteY298" fmla="*/ 9273 h 10000"/>
                                    <a:gd name="connsiteX299" fmla="*/ 2898 w 9975"/>
                                    <a:gd name="connsiteY299" fmla="*/ 9481 h 10000"/>
                                    <a:gd name="connsiteX300" fmla="*/ 2922 w 9975"/>
                                    <a:gd name="connsiteY300" fmla="*/ 9481 h 10000"/>
                                    <a:gd name="connsiteX301" fmla="*/ 2947 w 9975"/>
                                    <a:gd name="connsiteY301" fmla="*/ 9273 h 10000"/>
                                    <a:gd name="connsiteX302" fmla="*/ 2971 w 9975"/>
                                    <a:gd name="connsiteY302" fmla="*/ 8979 h 10000"/>
                                    <a:gd name="connsiteX303" fmla="*/ 2995 w 9975"/>
                                    <a:gd name="connsiteY303" fmla="*/ 8460 h 10000"/>
                                    <a:gd name="connsiteX304" fmla="*/ 3021 w 9975"/>
                                    <a:gd name="connsiteY304" fmla="*/ 7837 h 10000"/>
                                    <a:gd name="connsiteX305" fmla="*/ 3034 w 9975"/>
                                    <a:gd name="connsiteY305" fmla="*/ 7215 h 10000"/>
                                    <a:gd name="connsiteX306" fmla="*/ 3062 w 9975"/>
                                    <a:gd name="connsiteY306" fmla="*/ 6609 h 10000"/>
                                    <a:gd name="connsiteX307" fmla="*/ 3086 w 9975"/>
                                    <a:gd name="connsiteY307" fmla="*/ 6090 h 10000"/>
                                    <a:gd name="connsiteX308" fmla="*/ 3110 w 9975"/>
                                    <a:gd name="connsiteY308" fmla="*/ 5779 h 10000"/>
                                    <a:gd name="connsiteX309" fmla="*/ 3122 w 9975"/>
                                    <a:gd name="connsiteY309" fmla="*/ 5571 h 10000"/>
                                    <a:gd name="connsiteX310" fmla="*/ 3144 w 9975"/>
                                    <a:gd name="connsiteY310" fmla="*/ 5467 h 10000"/>
                                    <a:gd name="connsiteX311" fmla="*/ 3170 w 9975"/>
                                    <a:gd name="connsiteY311" fmla="*/ 5571 h 10000"/>
                                    <a:gd name="connsiteX312" fmla="*/ 3182 w 9975"/>
                                    <a:gd name="connsiteY312" fmla="*/ 5882 h 10000"/>
                                    <a:gd name="connsiteX313" fmla="*/ 3208 w 9975"/>
                                    <a:gd name="connsiteY313" fmla="*/ 6298 h 10000"/>
                                    <a:gd name="connsiteX314" fmla="*/ 3234 w 9975"/>
                                    <a:gd name="connsiteY314" fmla="*/ 6799 h 10000"/>
                                    <a:gd name="connsiteX315" fmla="*/ 3262 w 9975"/>
                                    <a:gd name="connsiteY315" fmla="*/ 7422 h 10000"/>
                                    <a:gd name="connsiteX316" fmla="*/ 3275 w 9975"/>
                                    <a:gd name="connsiteY316" fmla="*/ 7941 h 10000"/>
                                    <a:gd name="connsiteX317" fmla="*/ 3299 w 9975"/>
                                    <a:gd name="connsiteY317" fmla="*/ 8460 h 10000"/>
                                    <a:gd name="connsiteX318" fmla="*/ 3323 w 9975"/>
                                    <a:gd name="connsiteY318" fmla="*/ 8875 h 10000"/>
                                    <a:gd name="connsiteX319" fmla="*/ 3347 w 9975"/>
                                    <a:gd name="connsiteY319" fmla="*/ 9273 h 10000"/>
                                    <a:gd name="connsiteX320" fmla="*/ 3359 w 9975"/>
                                    <a:gd name="connsiteY320" fmla="*/ 9377 h 10000"/>
                                    <a:gd name="connsiteX321" fmla="*/ 3371 w 9975"/>
                                    <a:gd name="connsiteY321" fmla="*/ 9481 h 10000"/>
                                    <a:gd name="connsiteX322" fmla="*/ 3383 w 9975"/>
                                    <a:gd name="connsiteY322" fmla="*/ 9481 h 10000"/>
                                    <a:gd name="connsiteX323" fmla="*/ 3395 w 9975"/>
                                    <a:gd name="connsiteY323" fmla="*/ 9273 h 10000"/>
                                    <a:gd name="connsiteX324" fmla="*/ 3417 w 9975"/>
                                    <a:gd name="connsiteY324" fmla="*/ 9066 h 10000"/>
                                    <a:gd name="connsiteX325" fmla="*/ 3443 w 9975"/>
                                    <a:gd name="connsiteY325" fmla="*/ 8564 h 10000"/>
                                    <a:gd name="connsiteX326" fmla="*/ 3470 w 9975"/>
                                    <a:gd name="connsiteY326" fmla="*/ 8045 h 10000"/>
                                    <a:gd name="connsiteX327" fmla="*/ 3482 w 9975"/>
                                    <a:gd name="connsiteY327" fmla="*/ 7422 h 10000"/>
                                    <a:gd name="connsiteX328" fmla="*/ 3506 w 9975"/>
                                    <a:gd name="connsiteY328" fmla="*/ 6799 h 10000"/>
                                    <a:gd name="connsiteX329" fmla="*/ 3531 w 9975"/>
                                    <a:gd name="connsiteY329" fmla="*/ 6298 h 10000"/>
                                    <a:gd name="connsiteX330" fmla="*/ 3555 w 9975"/>
                                    <a:gd name="connsiteY330" fmla="*/ 5882 h 10000"/>
                                    <a:gd name="connsiteX331" fmla="*/ 3579 w 9975"/>
                                    <a:gd name="connsiteY331" fmla="*/ 5571 h 10000"/>
                                    <a:gd name="connsiteX332" fmla="*/ 3592 w 9975"/>
                                    <a:gd name="connsiteY332" fmla="*/ 5467 h 10000"/>
                                    <a:gd name="connsiteX333" fmla="*/ 3616 w 9975"/>
                                    <a:gd name="connsiteY333" fmla="*/ 5571 h 10000"/>
                                    <a:gd name="connsiteX334" fmla="*/ 3642 w 9975"/>
                                    <a:gd name="connsiteY334" fmla="*/ 5779 h 10000"/>
                                    <a:gd name="connsiteX335" fmla="*/ 3668 w 9975"/>
                                    <a:gd name="connsiteY335" fmla="*/ 6194 h 10000"/>
                                    <a:gd name="connsiteX336" fmla="*/ 3683 w 9975"/>
                                    <a:gd name="connsiteY336" fmla="*/ 6713 h 10000"/>
                                    <a:gd name="connsiteX337" fmla="*/ 3694 w 9975"/>
                                    <a:gd name="connsiteY337" fmla="*/ 7007 h 10000"/>
                                    <a:gd name="connsiteX338" fmla="*/ 3708 w 9975"/>
                                    <a:gd name="connsiteY338" fmla="*/ 7111 h 10000"/>
                                    <a:gd name="connsiteX339" fmla="*/ 3708 w 9975"/>
                                    <a:gd name="connsiteY339" fmla="*/ 7215 h 10000"/>
                                    <a:gd name="connsiteX340" fmla="*/ 3708 w 9975"/>
                                    <a:gd name="connsiteY340" fmla="*/ 7318 h 10000"/>
                                    <a:gd name="connsiteX341" fmla="*/ 3720 w 9975"/>
                                    <a:gd name="connsiteY341" fmla="*/ 7422 h 10000"/>
                                    <a:gd name="connsiteX342" fmla="*/ 3720 w 9975"/>
                                    <a:gd name="connsiteY342" fmla="*/ 7526 h 10000"/>
                                    <a:gd name="connsiteX343" fmla="*/ 3720 w 9975"/>
                                    <a:gd name="connsiteY343" fmla="*/ 7630 h 10000"/>
                                    <a:gd name="connsiteX344" fmla="*/ 3732 w 9975"/>
                                    <a:gd name="connsiteY344" fmla="*/ 7630 h 10000"/>
                                    <a:gd name="connsiteX345" fmla="*/ 3732 w 9975"/>
                                    <a:gd name="connsiteY345" fmla="*/ 7526 h 10000"/>
                                    <a:gd name="connsiteX346" fmla="*/ 3744 w 9975"/>
                                    <a:gd name="connsiteY346" fmla="*/ 7422 h 10000"/>
                                    <a:gd name="connsiteX347" fmla="*/ 3744 w 9975"/>
                                    <a:gd name="connsiteY347" fmla="*/ 7318 h 10000"/>
                                    <a:gd name="connsiteX348" fmla="*/ 3756 w 9975"/>
                                    <a:gd name="connsiteY348" fmla="*/ 7318 h 10000"/>
                                    <a:gd name="connsiteX349" fmla="*/ 3756 w 9975"/>
                                    <a:gd name="connsiteY349" fmla="*/ 7215 h 10000"/>
                                    <a:gd name="connsiteX350" fmla="*/ 3768 w 9975"/>
                                    <a:gd name="connsiteY350" fmla="*/ 7007 h 10000"/>
                                    <a:gd name="connsiteX351" fmla="*/ 3781 w 9975"/>
                                    <a:gd name="connsiteY351" fmla="*/ 6799 h 10000"/>
                                    <a:gd name="connsiteX352" fmla="*/ 3793 w 9975"/>
                                    <a:gd name="connsiteY352" fmla="*/ 6505 h 10000"/>
                                    <a:gd name="connsiteX353" fmla="*/ 3805 w 9975"/>
                                    <a:gd name="connsiteY353" fmla="*/ 5882 h 10000"/>
                                    <a:gd name="connsiteX354" fmla="*/ 3817 w 9975"/>
                                    <a:gd name="connsiteY354" fmla="*/ 5260 h 10000"/>
                                    <a:gd name="connsiteX355" fmla="*/ 3843 w 9975"/>
                                    <a:gd name="connsiteY355" fmla="*/ 4135 h 10000"/>
                                    <a:gd name="connsiteX356" fmla="*/ 3869 w 9975"/>
                                    <a:gd name="connsiteY356" fmla="*/ 2993 h 10000"/>
                                    <a:gd name="connsiteX357" fmla="*/ 3883 w 9975"/>
                                    <a:gd name="connsiteY357" fmla="*/ 1972 h 10000"/>
                                    <a:gd name="connsiteX358" fmla="*/ 3908 w 9975"/>
                                    <a:gd name="connsiteY358" fmla="*/ 1038 h 10000"/>
                                    <a:gd name="connsiteX359" fmla="*/ 3932 w 9975"/>
                                    <a:gd name="connsiteY359" fmla="*/ 311 h 10000"/>
                                    <a:gd name="connsiteX360" fmla="*/ 3956 w 9975"/>
                                    <a:gd name="connsiteY360" fmla="*/ 0 h 10000"/>
                                    <a:gd name="connsiteX361" fmla="*/ 3978 w 9975"/>
                                    <a:gd name="connsiteY361" fmla="*/ 104 h 10000"/>
                                    <a:gd name="connsiteX362" fmla="*/ 4002 w 9975"/>
                                    <a:gd name="connsiteY362" fmla="*/ 519 h 10000"/>
                                    <a:gd name="connsiteX363" fmla="*/ 4015 w 9975"/>
                                    <a:gd name="connsiteY363" fmla="*/ 1246 h 10000"/>
                                    <a:gd name="connsiteX364" fmla="*/ 4039 w 9975"/>
                                    <a:gd name="connsiteY364" fmla="*/ 2266 h 10000"/>
                                    <a:gd name="connsiteX365" fmla="*/ 4065 w 9975"/>
                                    <a:gd name="connsiteY365" fmla="*/ 3408 h 10000"/>
                                    <a:gd name="connsiteX366" fmla="*/ 4091 w 9975"/>
                                    <a:gd name="connsiteY366" fmla="*/ 4533 h 10000"/>
                                    <a:gd name="connsiteX367" fmla="*/ 4117 w 9975"/>
                                    <a:gd name="connsiteY367" fmla="*/ 5675 h 10000"/>
                                    <a:gd name="connsiteX368" fmla="*/ 4144 w 9975"/>
                                    <a:gd name="connsiteY368" fmla="*/ 6609 h 10000"/>
                                    <a:gd name="connsiteX369" fmla="*/ 4156 w 9975"/>
                                    <a:gd name="connsiteY369" fmla="*/ 7215 h 10000"/>
                                    <a:gd name="connsiteX370" fmla="*/ 4181 w 9975"/>
                                    <a:gd name="connsiteY370" fmla="*/ 7526 h 10000"/>
                                    <a:gd name="connsiteX371" fmla="*/ 4205 w 9975"/>
                                    <a:gd name="connsiteY371" fmla="*/ 7526 h 10000"/>
                                    <a:gd name="connsiteX372" fmla="*/ 4230 w 9975"/>
                                    <a:gd name="connsiteY372" fmla="*/ 7111 h 10000"/>
                                    <a:gd name="connsiteX373" fmla="*/ 4253 w 9975"/>
                                    <a:gd name="connsiteY373" fmla="*/ 6401 h 10000"/>
                                    <a:gd name="connsiteX374" fmla="*/ 4280 w 9975"/>
                                    <a:gd name="connsiteY374" fmla="*/ 5363 h 10000"/>
                                    <a:gd name="connsiteX375" fmla="*/ 4293 w 9975"/>
                                    <a:gd name="connsiteY375" fmla="*/ 4239 h 10000"/>
                                    <a:gd name="connsiteX376" fmla="*/ 4316 w 9975"/>
                                    <a:gd name="connsiteY376" fmla="*/ 3097 h 10000"/>
                                    <a:gd name="connsiteX377" fmla="*/ 4341 w 9975"/>
                                    <a:gd name="connsiteY377" fmla="*/ 1972 h 10000"/>
                                    <a:gd name="connsiteX378" fmla="*/ 4365 w 9975"/>
                                    <a:gd name="connsiteY378" fmla="*/ 1038 h 10000"/>
                                    <a:gd name="connsiteX379" fmla="*/ 4389 w 9975"/>
                                    <a:gd name="connsiteY379" fmla="*/ 415 h 10000"/>
                                    <a:gd name="connsiteX380" fmla="*/ 4413 w 9975"/>
                                    <a:gd name="connsiteY380" fmla="*/ 104 h 10000"/>
                                    <a:gd name="connsiteX381" fmla="*/ 4426 w 9975"/>
                                    <a:gd name="connsiteY381" fmla="*/ 104 h 10000"/>
                                    <a:gd name="connsiteX382" fmla="*/ 4450 w 9975"/>
                                    <a:gd name="connsiteY382" fmla="*/ 519 h 10000"/>
                                    <a:gd name="connsiteX383" fmla="*/ 4475 w 9975"/>
                                    <a:gd name="connsiteY383" fmla="*/ 1246 h 10000"/>
                                    <a:gd name="connsiteX384" fmla="*/ 4500 w 9975"/>
                                    <a:gd name="connsiteY384" fmla="*/ 2266 h 10000"/>
                                    <a:gd name="connsiteX385" fmla="*/ 4524 w 9975"/>
                                    <a:gd name="connsiteY385" fmla="*/ 3408 h 10000"/>
                                    <a:gd name="connsiteX386" fmla="*/ 4550 w 9975"/>
                                    <a:gd name="connsiteY386" fmla="*/ 4533 h 10000"/>
                                    <a:gd name="connsiteX387" fmla="*/ 4563 w 9975"/>
                                    <a:gd name="connsiteY387" fmla="*/ 5675 h 10000"/>
                                    <a:gd name="connsiteX388" fmla="*/ 4589 w 9975"/>
                                    <a:gd name="connsiteY388" fmla="*/ 6609 h 10000"/>
                                    <a:gd name="connsiteX389" fmla="*/ 4614 w 9975"/>
                                    <a:gd name="connsiteY389" fmla="*/ 7215 h 10000"/>
                                    <a:gd name="connsiteX390" fmla="*/ 4639 w 9975"/>
                                    <a:gd name="connsiteY390" fmla="*/ 7526 h 10000"/>
                                    <a:gd name="connsiteX391" fmla="*/ 4654 w 9975"/>
                                    <a:gd name="connsiteY391" fmla="*/ 7630 h 10000"/>
                                    <a:gd name="connsiteX392" fmla="*/ 4679 w 9975"/>
                                    <a:gd name="connsiteY392" fmla="*/ 7318 h 10000"/>
                                    <a:gd name="connsiteX393" fmla="*/ 4704 w 9975"/>
                                    <a:gd name="connsiteY393" fmla="*/ 6713 h 10000"/>
                                    <a:gd name="connsiteX394" fmla="*/ 4728 w 9975"/>
                                    <a:gd name="connsiteY394" fmla="*/ 5779 h 10000"/>
                                    <a:gd name="connsiteX395" fmla="*/ 4753 w 9975"/>
                                    <a:gd name="connsiteY395" fmla="*/ 4740 h 10000"/>
                                    <a:gd name="connsiteX396" fmla="*/ 4765 w 9975"/>
                                    <a:gd name="connsiteY396" fmla="*/ 3616 h 10000"/>
                                    <a:gd name="connsiteX397" fmla="*/ 4789 w 9975"/>
                                    <a:gd name="connsiteY397" fmla="*/ 2474 h 10000"/>
                                    <a:gd name="connsiteX398" fmla="*/ 4812 w 9975"/>
                                    <a:gd name="connsiteY398" fmla="*/ 1453 h 10000"/>
                                    <a:gd name="connsiteX399" fmla="*/ 4836 w 9975"/>
                                    <a:gd name="connsiteY399" fmla="*/ 623 h 10000"/>
                                    <a:gd name="connsiteX400" fmla="*/ 4861 w 9975"/>
                                    <a:gd name="connsiteY400" fmla="*/ 208 h 10000"/>
                                    <a:gd name="connsiteX401" fmla="*/ 4885 w 9975"/>
                                    <a:gd name="connsiteY401" fmla="*/ 104 h 10000"/>
                                    <a:gd name="connsiteX402" fmla="*/ 4897 w 9975"/>
                                    <a:gd name="connsiteY402" fmla="*/ 415 h 10000"/>
                                    <a:gd name="connsiteX403" fmla="*/ 4923 w 9975"/>
                                    <a:gd name="connsiteY403" fmla="*/ 1038 h 10000"/>
                                    <a:gd name="connsiteX404" fmla="*/ 4949 w 9975"/>
                                    <a:gd name="connsiteY404" fmla="*/ 1972 h 10000"/>
                                    <a:gd name="connsiteX405" fmla="*/ 4974 w 9975"/>
                                    <a:gd name="connsiteY405" fmla="*/ 2993 h 10000"/>
                                    <a:gd name="connsiteX406" fmla="*/ 4987 w 9975"/>
                                    <a:gd name="connsiteY406" fmla="*/ 3824 h 10000"/>
                                    <a:gd name="connsiteX407" fmla="*/ 5015 w 9975"/>
                                    <a:gd name="connsiteY407" fmla="*/ 5052 h 10000"/>
                                    <a:gd name="connsiteX408" fmla="*/ 5040 w 9975"/>
                                    <a:gd name="connsiteY408" fmla="*/ 6090 h 10000"/>
                                    <a:gd name="connsiteX409" fmla="*/ 5064 w 9975"/>
                                    <a:gd name="connsiteY409" fmla="*/ 6903 h 10000"/>
                                    <a:gd name="connsiteX410" fmla="*/ 5075 w 9975"/>
                                    <a:gd name="connsiteY410" fmla="*/ 7318 h 10000"/>
                                    <a:gd name="connsiteX411" fmla="*/ 5101 w 9975"/>
                                    <a:gd name="connsiteY411" fmla="*/ 7630 h 10000"/>
                                    <a:gd name="connsiteX412" fmla="*/ 5114 w 9975"/>
                                    <a:gd name="connsiteY412" fmla="*/ 7630 h 10000"/>
                                    <a:gd name="connsiteX413" fmla="*/ 5138 w 9975"/>
                                    <a:gd name="connsiteY413" fmla="*/ 7318 h 10000"/>
                                    <a:gd name="connsiteX414" fmla="*/ 5163 w 9975"/>
                                    <a:gd name="connsiteY414" fmla="*/ 6713 h 10000"/>
                                    <a:gd name="connsiteX415" fmla="*/ 5187 w 9975"/>
                                    <a:gd name="connsiteY415" fmla="*/ 5779 h 10000"/>
                                    <a:gd name="connsiteX416" fmla="*/ 5211 w 9975"/>
                                    <a:gd name="connsiteY416" fmla="*/ 4637 h 10000"/>
                                    <a:gd name="connsiteX417" fmla="*/ 5223 w 9975"/>
                                    <a:gd name="connsiteY417" fmla="*/ 3512 h 10000"/>
                                    <a:gd name="connsiteX418" fmla="*/ 5247 w 9975"/>
                                    <a:gd name="connsiteY418" fmla="*/ 2370 h 10000"/>
                                    <a:gd name="connsiteX419" fmla="*/ 5272 w 9975"/>
                                    <a:gd name="connsiteY419" fmla="*/ 1349 h 10000"/>
                                    <a:gd name="connsiteX420" fmla="*/ 5296 w 9975"/>
                                    <a:gd name="connsiteY420" fmla="*/ 623 h 10000"/>
                                    <a:gd name="connsiteX421" fmla="*/ 5320 w 9975"/>
                                    <a:gd name="connsiteY421" fmla="*/ 208 h 10000"/>
                                    <a:gd name="connsiteX422" fmla="*/ 5344 w 9975"/>
                                    <a:gd name="connsiteY422" fmla="*/ 208 h 10000"/>
                                    <a:gd name="connsiteX423" fmla="*/ 5356 w 9975"/>
                                    <a:gd name="connsiteY423" fmla="*/ 519 h 10000"/>
                                    <a:gd name="connsiteX424" fmla="*/ 5383 w 9975"/>
                                    <a:gd name="connsiteY424" fmla="*/ 1142 h 10000"/>
                                    <a:gd name="connsiteX425" fmla="*/ 5409 w 9975"/>
                                    <a:gd name="connsiteY425" fmla="*/ 2076 h 10000"/>
                                    <a:gd name="connsiteX426" fmla="*/ 5434 w 9975"/>
                                    <a:gd name="connsiteY426" fmla="*/ 3201 h 10000"/>
                                    <a:gd name="connsiteX427" fmla="*/ 5462 w 9975"/>
                                    <a:gd name="connsiteY427" fmla="*/ 4446 h 10000"/>
                                    <a:gd name="connsiteX428" fmla="*/ 5487 w 9975"/>
                                    <a:gd name="connsiteY428" fmla="*/ 5571 h 10000"/>
                                    <a:gd name="connsiteX429" fmla="*/ 5500 w 9975"/>
                                    <a:gd name="connsiteY429" fmla="*/ 6505 h 10000"/>
                                    <a:gd name="connsiteX430" fmla="*/ 5525 w 9975"/>
                                    <a:gd name="connsiteY430" fmla="*/ 7215 h 10000"/>
                                    <a:gd name="connsiteX431" fmla="*/ 5549 w 9975"/>
                                    <a:gd name="connsiteY431" fmla="*/ 7630 h 10000"/>
                                    <a:gd name="connsiteX432" fmla="*/ 5573 w 9975"/>
                                    <a:gd name="connsiteY432" fmla="*/ 7734 h 10000"/>
                                    <a:gd name="connsiteX433" fmla="*/ 5597 w 9975"/>
                                    <a:gd name="connsiteY433" fmla="*/ 7422 h 10000"/>
                                    <a:gd name="connsiteX434" fmla="*/ 5620 w 9975"/>
                                    <a:gd name="connsiteY434" fmla="*/ 6713 h 10000"/>
                                    <a:gd name="connsiteX435" fmla="*/ 5645 w 9975"/>
                                    <a:gd name="connsiteY435" fmla="*/ 5779 h 10000"/>
                                    <a:gd name="connsiteX436" fmla="*/ 5657 w 9975"/>
                                    <a:gd name="connsiteY436" fmla="*/ 4740 h 10000"/>
                                    <a:gd name="connsiteX437" fmla="*/ 5682 w 9975"/>
                                    <a:gd name="connsiteY437" fmla="*/ 3512 h 10000"/>
                                    <a:gd name="connsiteX438" fmla="*/ 5707 w 9975"/>
                                    <a:gd name="connsiteY438" fmla="*/ 2474 h 10000"/>
                                    <a:gd name="connsiteX439" fmla="*/ 5731 w 9975"/>
                                    <a:gd name="connsiteY439" fmla="*/ 1453 h 10000"/>
                                    <a:gd name="connsiteX440" fmla="*/ 5757 w 9975"/>
                                    <a:gd name="connsiteY440" fmla="*/ 727 h 10000"/>
                                    <a:gd name="connsiteX441" fmla="*/ 5782 w 9975"/>
                                    <a:gd name="connsiteY441" fmla="*/ 311 h 10000"/>
                                    <a:gd name="connsiteX442" fmla="*/ 5795 w 9975"/>
                                    <a:gd name="connsiteY442" fmla="*/ 311 h 10000"/>
                                    <a:gd name="connsiteX443" fmla="*/ 5819 w 9975"/>
                                    <a:gd name="connsiteY443" fmla="*/ 623 h 10000"/>
                                    <a:gd name="connsiteX444" fmla="*/ 5846 w 9975"/>
                                    <a:gd name="connsiteY444" fmla="*/ 1246 h 10000"/>
                                    <a:gd name="connsiteX445" fmla="*/ 5874 w 9975"/>
                                    <a:gd name="connsiteY445" fmla="*/ 2180 h 10000"/>
                                    <a:gd name="connsiteX446" fmla="*/ 5899 w 9975"/>
                                    <a:gd name="connsiteY446" fmla="*/ 3304 h 10000"/>
                                    <a:gd name="connsiteX447" fmla="*/ 5924 w 9975"/>
                                    <a:gd name="connsiteY447" fmla="*/ 4446 h 10000"/>
                                    <a:gd name="connsiteX448" fmla="*/ 5936 w 9975"/>
                                    <a:gd name="connsiteY448" fmla="*/ 5571 h 10000"/>
                                    <a:gd name="connsiteX449" fmla="*/ 5960 w 9975"/>
                                    <a:gd name="connsiteY449" fmla="*/ 6505 h 10000"/>
                                    <a:gd name="connsiteX450" fmla="*/ 5984 w 9975"/>
                                    <a:gd name="connsiteY450" fmla="*/ 7215 h 10000"/>
                                    <a:gd name="connsiteX451" fmla="*/ 6008 w 9975"/>
                                    <a:gd name="connsiteY451" fmla="*/ 7630 h 10000"/>
                                    <a:gd name="connsiteX452" fmla="*/ 6032 w 9975"/>
                                    <a:gd name="connsiteY452" fmla="*/ 7734 h 10000"/>
                                    <a:gd name="connsiteX453" fmla="*/ 6044 w 9975"/>
                                    <a:gd name="connsiteY453" fmla="*/ 7526 h 10000"/>
                                    <a:gd name="connsiteX454" fmla="*/ 6068 w 9975"/>
                                    <a:gd name="connsiteY454" fmla="*/ 6903 h 10000"/>
                                    <a:gd name="connsiteX455" fmla="*/ 6092 w 9975"/>
                                    <a:gd name="connsiteY455" fmla="*/ 5986 h 10000"/>
                                    <a:gd name="connsiteX456" fmla="*/ 6118 w 9975"/>
                                    <a:gd name="connsiteY456" fmla="*/ 4948 h 10000"/>
                                    <a:gd name="connsiteX457" fmla="*/ 6143 w 9975"/>
                                    <a:gd name="connsiteY457" fmla="*/ 3824 h 10000"/>
                                    <a:gd name="connsiteX458" fmla="*/ 6165 w 9975"/>
                                    <a:gd name="connsiteY458" fmla="*/ 2578 h 10000"/>
                                    <a:gd name="connsiteX459" fmla="*/ 6176 w 9975"/>
                                    <a:gd name="connsiteY459" fmla="*/ 1661 h 10000"/>
                                    <a:gd name="connsiteX460" fmla="*/ 6202 w 9975"/>
                                    <a:gd name="connsiteY460" fmla="*/ 830 h 10000"/>
                                    <a:gd name="connsiteX461" fmla="*/ 6227 w 9975"/>
                                    <a:gd name="connsiteY461" fmla="*/ 415 h 10000"/>
                                    <a:gd name="connsiteX462" fmla="*/ 6253 w 9975"/>
                                    <a:gd name="connsiteY462" fmla="*/ 311 h 10000"/>
                                    <a:gd name="connsiteX463" fmla="*/ 6280 w 9975"/>
                                    <a:gd name="connsiteY463" fmla="*/ 623 h 10000"/>
                                    <a:gd name="connsiteX464" fmla="*/ 6310 w 9975"/>
                                    <a:gd name="connsiteY464" fmla="*/ 1142 h 10000"/>
                                    <a:gd name="connsiteX465" fmla="*/ 6323 w 9975"/>
                                    <a:gd name="connsiteY465" fmla="*/ 2076 h 10000"/>
                                    <a:gd name="connsiteX466" fmla="*/ 6347 w 9975"/>
                                    <a:gd name="connsiteY466" fmla="*/ 3201 h 10000"/>
                                    <a:gd name="connsiteX467" fmla="*/ 6371 w 9975"/>
                                    <a:gd name="connsiteY467" fmla="*/ 4343 h 10000"/>
                                    <a:gd name="connsiteX468" fmla="*/ 6395 w 9975"/>
                                    <a:gd name="connsiteY468" fmla="*/ 5467 h 10000"/>
                                    <a:gd name="connsiteX469" fmla="*/ 6419 w 9975"/>
                                    <a:gd name="connsiteY469" fmla="*/ 6505 h 10000"/>
                                    <a:gd name="connsiteX470" fmla="*/ 6431 w 9975"/>
                                    <a:gd name="connsiteY470" fmla="*/ 7215 h 10000"/>
                                    <a:gd name="connsiteX471" fmla="*/ 6453 w 9975"/>
                                    <a:gd name="connsiteY471" fmla="*/ 7526 h 10000"/>
                                    <a:gd name="connsiteX472" fmla="*/ 6465 w 9975"/>
                                    <a:gd name="connsiteY472" fmla="*/ 7837 h 10000"/>
                                    <a:gd name="connsiteX473" fmla="*/ 6478 w 9975"/>
                                    <a:gd name="connsiteY473" fmla="*/ 7837 h 10000"/>
                                    <a:gd name="connsiteX474" fmla="*/ 6503 w 9975"/>
                                    <a:gd name="connsiteY474" fmla="*/ 7526 h 10000"/>
                                    <a:gd name="connsiteX475" fmla="*/ 6527 w 9975"/>
                                    <a:gd name="connsiteY475" fmla="*/ 6903 h 10000"/>
                                    <a:gd name="connsiteX476" fmla="*/ 6552 w 9975"/>
                                    <a:gd name="connsiteY476" fmla="*/ 6090 h 10000"/>
                                    <a:gd name="connsiteX477" fmla="*/ 6576 w 9975"/>
                                    <a:gd name="connsiteY477" fmla="*/ 4948 h 10000"/>
                                    <a:gd name="connsiteX478" fmla="*/ 6600 w 9975"/>
                                    <a:gd name="connsiteY478" fmla="*/ 3824 h 10000"/>
                                    <a:gd name="connsiteX479" fmla="*/ 6614 w 9975"/>
                                    <a:gd name="connsiteY479" fmla="*/ 2682 h 10000"/>
                                    <a:gd name="connsiteX480" fmla="*/ 6639 w 9975"/>
                                    <a:gd name="connsiteY480" fmla="*/ 1661 h 10000"/>
                                    <a:gd name="connsiteX481" fmla="*/ 6666 w 9975"/>
                                    <a:gd name="connsiteY481" fmla="*/ 934 h 10000"/>
                                    <a:gd name="connsiteX482" fmla="*/ 6694 w 9975"/>
                                    <a:gd name="connsiteY482" fmla="*/ 415 h 10000"/>
                                    <a:gd name="connsiteX483" fmla="*/ 6720 w 9975"/>
                                    <a:gd name="connsiteY483" fmla="*/ 311 h 10000"/>
                                    <a:gd name="connsiteX484" fmla="*/ 6746 w 9975"/>
                                    <a:gd name="connsiteY484" fmla="*/ 623 h 10000"/>
                                    <a:gd name="connsiteX485" fmla="*/ 6758 w 9975"/>
                                    <a:gd name="connsiteY485" fmla="*/ 1246 h 10000"/>
                                    <a:gd name="connsiteX486" fmla="*/ 6782 w 9975"/>
                                    <a:gd name="connsiteY486" fmla="*/ 2180 h 10000"/>
                                    <a:gd name="connsiteX487" fmla="*/ 6806 w 9975"/>
                                    <a:gd name="connsiteY487" fmla="*/ 3201 h 10000"/>
                                    <a:gd name="connsiteX488" fmla="*/ 6830 w 9975"/>
                                    <a:gd name="connsiteY488" fmla="*/ 4446 h 10000"/>
                                    <a:gd name="connsiteX489" fmla="*/ 6854 w 9975"/>
                                    <a:gd name="connsiteY489" fmla="*/ 5571 h 10000"/>
                                    <a:gd name="connsiteX490" fmla="*/ 6879 w 9975"/>
                                    <a:gd name="connsiteY490" fmla="*/ 6609 h 10000"/>
                                    <a:gd name="connsiteX491" fmla="*/ 6903 w 9975"/>
                                    <a:gd name="connsiteY491" fmla="*/ 7318 h 10000"/>
                                    <a:gd name="connsiteX492" fmla="*/ 6915 w 9975"/>
                                    <a:gd name="connsiteY492" fmla="*/ 7734 h 10000"/>
                                    <a:gd name="connsiteX493" fmla="*/ 6938 w 9975"/>
                                    <a:gd name="connsiteY493" fmla="*/ 7837 h 10000"/>
                                    <a:gd name="connsiteX494" fmla="*/ 6963 w 9975"/>
                                    <a:gd name="connsiteY494" fmla="*/ 7630 h 10000"/>
                                    <a:gd name="connsiteX495" fmla="*/ 6987 w 9975"/>
                                    <a:gd name="connsiteY495" fmla="*/ 7111 h 10000"/>
                                    <a:gd name="connsiteX496" fmla="*/ 7009 w 9975"/>
                                    <a:gd name="connsiteY496" fmla="*/ 6194 h 10000"/>
                                    <a:gd name="connsiteX497" fmla="*/ 7021 w 9975"/>
                                    <a:gd name="connsiteY497" fmla="*/ 5156 h 10000"/>
                                    <a:gd name="connsiteX498" fmla="*/ 7048 w 9975"/>
                                    <a:gd name="connsiteY498" fmla="*/ 3927 h 10000"/>
                                    <a:gd name="connsiteX499" fmla="*/ 7073 w 9975"/>
                                    <a:gd name="connsiteY499" fmla="*/ 2785 h 10000"/>
                                    <a:gd name="connsiteX500" fmla="*/ 7101 w 9975"/>
                                    <a:gd name="connsiteY500" fmla="*/ 1765 h 10000"/>
                                    <a:gd name="connsiteX501" fmla="*/ 7128 w 9975"/>
                                    <a:gd name="connsiteY501" fmla="*/ 1038 h 10000"/>
                                    <a:gd name="connsiteX502" fmla="*/ 7154 w 9975"/>
                                    <a:gd name="connsiteY502" fmla="*/ 519 h 10000"/>
                                    <a:gd name="connsiteX503" fmla="*/ 7167 w 9975"/>
                                    <a:gd name="connsiteY503" fmla="*/ 415 h 10000"/>
                                    <a:gd name="connsiteX504" fmla="*/ 7193 w 9975"/>
                                    <a:gd name="connsiteY504" fmla="*/ 623 h 10000"/>
                                    <a:gd name="connsiteX505" fmla="*/ 7217 w 9975"/>
                                    <a:gd name="connsiteY505" fmla="*/ 1246 h 10000"/>
                                    <a:gd name="connsiteX506" fmla="*/ 7242 w 9975"/>
                                    <a:gd name="connsiteY506" fmla="*/ 2076 h 10000"/>
                                    <a:gd name="connsiteX507" fmla="*/ 7266 w 9975"/>
                                    <a:gd name="connsiteY507" fmla="*/ 3201 h 10000"/>
                                    <a:gd name="connsiteX508" fmla="*/ 7288 w 9975"/>
                                    <a:gd name="connsiteY508" fmla="*/ 4343 h 10000"/>
                                    <a:gd name="connsiteX509" fmla="*/ 7299 w 9975"/>
                                    <a:gd name="connsiteY509" fmla="*/ 5467 h 10000"/>
                                    <a:gd name="connsiteX510" fmla="*/ 7323 w 9975"/>
                                    <a:gd name="connsiteY510" fmla="*/ 6505 h 10000"/>
                                    <a:gd name="connsiteX511" fmla="*/ 7348 w 9975"/>
                                    <a:gd name="connsiteY511" fmla="*/ 7318 h 10000"/>
                                    <a:gd name="connsiteX512" fmla="*/ 7372 w 9975"/>
                                    <a:gd name="connsiteY512" fmla="*/ 7837 h 10000"/>
                                    <a:gd name="connsiteX513" fmla="*/ 7397 w 9975"/>
                                    <a:gd name="connsiteY513" fmla="*/ 7941 h 10000"/>
                                    <a:gd name="connsiteX514" fmla="*/ 7422 w 9975"/>
                                    <a:gd name="connsiteY514" fmla="*/ 7734 h 10000"/>
                                    <a:gd name="connsiteX515" fmla="*/ 7434 w 9975"/>
                                    <a:gd name="connsiteY515" fmla="*/ 7111 h 10000"/>
                                    <a:gd name="connsiteX516" fmla="*/ 7460 w 9975"/>
                                    <a:gd name="connsiteY516" fmla="*/ 6298 h 10000"/>
                                    <a:gd name="connsiteX517" fmla="*/ 7487 w 9975"/>
                                    <a:gd name="connsiteY517" fmla="*/ 5156 h 10000"/>
                                    <a:gd name="connsiteX518" fmla="*/ 7513 w 9975"/>
                                    <a:gd name="connsiteY518" fmla="*/ 4031 h 10000"/>
                                    <a:gd name="connsiteX519" fmla="*/ 7539 w 9975"/>
                                    <a:gd name="connsiteY519" fmla="*/ 2889 h 10000"/>
                                    <a:gd name="connsiteX520" fmla="*/ 7563 w 9975"/>
                                    <a:gd name="connsiteY520" fmla="*/ 1869 h 10000"/>
                                    <a:gd name="connsiteX521" fmla="*/ 7589 w 9975"/>
                                    <a:gd name="connsiteY521" fmla="*/ 1038 h 10000"/>
                                    <a:gd name="connsiteX522" fmla="*/ 7602 w 9975"/>
                                    <a:gd name="connsiteY522" fmla="*/ 623 h 10000"/>
                                    <a:gd name="connsiteX523" fmla="*/ 7629 w 9975"/>
                                    <a:gd name="connsiteY523" fmla="*/ 415 h 10000"/>
                                    <a:gd name="connsiteX524" fmla="*/ 7653 w 9975"/>
                                    <a:gd name="connsiteY524" fmla="*/ 727 h 10000"/>
                                    <a:gd name="connsiteX525" fmla="*/ 7676 w 9975"/>
                                    <a:gd name="connsiteY525" fmla="*/ 1246 h 10000"/>
                                    <a:gd name="connsiteX526" fmla="*/ 7700 w 9975"/>
                                    <a:gd name="connsiteY526" fmla="*/ 2076 h 10000"/>
                                    <a:gd name="connsiteX527" fmla="*/ 7712 w 9975"/>
                                    <a:gd name="connsiteY527" fmla="*/ 3201 h 10000"/>
                                    <a:gd name="connsiteX528" fmla="*/ 7736 w 9975"/>
                                    <a:gd name="connsiteY528" fmla="*/ 4343 h 10000"/>
                                    <a:gd name="connsiteX529" fmla="*/ 7760 w 9975"/>
                                    <a:gd name="connsiteY529" fmla="*/ 5571 h 10000"/>
                                    <a:gd name="connsiteX530" fmla="*/ 7784 w 9975"/>
                                    <a:gd name="connsiteY530" fmla="*/ 6609 h 10000"/>
                                    <a:gd name="connsiteX531" fmla="*/ 7809 w 9975"/>
                                    <a:gd name="connsiteY531" fmla="*/ 7318 h 10000"/>
                                    <a:gd name="connsiteX532" fmla="*/ 7831 w 9975"/>
                                    <a:gd name="connsiteY532" fmla="*/ 7837 h 10000"/>
                                    <a:gd name="connsiteX533" fmla="*/ 7843 w 9975"/>
                                    <a:gd name="connsiteY533" fmla="*/ 8045 h 10000"/>
                                    <a:gd name="connsiteX534" fmla="*/ 7869 w 9975"/>
                                    <a:gd name="connsiteY534" fmla="*/ 7837 h 10000"/>
                                    <a:gd name="connsiteX535" fmla="*/ 7894 w 9975"/>
                                    <a:gd name="connsiteY535" fmla="*/ 7422 h 10000"/>
                                    <a:gd name="connsiteX536" fmla="*/ 7920 w 9975"/>
                                    <a:gd name="connsiteY536" fmla="*/ 6609 h 10000"/>
                                    <a:gd name="connsiteX537" fmla="*/ 7933 w 9975"/>
                                    <a:gd name="connsiteY537" fmla="*/ 5571 h 10000"/>
                                    <a:gd name="connsiteX538" fmla="*/ 7961 w 9975"/>
                                    <a:gd name="connsiteY538" fmla="*/ 4446 h 10000"/>
                                    <a:gd name="connsiteX539" fmla="*/ 7986 w 9975"/>
                                    <a:gd name="connsiteY539" fmla="*/ 3304 h 10000"/>
                                    <a:gd name="connsiteX540" fmla="*/ 8012 w 9975"/>
                                    <a:gd name="connsiteY540" fmla="*/ 2180 h 10000"/>
                                    <a:gd name="connsiteX541" fmla="*/ 8037 w 9975"/>
                                    <a:gd name="connsiteY541" fmla="*/ 1349 h 10000"/>
                                    <a:gd name="connsiteX542" fmla="*/ 8062 w 9975"/>
                                    <a:gd name="connsiteY542" fmla="*/ 727 h 10000"/>
                                    <a:gd name="connsiteX543" fmla="*/ 8074 w 9975"/>
                                    <a:gd name="connsiteY543" fmla="*/ 519 h 10000"/>
                                    <a:gd name="connsiteX544" fmla="*/ 8097 w 9975"/>
                                    <a:gd name="connsiteY544" fmla="*/ 623 h 10000"/>
                                    <a:gd name="connsiteX545" fmla="*/ 8121 w 9975"/>
                                    <a:gd name="connsiteY545" fmla="*/ 1142 h 10000"/>
                                    <a:gd name="connsiteX546" fmla="*/ 8145 w 9975"/>
                                    <a:gd name="connsiteY546" fmla="*/ 1972 h 10000"/>
                                    <a:gd name="connsiteX547" fmla="*/ 8169 w 9975"/>
                                    <a:gd name="connsiteY547" fmla="*/ 2889 h 10000"/>
                                    <a:gd name="connsiteX548" fmla="*/ 8194 w 9975"/>
                                    <a:gd name="connsiteY548" fmla="*/ 4135 h 10000"/>
                                    <a:gd name="connsiteX549" fmla="*/ 8206 w 9975"/>
                                    <a:gd name="connsiteY549" fmla="*/ 5260 h 10000"/>
                                    <a:gd name="connsiteX550" fmla="*/ 8231 w 9975"/>
                                    <a:gd name="connsiteY550" fmla="*/ 6401 h 10000"/>
                                    <a:gd name="connsiteX551" fmla="*/ 8257 w 9975"/>
                                    <a:gd name="connsiteY551" fmla="*/ 7215 h 10000"/>
                                    <a:gd name="connsiteX552" fmla="*/ 8283 w 9975"/>
                                    <a:gd name="connsiteY552" fmla="*/ 7734 h 10000"/>
                                    <a:gd name="connsiteX553" fmla="*/ 8307 w 9975"/>
                                    <a:gd name="connsiteY553" fmla="*/ 8045 h 10000"/>
                                    <a:gd name="connsiteX554" fmla="*/ 8335 w 9975"/>
                                    <a:gd name="connsiteY554" fmla="*/ 7941 h 10000"/>
                                    <a:gd name="connsiteX555" fmla="*/ 8361 w 9975"/>
                                    <a:gd name="connsiteY555" fmla="*/ 7422 h 10000"/>
                                    <a:gd name="connsiteX556" fmla="*/ 8372 w 9975"/>
                                    <a:gd name="connsiteY556" fmla="*/ 6609 h 10000"/>
                                    <a:gd name="connsiteX557" fmla="*/ 8397 w 9975"/>
                                    <a:gd name="connsiteY557" fmla="*/ 5571 h 10000"/>
                                    <a:gd name="connsiteX558" fmla="*/ 8421 w 9975"/>
                                    <a:gd name="connsiteY558" fmla="*/ 4446 h 10000"/>
                                    <a:gd name="connsiteX559" fmla="*/ 8446 w 9975"/>
                                    <a:gd name="connsiteY559" fmla="*/ 3304 h 10000"/>
                                    <a:gd name="connsiteX560" fmla="*/ 8471 w 9975"/>
                                    <a:gd name="connsiteY560" fmla="*/ 2266 h 10000"/>
                                    <a:gd name="connsiteX561" fmla="*/ 8497 w 9975"/>
                                    <a:gd name="connsiteY561" fmla="*/ 1349 h 10000"/>
                                    <a:gd name="connsiteX562" fmla="*/ 8509 w 9975"/>
                                    <a:gd name="connsiteY562" fmla="*/ 830 h 10000"/>
                                    <a:gd name="connsiteX563" fmla="*/ 8533 w 9975"/>
                                    <a:gd name="connsiteY563" fmla="*/ 519 h 10000"/>
                                    <a:gd name="connsiteX564" fmla="*/ 8557 w 9975"/>
                                    <a:gd name="connsiteY564" fmla="*/ 727 h 10000"/>
                                    <a:gd name="connsiteX565" fmla="*/ 8582 w 9975"/>
                                    <a:gd name="connsiteY565" fmla="*/ 1142 h 10000"/>
                                    <a:gd name="connsiteX566" fmla="*/ 8606 w 9975"/>
                                    <a:gd name="connsiteY566" fmla="*/ 1972 h 10000"/>
                                    <a:gd name="connsiteX567" fmla="*/ 8630 w 9975"/>
                                    <a:gd name="connsiteY567" fmla="*/ 2993 h 10000"/>
                                    <a:gd name="connsiteX568" fmla="*/ 8641 w 9975"/>
                                    <a:gd name="connsiteY568" fmla="*/ 4135 h 10000"/>
                                    <a:gd name="connsiteX569" fmla="*/ 8666 w 9975"/>
                                    <a:gd name="connsiteY569" fmla="*/ 5363 h 10000"/>
                                    <a:gd name="connsiteX570" fmla="*/ 8691 w 9975"/>
                                    <a:gd name="connsiteY570" fmla="*/ 6401 h 10000"/>
                                    <a:gd name="connsiteX571" fmla="*/ 8715 w 9975"/>
                                    <a:gd name="connsiteY571" fmla="*/ 7111 h 10000"/>
                                    <a:gd name="connsiteX572" fmla="*/ 8729 w 9975"/>
                                    <a:gd name="connsiteY572" fmla="*/ 7734 h 10000"/>
                                    <a:gd name="connsiteX573" fmla="*/ 8755 w 9975"/>
                                    <a:gd name="connsiteY573" fmla="*/ 8045 h 10000"/>
                                    <a:gd name="connsiteX574" fmla="*/ 8781 w 9975"/>
                                    <a:gd name="connsiteY574" fmla="*/ 8045 h 10000"/>
                                    <a:gd name="connsiteX575" fmla="*/ 8806 w 9975"/>
                                    <a:gd name="connsiteY575" fmla="*/ 7630 h 10000"/>
                                    <a:gd name="connsiteX576" fmla="*/ 8831 w 9975"/>
                                    <a:gd name="connsiteY576" fmla="*/ 6903 h 10000"/>
                                    <a:gd name="connsiteX577" fmla="*/ 8843 w 9975"/>
                                    <a:gd name="connsiteY577" fmla="*/ 5986 h 10000"/>
                                    <a:gd name="connsiteX578" fmla="*/ 8868 w 9975"/>
                                    <a:gd name="connsiteY578" fmla="*/ 4844 h 10000"/>
                                    <a:gd name="connsiteX579" fmla="*/ 8894 w 9975"/>
                                    <a:gd name="connsiteY579" fmla="*/ 3720 h 10000"/>
                                    <a:gd name="connsiteX580" fmla="*/ 8920 w 9975"/>
                                    <a:gd name="connsiteY580" fmla="*/ 2578 h 10000"/>
                                    <a:gd name="connsiteX581" fmla="*/ 8942 w 9975"/>
                                    <a:gd name="connsiteY581" fmla="*/ 1661 h 10000"/>
                                    <a:gd name="connsiteX582" fmla="*/ 8966 w 9975"/>
                                    <a:gd name="connsiteY582" fmla="*/ 1038 h 10000"/>
                                    <a:gd name="connsiteX583" fmla="*/ 8978 w 9975"/>
                                    <a:gd name="connsiteY583" fmla="*/ 623 h 10000"/>
                                    <a:gd name="connsiteX584" fmla="*/ 9002 w 9975"/>
                                    <a:gd name="connsiteY584" fmla="*/ 623 h 10000"/>
                                    <a:gd name="connsiteX585" fmla="*/ 9026 w 9975"/>
                                    <a:gd name="connsiteY585" fmla="*/ 934 h 10000"/>
                                    <a:gd name="connsiteX586" fmla="*/ 9039 w 9975"/>
                                    <a:gd name="connsiteY586" fmla="*/ 1453 h 10000"/>
                                    <a:gd name="connsiteX587" fmla="*/ 9067 w 9975"/>
                                    <a:gd name="connsiteY587" fmla="*/ 2370 h 10000"/>
                                    <a:gd name="connsiteX588" fmla="*/ 9092 w 9975"/>
                                    <a:gd name="connsiteY588" fmla="*/ 3408 h 10000"/>
                                    <a:gd name="connsiteX589" fmla="*/ 9117 w 9975"/>
                                    <a:gd name="connsiteY589" fmla="*/ 4637 h 10000"/>
                                    <a:gd name="connsiteX590" fmla="*/ 9142 w 9975"/>
                                    <a:gd name="connsiteY590" fmla="*/ 5779 h 10000"/>
                                    <a:gd name="connsiteX591" fmla="*/ 9168 w 9975"/>
                                    <a:gd name="connsiteY591" fmla="*/ 6713 h 10000"/>
                                    <a:gd name="connsiteX592" fmla="*/ 9181 w 9975"/>
                                    <a:gd name="connsiteY592" fmla="*/ 7526 h 10000"/>
                                    <a:gd name="connsiteX593" fmla="*/ 9204 w 9975"/>
                                    <a:gd name="connsiteY593" fmla="*/ 8045 h 10000"/>
                                    <a:gd name="connsiteX594" fmla="*/ 9229 w 9975"/>
                                    <a:gd name="connsiteY594" fmla="*/ 8149 h 10000"/>
                                    <a:gd name="connsiteX595" fmla="*/ 9254 w 9975"/>
                                    <a:gd name="connsiteY595" fmla="*/ 7941 h 10000"/>
                                    <a:gd name="connsiteX596" fmla="*/ 9278 w 9975"/>
                                    <a:gd name="connsiteY596" fmla="*/ 7318 h 10000"/>
                                    <a:gd name="connsiteX597" fmla="*/ 9303 w 9975"/>
                                    <a:gd name="connsiteY597" fmla="*/ 6505 h 10000"/>
                                    <a:gd name="connsiteX598" fmla="*/ 9316 w 9975"/>
                                    <a:gd name="connsiteY598" fmla="*/ 5363 h 10000"/>
                                    <a:gd name="connsiteX599" fmla="*/ 9341 w 9975"/>
                                    <a:gd name="connsiteY599" fmla="*/ 4239 h 10000"/>
                                    <a:gd name="connsiteX600" fmla="*/ 9367 w 9975"/>
                                    <a:gd name="connsiteY600" fmla="*/ 3097 h 10000"/>
                                    <a:gd name="connsiteX601" fmla="*/ 9391 w 9975"/>
                                    <a:gd name="connsiteY601" fmla="*/ 2076 h 10000"/>
                                    <a:gd name="connsiteX602" fmla="*/ 9415 w 9975"/>
                                    <a:gd name="connsiteY602" fmla="*/ 1246 h 10000"/>
                                    <a:gd name="connsiteX603" fmla="*/ 9439 w 9975"/>
                                    <a:gd name="connsiteY603" fmla="*/ 830 h 10000"/>
                                    <a:gd name="connsiteX604" fmla="*/ 9451 w 9975"/>
                                    <a:gd name="connsiteY604" fmla="*/ 623 h 10000"/>
                                    <a:gd name="connsiteX605" fmla="*/ 9475 w 9975"/>
                                    <a:gd name="connsiteY605" fmla="*/ 830 h 10000"/>
                                    <a:gd name="connsiteX606" fmla="*/ 9501 w 9975"/>
                                    <a:gd name="connsiteY606" fmla="*/ 1453 h 10000"/>
                                    <a:gd name="connsiteX607" fmla="*/ 9525 w 9975"/>
                                    <a:gd name="connsiteY607" fmla="*/ 2370 h 10000"/>
                                    <a:gd name="connsiteX608" fmla="*/ 9550 w 9975"/>
                                    <a:gd name="connsiteY608" fmla="*/ 3408 h 10000"/>
                                    <a:gd name="connsiteX609" fmla="*/ 9575 w 9975"/>
                                    <a:gd name="connsiteY609" fmla="*/ 4637 h 10000"/>
                                    <a:gd name="connsiteX610" fmla="*/ 9588 w 9975"/>
                                    <a:gd name="connsiteY610" fmla="*/ 5779 h 10000"/>
                                    <a:gd name="connsiteX611" fmla="*/ 9614 w 9975"/>
                                    <a:gd name="connsiteY611" fmla="*/ 6799 h 10000"/>
                                    <a:gd name="connsiteX612" fmla="*/ 9639 w 9975"/>
                                    <a:gd name="connsiteY612" fmla="*/ 7526 h 10000"/>
                                    <a:gd name="connsiteX613" fmla="*/ 9664 w 9975"/>
                                    <a:gd name="connsiteY613" fmla="*/ 8045 h 10000"/>
                                    <a:gd name="connsiteX614" fmla="*/ 9689 w 9975"/>
                                    <a:gd name="connsiteY614" fmla="*/ 8149 h 10000"/>
                                    <a:gd name="connsiteX615" fmla="*/ 9701 w 9975"/>
                                    <a:gd name="connsiteY615" fmla="*/ 7941 h 10000"/>
                                    <a:gd name="connsiteX616" fmla="*/ 9726 w 9975"/>
                                    <a:gd name="connsiteY616" fmla="*/ 7422 h 10000"/>
                                    <a:gd name="connsiteX617" fmla="*/ 9749 w 9975"/>
                                    <a:gd name="connsiteY617" fmla="*/ 6609 h 10000"/>
                                    <a:gd name="connsiteX618" fmla="*/ 9774 w 9975"/>
                                    <a:gd name="connsiteY618" fmla="*/ 5467 h 10000"/>
                                    <a:gd name="connsiteX619" fmla="*/ 9800 w 9975"/>
                                    <a:gd name="connsiteY619" fmla="*/ 4343 h 10000"/>
                                    <a:gd name="connsiteX620" fmla="*/ 9825 w 9975"/>
                                    <a:gd name="connsiteY620" fmla="*/ 3201 h 10000"/>
                                    <a:gd name="connsiteX621" fmla="*/ 9850 w 9975"/>
                                    <a:gd name="connsiteY621" fmla="*/ 2180 h 10000"/>
                                    <a:gd name="connsiteX622" fmla="*/ 9863 w 9975"/>
                                    <a:gd name="connsiteY622" fmla="*/ 1349 h 10000"/>
                                    <a:gd name="connsiteX623" fmla="*/ 9888 w 9975"/>
                                    <a:gd name="connsiteY623" fmla="*/ 934 h 10000"/>
                                    <a:gd name="connsiteX624" fmla="*/ 9912 w 9975"/>
                                    <a:gd name="connsiteY624" fmla="*/ 727 h 10000"/>
                                    <a:gd name="connsiteX625" fmla="*/ 9925 w 9975"/>
                                    <a:gd name="connsiteY625" fmla="*/ 830 h 10000"/>
                                    <a:gd name="connsiteX626" fmla="*/ 9950 w 9975"/>
                                    <a:gd name="connsiteY626" fmla="*/ 1349 h 10000"/>
                                    <a:gd name="connsiteX627" fmla="*/ 9975 w 9975"/>
                                    <a:gd name="connsiteY627" fmla="*/ 2076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90 w 9975"/>
                                    <a:gd name="connsiteY79" fmla="*/ 10000 h 10000"/>
                                    <a:gd name="connsiteX80" fmla="*/ 190 w 9975"/>
                                    <a:gd name="connsiteY80" fmla="*/ 9896 h 10000"/>
                                    <a:gd name="connsiteX81" fmla="*/ 208 w 9975"/>
                                    <a:gd name="connsiteY81" fmla="*/ 9896 h 10000"/>
                                    <a:gd name="connsiteX82" fmla="*/ 208 w 9975"/>
                                    <a:gd name="connsiteY82" fmla="*/ 9792 h 10000"/>
                                    <a:gd name="connsiteX83" fmla="*/ 208 w 9975"/>
                                    <a:gd name="connsiteY83" fmla="*/ 9585 h 10000"/>
                                    <a:gd name="connsiteX84" fmla="*/ 208 w 9975"/>
                                    <a:gd name="connsiteY84" fmla="*/ 9481 h 10000"/>
                                    <a:gd name="connsiteX85" fmla="*/ 208 w 9975"/>
                                    <a:gd name="connsiteY85" fmla="*/ 9273 h 10000"/>
                                    <a:gd name="connsiteX86" fmla="*/ 230 w 9975"/>
                                    <a:gd name="connsiteY86" fmla="*/ 8979 h 10000"/>
                                    <a:gd name="connsiteX87" fmla="*/ 230 w 9975"/>
                                    <a:gd name="connsiteY87" fmla="*/ 8772 h 10000"/>
                                    <a:gd name="connsiteX88" fmla="*/ 230 w 9975"/>
                                    <a:gd name="connsiteY88" fmla="*/ 8564 h 10000"/>
                                    <a:gd name="connsiteX89" fmla="*/ 230 w 9975"/>
                                    <a:gd name="connsiteY89" fmla="*/ 8356 h 10000"/>
                                    <a:gd name="connsiteX90" fmla="*/ 230 w 9975"/>
                                    <a:gd name="connsiteY90" fmla="*/ 8253 h 10000"/>
                                    <a:gd name="connsiteX91" fmla="*/ 242 w 9975"/>
                                    <a:gd name="connsiteY91" fmla="*/ 8149 h 10000"/>
                                    <a:gd name="connsiteX92" fmla="*/ 255 w 9975"/>
                                    <a:gd name="connsiteY92" fmla="*/ 8045 h 10000"/>
                                    <a:gd name="connsiteX93" fmla="*/ 255 w 9975"/>
                                    <a:gd name="connsiteY93" fmla="*/ 7941 h 10000"/>
                                    <a:gd name="connsiteX94" fmla="*/ 255 w 9975"/>
                                    <a:gd name="connsiteY94" fmla="*/ 7837 h 10000"/>
                                    <a:gd name="connsiteX95" fmla="*/ 255 w 9975"/>
                                    <a:gd name="connsiteY95" fmla="*/ 7734 h 10000"/>
                                    <a:gd name="connsiteX96" fmla="*/ 267 w 9975"/>
                                    <a:gd name="connsiteY96" fmla="*/ 7630 h 10000"/>
                                    <a:gd name="connsiteX97" fmla="*/ 267 w 9975"/>
                                    <a:gd name="connsiteY97" fmla="*/ 7422 h 10000"/>
                                    <a:gd name="connsiteX98" fmla="*/ 267 w 9975"/>
                                    <a:gd name="connsiteY98" fmla="*/ 7318 h 10000"/>
                                    <a:gd name="connsiteX99" fmla="*/ 279 w 9975"/>
                                    <a:gd name="connsiteY99" fmla="*/ 7318 h 10000"/>
                                    <a:gd name="connsiteX100" fmla="*/ 279 w 9975"/>
                                    <a:gd name="connsiteY100" fmla="*/ 7422 h 10000"/>
                                    <a:gd name="connsiteX101" fmla="*/ 291 w 9975"/>
                                    <a:gd name="connsiteY101" fmla="*/ 7526 h 10000"/>
                                    <a:gd name="connsiteX102" fmla="*/ 291 w 9975"/>
                                    <a:gd name="connsiteY102" fmla="*/ 7630 h 10000"/>
                                    <a:gd name="connsiteX103" fmla="*/ 291 w 9975"/>
                                    <a:gd name="connsiteY103" fmla="*/ 7734 h 10000"/>
                                    <a:gd name="connsiteX104" fmla="*/ 291 w 9975"/>
                                    <a:gd name="connsiteY104" fmla="*/ 7837 h 10000"/>
                                    <a:gd name="connsiteX105" fmla="*/ 303 w 9975"/>
                                    <a:gd name="connsiteY105" fmla="*/ 7941 h 10000"/>
                                    <a:gd name="connsiteX106" fmla="*/ 303 w 9975"/>
                                    <a:gd name="connsiteY106" fmla="*/ 7837 h 10000"/>
                                    <a:gd name="connsiteX107" fmla="*/ 303 w 9975"/>
                                    <a:gd name="connsiteY107" fmla="*/ 7630 h 10000"/>
                                    <a:gd name="connsiteX108" fmla="*/ 315 w 9975"/>
                                    <a:gd name="connsiteY108" fmla="*/ 7422 h 10000"/>
                                    <a:gd name="connsiteX109" fmla="*/ 315 w 9975"/>
                                    <a:gd name="connsiteY109" fmla="*/ 7215 h 10000"/>
                                    <a:gd name="connsiteX110" fmla="*/ 315 w 9975"/>
                                    <a:gd name="connsiteY110" fmla="*/ 7111 h 10000"/>
                                    <a:gd name="connsiteX111" fmla="*/ 315 w 9975"/>
                                    <a:gd name="connsiteY111" fmla="*/ 6903 h 10000"/>
                                    <a:gd name="connsiteX112" fmla="*/ 327 w 9975"/>
                                    <a:gd name="connsiteY112" fmla="*/ 6799 h 10000"/>
                                    <a:gd name="connsiteX113" fmla="*/ 327 w 9975"/>
                                    <a:gd name="connsiteY113" fmla="*/ 6609 h 10000"/>
                                    <a:gd name="connsiteX114" fmla="*/ 339 w 9975"/>
                                    <a:gd name="connsiteY114" fmla="*/ 6401 h 10000"/>
                                    <a:gd name="connsiteX115" fmla="*/ 339 w 9975"/>
                                    <a:gd name="connsiteY115" fmla="*/ 6194 h 10000"/>
                                    <a:gd name="connsiteX116" fmla="*/ 351 w 9975"/>
                                    <a:gd name="connsiteY116" fmla="*/ 5882 h 10000"/>
                                    <a:gd name="connsiteX117" fmla="*/ 351 w 9975"/>
                                    <a:gd name="connsiteY117" fmla="*/ 5571 h 10000"/>
                                    <a:gd name="connsiteX118" fmla="*/ 363 w 9975"/>
                                    <a:gd name="connsiteY118" fmla="*/ 5260 h 10000"/>
                                    <a:gd name="connsiteX119" fmla="*/ 363 w 9975"/>
                                    <a:gd name="connsiteY119" fmla="*/ 5052 h 10000"/>
                                    <a:gd name="connsiteX120" fmla="*/ 375 w 9975"/>
                                    <a:gd name="connsiteY120" fmla="*/ 5052 h 10000"/>
                                    <a:gd name="connsiteX121" fmla="*/ 375 w 9975"/>
                                    <a:gd name="connsiteY121" fmla="*/ 5156 h 10000"/>
                                    <a:gd name="connsiteX122" fmla="*/ 387 w 9975"/>
                                    <a:gd name="connsiteY122" fmla="*/ 5260 h 10000"/>
                                    <a:gd name="connsiteX123" fmla="*/ 387 w 9975"/>
                                    <a:gd name="connsiteY123" fmla="*/ 5363 h 10000"/>
                                    <a:gd name="connsiteX124" fmla="*/ 387 w 9975"/>
                                    <a:gd name="connsiteY124" fmla="*/ 5467 h 10000"/>
                                    <a:gd name="connsiteX125" fmla="*/ 398 w 9975"/>
                                    <a:gd name="connsiteY125" fmla="*/ 5571 h 10000"/>
                                    <a:gd name="connsiteX126" fmla="*/ 398 w 9975"/>
                                    <a:gd name="connsiteY126" fmla="*/ 5675 h 10000"/>
                                    <a:gd name="connsiteX127" fmla="*/ 410 w 9975"/>
                                    <a:gd name="connsiteY127" fmla="*/ 5779 h 10000"/>
                                    <a:gd name="connsiteX128" fmla="*/ 423 w 9975"/>
                                    <a:gd name="connsiteY128" fmla="*/ 5779 h 10000"/>
                                    <a:gd name="connsiteX129" fmla="*/ 423 w 9975"/>
                                    <a:gd name="connsiteY129" fmla="*/ 5882 h 10000"/>
                                    <a:gd name="connsiteX130" fmla="*/ 436 w 9975"/>
                                    <a:gd name="connsiteY130" fmla="*/ 5986 h 10000"/>
                                    <a:gd name="connsiteX131" fmla="*/ 436 w 9975"/>
                                    <a:gd name="connsiteY131" fmla="*/ 6090 h 10000"/>
                                    <a:gd name="connsiteX132" fmla="*/ 436 w 9975"/>
                                    <a:gd name="connsiteY132" fmla="*/ 6194 h 10000"/>
                                    <a:gd name="connsiteX133" fmla="*/ 449 w 9975"/>
                                    <a:gd name="connsiteY133" fmla="*/ 6194 h 10000"/>
                                    <a:gd name="connsiteX134" fmla="*/ 449 w 9975"/>
                                    <a:gd name="connsiteY134" fmla="*/ 6298 h 10000"/>
                                    <a:gd name="connsiteX135" fmla="*/ 449 w 9975"/>
                                    <a:gd name="connsiteY135" fmla="*/ 6194 h 10000"/>
                                    <a:gd name="connsiteX136" fmla="*/ 461 w 9975"/>
                                    <a:gd name="connsiteY136" fmla="*/ 6194 h 10000"/>
                                    <a:gd name="connsiteX137" fmla="*/ 461 w 9975"/>
                                    <a:gd name="connsiteY137" fmla="*/ 6090 h 10000"/>
                                    <a:gd name="connsiteX138" fmla="*/ 473 w 9975"/>
                                    <a:gd name="connsiteY138" fmla="*/ 6090 h 10000"/>
                                    <a:gd name="connsiteX139" fmla="*/ 473 w 9975"/>
                                    <a:gd name="connsiteY139" fmla="*/ 6194 h 10000"/>
                                    <a:gd name="connsiteX140" fmla="*/ 473 w 9975"/>
                                    <a:gd name="connsiteY140" fmla="*/ 6298 h 10000"/>
                                    <a:gd name="connsiteX141" fmla="*/ 485 w 9975"/>
                                    <a:gd name="connsiteY141" fmla="*/ 6505 h 10000"/>
                                    <a:gd name="connsiteX142" fmla="*/ 485 w 9975"/>
                                    <a:gd name="connsiteY142" fmla="*/ 6609 h 10000"/>
                                    <a:gd name="connsiteX143" fmla="*/ 497 w 9975"/>
                                    <a:gd name="connsiteY143" fmla="*/ 6799 h 10000"/>
                                    <a:gd name="connsiteX144" fmla="*/ 497 w 9975"/>
                                    <a:gd name="connsiteY144" fmla="*/ 7007 h 10000"/>
                                    <a:gd name="connsiteX145" fmla="*/ 509 w 9975"/>
                                    <a:gd name="connsiteY145" fmla="*/ 7111 h 10000"/>
                                    <a:gd name="connsiteX146" fmla="*/ 509 w 9975"/>
                                    <a:gd name="connsiteY146" fmla="*/ 7215 h 10000"/>
                                    <a:gd name="connsiteX147" fmla="*/ 521 w 9975"/>
                                    <a:gd name="connsiteY147" fmla="*/ 7422 h 10000"/>
                                    <a:gd name="connsiteX148" fmla="*/ 521 w 9975"/>
                                    <a:gd name="connsiteY148" fmla="*/ 7734 h 10000"/>
                                    <a:gd name="connsiteX149" fmla="*/ 533 w 9975"/>
                                    <a:gd name="connsiteY149" fmla="*/ 7941 h 10000"/>
                                    <a:gd name="connsiteX150" fmla="*/ 533 w 9975"/>
                                    <a:gd name="connsiteY150" fmla="*/ 8253 h 10000"/>
                                    <a:gd name="connsiteX151" fmla="*/ 533 w 9975"/>
                                    <a:gd name="connsiteY151" fmla="*/ 8460 h 10000"/>
                                    <a:gd name="connsiteX152" fmla="*/ 545 w 9975"/>
                                    <a:gd name="connsiteY152" fmla="*/ 8668 h 10000"/>
                                    <a:gd name="connsiteX153" fmla="*/ 545 w 9975"/>
                                    <a:gd name="connsiteY153" fmla="*/ 8979 h 10000"/>
                                    <a:gd name="connsiteX154" fmla="*/ 557 w 9975"/>
                                    <a:gd name="connsiteY154" fmla="*/ 8979 h 10000"/>
                                    <a:gd name="connsiteX155" fmla="*/ 557 w 9975"/>
                                    <a:gd name="connsiteY155" fmla="*/ 9066 h 10000"/>
                                    <a:gd name="connsiteX156" fmla="*/ 569 w 9975"/>
                                    <a:gd name="connsiteY156" fmla="*/ 9066 h 10000"/>
                                    <a:gd name="connsiteX157" fmla="*/ 581 w 9975"/>
                                    <a:gd name="connsiteY157" fmla="*/ 9170 h 10000"/>
                                    <a:gd name="connsiteX158" fmla="*/ 593 w 9975"/>
                                    <a:gd name="connsiteY158" fmla="*/ 9066 h 10000"/>
                                    <a:gd name="connsiteX159" fmla="*/ 607 w 9975"/>
                                    <a:gd name="connsiteY159" fmla="*/ 9066 h 10000"/>
                                    <a:gd name="connsiteX160" fmla="*/ 623 w 9975"/>
                                    <a:gd name="connsiteY160" fmla="*/ 9066 h 10000"/>
                                    <a:gd name="connsiteX161" fmla="*/ 636 w 9975"/>
                                    <a:gd name="connsiteY161" fmla="*/ 9170 h 10000"/>
                                    <a:gd name="connsiteX162" fmla="*/ 636 w 9975"/>
                                    <a:gd name="connsiteY162" fmla="*/ 9273 h 10000"/>
                                    <a:gd name="connsiteX163" fmla="*/ 636 w 9975"/>
                                    <a:gd name="connsiteY163" fmla="*/ 9377 h 10000"/>
                                    <a:gd name="connsiteX164" fmla="*/ 652 w 9975"/>
                                    <a:gd name="connsiteY164" fmla="*/ 9481 h 10000"/>
                                    <a:gd name="connsiteX165" fmla="*/ 652 w 9975"/>
                                    <a:gd name="connsiteY165" fmla="*/ 9585 h 10000"/>
                                    <a:gd name="connsiteX166" fmla="*/ 669 w 9975"/>
                                    <a:gd name="connsiteY166" fmla="*/ 9585 h 10000"/>
                                    <a:gd name="connsiteX167" fmla="*/ 669 w 9975"/>
                                    <a:gd name="connsiteY167" fmla="*/ 9481 h 10000"/>
                                    <a:gd name="connsiteX168" fmla="*/ 679 w 9975"/>
                                    <a:gd name="connsiteY168" fmla="*/ 9273 h 10000"/>
                                    <a:gd name="connsiteX169" fmla="*/ 691 w 9975"/>
                                    <a:gd name="connsiteY169" fmla="*/ 9066 h 10000"/>
                                    <a:gd name="connsiteX170" fmla="*/ 703 w 9975"/>
                                    <a:gd name="connsiteY170" fmla="*/ 8668 h 10000"/>
                                    <a:gd name="connsiteX171" fmla="*/ 703 w 9975"/>
                                    <a:gd name="connsiteY171" fmla="*/ 8460 h 10000"/>
                                    <a:gd name="connsiteX172" fmla="*/ 715 w 9975"/>
                                    <a:gd name="connsiteY172" fmla="*/ 8253 h 10000"/>
                                    <a:gd name="connsiteX173" fmla="*/ 715 w 9975"/>
                                    <a:gd name="connsiteY173" fmla="*/ 8045 h 10000"/>
                                    <a:gd name="connsiteX174" fmla="*/ 727 w 9975"/>
                                    <a:gd name="connsiteY174" fmla="*/ 7837 h 10000"/>
                                    <a:gd name="connsiteX175" fmla="*/ 727 w 9975"/>
                                    <a:gd name="connsiteY175" fmla="*/ 7734 h 10000"/>
                                    <a:gd name="connsiteX176" fmla="*/ 740 w 9975"/>
                                    <a:gd name="connsiteY176" fmla="*/ 7526 h 10000"/>
                                    <a:gd name="connsiteX177" fmla="*/ 752 w 9975"/>
                                    <a:gd name="connsiteY177" fmla="*/ 7318 h 10000"/>
                                    <a:gd name="connsiteX178" fmla="*/ 752 w 9975"/>
                                    <a:gd name="connsiteY178" fmla="*/ 7111 h 10000"/>
                                    <a:gd name="connsiteX179" fmla="*/ 764 w 9975"/>
                                    <a:gd name="connsiteY179" fmla="*/ 6903 h 10000"/>
                                    <a:gd name="connsiteX180" fmla="*/ 776 w 9975"/>
                                    <a:gd name="connsiteY180" fmla="*/ 6713 h 10000"/>
                                    <a:gd name="connsiteX181" fmla="*/ 788 w 9975"/>
                                    <a:gd name="connsiteY181" fmla="*/ 6609 h 10000"/>
                                    <a:gd name="connsiteX182" fmla="*/ 788 w 9975"/>
                                    <a:gd name="connsiteY182" fmla="*/ 6401 h 10000"/>
                                    <a:gd name="connsiteX183" fmla="*/ 800 w 9975"/>
                                    <a:gd name="connsiteY183" fmla="*/ 6194 h 10000"/>
                                    <a:gd name="connsiteX184" fmla="*/ 812 w 9975"/>
                                    <a:gd name="connsiteY184" fmla="*/ 6090 h 10000"/>
                                    <a:gd name="connsiteX185" fmla="*/ 824 w 9975"/>
                                    <a:gd name="connsiteY185" fmla="*/ 5882 h 10000"/>
                                    <a:gd name="connsiteX186" fmla="*/ 824 w 9975"/>
                                    <a:gd name="connsiteY186" fmla="*/ 5675 h 10000"/>
                                    <a:gd name="connsiteX187" fmla="*/ 836 w 9975"/>
                                    <a:gd name="connsiteY187" fmla="*/ 5571 h 10000"/>
                                    <a:gd name="connsiteX188" fmla="*/ 848 w 9975"/>
                                    <a:gd name="connsiteY188" fmla="*/ 5467 h 10000"/>
                                    <a:gd name="connsiteX189" fmla="*/ 860 w 9975"/>
                                    <a:gd name="connsiteY189" fmla="*/ 5363 h 10000"/>
                                    <a:gd name="connsiteX190" fmla="*/ 872 w 9975"/>
                                    <a:gd name="connsiteY190" fmla="*/ 5363 h 10000"/>
                                    <a:gd name="connsiteX191" fmla="*/ 872 w 9975"/>
                                    <a:gd name="connsiteY191" fmla="*/ 5467 h 10000"/>
                                    <a:gd name="connsiteX192" fmla="*/ 896 w 9975"/>
                                    <a:gd name="connsiteY192" fmla="*/ 5675 h 10000"/>
                                    <a:gd name="connsiteX193" fmla="*/ 896 w 9975"/>
                                    <a:gd name="connsiteY193" fmla="*/ 5882 h 10000"/>
                                    <a:gd name="connsiteX194" fmla="*/ 908 w 9975"/>
                                    <a:gd name="connsiteY194" fmla="*/ 6298 h 10000"/>
                                    <a:gd name="connsiteX195" fmla="*/ 933 w 9975"/>
                                    <a:gd name="connsiteY195" fmla="*/ 6609 h 10000"/>
                                    <a:gd name="connsiteX196" fmla="*/ 933 w 9975"/>
                                    <a:gd name="connsiteY196" fmla="*/ 6799 h 10000"/>
                                    <a:gd name="connsiteX197" fmla="*/ 942 w 9975"/>
                                    <a:gd name="connsiteY197" fmla="*/ 7007 h 10000"/>
                                    <a:gd name="connsiteX198" fmla="*/ 954 w 9975"/>
                                    <a:gd name="connsiteY198" fmla="*/ 7215 h 10000"/>
                                    <a:gd name="connsiteX199" fmla="*/ 966 w 9975"/>
                                    <a:gd name="connsiteY199" fmla="*/ 7422 h 10000"/>
                                    <a:gd name="connsiteX200" fmla="*/ 978 w 9975"/>
                                    <a:gd name="connsiteY200" fmla="*/ 7837 h 10000"/>
                                    <a:gd name="connsiteX201" fmla="*/ 1003 w 9975"/>
                                    <a:gd name="connsiteY201" fmla="*/ 8356 h 10000"/>
                                    <a:gd name="connsiteX202" fmla="*/ 1018 w 9975"/>
                                    <a:gd name="connsiteY202" fmla="*/ 8772 h 10000"/>
                                    <a:gd name="connsiteX203" fmla="*/ 1032 w 9975"/>
                                    <a:gd name="connsiteY203" fmla="*/ 9066 h 10000"/>
                                    <a:gd name="connsiteX204" fmla="*/ 1044 w 9975"/>
                                    <a:gd name="connsiteY204" fmla="*/ 9273 h 10000"/>
                                    <a:gd name="connsiteX205" fmla="*/ 1044 w 9975"/>
                                    <a:gd name="connsiteY205" fmla="*/ 9377 h 10000"/>
                                    <a:gd name="connsiteX206" fmla="*/ 1056 w 9975"/>
                                    <a:gd name="connsiteY206" fmla="*/ 9481 h 10000"/>
                                    <a:gd name="connsiteX207" fmla="*/ 1069 w 9975"/>
                                    <a:gd name="connsiteY207" fmla="*/ 9481 h 10000"/>
                                    <a:gd name="connsiteX208" fmla="*/ 1086 w 9975"/>
                                    <a:gd name="connsiteY208" fmla="*/ 9377 h 10000"/>
                                    <a:gd name="connsiteX209" fmla="*/ 1102 w 9975"/>
                                    <a:gd name="connsiteY209" fmla="*/ 9377 h 10000"/>
                                    <a:gd name="connsiteX210" fmla="*/ 1114 w 9975"/>
                                    <a:gd name="connsiteY210" fmla="*/ 9273 h 10000"/>
                                    <a:gd name="connsiteX211" fmla="*/ 1126 w 9975"/>
                                    <a:gd name="connsiteY211" fmla="*/ 9170 h 10000"/>
                                    <a:gd name="connsiteX212" fmla="*/ 1138 w 9975"/>
                                    <a:gd name="connsiteY212" fmla="*/ 9066 h 10000"/>
                                    <a:gd name="connsiteX213" fmla="*/ 1150 w 9975"/>
                                    <a:gd name="connsiteY213" fmla="*/ 8772 h 10000"/>
                                    <a:gd name="connsiteX214" fmla="*/ 1174 w 9975"/>
                                    <a:gd name="connsiteY214" fmla="*/ 8356 h 10000"/>
                                    <a:gd name="connsiteX215" fmla="*/ 1187 w 9975"/>
                                    <a:gd name="connsiteY215" fmla="*/ 7837 h 10000"/>
                                    <a:gd name="connsiteX216" fmla="*/ 1211 w 9975"/>
                                    <a:gd name="connsiteY216" fmla="*/ 7215 h 10000"/>
                                    <a:gd name="connsiteX217" fmla="*/ 1234 w 9975"/>
                                    <a:gd name="connsiteY217" fmla="*/ 6609 h 10000"/>
                                    <a:gd name="connsiteX218" fmla="*/ 1246 w 9975"/>
                                    <a:gd name="connsiteY218" fmla="*/ 6090 h 10000"/>
                                    <a:gd name="connsiteX219" fmla="*/ 1271 w 9975"/>
                                    <a:gd name="connsiteY219" fmla="*/ 5779 h 10000"/>
                                    <a:gd name="connsiteX220" fmla="*/ 1295 w 9975"/>
                                    <a:gd name="connsiteY220" fmla="*/ 5571 h 10000"/>
                                    <a:gd name="connsiteX221" fmla="*/ 1309 w 9975"/>
                                    <a:gd name="connsiteY221" fmla="*/ 5571 h 10000"/>
                                    <a:gd name="connsiteX222" fmla="*/ 1321 w 9975"/>
                                    <a:gd name="connsiteY222" fmla="*/ 5571 h 10000"/>
                                    <a:gd name="connsiteX223" fmla="*/ 1333 w 9975"/>
                                    <a:gd name="connsiteY223" fmla="*/ 5675 h 10000"/>
                                    <a:gd name="connsiteX224" fmla="*/ 1357 w 9975"/>
                                    <a:gd name="connsiteY224" fmla="*/ 5779 h 10000"/>
                                    <a:gd name="connsiteX225" fmla="*/ 1381 w 9975"/>
                                    <a:gd name="connsiteY225" fmla="*/ 6194 h 10000"/>
                                    <a:gd name="connsiteX226" fmla="*/ 1406 w 9975"/>
                                    <a:gd name="connsiteY226" fmla="*/ 6713 h 10000"/>
                                    <a:gd name="connsiteX227" fmla="*/ 1420 w 9975"/>
                                    <a:gd name="connsiteY227" fmla="*/ 7318 h 10000"/>
                                    <a:gd name="connsiteX228" fmla="*/ 1447 w 9975"/>
                                    <a:gd name="connsiteY228" fmla="*/ 7941 h 10000"/>
                                    <a:gd name="connsiteX229" fmla="*/ 1459 w 9975"/>
                                    <a:gd name="connsiteY229" fmla="*/ 8460 h 10000"/>
                                    <a:gd name="connsiteX230" fmla="*/ 1484 w 9975"/>
                                    <a:gd name="connsiteY230" fmla="*/ 8772 h 10000"/>
                                    <a:gd name="connsiteX231" fmla="*/ 1509 w 9975"/>
                                    <a:gd name="connsiteY231" fmla="*/ 9170 h 10000"/>
                                    <a:gd name="connsiteX232" fmla="*/ 1539 w 9975"/>
                                    <a:gd name="connsiteY232" fmla="*/ 9377 h 10000"/>
                                    <a:gd name="connsiteX233" fmla="*/ 1551 w 9975"/>
                                    <a:gd name="connsiteY233" fmla="*/ 9481 h 10000"/>
                                    <a:gd name="connsiteX234" fmla="*/ 1575 w 9975"/>
                                    <a:gd name="connsiteY234" fmla="*/ 9481 h 10000"/>
                                    <a:gd name="connsiteX235" fmla="*/ 1587 w 9975"/>
                                    <a:gd name="connsiteY235" fmla="*/ 9273 h 10000"/>
                                    <a:gd name="connsiteX236" fmla="*/ 1611 w 9975"/>
                                    <a:gd name="connsiteY236" fmla="*/ 8772 h 10000"/>
                                    <a:gd name="connsiteX237" fmla="*/ 1635 w 9975"/>
                                    <a:gd name="connsiteY237" fmla="*/ 8253 h 10000"/>
                                    <a:gd name="connsiteX238" fmla="*/ 1647 w 9975"/>
                                    <a:gd name="connsiteY238" fmla="*/ 7837 h 10000"/>
                                    <a:gd name="connsiteX239" fmla="*/ 1671 w 9975"/>
                                    <a:gd name="connsiteY239" fmla="*/ 7318 h 10000"/>
                                    <a:gd name="connsiteX240" fmla="*/ 1684 w 9975"/>
                                    <a:gd name="connsiteY240" fmla="*/ 6713 h 10000"/>
                                    <a:gd name="connsiteX241" fmla="*/ 1707 w 9975"/>
                                    <a:gd name="connsiteY241" fmla="*/ 6194 h 10000"/>
                                    <a:gd name="connsiteX242" fmla="*/ 1732 w 9975"/>
                                    <a:gd name="connsiteY242" fmla="*/ 5779 h 10000"/>
                                    <a:gd name="connsiteX243" fmla="*/ 1756 w 9975"/>
                                    <a:gd name="connsiteY243" fmla="*/ 5571 h 10000"/>
                                    <a:gd name="connsiteX244" fmla="*/ 1768 w 9975"/>
                                    <a:gd name="connsiteY244" fmla="*/ 5467 h 10000"/>
                                    <a:gd name="connsiteX245" fmla="*/ 1790 w 9975"/>
                                    <a:gd name="connsiteY245" fmla="*/ 5571 h 10000"/>
                                    <a:gd name="connsiteX246" fmla="*/ 1815 w 9975"/>
                                    <a:gd name="connsiteY246" fmla="*/ 5882 h 10000"/>
                                    <a:gd name="connsiteX247" fmla="*/ 1844 w 9975"/>
                                    <a:gd name="connsiteY247" fmla="*/ 6298 h 10000"/>
                                    <a:gd name="connsiteX248" fmla="*/ 1868 w 9975"/>
                                    <a:gd name="connsiteY248" fmla="*/ 6799 h 10000"/>
                                    <a:gd name="connsiteX249" fmla="*/ 1880 w 9975"/>
                                    <a:gd name="connsiteY249" fmla="*/ 7215 h 10000"/>
                                    <a:gd name="connsiteX250" fmla="*/ 1892 w 9975"/>
                                    <a:gd name="connsiteY250" fmla="*/ 7837 h 10000"/>
                                    <a:gd name="connsiteX251" fmla="*/ 1917 w 9975"/>
                                    <a:gd name="connsiteY251" fmla="*/ 8253 h 10000"/>
                                    <a:gd name="connsiteX252" fmla="*/ 1945 w 9975"/>
                                    <a:gd name="connsiteY252" fmla="*/ 8668 h 10000"/>
                                    <a:gd name="connsiteX253" fmla="*/ 1960 w 9975"/>
                                    <a:gd name="connsiteY253" fmla="*/ 9170 h 10000"/>
                                    <a:gd name="connsiteX254" fmla="*/ 1987 w 9975"/>
                                    <a:gd name="connsiteY254" fmla="*/ 9377 h 10000"/>
                                    <a:gd name="connsiteX255" fmla="*/ 2011 w 9975"/>
                                    <a:gd name="connsiteY255" fmla="*/ 9481 h 10000"/>
                                    <a:gd name="connsiteX256" fmla="*/ 2035 w 9975"/>
                                    <a:gd name="connsiteY256" fmla="*/ 9273 h 10000"/>
                                    <a:gd name="connsiteX257" fmla="*/ 2058 w 9975"/>
                                    <a:gd name="connsiteY257" fmla="*/ 8979 h 10000"/>
                                    <a:gd name="connsiteX258" fmla="*/ 2081 w 9975"/>
                                    <a:gd name="connsiteY258" fmla="*/ 8564 h 10000"/>
                                    <a:gd name="connsiteX259" fmla="*/ 2106 w 9975"/>
                                    <a:gd name="connsiteY259" fmla="*/ 7941 h 10000"/>
                                    <a:gd name="connsiteX260" fmla="*/ 2118 w 9975"/>
                                    <a:gd name="connsiteY260" fmla="*/ 7318 h 10000"/>
                                    <a:gd name="connsiteX261" fmla="*/ 2142 w 9975"/>
                                    <a:gd name="connsiteY261" fmla="*/ 6713 h 10000"/>
                                    <a:gd name="connsiteX262" fmla="*/ 2167 w 9975"/>
                                    <a:gd name="connsiteY262" fmla="*/ 6194 h 10000"/>
                                    <a:gd name="connsiteX263" fmla="*/ 2192 w 9975"/>
                                    <a:gd name="connsiteY263" fmla="*/ 5779 h 10000"/>
                                    <a:gd name="connsiteX264" fmla="*/ 2205 w 9975"/>
                                    <a:gd name="connsiteY264" fmla="*/ 5675 h 10000"/>
                                    <a:gd name="connsiteX265" fmla="*/ 2232 w 9975"/>
                                    <a:gd name="connsiteY265" fmla="*/ 5467 h 10000"/>
                                    <a:gd name="connsiteX266" fmla="*/ 2246 w 9975"/>
                                    <a:gd name="connsiteY266" fmla="*/ 5467 h 10000"/>
                                    <a:gd name="connsiteX267" fmla="*/ 2259 w 9975"/>
                                    <a:gd name="connsiteY267" fmla="*/ 5571 h 10000"/>
                                    <a:gd name="connsiteX268" fmla="*/ 2271 w 9975"/>
                                    <a:gd name="connsiteY268" fmla="*/ 5779 h 10000"/>
                                    <a:gd name="connsiteX269" fmla="*/ 2295 w 9975"/>
                                    <a:gd name="connsiteY269" fmla="*/ 6194 h 10000"/>
                                    <a:gd name="connsiteX270" fmla="*/ 2319 w 9975"/>
                                    <a:gd name="connsiteY270" fmla="*/ 6713 h 10000"/>
                                    <a:gd name="connsiteX271" fmla="*/ 2342 w 9975"/>
                                    <a:gd name="connsiteY271" fmla="*/ 7318 h 10000"/>
                                    <a:gd name="connsiteX272" fmla="*/ 2369 w 9975"/>
                                    <a:gd name="connsiteY272" fmla="*/ 7941 h 10000"/>
                                    <a:gd name="connsiteX273" fmla="*/ 2398 w 9975"/>
                                    <a:gd name="connsiteY273" fmla="*/ 8564 h 10000"/>
                                    <a:gd name="connsiteX274" fmla="*/ 2411 w 9975"/>
                                    <a:gd name="connsiteY274" fmla="*/ 8979 h 10000"/>
                                    <a:gd name="connsiteX275" fmla="*/ 2436 w 9975"/>
                                    <a:gd name="connsiteY275" fmla="*/ 9273 h 10000"/>
                                    <a:gd name="connsiteX276" fmla="*/ 2447 w 9975"/>
                                    <a:gd name="connsiteY276" fmla="*/ 9377 h 10000"/>
                                    <a:gd name="connsiteX277" fmla="*/ 2471 w 9975"/>
                                    <a:gd name="connsiteY277" fmla="*/ 9481 h 10000"/>
                                    <a:gd name="connsiteX278" fmla="*/ 2483 w 9975"/>
                                    <a:gd name="connsiteY278" fmla="*/ 9377 h 10000"/>
                                    <a:gd name="connsiteX279" fmla="*/ 2495 w 9975"/>
                                    <a:gd name="connsiteY279" fmla="*/ 9273 h 10000"/>
                                    <a:gd name="connsiteX280" fmla="*/ 2519 w 9975"/>
                                    <a:gd name="connsiteY280" fmla="*/ 8979 h 10000"/>
                                    <a:gd name="connsiteX281" fmla="*/ 2543 w 9975"/>
                                    <a:gd name="connsiteY281" fmla="*/ 8460 h 10000"/>
                                    <a:gd name="connsiteX282" fmla="*/ 2555 w 9975"/>
                                    <a:gd name="connsiteY282" fmla="*/ 7941 h 10000"/>
                                    <a:gd name="connsiteX283" fmla="*/ 2579 w 9975"/>
                                    <a:gd name="connsiteY283" fmla="*/ 7215 h 10000"/>
                                    <a:gd name="connsiteX284" fmla="*/ 2602 w 9975"/>
                                    <a:gd name="connsiteY284" fmla="*/ 6609 h 10000"/>
                                    <a:gd name="connsiteX285" fmla="*/ 2627 w 9975"/>
                                    <a:gd name="connsiteY285" fmla="*/ 6194 h 10000"/>
                                    <a:gd name="connsiteX286" fmla="*/ 2654 w 9975"/>
                                    <a:gd name="connsiteY286" fmla="*/ 5779 h 10000"/>
                                    <a:gd name="connsiteX287" fmla="*/ 2667 w 9975"/>
                                    <a:gd name="connsiteY287" fmla="*/ 5571 h 10000"/>
                                    <a:gd name="connsiteX288" fmla="*/ 2679 w 9975"/>
                                    <a:gd name="connsiteY288" fmla="*/ 5467 h 10000"/>
                                    <a:gd name="connsiteX289" fmla="*/ 2691 w 9975"/>
                                    <a:gd name="connsiteY289" fmla="*/ 5467 h 10000"/>
                                    <a:gd name="connsiteX290" fmla="*/ 2716 w 9975"/>
                                    <a:gd name="connsiteY290" fmla="*/ 5571 h 10000"/>
                                    <a:gd name="connsiteX291" fmla="*/ 2728 w 9975"/>
                                    <a:gd name="connsiteY291" fmla="*/ 5675 h 10000"/>
                                    <a:gd name="connsiteX292" fmla="*/ 2740 w 9975"/>
                                    <a:gd name="connsiteY292" fmla="*/ 6090 h 10000"/>
                                    <a:gd name="connsiteX293" fmla="*/ 2766 w 9975"/>
                                    <a:gd name="connsiteY293" fmla="*/ 6609 h 10000"/>
                                    <a:gd name="connsiteX294" fmla="*/ 2793 w 9975"/>
                                    <a:gd name="connsiteY294" fmla="*/ 7111 h 10000"/>
                                    <a:gd name="connsiteX295" fmla="*/ 2819 w 9975"/>
                                    <a:gd name="connsiteY295" fmla="*/ 7734 h 10000"/>
                                    <a:gd name="connsiteX296" fmla="*/ 2847 w 9975"/>
                                    <a:gd name="connsiteY296" fmla="*/ 8356 h 10000"/>
                                    <a:gd name="connsiteX297" fmla="*/ 2871 w 9975"/>
                                    <a:gd name="connsiteY297" fmla="*/ 8875 h 10000"/>
                                    <a:gd name="connsiteX298" fmla="*/ 2881 w 9975"/>
                                    <a:gd name="connsiteY298" fmla="*/ 9273 h 10000"/>
                                    <a:gd name="connsiteX299" fmla="*/ 2905 w 9975"/>
                                    <a:gd name="connsiteY299" fmla="*/ 9481 h 10000"/>
                                    <a:gd name="connsiteX300" fmla="*/ 2929 w 9975"/>
                                    <a:gd name="connsiteY300" fmla="*/ 9481 h 10000"/>
                                    <a:gd name="connsiteX301" fmla="*/ 2954 w 9975"/>
                                    <a:gd name="connsiteY301" fmla="*/ 9273 h 10000"/>
                                    <a:gd name="connsiteX302" fmla="*/ 2978 w 9975"/>
                                    <a:gd name="connsiteY302" fmla="*/ 8979 h 10000"/>
                                    <a:gd name="connsiteX303" fmla="*/ 3003 w 9975"/>
                                    <a:gd name="connsiteY303" fmla="*/ 8460 h 10000"/>
                                    <a:gd name="connsiteX304" fmla="*/ 3029 w 9975"/>
                                    <a:gd name="connsiteY304" fmla="*/ 7837 h 10000"/>
                                    <a:gd name="connsiteX305" fmla="*/ 3042 w 9975"/>
                                    <a:gd name="connsiteY305" fmla="*/ 7215 h 10000"/>
                                    <a:gd name="connsiteX306" fmla="*/ 3070 w 9975"/>
                                    <a:gd name="connsiteY306" fmla="*/ 6609 h 10000"/>
                                    <a:gd name="connsiteX307" fmla="*/ 3094 w 9975"/>
                                    <a:gd name="connsiteY307" fmla="*/ 6090 h 10000"/>
                                    <a:gd name="connsiteX308" fmla="*/ 3118 w 9975"/>
                                    <a:gd name="connsiteY308" fmla="*/ 5779 h 10000"/>
                                    <a:gd name="connsiteX309" fmla="*/ 3130 w 9975"/>
                                    <a:gd name="connsiteY309" fmla="*/ 5571 h 10000"/>
                                    <a:gd name="connsiteX310" fmla="*/ 3152 w 9975"/>
                                    <a:gd name="connsiteY310" fmla="*/ 5467 h 10000"/>
                                    <a:gd name="connsiteX311" fmla="*/ 3178 w 9975"/>
                                    <a:gd name="connsiteY311" fmla="*/ 5571 h 10000"/>
                                    <a:gd name="connsiteX312" fmla="*/ 3190 w 9975"/>
                                    <a:gd name="connsiteY312" fmla="*/ 5882 h 10000"/>
                                    <a:gd name="connsiteX313" fmla="*/ 3216 w 9975"/>
                                    <a:gd name="connsiteY313" fmla="*/ 6298 h 10000"/>
                                    <a:gd name="connsiteX314" fmla="*/ 3242 w 9975"/>
                                    <a:gd name="connsiteY314" fmla="*/ 6799 h 10000"/>
                                    <a:gd name="connsiteX315" fmla="*/ 3270 w 9975"/>
                                    <a:gd name="connsiteY315" fmla="*/ 7422 h 10000"/>
                                    <a:gd name="connsiteX316" fmla="*/ 3283 w 9975"/>
                                    <a:gd name="connsiteY316" fmla="*/ 7941 h 10000"/>
                                    <a:gd name="connsiteX317" fmla="*/ 3307 w 9975"/>
                                    <a:gd name="connsiteY317" fmla="*/ 8460 h 10000"/>
                                    <a:gd name="connsiteX318" fmla="*/ 3331 w 9975"/>
                                    <a:gd name="connsiteY318" fmla="*/ 8875 h 10000"/>
                                    <a:gd name="connsiteX319" fmla="*/ 3355 w 9975"/>
                                    <a:gd name="connsiteY319" fmla="*/ 9273 h 10000"/>
                                    <a:gd name="connsiteX320" fmla="*/ 3367 w 9975"/>
                                    <a:gd name="connsiteY320" fmla="*/ 9377 h 10000"/>
                                    <a:gd name="connsiteX321" fmla="*/ 3379 w 9975"/>
                                    <a:gd name="connsiteY321" fmla="*/ 9481 h 10000"/>
                                    <a:gd name="connsiteX322" fmla="*/ 3391 w 9975"/>
                                    <a:gd name="connsiteY322" fmla="*/ 9481 h 10000"/>
                                    <a:gd name="connsiteX323" fmla="*/ 3404 w 9975"/>
                                    <a:gd name="connsiteY323" fmla="*/ 9273 h 10000"/>
                                    <a:gd name="connsiteX324" fmla="*/ 3426 w 9975"/>
                                    <a:gd name="connsiteY324" fmla="*/ 9066 h 10000"/>
                                    <a:gd name="connsiteX325" fmla="*/ 3452 w 9975"/>
                                    <a:gd name="connsiteY325" fmla="*/ 8564 h 10000"/>
                                    <a:gd name="connsiteX326" fmla="*/ 3479 w 9975"/>
                                    <a:gd name="connsiteY326" fmla="*/ 8045 h 10000"/>
                                    <a:gd name="connsiteX327" fmla="*/ 3491 w 9975"/>
                                    <a:gd name="connsiteY327" fmla="*/ 7422 h 10000"/>
                                    <a:gd name="connsiteX328" fmla="*/ 3515 w 9975"/>
                                    <a:gd name="connsiteY328" fmla="*/ 6799 h 10000"/>
                                    <a:gd name="connsiteX329" fmla="*/ 3540 w 9975"/>
                                    <a:gd name="connsiteY329" fmla="*/ 6298 h 10000"/>
                                    <a:gd name="connsiteX330" fmla="*/ 3564 w 9975"/>
                                    <a:gd name="connsiteY330" fmla="*/ 5882 h 10000"/>
                                    <a:gd name="connsiteX331" fmla="*/ 3588 w 9975"/>
                                    <a:gd name="connsiteY331" fmla="*/ 5571 h 10000"/>
                                    <a:gd name="connsiteX332" fmla="*/ 3601 w 9975"/>
                                    <a:gd name="connsiteY332" fmla="*/ 5467 h 10000"/>
                                    <a:gd name="connsiteX333" fmla="*/ 3625 w 9975"/>
                                    <a:gd name="connsiteY333" fmla="*/ 5571 h 10000"/>
                                    <a:gd name="connsiteX334" fmla="*/ 3651 w 9975"/>
                                    <a:gd name="connsiteY334" fmla="*/ 5779 h 10000"/>
                                    <a:gd name="connsiteX335" fmla="*/ 3677 w 9975"/>
                                    <a:gd name="connsiteY335" fmla="*/ 6194 h 10000"/>
                                    <a:gd name="connsiteX336" fmla="*/ 3692 w 9975"/>
                                    <a:gd name="connsiteY336" fmla="*/ 6713 h 10000"/>
                                    <a:gd name="connsiteX337" fmla="*/ 3703 w 9975"/>
                                    <a:gd name="connsiteY337" fmla="*/ 7007 h 10000"/>
                                    <a:gd name="connsiteX338" fmla="*/ 3717 w 9975"/>
                                    <a:gd name="connsiteY338" fmla="*/ 7111 h 10000"/>
                                    <a:gd name="connsiteX339" fmla="*/ 3717 w 9975"/>
                                    <a:gd name="connsiteY339" fmla="*/ 7215 h 10000"/>
                                    <a:gd name="connsiteX340" fmla="*/ 3717 w 9975"/>
                                    <a:gd name="connsiteY340" fmla="*/ 7318 h 10000"/>
                                    <a:gd name="connsiteX341" fmla="*/ 3729 w 9975"/>
                                    <a:gd name="connsiteY341" fmla="*/ 7422 h 10000"/>
                                    <a:gd name="connsiteX342" fmla="*/ 3729 w 9975"/>
                                    <a:gd name="connsiteY342" fmla="*/ 7526 h 10000"/>
                                    <a:gd name="connsiteX343" fmla="*/ 3729 w 9975"/>
                                    <a:gd name="connsiteY343" fmla="*/ 7630 h 10000"/>
                                    <a:gd name="connsiteX344" fmla="*/ 3741 w 9975"/>
                                    <a:gd name="connsiteY344" fmla="*/ 7630 h 10000"/>
                                    <a:gd name="connsiteX345" fmla="*/ 3741 w 9975"/>
                                    <a:gd name="connsiteY345" fmla="*/ 7526 h 10000"/>
                                    <a:gd name="connsiteX346" fmla="*/ 3753 w 9975"/>
                                    <a:gd name="connsiteY346" fmla="*/ 7422 h 10000"/>
                                    <a:gd name="connsiteX347" fmla="*/ 3753 w 9975"/>
                                    <a:gd name="connsiteY347" fmla="*/ 7318 h 10000"/>
                                    <a:gd name="connsiteX348" fmla="*/ 3765 w 9975"/>
                                    <a:gd name="connsiteY348" fmla="*/ 7318 h 10000"/>
                                    <a:gd name="connsiteX349" fmla="*/ 3765 w 9975"/>
                                    <a:gd name="connsiteY349" fmla="*/ 7215 h 10000"/>
                                    <a:gd name="connsiteX350" fmla="*/ 3777 w 9975"/>
                                    <a:gd name="connsiteY350" fmla="*/ 7007 h 10000"/>
                                    <a:gd name="connsiteX351" fmla="*/ 3790 w 9975"/>
                                    <a:gd name="connsiteY351" fmla="*/ 6799 h 10000"/>
                                    <a:gd name="connsiteX352" fmla="*/ 3803 w 9975"/>
                                    <a:gd name="connsiteY352" fmla="*/ 6505 h 10000"/>
                                    <a:gd name="connsiteX353" fmla="*/ 3815 w 9975"/>
                                    <a:gd name="connsiteY353" fmla="*/ 5882 h 10000"/>
                                    <a:gd name="connsiteX354" fmla="*/ 3827 w 9975"/>
                                    <a:gd name="connsiteY354" fmla="*/ 5260 h 10000"/>
                                    <a:gd name="connsiteX355" fmla="*/ 3853 w 9975"/>
                                    <a:gd name="connsiteY355" fmla="*/ 4135 h 10000"/>
                                    <a:gd name="connsiteX356" fmla="*/ 3879 w 9975"/>
                                    <a:gd name="connsiteY356" fmla="*/ 2993 h 10000"/>
                                    <a:gd name="connsiteX357" fmla="*/ 3893 w 9975"/>
                                    <a:gd name="connsiteY357" fmla="*/ 1972 h 10000"/>
                                    <a:gd name="connsiteX358" fmla="*/ 3918 w 9975"/>
                                    <a:gd name="connsiteY358" fmla="*/ 1038 h 10000"/>
                                    <a:gd name="connsiteX359" fmla="*/ 3942 w 9975"/>
                                    <a:gd name="connsiteY359" fmla="*/ 311 h 10000"/>
                                    <a:gd name="connsiteX360" fmla="*/ 3966 w 9975"/>
                                    <a:gd name="connsiteY360" fmla="*/ 0 h 10000"/>
                                    <a:gd name="connsiteX361" fmla="*/ 3988 w 9975"/>
                                    <a:gd name="connsiteY361" fmla="*/ 104 h 10000"/>
                                    <a:gd name="connsiteX362" fmla="*/ 4012 w 9975"/>
                                    <a:gd name="connsiteY362" fmla="*/ 519 h 10000"/>
                                    <a:gd name="connsiteX363" fmla="*/ 4025 w 9975"/>
                                    <a:gd name="connsiteY363" fmla="*/ 1246 h 10000"/>
                                    <a:gd name="connsiteX364" fmla="*/ 4049 w 9975"/>
                                    <a:gd name="connsiteY364" fmla="*/ 2266 h 10000"/>
                                    <a:gd name="connsiteX365" fmla="*/ 4075 w 9975"/>
                                    <a:gd name="connsiteY365" fmla="*/ 3408 h 10000"/>
                                    <a:gd name="connsiteX366" fmla="*/ 4101 w 9975"/>
                                    <a:gd name="connsiteY366" fmla="*/ 4533 h 10000"/>
                                    <a:gd name="connsiteX367" fmla="*/ 4127 w 9975"/>
                                    <a:gd name="connsiteY367" fmla="*/ 5675 h 10000"/>
                                    <a:gd name="connsiteX368" fmla="*/ 4154 w 9975"/>
                                    <a:gd name="connsiteY368" fmla="*/ 6609 h 10000"/>
                                    <a:gd name="connsiteX369" fmla="*/ 4166 w 9975"/>
                                    <a:gd name="connsiteY369" fmla="*/ 7215 h 10000"/>
                                    <a:gd name="connsiteX370" fmla="*/ 4191 w 9975"/>
                                    <a:gd name="connsiteY370" fmla="*/ 7526 h 10000"/>
                                    <a:gd name="connsiteX371" fmla="*/ 4216 w 9975"/>
                                    <a:gd name="connsiteY371" fmla="*/ 7526 h 10000"/>
                                    <a:gd name="connsiteX372" fmla="*/ 4241 w 9975"/>
                                    <a:gd name="connsiteY372" fmla="*/ 7111 h 10000"/>
                                    <a:gd name="connsiteX373" fmla="*/ 4264 w 9975"/>
                                    <a:gd name="connsiteY373" fmla="*/ 6401 h 10000"/>
                                    <a:gd name="connsiteX374" fmla="*/ 4291 w 9975"/>
                                    <a:gd name="connsiteY374" fmla="*/ 5363 h 10000"/>
                                    <a:gd name="connsiteX375" fmla="*/ 4304 w 9975"/>
                                    <a:gd name="connsiteY375" fmla="*/ 4239 h 10000"/>
                                    <a:gd name="connsiteX376" fmla="*/ 4327 w 9975"/>
                                    <a:gd name="connsiteY376" fmla="*/ 3097 h 10000"/>
                                    <a:gd name="connsiteX377" fmla="*/ 4352 w 9975"/>
                                    <a:gd name="connsiteY377" fmla="*/ 1972 h 10000"/>
                                    <a:gd name="connsiteX378" fmla="*/ 4376 w 9975"/>
                                    <a:gd name="connsiteY378" fmla="*/ 1038 h 10000"/>
                                    <a:gd name="connsiteX379" fmla="*/ 4400 w 9975"/>
                                    <a:gd name="connsiteY379" fmla="*/ 415 h 10000"/>
                                    <a:gd name="connsiteX380" fmla="*/ 4424 w 9975"/>
                                    <a:gd name="connsiteY380" fmla="*/ 104 h 10000"/>
                                    <a:gd name="connsiteX381" fmla="*/ 4437 w 9975"/>
                                    <a:gd name="connsiteY381" fmla="*/ 104 h 10000"/>
                                    <a:gd name="connsiteX382" fmla="*/ 4461 w 9975"/>
                                    <a:gd name="connsiteY382" fmla="*/ 519 h 10000"/>
                                    <a:gd name="connsiteX383" fmla="*/ 4486 w 9975"/>
                                    <a:gd name="connsiteY383" fmla="*/ 1246 h 10000"/>
                                    <a:gd name="connsiteX384" fmla="*/ 4511 w 9975"/>
                                    <a:gd name="connsiteY384" fmla="*/ 2266 h 10000"/>
                                    <a:gd name="connsiteX385" fmla="*/ 4535 w 9975"/>
                                    <a:gd name="connsiteY385" fmla="*/ 3408 h 10000"/>
                                    <a:gd name="connsiteX386" fmla="*/ 4561 w 9975"/>
                                    <a:gd name="connsiteY386" fmla="*/ 4533 h 10000"/>
                                    <a:gd name="connsiteX387" fmla="*/ 4574 w 9975"/>
                                    <a:gd name="connsiteY387" fmla="*/ 5675 h 10000"/>
                                    <a:gd name="connsiteX388" fmla="*/ 4601 w 9975"/>
                                    <a:gd name="connsiteY388" fmla="*/ 6609 h 10000"/>
                                    <a:gd name="connsiteX389" fmla="*/ 4626 w 9975"/>
                                    <a:gd name="connsiteY389" fmla="*/ 7215 h 10000"/>
                                    <a:gd name="connsiteX390" fmla="*/ 4651 w 9975"/>
                                    <a:gd name="connsiteY390" fmla="*/ 7526 h 10000"/>
                                    <a:gd name="connsiteX391" fmla="*/ 4666 w 9975"/>
                                    <a:gd name="connsiteY391" fmla="*/ 7630 h 10000"/>
                                    <a:gd name="connsiteX392" fmla="*/ 4691 w 9975"/>
                                    <a:gd name="connsiteY392" fmla="*/ 7318 h 10000"/>
                                    <a:gd name="connsiteX393" fmla="*/ 4716 w 9975"/>
                                    <a:gd name="connsiteY393" fmla="*/ 6713 h 10000"/>
                                    <a:gd name="connsiteX394" fmla="*/ 4740 w 9975"/>
                                    <a:gd name="connsiteY394" fmla="*/ 5779 h 10000"/>
                                    <a:gd name="connsiteX395" fmla="*/ 4765 w 9975"/>
                                    <a:gd name="connsiteY395" fmla="*/ 4740 h 10000"/>
                                    <a:gd name="connsiteX396" fmla="*/ 4777 w 9975"/>
                                    <a:gd name="connsiteY396" fmla="*/ 3616 h 10000"/>
                                    <a:gd name="connsiteX397" fmla="*/ 4801 w 9975"/>
                                    <a:gd name="connsiteY397" fmla="*/ 2474 h 10000"/>
                                    <a:gd name="connsiteX398" fmla="*/ 4824 w 9975"/>
                                    <a:gd name="connsiteY398" fmla="*/ 1453 h 10000"/>
                                    <a:gd name="connsiteX399" fmla="*/ 4848 w 9975"/>
                                    <a:gd name="connsiteY399" fmla="*/ 623 h 10000"/>
                                    <a:gd name="connsiteX400" fmla="*/ 4873 w 9975"/>
                                    <a:gd name="connsiteY400" fmla="*/ 208 h 10000"/>
                                    <a:gd name="connsiteX401" fmla="*/ 4897 w 9975"/>
                                    <a:gd name="connsiteY401" fmla="*/ 104 h 10000"/>
                                    <a:gd name="connsiteX402" fmla="*/ 4909 w 9975"/>
                                    <a:gd name="connsiteY402" fmla="*/ 415 h 10000"/>
                                    <a:gd name="connsiteX403" fmla="*/ 4935 w 9975"/>
                                    <a:gd name="connsiteY403" fmla="*/ 1038 h 10000"/>
                                    <a:gd name="connsiteX404" fmla="*/ 4961 w 9975"/>
                                    <a:gd name="connsiteY404" fmla="*/ 1972 h 10000"/>
                                    <a:gd name="connsiteX405" fmla="*/ 4986 w 9975"/>
                                    <a:gd name="connsiteY405" fmla="*/ 2993 h 10000"/>
                                    <a:gd name="connsiteX406" fmla="*/ 4999 w 9975"/>
                                    <a:gd name="connsiteY406" fmla="*/ 3824 h 10000"/>
                                    <a:gd name="connsiteX407" fmla="*/ 5028 w 9975"/>
                                    <a:gd name="connsiteY407" fmla="*/ 5052 h 10000"/>
                                    <a:gd name="connsiteX408" fmla="*/ 5053 w 9975"/>
                                    <a:gd name="connsiteY408" fmla="*/ 6090 h 10000"/>
                                    <a:gd name="connsiteX409" fmla="*/ 5077 w 9975"/>
                                    <a:gd name="connsiteY409" fmla="*/ 6903 h 10000"/>
                                    <a:gd name="connsiteX410" fmla="*/ 5088 w 9975"/>
                                    <a:gd name="connsiteY410" fmla="*/ 7318 h 10000"/>
                                    <a:gd name="connsiteX411" fmla="*/ 5114 w 9975"/>
                                    <a:gd name="connsiteY411" fmla="*/ 7630 h 10000"/>
                                    <a:gd name="connsiteX412" fmla="*/ 5127 w 9975"/>
                                    <a:gd name="connsiteY412" fmla="*/ 7630 h 10000"/>
                                    <a:gd name="connsiteX413" fmla="*/ 5151 w 9975"/>
                                    <a:gd name="connsiteY413" fmla="*/ 7318 h 10000"/>
                                    <a:gd name="connsiteX414" fmla="*/ 5176 w 9975"/>
                                    <a:gd name="connsiteY414" fmla="*/ 6713 h 10000"/>
                                    <a:gd name="connsiteX415" fmla="*/ 5200 w 9975"/>
                                    <a:gd name="connsiteY415" fmla="*/ 5779 h 10000"/>
                                    <a:gd name="connsiteX416" fmla="*/ 5224 w 9975"/>
                                    <a:gd name="connsiteY416" fmla="*/ 4637 h 10000"/>
                                    <a:gd name="connsiteX417" fmla="*/ 5236 w 9975"/>
                                    <a:gd name="connsiteY417" fmla="*/ 3512 h 10000"/>
                                    <a:gd name="connsiteX418" fmla="*/ 5260 w 9975"/>
                                    <a:gd name="connsiteY418" fmla="*/ 2370 h 10000"/>
                                    <a:gd name="connsiteX419" fmla="*/ 5285 w 9975"/>
                                    <a:gd name="connsiteY419" fmla="*/ 1349 h 10000"/>
                                    <a:gd name="connsiteX420" fmla="*/ 5309 w 9975"/>
                                    <a:gd name="connsiteY420" fmla="*/ 623 h 10000"/>
                                    <a:gd name="connsiteX421" fmla="*/ 5333 w 9975"/>
                                    <a:gd name="connsiteY421" fmla="*/ 208 h 10000"/>
                                    <a:gd name="connsiteX422" fmla="*/ 5357 w 9975"/>
                                    <a:gd name="connsiteY422" fmla="*/ 208 h 10000"/>
                                    <a:gd name="connsiteX423" fmla="*/ 5369 w 9975"/>
                                    <a:gd name="connsiteY423" fmla="*/ 519 h 10000"/>
                                    <a:gd name="connsiteX424" fmla="*/ 5396 w 9975"/>
                                    <a:gd name="connsiteY424" fmla="*/ 1142 h 10000"/>
                                    <a:gd name="connsiteX425" fmla="*/ 5423 w 9975"/>
                                    <a:gd name="connsiteY425" fmla="*/ 2076 h 10000"/>
                                    <a:gd name="connsiteX426" fmla="*/ 5448 w 9975"/>
                                    <a:gd name="connsiteY426" fmla="*/ 3201 h 10000"/>
                                    <a:gd name="connsiteX427" fmla="*/ 5476 w 9975"/>
                                    <a:gd name="connsiteY427" fmla="*/ 4446 h 10000"/>
                                    <a:gd name="connsiteX428" fmla="*/ 5501 w 9975"/>
                                    <a:gd name="connsiteY428" fmla="*/ 5571 h 10000"/>
                                    <a:gd name="connsiteX429" fmla="*/ 5514 w 9975"/>
                                    <a:gd name="connsiteY429" fmla="*/ 6505 h 10000"/>
                                    <a:gd name="connsiteX430" fmla="*/ 5539 w 9975"/>
                                    <a:gd name="connsiteY430" fmla="*/ 7215 h 10000"/>
                                    <a:gd name="connsiteX431" fmla="*/ 5563 w 9975"/>
                                    <a:gd name="connsiteY431" fmla="*/ 7630 h 10000"/>
                                    <a:gd name="connsiteX432" fmla="*/ 5587 w 9975"/>
                                    <a:gd name="connsiteY432" fmla="*/ 7734 h 10000"/>
                                    <a:gd name="connsiteX433" fmla="*/ 5611 w 9975"/>
                                    <a:gd name="connsiteY433" fmla="*/ 7422 h 10000"/>
                                    <a:gd name="connsiteX434" fmla="*/ 5634 w 9975"/>
                                    <a:gd name="connsiteY434" fmla="*/ 6713 h 10000"/>
                                    <a:gd name="connsiteX435" fmla="*/ 5659 w 9975"/>
                                    <a:gd name="connsiteY435" fmla="*/ 5779 h 10000"/>
                                    <a:gd name="connsiteX436" fmla="*/ 5671 w 9975"/>
                                    <a:gd name="connsiteY436" fmla="*/ 4740 h 10000"/>
                                    <a:gd name="connsiteX437" fmla="*/ 5696 w 9975"/>
                                    <a:gd name="connsiteY437" fmla="*/ 3512 h 10000"/>
                                    <a:gd name="connsiteX438" fmla="*/ 5721 w 9975"/>
                                    <a:gd name="connsiteY438" fmla="*/ 2474 h 10000"/>
                                    <a:gd name="connsiteX439" fmla="*/ 5745 w 9975"/>
                                    <a:gd name="connsiteY439" fmla="*/ 1453 h 10000"/>
                                    <a:gd name="connsiteX440" fmla="*/ 5771 w 9975"/>
                                    <a:gd name="connsiteY440" fmla="*/ 727 h 10000"/>
                                    <a:gd name="connsiteX441" fmla="*/ 5796 w 9975"/>
                                    <a:gd name="connsiteY441" fmla="*/ 311 h 10000"/>
                                    <a:gd name="connsiteX442" fmla="*/ 5810 w 9975"/>
                                    <a:gd name="connsiteY442" fmla="*/ 311 h 10000"/>
                                    <a:gd name="connsiteX443" fmla="*/ 5834 w 9975"/>
                                    <a:gd name="connsiteY443" fmla="*/ 623 h 10000"/>
                                    <a:gd name="connsiteX444" fmla="*/ 5861 w 9975"/>
                                    <a:gd name="connsiteY444" fmla="*/ 1246 h 10000"/>
                                    <a:gd name="connsiteX445" fmla="*/ 5889 w 9975"/>
                                    <a:gd name="connsiteY445" fmla="*/ 2180 h 10000"/>
                                    <a:gd name="connsiteX446" fmla="*/ 5914 w 9975"/>
                                    <a:gd name="connsiteY446" fmla="*/ 3304 h 10000"/>
                                    <a:gd name="connsiteX447" fmla="*/ 5939 w 9975"/>
                                    <a:gd name="connsiteY447" fmla="*/ 4446 h 10000"/>
                                    <a:gd name="connsiteX448" fmla="*/ 5951 w 9975"/>
                                    <a:gd name="connsiteY448" fmla="*/ 5571 h 10000"/>
                                    <a:gd name="connsiteX449" fmla="*/ 5975 w 9975"/>
                                    <a:gd name="connsiteY449" fmla="*/ 6505 h 10000"/>
                                    <a:gd name="connsiteX450" fmla="*/ 5999 w 9975"/>
                                    <a:gd name="connsiteY450" fmla="*/ 7215 h 10000"/>
                                    <a:gd name="connsiteX451" fmla="*/ 6023 w 9975"/>
                                    <a:gd name="connsiteY451" fmla="*/ 7630 h 10000"/>
                                    <a:gd name="connsiteX452" fmla="*/ 6047 w 9975"/>
                                    <a:gd name="connsiteY452" fmla="*/ 7734 h 10000"/>
                                    <a:gd name="connsiteX453" fmla="*/ 6059 w 9975"/>
                                    <a:gd name="connsiteY453" fmla="*/ 7526 h 10000"/>
                                    <a:gd name="connsiteX454" fmla="*/ 6083 w 9975"/>
                                    <a:gd name="connsiteY454" fmla="*/ 6903 h 10000"/>
                                    <a:gd name="connsiteX455" fmla="*/ 6107 w 9975"/>
                                    <a:gd name="connsiteY455" fmla="*/ 5986 h 10000"/>
                                    <a:gd name="connsiteX456" fmla="*/ 6133 w 9975"/>
                                    <a:gd name="connsiteY456" fmla="*/ 4948 h 10000"/>
                                    <a:gd name="connsiteX457" fmla="*/ 6158 w 9975"/>
                                    <a:gd name="connsiteY457" fmla="*/ 3824 h 10000"/>
                                    <a:gd name="connsiteX458" fmla="*/ 6180 w 9975"/>
                                    <a:gd name="connsiteY458" fmla="*/ 2578 h 10000"/>
                                    <a:gd name="connsiteX459" fmla="*/ 6191 w 9975"/>
                                    <a:gd name="connsiteY459" fmla="*/ 1661 h 10000"/>
                                    <a:gd name="connsiteX460" fmla="*/ 6218 w 9975"/>
                                    <a:gd name="connsiteY460" fmla="*/ 830 h 10000"/>
                                    <a:gd name="connsiteX461" fmla="*/ 6243 w 9975"/>
                                    <a:gd name="connsiteY461" fmla="*/ 415 h 10000"/>
                                    <a:gd name="connsiteX462" fmla="*/ 6269 w 9975"/>
                                    <a:gd name="connsiteY462" fmla="*/ 311 h 10000"/>
                                    <a:gd name="connsiteX463" fmla="*/ 6296 w 9975"/>
                                    <a:gd name="connsiteY463" fmla="*/ 623 h 10000"/>
                                    <a:gd name="connsiteX464" fmla="*/ 6326 w 9975"/>
                                    <a:gd name="connsiteY464" fmla="*/ 1142 h 10000"/>
                                    <a:gd name="connsiteX465" fmla="*/ 6339 w 9975"/>
                                    <a:gd name="connsiteY465" fmla="*/ 2076 h 10000"/>
                                    <a:gd name="connsiteX466" fmla="*/ 6363 w 9975"/>
                                    <a:gd name="connsiteY466" fmla="*/ 3201 h 10000"/>
                                    <a:gd name="connsiteX467" fmla="*/ 6387 w 9975"/>
                                    <a:gd name="connsiteY467" fmla="*/ 4343 h 10000"/>
                                    <a:gd name="connsiteX468" fmla="*/ 6411 w 9975"/>
                                    <a:gd name="connsiteY468" fmla="*/ 5467 h 10000"/>
                                    <a:gd name="connsiteX469" fmla="*/ 6435 w 9975"/>
                                    <a:gd name="connsiteY469" fmla="*/ 6505 h 10000"/>
                                    <a:gd name="connsiteX470" fmla="*/ 6447 w 9975"/>
                                    <a:gd name="connsiteY470" fmla="*/ 7215 h 10000"/>
                                    <a:gd name="connsiteX471" fmla="*/ 6469 w 9975"/>
                                    <a:gd name="connsiteY471" fmla="*/ 7526 h 10000"/>
                                    <a:gd name="connsiteX472" fmla="*/ 6481 w 9975"/>
                                    <a:gd name="connsiteY472" fmla="*/ 7837 h 10000"/>
                                    <a:gd name="connsiteX473" fmla="*/ 6494 w 9975"/>
                                    <a:gd name="connsiteY473" fmla="*/ 7837 h 10000"/>
                                    <a:gd name="connsiteX474" fmla="*/ 6519 w 9975"/>
                                    <a:gd name="connsiteY474" fmla="*/ 7526 h 10000"/>
                                    <a:gd name="connsiteX475" fmla="*/ 6543 w 9975"/>
                                    <a:gd name="connsiteY475" fmla="*/ 6903 h 10000"/>
                                    <a:gd name="connsiteX476" fmla="*/ 6568 w 9975"/>
                                    <a:gd name="connsiteY476" fmla="*/ 6090 h 10000"/>
                                    <a:gd name="connsiteX477" fmla="*/ 6592 w 9975"/>
                                    <a:gd name="connsiteY477" fmla="*/ 4948 h 10000"/>
                                    <a:gd name="connsiteX478" fmla="*/ 6617 w 9975"/>
                                    <a:gd name="connsiteY478" fmla="*/ 3824 h 10000"/>
                                    <a:gd name="connsiteX479" fmla="*/ 6631 w 9975"/>
                                    <a:gd name="connsiteY479" fmla="*/ 2682 h 10000"/>
                                    <a:gd name="connsiteX480" fmla="*/ 6656 w 9975"/>
                                    <a:gd name="connsiteY480" fmla="*/ 1661 h 10000"/>
                                    <a:gd name="connsiteX481" fmla="*/ 6683 w 9975"/>
                                    <a:gd name="connsiteY481" fmla="*/ 934 h 10000"/>
                                    <a:gd name="connsiteX482" fmla="*/ 6711 w 9975"/>
                                    <a:gd name="connsiteY482" fmla="*/ 415 h 10000"/>
                                    <a:gd name="connsiteX483" fmla="*/ 6737 w 9975"/>
                                    <a:gd name="connsiteY483" fmla="*/ 311 h 10000"/>
                                    <a:gd name="connsiteX484" fmla="*/ 6763 w 9975"/>
                                    <a:gd name="connsiteY484" fmla="*/ 623 h 10000"/>
                                    <a:gd name="connsiteX485" fmla="*/ 6775 w 9975"/>
                                    <a:gd name="connsiteY485" fmla="*/ 1246 h 10000"/>
                                    <a:gd name="connsiteX486" fmla="*/ 6799 w 9975"/>
                                    <a:gd name="connsiteY486" fmla="*/ 2180 h 10000"/>
                                    <a:gd name="connsiteX487" fmla="*/ 6823 w 9975"/>
                                    <a:gd name="connsiteY487" fmla="*/ 3201 h 10000"/>
                                    <a:gd name="connsiteX488" fmla="*/ 6847 w 9975"/>
                                    <a:gd name="connsiteY488" fmla="*/ 4446 h 10000"/>
                                    <a:gd name="connsiteX489" fmla="*/ 6871 w 9975"/>
                                    <a:gd name="connsiteY489" fmla="*/ 5571 h 10000"/>
                                    <a:gd name="connsiteX490" fmla="*/ 6896 w 9975"/>
                                    <a:gd name="connsiteY490" fmla="*/ 6609 h 10000"/>
                                    <a:gd name="connsiteX491" fmla="*/ 6920 w 9975"/>
                                    <a:gd name="connsiteY491" fmla="*/ 7318 h 10000"/>
                                    <a:gd name="connsiteX492" fmla="*/ 6932 w 9975"/>
                                    <a:gd name="connsiteY492" fmla="*/ 7734 h 10000"/>
                                    <a:gd name="connsiteX493" fmla="*/ 6955 w 9975"/>
                                    <a:gd name="connsiteY493" fmla="*/ 7837 h 10000"/>
                                    <a:gd name="connsiteX494" fmla="*/ 6980 w 9975"/>
                                    <a:gd name="connsiteY494" fmla="*/ 7630 h 10000"/>
                                    <a:gd name="connsiteX495" fmla="*/ 7005 w 9975"/>
                                    <a:gd name="connsiteY495" fmla="*/ 7111 h 10000"/>
                                    <a:gd name="connsiteX496" fmla="*/ 7027 w 9975"/>
                                    <a:gd name="connsiteY496" fmla="*/ 6194 h 10000"/>
                                    <a:gd name="connsiteX497" fmla="*/ 7039 w 9975"/>
                                    <a:gd name="connsiteY497" fmla="*/ 5156 h 10000"/>
                                    <a:gd name="connsiteX498" fmla="*/ 7066 w 9975"/>
                                    <a:gd name="connsiteY498" fmla="*/ 3927 h 10000"/>
                                    <a:gd name="connsiteX499" fmla="*/ 7091 w 9975"/>
                                    <a:gd name="connsiteY499" fmla="*/ 2785 h 10000"/>
                                    <a:gd name="connsiteX500" fmla="*/ 7119 w 9975"/>
                                    <a:gd name="connsiteY500" fmla="*/ 1765 h 10000"/>
                                    <a:gd name="connsiteX501" fmla="*/ 7146 w 9975"/>
                                    <a:gd name="connsiteY501" fmla="*/ 1038 h 10000"/>
                                    <a:gd name="connsiteX502" fmla="*/ 7172 w 9975"/>
                                    <a:gd name="connsiteY502" fmla="*/ 519 h 10000"/>
                                    <a:gd name="connsiteX503" fmla="*/ 7185 w 9975"/>
                                    <a:gd name="connsiteY503" fmla="*/ 415 h 10000"/>
                                    <a:gd name="connsiteX504" fmla="*/ 7211 w 9975"/>
                                    <a:gd name="connsiteY504" fmla="*/ 623 h 10000"/>
                                    <a:gd name="connsiteX505" fmla="*/ 7235 w 9975"/>
                                    <a:gd name="connsiteY505" fmla="*/ 1246 h 10000"/>
                                    <a:gd name="connsiteX506" fmla="*/ 7260 w 9975"/>
                                    <a:gd name="connsiteY506" fmla="*/ 2076 h 10000"/>
                                    <a:gd name="connsiteX507" fmla="*/ 7284 w 9975"/>
                                    <a:gd name="connsiteY507" fmla="*/ 3201 h 10000"/>
                                    <a:gd name="connsiteX508" fmla="*/ 7306 w 9975"/>
                                    <a:gd name="connsiteY508" fmla="*/ 4343 h 10000"/>
                                    <a:gd name="connsiteX509" fmla="*/ 7317 w 9975"/>
                                    <a:gd name="connsiteY509" fmla="*/ 5467 h 10000"/>
                                    <a:gd name="connsiteX510" fmla="*/ 7341 w 9975"/>
                                    <a:gd name="connsiteY510" fmla="*/ 6505 h 10000"/>
                                    <a:gd name="connsiteX511" fmla="*/ 7366 w 9975"/>
                                    <a:gd name="connsiteY511" fmla="*/ 7318 h 10000"/>
                                    <a:gd name="connsiteX512" fmla="*/ 7390 w 9975"/>
                                    <a:gd name="connsiteY512" fmla="*/ 7837 h 10000"/>
                                    <a:gd name="connsiteX513" fmla="*/ 7416 w 9975"/>
                                    <a:gd name="connsiteY513" fmla="*/ 7941 h 10000"/>
                                    <a:gd name="connsiteX514" fmla="*/ 7441 w 9975"/>
                                    <a:gd name="connsiteY514" fmla="*/ 7734 h 10000"/>
                                    <a:gd name="connsiteX515" fmla="*/ 7453 w 9975"/>
                                    <a:gd name="connsiteY515" fmla="*/ 7111 h 10000"/>
                                    <a:gd name="connsiteX516" fmla="*/ 7479 w 9975"/>
                                    <a:gd name="connsiteY516" fmla="*/ 6298 h 10000"/>
                                    <a:gd name="connsiteX517" fmla="*/ 7506 w 9975"/>
                                    <a:gd name="connsiteY517" fmla="*/ 5156 h 10000"/>
                                    <a:gd name="connsiteX518" fmla="*/ 7532 w 9975"/>
                                    <a:gd name="connsiteY518" fmla="*/ 4031 h 10000"/>
                                    <a:gd name="connsiteX519" fmla="*/ 7558 w 9975"/>
                                    <a:gd name="connsiteY519" fmla="*/ 2889 h 10000"/>
                                    <a:gd name="connsiteX520" fmla="*/ 7582 w 9975"/>
                                    <a:gd name="connsiteY520" fmla="*/ 1869 h 10000"/>
                                    <a:gd name="connsiteX521" fmla="*/ 7608 w 9975"/>
                                    <a:gd name="connsiteY521" fmla="*/ 1038 h 10000"/>
                                    <a:gd name="connsiteX522" fmla="*/ 7621 w 9975"/>
                                    <a:gd name="connsiteY522" fmla="*/ 623 h 10000"/>
                                    <a:gd name="connsiteX523" fmla="*/ 7648 w 9975"/>
                                    <a:gd name="connsiteY523" fmla="*/ 415 h 10000"/>
                                    <a:gd name="connsiteX524" fmla="*/ 7672 w 9975"/>
                                    <a:gd name="connsiteY524" fmla="*/ 727 h 10000"/>
                                    <a:gd name="connsiteX525" fmla="*/ 7695 w 9975"/>
                                    <a:gd name="connsiteY525" fmla="*/ 1246 h 10000"/>
                                    <a:gd name="connsiteX526" fmla="*/ 7719 w 9975"/>
                                    <a:gd name="connsiteY526" fmla="*/ 2076 h 10000"/>
                                    <a:gd name="connsiteX527" fmla="*/ 7731 w 9975"/>
                                    <a:gd name="connsiteY527" fmla="*/ 3201 h 10000"/>
                                    <a:gd name="connsiteX528" fmla="*/ 7755 w 9975"/>
                                    <a:gd name="connsiteY528" fmla="*/ 4343 h 10000"/>
                                    <a:gd name="connsiteX529" fmla="*/ 7779 w 9975"/>
                                    <a:gd name="connsiteY529" fmla="*/ 5571 h 10000"/>
                                    <a:gd name="connsiteX530" fmla="*/ 7804 w 9975"/>
                                    <a:gd name="connsiteY530" fmla="*/ 6609 h 10000"/>
                                    <a:gd name="connsiteX531" fmla="*/ 7829 w 9975"/>
                                    <a:gd name="connsiteY531" fmla="*/ 7318 h 10000"/>
                                    <a:gd name="connsiteX532" fmla="*/ 7851 w 9975"/>
                                    <a:gd name="connsiteY532" fmla="*/ 7837 h 10000"/>
                                    <a:gd name="connsiteX533" fmla="*/ 7863 w 9975"/>
                                    <a:gd name="connsiteY533" fmla="*/ 8045 h 10000"/>
                                    <a:gd name="connsiteX534" fmla="*/ 7889 w 9975"/>
                                    <a:gd name="connsiteY534" fmla="*/ 7837 h 10000"/>
                                    <a:gd name="connsiteX535" fmla="*/ 7914 w 9975"/>
                                    <a:gd name="connsiteY535" fmla="*/ 7422 h 10000"/>
                                    <a:gd name="connsiteX536" fmla="*/ 7940 w 9975"/>
                                    <a:gd name="connsiteY536" fmla="*/ 6609 h 10000"/>
                                    <a:gd name="connsiteX537" fmla="*/ 7953 w 9975"/>
                                    <a:gd name="connsiteY537" fmla="*/ 5571 h 10000"/>
                                    <a:gd name="connsiteX538" fmla="*/ 7981 w 9975"/>
                                    <a:gd name="connsiteY538" fmla="*/ 4446 h 10000"/>
                                    <a:gd name="connsiteX539" fmla="*/ 8006 w 9975"/>
                                    <a:gd name="connsiteY539" fmla="*/ 3304 h 10000"/>
                                    <a:gd name="connsiteX540" fmla="*/ 8032 w 9975"/>
                                    <a:gd name="connsiteY540" fmla="*/ 2180 h 10000"/>
                                    <a:gd name="connsiteX541" fmla="*/ 8057 w 9975"/>
                                    <a:gd name="connsiteY541" fmla="*/ 1349 h 10000"/>
                                    <a:gd name="connsiteX542" fmla="*/ 8082 w 9975"/>
                                    <a:gd name="connsiteY542" fmla="*/ 727 h 10000"/>
                                    <a:gd name="connsiteX543" fmla="*/ 8094 w 9975"/>
                                    <a:gd name="connsiteY543" fmla="*/ 519 h 10000"/>
                                    <a:gd name="connsiteX544" fmla="*/ 8117 w 9975"/>
                                    <a:gd name="connsiteY544" fmla="*/ 623 h 10000"/>
                                    <a:gd name="connsiteX545" fmla="*/ 8141 w 9975"/>
                                    <a:gd name="connsiteY545" fmla="*/ 1142 h 10000"/>
                                    <a:gd name="connsiteX546" fmla="*/ 8165 w 9975"/>
                                    <a:gd name="connsiteY546" fmla="*/ 1972 h 10000"/>
                                    <a:gd name="connsiteX547" fmla="*/ 8189 w 9975"/>
                                    <a:gd name="connsiteY547" fmla="*/ 2889 h 10000"/>
                                    <a:gd name="connsiteX548" fmla="*/ 8215 w 9975"/>
                                    <a:gd name="connsiteY548" fmla="*/ 4135 h 10000"/>
                                    <a:gd name="connsiteX549" fmla="*/ 8227 w 9975"/>
                                    <a:gd name="connsiteY549" fmla="*/ 5260 h 10000"/>
                                    <a:gd name="connsiteX550" fmla="*/ 8252 w 9975"/>
                                    <a:gd name="connsiteY550" fmla="*/ 6401 h 10000"/>
                                    <a:gd name="connsiteX551" fmla="*/ 8278 w 9975"/>
                                    <a:gd name="connsiteY551" fmla="*/ 7215 h 10000"/>
                                    <a:gd name="connsiteX552" fmla="*/ 8304 w 9975"/>
                                    <a:gd name="connsiteY552" fmla="*/ 7734 h 10000"/>
                                    <a:gd name="connsiteX553" fmla="*/ 8328 w 9975"/>
                                    <a:gd name="connsiteY553" fmla="*/ 8045 h 10000"/>
                                    <a:gd name="connsiteX554" fmla="*/ 8356 w 9975"/>
                                    <a:gd name="connsiteY554" fmla="*/ 7941 h 10000"/>
                                    <a:gd name="connsiteX555" fmla="*/ 8382 w 9975"/>
                                    <a:gd name="connsiteY555" fmla="*/ 7422 h 10000"/>
                                    <a:gd name="connsiteX556" fmla="*/ 8393 w 9975"/>
                                    <a:gd name="connsiteY556" fmla="*/ 6609 h 10000"/>
                                    <a:gd name="connsiteX557" fmla="*/ 8418 w 9975"/>
                                    <a:gd name="connsiteY557" fmla="*/ 5571 h 10000"/>
                                    <a:gd name="connsiteX558" fmla="*/ 8442 w 9975"/>
                                    <a:gd name="connsiteY558" fmla="*/ 4446 h 10000"/>
                                    <a:gd name="connsiteX559" fmla="*/ 8467 w 9975"/>
                                    <a:gd name="connsiteY559" fmla="*/ 3304 h 10000"/>
                                    <a:gd name="connsiteX560" fmla="*/ 8492 w 9975"/>
                                    <a:gd name="connsiteY560" fmla="*/ 2266 h 10000"/>
                                    <a:gd name="connsiteX561" fmla="*/ 8518 w 9975"/>
                                    <a:gd name="connsiteY561" fmla="*/ 1349 h 10000"/>
                                    <a:gd name="connsiteX562" fmla="*/ 8530 w 9975"/>
                                    <a:gd name="connsiteY562" fmla="*/ 830 h 10000"/>
                                    <a:gd name="connsiteX563" fmla="*/ 8554 w 9975"/>
                                    <a:gd name="connsiteY563" fmla="*/ 519 h 10000"/>
                                    <a:gd name="connsiteX564" fmla="*/ 8578 w 9975"/>
                                    <a:gd name="connsiteY564" fmla="*/ 727 h 10000"/>
                                    <a:gd name="connsiteX565" fmla="*/ 8604 w 9975"/>
                                    <a:gd name="connsiteY565" fmla="*/ 1142 h 10000"/>
                                    <a:gd name="connsiteX566" fmla="*/ 8628 w 9975"/>
                                    <a:gd name="connsiteY566" fmla="*/ 1972 h 10000"/>
                                    <a:gd name="connsiteX567" fmla="*/ 8652 w 9975"/>
                                    <a:gd name="connsiteY567" fmla="*/ 2993 h 10000"/>
                                    <a:gd name="connsiteX568" fmla="*/ 8663 w 9975"/>
                                    <a:gd name="connsiteY568" fmla="*/ 4135 h 10000"/>
                                    <a:gd name="connsiteX569" fmla="*/ 8688 w 9975"/>
                                    <a:gd name="connsiteY569" fmla="*/ 5363 h 10000"/>
                                    <a:gd name="connsiteX570" fmla="*/ 8713 w 9975"/>
                                    <a:gd name="connsiteY570" fmla="*/ 6401 h 10000"/>
                                    <a:gd name="connsiteX571" fmla="*/ 8737 w 9975"/>
                                    <a:gd name="connsiteY571" fmla="*/ 7111 h 10000"/>
                                    <a:gd name="connsiteX572" fmla="*/ 8751 w 9975"/>
                                    <a:gd name="connsiteY572" fmla="*/ 7734 h 10000"/>
                                    <a:gd name="connsiteX573" fmla="*/ 8777 w 9975"/>
                                    <a:gd name="connsiteY573" fmla="*/ 8045 h 10000"/>
                                    <a:gd name="connsiteX574" fmla="*/ 8803 w 9975"/>
                                    <a:gd name="connsiteY574" fmla="*/ 8045 h 10000"/>
                                    <a:gd name="connsiteX575" fmla="*/ 8828 w 9975"/>
                                    <a:gd name="connsiteY575" fmla="*/ 7630 h 10000"/>
                                    <a:gd name="connsiteX576" fmla="*/ 8853 w 9975"/>
                                    <a:gd name="connsiteY576" fmla="*/ 6903 h 10000"/>
                                    <a:gd name="connsiteX577" fmla="*/ 8865 w 9975"/>
                                    <a:gd name="connsiteY577" fmla="*/ 5986 h 10000"/>
                                    <a:gd name="connsiteX578" fmla="*/ 8890 w 9975"/>
                                    <a:gd name="connsiteY578" fmla="*/ 4844 h 10000"/>
                                    <a:gd name="connsiteX579" fmla="*/ 8916 w 9975"/>
                                    <a:gd name="connsiteY579" fmla="*/ 3720 h 10000"/>
                                    <a:gd name="connsiteX580" fmla="*/ 8942 w 9975"/>
                                    <a:gd name="connsiteY580" fmla="*/ 2578 h 10000"/>
                                    <a:gd name="connsiteX581" fmla="*/ 8964 w 9975"/>
                                    <a:gd name="connsiteY581" fmla="*/ 1661 h 10000"/>
                                    <a:gd name="connsiteX582" fmla="*/ 8988 w 9975"/>
                                    <a:gd name="connsiteY582" fmla="*/ 1038 h 10000"/>
                                    <a:gd name="connsiteX583" fmla="*/ 9001 w 9975"/>
                                    <a:gd name="connsiteY583" fmla="*/ 623 h 10000"/>
                                    <a:gd name="connsiteX584" fmla="*/ 9025 w 9975"/>
                                    <a:gd name="connsiteY584" fmla="*/ 623 h 10000"/>
                                    <a:gd name="connsiteX585" fmla="*/ 9049 w 9975"/>
                                    <a:gd name="connsiteY585" fmla="*/ 934 h 10000"/>
                                    <a:gd name="connsiteX586" fmla="*/ 9062 w 9975"/>
                                    <a:gd name="connsiteY586" fmla="*/ 1453 h 10000"/>
                                    <a:gd name="connsiteX587" fmla="*/ 9090 w 9975"/>
                                    <a:gd name="connsiteY587" fmla="*/ 2370 h 10000"/>
                                    <a:gd name="connsiteX588" fmla="*/ 9115 w 9975"/>
                                    <a:gd name="connsiteY588" fmla="*/ 3408 h 10000"/>
                                    <a:gd name="connsiteX589" fmla="*/ 9140 w 9975"/>
                                    <a:gd name="connsiteY589" fmla="*/ 4637 h 10000"/>
                                    <a:gd name="connsiteX590" fmla="*/ 9165 w 9975"/>
                                    <a:gd name="connsiteY590" fmla="*/ 5779 h 10000"/>
                                    <a:gd name="connsiteX591" fmla="*/ 9191 w 9975"/>
                                    <a:gd name="connsiteY591" fmla="*/ 6713 h 10000"/>
                                    <a:gd name="connsiteX592" fmla="*/ 9204 w 9975"/>
                                    <a:gd name="connsiteY592" fmla="*/ 7526 h 10000"/>
                                    <a:gd name="connsiteX593" fmla="*/ 9227 w 9975"/>
                                    <a:gd name="connsiteY593" fmla="*/ 8045 h 10000"/>
                                    <a:gd name="connsiteX594" fmla="*/ 9252 w 9975"/>
                                    <a:gd name="connsiteY594" fmla="*/ 8149 h 10000"/>
                                    <a:gd name="connsiteX595" fmla="*/ 9277 w 9975"/>
                                    <a:gd name="connsiteY595" fmla="*/ 7941 h 10000"/>
                                    <a:gd name="connsiteX596" fmla="*/ 9301 w 9975"/>
                                    <a:gd name="connsiteY596" fmla="*/ 7318 h 10000"/>
                                    <a:gd name="connsiteX597" fmla="*/ 9326 w 9975"/>
                                    <a:gd name="connsiteY597" fmla="*/ 6505 h 10000"/>
                                    <a:gd name="connsiteX598" fmla="*/ 9339 w 9975"/>
                                    <a:gd name="connsiteY598" fmla="*/ 5363 h 10000"/>
                                    <a:gd name="connsiteX599" fmla="*/ 9364 w 9975"/>
                                    <a:gd name="connsiteY599" fmla="*/ 4239 h 10000"/>
                                    <a:gd name="connsiteX600" fmla="*/ 9390 w 9975"/>
                                    <a:gd name="connsiteY600" fmla="*/ 3097 h 10000"/>
                                    <a:gd name="connsiteX601" fmla="*/ 9415 w 9975"/>
                                    <a:gd name="connsiteY601" fmla="*/ 2076 h 10000"/>
                                    <a:gd name="connsiteX602" fmla="*/ 9439 w 9975"/>
                                    <a:gd name="connsiteY602" fmla="*/ 1246 h 10000"/>
                                    <a:gd name="connsiteX603" fmla="*/ 9463 w 9975"/>
                                    <a:gd name="connsiteY603" fmla="*/ 830 h 10000"/>
                                    <a:gd name="connsiteX604" fmla="*/ 9475 w 9975"/>
                                    <a:gd name="connsiteY604" fmla="*/ 623 h 10000"/>
                                    <a:gd name="connsiteX605" fmla="*/ 9499 w 9975"/>
                                    <a:gd name="connsiteY605" fmla="*/ 830 h 10000"/>
                                    <a:gd name="connsiteX606" fmla="*/ 9525 w 9975"/>
                                    <a:gd name="connsiteY606" fmla="*/ 1453 h 10000"/>
                                    <a:gd name="connsiteX607" fmla="*/ 9549 w 9975"/>
                                    <a:gd name="connsiteY607" fmla="*/ 2370 h 10000"/>
                                    <a:gd name="connsiteX608" fmla="*/ 9574 w 9975"/>
                                    <a:gd name="connsiteY608" fmla="*/ 3408 h 10000"/>
                                    <a:gd name="connsiteX609" fmla="*/ 9599 w 9975"/>
                                    <a:gd name="connsiteY609" fmla="*/ 4637 h 10000"/>
                                    <a:gd name="connsiteX610" fmla="*/ 9612 w 9975"/>
                                    <a:gd name="connsiteY610" fmla="*/ 5779 h 10000"/>
                                    <a:gd name="connsiteX611" fmla="*/ 9638 w 9975"/>
                                    <a:gd name="connsiteY611" fmla="*/ 6799 h 10000"/>
                                    <a:gd name="connsiteX612" fmla="*/ 9663 w 9975"/>
                                    <a:gd name="connsiteY612" fmla="*/ 7526 h 10000"/>
                                    <a:gd name="connsiteX613" fmla="*/ 9688 w 9975"/>
                                    <a:gd name="connsiteY613" fmla="*/ 8045 h 10000"/>
                                    <a:gd name="connsiteX614" fmla="*/ 9713 w 9975"/>
                                    <a:gd name="connsiteY614" fmla="*/ 8149 h 10000"/>
                                    <a:gd name="connsiteX615" fmla="*/ 9725 w 9975"/>
                                    <a:gd name="connsiteY615" fmla="*/ 7941 h 10000"/>
                                    <a:gd name="connsiteX616" fmla="*/ 9750 w 9975"/>
                                    <a:gd name="connsiteY616" fmla="*/ 7422 h 10000"/>
                                    <a:gd name="connsiteX617" fmla="*/ 9773 w 9975"/>
                                    <a:gd name="connsiteY617" fmla="*/ 6609 h 10000"/>
                                    <a:gd name="connsiteX618" fmla="*/ 9798 w 9975"/>
                                    <a:gd name="connsiteY618" fmla="*/ 5467 h 10000"/>
                                    <a:gd name="connsiteX619" fmla="*/ 9825 w 9975"/>
                                    <a:gd name="connsiteY619" fmla="*/ 4343 h 10000"/>
                                    <a:gd name="connsiteX620" fmla="*/ 9850 w 9975"/>
                                    <a:gd name="connsiteY620" fmla="*/ 3201 h 10000"/>
                                    <a:gd name="connsiteX621" fmla="*/ 9875 w 9975"/>
                                    <a:gd name="connsiteY621" fmla="*/ 2180 h 10000"/>
                                    <a:gd name="connsiteX622" fmla="*/ 9888 w 9975"/>
                                    <a:gd name="connsiteY622" fmla="*/ 1349 h 10000"/>
                                    <a:gd name="connsiteX623" fmla="*/ 9913 w 9975"/>
                                    <a:gd name="connsiteY623" fmla="*/ 934 h 10000"/>
                                    <a:gd name="connsiteX624" fmla="*/ 9937 w 9975"/>
                                    <a:gd name="connsiteY624" fmla="*/ 727 h 10000"/>
                                    <a:gd name="connsiteX625" fmla="*/ 9950 w 9975"/>
                                    <a:gd name="connsiteY625" fmla="*/ 830 h 10000"/>
                                    <a:gd name="connsiteX626" fmla="*/ 9975 w 9975"/>
                                    <a:gd name="connsiteY626" fmla="*/ 1349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90 w 9975"/>
                                    <a:gd name="connsiteY79" fmla="*/ 10000 h 10000"/>
                                    <a:gd name="connsiteX80" fmla="*/ 190 w 9975"/>
                                    <a:gd name="connsiteY80" fmla="*/ 9896 h 10000"/>
                                    <a:gd name="connsiteX81" fmla="*/ 209 w 9975"/>
                                    <a:gd name="connsiteY81" fmla="*/ 9896 h 10000"/>
                                    <a:gd name="connsiteX82" fmla="*/ 209 w 9975"/>
                                    <a:gd name="connsiteY82" fmla="*/ 9792 h 10000"/>
                                    <a:gd name="connsiteX83" fmla="*/ 209 w 9975"/>
                                    <a:gd name="connsiteY83" fmla="*/ 9585 h 10000"/>
                                    <a:gd name="connsiteX84" fmla="*/ 209 w 9975"/>
                                    <a:gd name="connsiteY84" fmla="*/ 9481 h 10000"/>
                                    <a:gd name="connsiteX85" fmla="*/ 209 w 9975"/>
                                    <a:gd name="connsiteY85" fmla="*/ 9273 h 10000"/>
                                    <a:gd name="connsiteX86" fmla="*/ 231 w 9975"/>
                                    <a:gd name="connsiteY86" fmla="*/ 8979 h 10000"/>
                                    <a:gd name="connsiteX87" fmla="*/ 231 w 9975"/>
                                    <a:gd name="connsiteY87" fmla="*/ 8772 h 10000"/>
                                    <a:gd name="connsiteX88" fmla="*/ 231 w 9975"/>
                                    <a:gd name="connsiteY88" fmla="*/ 8564 h 10000"/>
                                    <a:gd name="connsiteX89" fmla="*/ 231 w 9975"/>
                                    <a:gd name="connsiteY89" fmla="*/ 8356 h 10000"/>
                                    <a:gd name="connsiteX90" fmla="*/ 231 w 9975"/>
                                    <a:gd name="connsiteY90" fmla="*/ 8253 h 10000"/>
                                    <a:gd name="connsiteX91" fmla="*/ 243 w 9975"/>
                                    <a:gd name="connsiteY91" fmla="*/ 8149 h 10000"/>
                                    <a:gd name="connsiteX92" fmla="*/ 256 w 9975"/>
                                    <a:gd name="connsiteY92" fmla="*/ 8045 h 10000"/>
                                    <a:gd name="connsiteX93" fmla="*/ 256 w 9975"/>
                                    <a:gd name="connsiteY93" fmla="*/ 7941 h 10000"/>
                                    <a:gd name="connsiteX94" fmla="*/ 256 w 9975"/>
                                    <a:gd name="connsiteY94" fmla="*/ 7837 h 10000"/>
                                    <a:gd name="connsiteX95" fmla="*/ 256 w 9975"/>
                                    <a:gd name="connsiteY95" fmla="*/ 7734 h 10000"/>
                                    <a:gd name="connsiteX96" fmla="*/ 268 w 9975"/>
                                    <a:gd name="connsiteY96" fmla="*/ 7630 h 10000"/>
                                    <a:gd name="connsiteX97" fmla="*/ 268 w 9975"/>
                                    <a:gd name="connsiteY97" fmla="*/ 7422 h 10000"/>
                                    <a:gd name="connsiteX98" fmla="*/ 268 w 9975"/>
                                    <a:gd name="connsiteY98" fmla="*/ 7318 h 10000"/>
                                    <a:gd name="connsiteX99" fmla="*/ 280 w 9975"/>
                                    <a:gd name="connsiteY99" fmla="*/ 7318 h 10000"/>
                                    <a:gd name="connsiteX100" fmla="*/ 280 w 9975"/>
                                    <a:gd name="connsiteY100" fmla="*/ 7422 h 10000"/>
                                    <a:gd name="connsiteX101" fmla="*/ 292 w 9975"/>
                                    <a:gd name="connsiteY101" fmla="*/ 7526 h 10000"/>
                                    <a:gd name="connsiteX102" fmla="*/ 292 w 9975"/>
                                    <a:gd name="connsiteY102" fmla="*/ 7630 h 10000"/>
                                    <a:gd name="connsiteX103" fmla="*/ 292 w 9975"/>
                                    <a:gd name="connsiteY103" fmla="*/ 7734 h 10000"/>
                                    <a:gd name="connsiteX104" fmla="*/ 292 w 9975"/>
                                    <a:gd name="connsiteY104" fmla="*/ 7837 h 10000"/>
                                    <a:gd name="connsiteX105" fmla="*/ 304 w 9975"/>
                                    <a:gd name="connsiteY105" fmla="*/ 7941 h 10000"/>
                                    <a:gd name="connsiteX106" fmla="*/ 304 w 9975"/>
                                    <a:gd name="connsiteY106" fmla="*/ 7837 h 10000"/>
                                    <a:gd name="connsiteX107" fmla="*/ 304 w 9975"/>
                                    <a:gd name="connsiteY107" fmla="*/ 7630 h 10000"/>
                                    <a:gd name="connsiteX108" fmla="*/ 316 w 9975"/>
                                    <a:gd name="connsiteY108" fmla="*/ 7422 h 10000"/>
                                    <a:gd name="connsiteX109" fmla="*/ 316 w 9975"/>
                                    <a:gd name="connsiteY109" fmla="*/ 7215 h 10000"/>
                                    <a:gd name="connsiteX110" fmla="*/ 316 w 9975"/>
                                    <a:gd name="connsiteY110" fmla="*/ 7111 h 10000"/>
                                    <a:gd name="connsiteX111" fmla="*/ 316 w 9975"/>
                                    <a:gd name="connsiteY111" fmla="*/ 6903 h 10000"/>
                                    <a:gd name="connsiteX112" fmla="*/ 328 w 9975"/>
                                    <a:gd name="connsiteY112" fmla="*/ 6799 h 10000"/>
                                    <a:gd name="connsiteX113" fmla="*/ 328 w 9975"/>
                                    <a:gd name="connsiteY113" fmla="*/ 6609 h 10000"/>
                                    <a:gd name="connsiteX114" fmla="*/ 340 w 9975"/>
                                    <a:gd name="connsiteY114" fmla="*/ 6401 h 10000"/>
                                    <a:gd name="connsiteX115" fmla="*/ 340 w 9975"/>
                                    <a:gd name="connsiteY115" fmla="*/ 6194 h 10000"/>
                                    <a:gd name="connsiteX116" fmla="*/ 352 w 9975"/>
                                    <a:gd name="connsiteY116" fmla="*/ 5882 h 10000"/>
                                    <a:gd name="connsiteX117" fmla="*/ 352 w 9975"/>
                                    <a:gd name="connsiteY117" fmla="*/ 5571 h 10000"/>
                                    <a:gd name="connsiteX118" fmla="*/ 364 w 9975"/>
                                    <a:gd name="connsiteY118" fmla="*/ 5260 h 10000"/>
                                    <a:gd name="connsiteX119" fmla="*/ 364 w 9975"/>
                                    <a:gd name="connsiteY119" fmla="*/ 5052 h 10000"/>
                                    <a:gd name="connsiteX120" fmla="*/ 376 w 9975"/>
                                    <a:gd name="connsiteY120" fmla="*/ 5052 h 10000"/>
                                    <a:gd name="connsiteX121" fmla="*/ 376 w 9975"/>
                                    <a:gd name="connsiteY121" fmla="*/ 5156 h 10000"/>
                                    <a:gd name="connsiteX122" fmla="*/ 388 w 9975"/>
                                    <a:gd name="connsiteY122" fmla="*/ 5260 h 10000"/>
                                    <a:gd name="connsiteX123" fmla="*/ 388 w 9975"/>
                                    <a:gd name="connsiteY123" fmla="*/ 5363 h 10000"/>
                                    <a:gd name="connsiteX124" fmla="*/ 388 w 9975"/>
                                    <a:gd name="connsiteY124" fmla="*/ 5467 h 10000"/>
                                    <a:gd name="connsiteX125" fmla="*/ 399 w 9975"/>
                                    <a:gd name="connsiteY125" fmla="*/ 5571 h 10000"/>
                                    <a:gd name="connsiteX126" fmla="*/ 399 w 9975"/>
                                    <a:gd name="connsiteY126" fmla="*/ 5675 h 10000"/>
                                    <a:gd name="connsiteX127" fmla="*/ 411 w 9975"/>
                                    <a:gd name="connsiteY127" fmla="*/ 5779 h 10000"/>
                                    <a:gd name="connsiteX128" fmla="*/ 424 w 9975"/>
                                    <a:gd name="connsiteY128" fmla="*/ 5779 h 10000"/>
                                    <a:gd name="connsiteX129" fmla="*/ 424 w 9975"/>
                                    <a:gd name="connsiteY129" fmla="*/ 5882 h 10000"/>
                                    <a:gd name="connsiteX130" fmla="*/ 437 w 9975"/>
                                    <a:gd name="connsiteY130" fmla="*/ 5986 h 10000"/>
                                    <a:gd name="connsiteX131" fmla="*/ 437 w 9975"/>
                                    <a:gd name="connsiteY131" fmla="*/ 6090 h 10000"/>
                                    <a:gd name="connsiteX132" fmla="*/ 437 w 9975"/>
                                    <a:gd name="connsiteY132" fmla="*/ 6194 h 10000"/>
                                    <a:gd name="connsiteX133" fmla="*/ 450 w 9975"/>
                                    <a:gd name="connsiteY133" fmla="*/ 6194 h 10000"/>
                                    <a:gd name="connsiteX134" fmla="*/ 450 w 9975"/>
                                    <a:gd name="connsiteY134" fmla="*/ 6298 h 10000"/>
                                    <a:gd name="connsiteX135" fmla="*/ 450 w 9975"/>
                                    <a:gd name="connsiteY135" fmla="*/ 6194 h 10000"/>
                                    <a:gd name="connsiteX136" fmla="*/ 462 w 9975"/>
                                    <a:gd name="connsiteY136" fmla="*/ 6194 h 10000"/>
                                    <a:gd name="connsiteX137" fmla="*/ 462 w 9975"/>
                                    <a:gd name="connsiteY137" fmla="*/ 6090 h 10000"/>
                                    <a:gd name="connsiteX138" fmla="*/ 474 w 9975"/>
                                    <a:gd name="connsiteY138" fmla="*/ 6090 h 10000"/>
                                    <a:gd name="connsiteX139" fmla="*/ 474 w 9975"/>
                                    <a:gd name="connsiteY139" fmla="*/ 6194 h 10000"/>
                                    <a:gd name="connsiteX140" fmla="*/ 474 w 9975"/>
                                    <a:gd name="connsiteY140" fmla="*/ 6298 h 10000"/>
                                    <a:gd name="connsiteX141" fmla="*/ 486 w 9975"/>
                                    <a:gd name="connsiteY141" fmla="*/ 6505 h 10000"/>
                                    <a:gd name="connsiteX142" fmla="*/ 486 w 9975"/>
                                    <a:gd name="connsiteY142" fmla="*/ 6609 h 10000"/>
                                    <a:gd name="connsiteX143" fmla="*/ 498 w 9975"/>
                                    <a:gd name="connsiteY143" fmla="*/ 6799 h 10000"/>
                                    <a:gd name="connsiteX144" fmla="*/ 498 w 9975"/>
                                    <a:gd name="connsiteY144" fmla="*/ 7007 h 10000"/>
                                    <a:gd name="connsiteX145" fmla="*/ 510 w 9975"/>
                                    <a:gd name="connsiteY145" fmla="*/ 7111 h 10000"/>
                                    <a:gd name="connsiteX146" fmla="*/ 510 w 9975"/>
                                    <a:gd name="connsiteY146" fmla="*/ 7215 h 10000"/>
                                    <a:gd name="connsiteX147" fmla="*/ 522 w 9975"/>
                                    <a:gd name="connsiteY147" fmla="*/ 7422 h 10000"/>
                                    <a:gd name="connsiteX148" fmla="*/ 522 w 9975"/>
                                    <a:gd name="connsiteY148" fmla="*/ 7734 h 10000"/>
                                    <a:gd name="connsiteX149" fmla="*/ 534 w 9975"/>
                                    <a:gd name="connsiteY149" fmla="*/ 7941 h 10000"/>
                                    <a:gd name="connsiteX150" fmla="*/ 534 w 9975"/>
                                    <a:gd name="connsiteY150" fmla="*/ 8253 h 10000"/>
                                    <a:gd name="connsiteX151" fmla="*/ 534 w 9975"/>
                                    <a:gd name="connsiteY151" fmla="*/ 8460 h 10000"/>
                                    <a:gd name="connsiteX152" fmla="*/ 546 w 9975"/>
                                    <a:gd name="connsiteY152" fmla="*/ 8668 h 10000"/>
                                    <a:gd name="connsiteX153" fmla="*/ 546 w 9975"/>
                                    <a:gd name="connsiteY153" fmla="*/ 8979 h 10000"/>
                                    <a:gd name="connsiteX154" fmla="*/ 558 w 9975"/>
                                    <a:gd name="connsiteY154" fmla="*/ 8979 h 10000"/>
                                    <a:gd name="connsiteX155" fmla="*/ 558 w 9975"/>
                                    <a:gd name="connsiteY155" fmla="*/ 9066 h 10000"/>
                                    <a:gd name="connsiteX156" fmla="*/ 570 w 9975"/>
                                    <a:gd name="connsiteY156" fmla="*/ 9066 h 10000"/>
                                    <a:gd name="connsiteX157" fmla="*/ 582 w 9975"/>
                                    <a:gd name="connsiteY157" fmla="*/ 9170 h 10000"/>
                                    <a:gd name="connsiteX158" fmla="*/ 594 w 9975"/>
                                    <a:gd name="connsiteY158" fmla="*/ 9066 h 10000"/>
                                    <a:gd name="connsiteX159" fmla="*/ 609 w 9975"/>
                                    <a:gd name="connsiteY159" fmla="*/ 9066 h 10000"/>
                                    <a:gd name="connsiteX160" fmla="*/ 625 w 9975"/>
                                    <a:gd name="connsiteY160" fmla="*/ 9066 h 10000"/>
                                    <a:gd name="connsiteX161" fmla="*/ 638 w 9975"/>
                                    <a:gd name="connsiteY161" fmla="*/ 9170 h 10000"/>
                                    <a:gd name="connsiteX162" fmla="*/ 638 w 9975"/>
                                    <a:gd name="connsiteY162" fmla="*/ 9273 h 10000"/>
                                    <a:gd name="connsiteX163" fmla="*/ 638 w 9975"/>
                                    <a:gd name="connsiteY163" fmla="*/ 9377 h 10000"/>
                                    <a:gd name="connsiteX164" fmla="*/ 654 w 9975"/>
                                    <a:gd name="connsiteY164" fmla="*/ 9481 h 10000"/>
                                    <a:gd name="connsiteX165" fmla="*/ 654 w 9975"/>
                                    <a:gd name="connsiteY165" fmla="*/ 9585 h 10000"/>
                                    <a:gd name="connsiteX166" fmla="*/ 671 w 9975"/>
                                    <a:gd name="connsiteY166" fmla="*/ 9585 h 10000"/>
                                    <a:gd name="connsiteX167" fmla="*/ 671 w 9975"/>
                                    <a:gd name="connsiteY167" fmla="*/ 9481 h 10000"/>
                                    <a:gd name="connsiteX168" fmla="*/ 681 w 9975"/>
                                    <a:gd name="connsiteY168" fmla="*/ 9273 h 10000"/>
                                    <a:gd name="connsiteX169" fmla="*/ 693 w 9975"/>
                                    <a:gd name="connsiteY169" fmla="*/ 9066 h 10000"/>
                                    <a:gd name="connsiteX170" fmla="*/ 705 w 9975"/>
                                    <a:gd name="connsiteY170" fmla="*/ 8668 h 10000"/>
                                    <a:gd name="connsiteX171" fmla="*/ 705 w 9975"/>
                                    <a:gd name="connsiteY171" fmla="*/ 8460 h 10000"/>
                                    <a:gd name="connsiteX172" fmla="*/ 717 w 9975"/>
                                    <a:gd name="connsiteY172" fmla="*/ 8253 h 10000"/>
                                    <a:gd name="connsiteX173" fmla="*/ 717 w 9975"/>
                                    <a:gd name="connsiteY173" fmla="*/ 8045 h 10000"/>
                                    <a:gd name="connsiteX174" fmla="*/ 729 w 9975"/>
                                    <a:gd name="connsiteY174" fmla="*/ 7837 h 10000"/>
                                    <a:gd name="connsiteX175" fmla="*/ 729 w 9975"/>
                                    <a:gd name="connsiteY175" fmla="*/ 7734 h 10000"/>
                                    <a:gd name="connsiteX176" fmla="*/ 742 w 9975"/>
                                    <a:gd name="connsiteY176" fmla="*/ 7526 h 10000"/>
                                    <a:gd name="connsiteX177" fmla="*/ 754 w 9975"/>
                                    <a:gd name="connsiteY177" fmla="*/ 7318 h 10000"/>
                                    <a:gd name="connsiteX178" fmla="*/ 754 w 9975"/>
                                    <a:gd name="connsiteY178" fmla="*/ 7111 h 10000"/>
                                    <a:gd name="connsiteX179" fmla="*/ 766 w 9975"/>
                                    <a:gd name="connsiteY179" fmla="*/ 6903 h 10000"/>
                                    <a:gd name="connsiteX180" fmla="*/ 778 w 9975"/>
                                    <a:gd name="connsiteY180" fmla="*/ 6713 h 10000"/>
                                    <a:gd name="connsiteX181" fmla="*/ 790 w 9975"/>
                                    <a:gd name="connsiteY181" fmla="*/ 6609 h 10000"/>
                                    <a:gd name="connsiteX182" fmla="*/ 790 w 9975"/>
                                    <a:gd name="connsiteY182" fmla="*/ 6401 h 10000"/>
                                    <a:gd name="connsiteX183" fmla="*/ 802 w 9975"/>
                                    <a:gd name="connsiteY183" fmla="*/ 6194 h 10000"/>
                                    <a:gd name="connsiteX184" fmla="*/ 814 w 9975"/>
                                    <a:gd name="connsiteY184" fmla="*/ 6090 h 10000"/>
                                    <a:gd name="connsiteX185" fmla="*/ 826 w 9975"/>
                                    <a:gd name="connsiteY185" fmla="*/ 5882 h 10000"/>
                                    <a:gd name="connsiteX186" fmla="*/ 826 w 9975"/>
                                    <a:gd name="connsiteY186" fmla="*/ 5675 h 10000"/>
                                    <a:gd name="connsiteX187" fmla="*/ 838 w 9975"/>
                                    <a:gd name="connsiteY187" fmla="*/ 5571 h 10000"/>
                                    <a:gd name="connsiteX188" fmla="*/ 850 w 9975"/>
                                    <a:gd name="connsiteY188" fmla="*/ 5467 h 10000"/>
                                    <a:gd name="connsiteX189" fmla="*/ 862 w 9975"/>
                                    <a:gd name="connsiteY189" fmla="*/ 5363 h 10000"/>
                                    <a:gd name="connsiteX190" fmla="*/ 874 w 9975"/>
                                    <a:gd name="connsiteY190" fmla="*/ 5363 h 10000"/>
                                    <a:gd name="connsiteX191" fmla="*/ 874 w 9975"/>
                                    <a:gd name="connsiteY191" fmla="*/ 5467 h 10000"/>
                                    <a:gd name="connsiteX192" fmla="*/ 898 w 9975"/>
                                    <a:gd name="connsiteY192" fmla="*/ 5675 h 10000"/>
                                    <a:gd name="connsiteX193" fmla="*/ 898 w 9975"/>
                                    <a:gd name="connsiteY193" fmla="*/ 5882 h 10000"/>
                                    <a:gd name="connsiteX194" fmla="*/ 910 w 9975"/>
                                    <a:gd name="connsiteY194" fmla="*/ 6298 h 10000"/>
                                    <a:gd name="connsiteX195" fmla="*/ 935 w 9975"/>
                                    <a:gd name="connsiteY195" fmla="*/ 6609 h 10000"/>
                                    <a:gd name="connsiteX196" fmla="*/ 935 w 9975"/>
                                    <a:gd name="connsiteY196" fmla="*/ 6799 h 10000"/>
                                    <a:gd name="connsiteX197" fmla="*/ 944 w 9975"/>
                                    <a:gd name="connsiteY197" fmla="*/ 7007 h 10000"/>
                                    <a:gd name="connsiteX198" fmla="*/ 956 w 9975"/>
                                    <a:gd name="connsiteY198" fmla="*/ 7215 h 10000"/>
                                    <a:gd name="connsiteX199" fmla="*/ 968 w 9975"/>
                                    <a:gd name="connsiteY199" fmla="*/ 7422 h 10000"/>
                                    <a:gd name="connsiteX200" fmla="*/ 980 w 9975"/>
                                    <a:gd name="connsiteY200" fmla="*/ 7837 h 10000"/>
                                    <a:gd name="connsiteX201" fmla="*/ 1006 w 9975"/>
                                    <a:gd name="connsiteY201" fmla="*/ 8356 h 10000"/>
                                    <a:gd name="connsiteX202" fmla="*/ 1021 w 9975"/>
                                    <a:gd name="connsiteY202" fmla="*/ 8772 h 10000"/>
                                    <a:gd name="connsiteX203" fmla="*/ 1035 w 9975"/>
                                    <a:gd name="connsiteY203" fmla="*/ 9066 h 10000"/>
                                    <a:gd name="connsiteX204" fmla="*/ 1047 w 9975"/>
                                    <a:gd name="connsiteY204" fmla="*/ 9273 h 10000"/>
                                    <a:gd name="connsiteX205" fmla="*/ 1047 w 9975"/>
                                    <a:gd name="connsiteY205" fmla="*/ 9377 h 10000"/>
                                    <a:gd name="connsiteX206" fmla="*/ 1059 w 9975"/>
                                    <a:gd name="connsiteY206" fmla="*/ 9481 h 10000"/>
                                    <a:gd name="connsiteX207" fmla="*/ 1072 w 9975"/>
                                    <a:gd name="connsiteY207" fmla="*/ 9481 h 10000"/>
                                    <a:gd name="connsiteX208" fmla="*/ 1089 w 9975"/>
                                    <a:gd name="connsiteY208" fmla="*/ 9377 h 10000"/>
                                    <a:gd name="connsiteX209" fmla="*/ 1105 w 9975"/>
                                    <a:gd name="connsiteY209" fmla="*/ 9377 h 10000"/>
                                    <a:gd name="connsiteX210" fmla="*/ 1117 w 9975"/>
                                    <a:gd name="connsiteY210" fmla="*/ 9273 h 10000"/>
                                    <a:gd name="connsiteX211" fmla="*/ 1129 w 9975"/>
                                    <a:gd name="connsiteY211" fmla="*/ 9170 h 10000"/>
                                    <a:gd name="connsiteX212" fmla="*/ 1141 w 9975"/>
                                    <a:gd name="connsiteY212" fmla="*/ 9066 h 10000"/>
                                    <a:gd name="connsiteX213" fmla="*/ 1153 w 9975"/>
                                    <a:gd name="connsiteY213" fmla="*/ 8772 h 10000"/>
                                    <a:gd name="connsiteX214" fmla="*/ 1177 w 9975"/>
                                    <a:gd name="connsiteY214" fmla="*/ 8356 h 10000"/>
                                    <a:gd name="connsiteX215" fmla="*/ 1190 w 9975"/>
                                    <a:gd name="connsiteY215" fmla="*/ 7837 h 10000"/>
                                    <a:gd name="connsiteX216" fmla="*/ 1214 w 9975"/>
                                    <a:gd name="connsiteY216" fmla="*/ 7215 h 10000"/>
                                    <a:gd name="connsiteX217" fmla="*/ 1237 w 9975"/>
                                    <a:gd name="connsiteY217" fmla="*/ 6609 h 10000"/>
                                    <a:gd name="connsiteX218" fmla="*/ 1249 w 9975"/>
                                    <a:gd name="connsiteY218" fmla="*/ 6090 h 10000"/>
                                    <a:gd name="connsiteX219" fmla="*/ 1274 w 9975"/>
                                    <a:gd name="connsiteY219" fmla="*/ 5779 h 10000"/>
                                    <a:gd name="connsiteX220" fmla="*/ 1298 w 9975"/>
                                    <a:gd name="connsiteY220" fmla="*/ 5571 h 10000"/>
                                    <a:gd name="connsiteX221" fmla="*/ 1312 w 9975"/>
                                    <a:gd name="connsiteY221" fmla="*/ 5571 h 10000"/>
                                    <a:gd name="connsiteX222" fmla="*/ 1324 w 9975"/>
                                    <a:gd name="connsiteY222" fmla="*/ 5571 h 10000"/>
                                    <a:gd name="connsiteX223" fmla="*/ 1336 w 9975"/>
                                    <a:gd name="connsiteY223" fmla="*/ 5675 h 10000"/>
                                    <a:gd name="connsiteX224" fmla="*/ 1360 w 9975"/>
                                    <a:gd name="connsiteY224" fmla="*/ 5779 h 10000"/>
                                    <a:gd name="connsiteX225" fmla="*/ 1384 w 9975"/>
                                    <a:gd name="connsiteY225" fmla="*/ 6194 h 10000"/>
                                    <a:gd name="connsiteX226" fmla="*/ 1410 w 9975"/>
                                    <a:gd name="connsiteY226" fmla="*/ 6713 h 10000"/>
                                    <a:gd name="connsiteX227" fmla="*/ 1424 w 9975"/>
                                    <a:gd name="connsiteY227" fmla="*/ 7318 h 10000"/>
                                    <a:gd name="connsiteX228" fmla="*/ 1451 w 9975"/>
                                    <a:gd name="connsiteY228" fmla="*/ 7941 h 10000"/>
                                    <a:gd name="connsiteX229" fmla="*/ 1463 w 9975"/>
                                    <a:gd name="connsiteY229" fmla="*/ 8460 h 10000"/>
                                    <a:gd name="connsiteX230" fmla="*/ 1488 w 9975"/>
                                    <a:gd name="connsiteY230" fmla="*/ 8772 h 10000"/>
                                    <a:gd name="connsiteX231" fmla="*/ 1513 w 9975"/>
                                    <a:gd name="connsiteY231" fmla="*/ 9170 h 10000"/>
                                    <a:gd name="connsiteX232" fmla="*/ 1543 w 9975"/>
                                    <a:gd name="connsiteY232" fmla="*/ 9377 h 10000"/>
                                    <a:gd name="connsiteX233" fmla="*/ 1555 w 9975"/>
                                    <a:gd name="connsiteY233" fmla="*/ 9481 h 10000"/>
                                    <a:gd name="connsiteX234" fmla="*/ 1579 w 9975"/>
                                    <a:gd name="connsiteY234" fmla="*/ 9481 h 10000"/>
                                    <a:gd name="connsiteX235" fmla="*/ 1591 w 9975"/>
                                    <a:gd name="connsiteY235" fmla="*/ 9273 h 10000"/>
                                    <a:gd name="connsiteX236" fmla="*/ 1615 w 9975"/>
                                    <a:gd name="connsiteY236" fmla="*/ 8772 h 10000"/>
                                    <a:gd name="connsiteX237" fmla="*/ 1639 w 9975"/>
                                    <a:gd name="connsiteY237" fmla="*/ 8253 h 10000"/>
                                    <a:gd name="connsiteX238" fmla="*/ 1651 w 9975"/>
                                    <a:gd name="connsiteY238" fmla="*/ 7837 h 10000"/>
                                    <a:gd name="connsiteX239" fmla="*/ 1675 w 9975"/>
                                    <a:gd name="connsiteY239" fmla="*/ 7318 h 10000"/>
                                    <a:gd name="connsiteX240" fmla="*/ 1688 w 9975"/>
                                    <a:gd name="connsiteY240" fmla="*/ 6713 h 10000"/>
                                    <a:gd name="connsiteX241" fmla="*/ 1711 w 9975"/>
                                    <a:gd name="connsiteY241" fmla="*/ 6194 h 10000"/>
                                    <a:gd name="connsiteX242" fmla="*/ 1736 w 9975"/>
                                    <a:gd name="connsiteY242" fmla="*/ 5779 h 10000"/>
                                    <a:gd name="connsiteX243" fmla="*/ 1760 w 9975"/>
                                    <a:gd name="connsiteY243" fmla="*/ 5571 h 10000"/>
                                    <a:gd name="connsiteX244" fmla="*/ 1772 w 9975"/>
                                    <a:gd name="connsiteY244" fmla="*/ 5467 h 10000"/>
                                    <a:gd name="connsiteX245" fmla="*/ 1794 w 9975"/>
                                    <a:gd name="connsiteY245" fmla="*/ 5571 h 10000"/>
                                    <a:gd name="connsiteX246" fmla="*/ 1820 w 9975"/>
                                    <a:gd name="connsiteY246" fmla="*/ 5882 h 10000"/>
                                    <a:gd name="connsiteX247" fmla="*/ 1849 w 9975"/>
                                    <a:gd name="connsiteY247" fmla="*/ 6298 h 10000"/>
                                    <a:gd name="connsiteX248" fmla="*/ 1873 w 9975"/>
                                    <a:gd name="connsiteY248" fmla="*/ 6799 h 10000"/>
                                    <a:gd name="connsiteX249" fmla="*/ 1885 w 9975"/>
                                    <a:gd name="connsiteY249" fmla="*/ 7215 h 10000"/>
                                    <a:gd name="connsiteX250" fmla="*/ 1897 w 9975"/>
                                    <a:gd name="connsiteY250" fmla="*/ 7837 h 10000"/>
                                    <a:gd name="connsiteX251" fmla="*/ 1922 w 9975"/>
                                    <a:gd name="connsiteY251" fmla="*/ 8253 h 10000"/>
                                    <a:gd name="connsiteX252" fmla="*/ 1950 w 9975"/>
                                    <a:gd name="connsiteY252" fmla="*/ 8668 h 10000"/>
                                    <a:gd name="connsiteX253" fmla="*/ 1965 w 9975"/>
                                    <a:gd name="connsiteY253" fmla="*/ 9170 h 10000"/>
                                    <a:gd name="connsiteX254" fmla="*/ 1992 w 9975"/>
                                    <a:gd name="connsiteY254" fmla="*/ 9377 h 10000"/>
                                    <a:gd name="connsiteX255" fmla="*/ 2016 w 9975"/>
                                    <a:gd name="connsiteY255" fmla="*/ 9481 h 10000"/>
                                    <a:gd name="connsiteX256" fmla="*/ 2040 w 9975"/>
                                    <a:gd name="connsiteY256" fmla="*/ 9273 h 10000"/>
                                    <a:gd name="connsiteX257" fmla="*/ 2063 w 9975"/>
                                    <a:gd name="connsiteY257" fmla="*/ 8979 h 10000"/>
                                    <a:gd name="connsiteX258" fmla="*/ 2086 w 9975"/>
                                    <a:gd name="connsiteY258" fmla="*/ 8564 h 10000"/>
                                    <a:gd name="connsiteX259" fmla="*/ 2111 w 9975"/>
                                    <a:gd name="connsiteY259" fmla="*/ 7941 h 10000"/>
                                    <a:gd name="connsiteX260" fmla="*/ 2123 w 9975"/>
                                    <a:gd name="connsiteY260" fmla="*/ 7318 h 10000"/>
                                    <a:gd name="connsiteX261" fmla="*/ 2147 w 9975"/>
                                    <a:gd name="connsiteY261" fmla="*/ 6713 h 10000"/>
                                    <a:gd name="connsiteX262" fmla="*/ 2172 w 9975"/>
                                    <a:gd name="connsiteY262" fmla="*/ 6194 h 10000"/>
                                    <a:gd name="connsiteX263" fmla="*/ 2197 w 9975"/>
                                    <a:gd name="connsiteY263" fmla="*/ 5779 h 10000"/>
                                    <a:gd name="connsiteX264" fmla="*/ 2211 w 9975"/>
                                    <a:gd name="connsiteY264" fmla="*/ 5675 h 10000"/>
                                    <a:gd name="connsiteX265" fmla="*/ 2238 w 9975"/>
                                    <a:gd name="connsiteY265" fmla="*/ 5467 h 10000"/>
                                    <a:gd name="connsiteX266" fmla="*/ 2252 w 9975"/>
                                    <a:gd name="connsiteY266" fmla="*/ 5467 h 10000"/>
                                    <a:gd name="connsiteX267" fmla="*/ 2265 w 9975"/>
                                    <a:gd name="connsiteY267" fmla="*/ 5571 h 10000"/>
                                    <a:gd name="connsiteX268" fmla="*/ 2277 w 9975"/>
                                    <a:gd name="connsiteY268" fmla="*/ 5779 h 10000"/>
                                    <a:gd name="connsiteX269" fmla="*/ 2301 w 9975"/>
                                    <a:gd name="connsiteY269" fmla="*/ 6194 h 10000"/>
                                    <a:gd name="connsiteX270" fmla="*/ 2325 w 9975"/>
                                    <a:gd name="connsiteY270" fmla="*/ 6713 h 10000"/>
                                    <a:gd name="connsiteX271" fmla="*/ 2348 w 9975"/>
                                    <a:gd name="connsiteY271" fmla="*/ 7318 h 10000"/>
                                    <a:gd name="connsiteX272" fmla="*/ 2375 w 9975"/>
                                    <a:gd name="connsiteY272" fmla="*/ 7941 h 10000"/>
                                    <a:gd name="connsiteX273" fmla="*/ 2404 w 9975"/>
                                    <a:gd name="connsiteY273" fmla="*/ 8564 h 10000"/>
                                    <a:gd name="connsiteX274" fmla="*/ 2417 w 9975"/>
                                    <a:gd name="connsiteY274" fmla="*/ 8979 h 10000"/>
                                    <a:gd name="connsiteX275" fmla="*/ 2442 w 9975"/>
                                    <a:gd name="connsiteY275" fmla="*/ 9273 h 10000"/>
                                    <a:gd name="connsiteX276" fmla="*/ 2453 w 9975"/>
                                    <a:gd name="connsiteY276" fmla="*/ 9377 h 10000"/>
                                    <a:gd name="connsiteX277" fmla="*/ 2477 w 9975"/>
                                    <a:gd name="connsiteY277" fmla="*/ 9481 h 10000"/>
                                    <a:gd name="connsiteX278" fmla="*/ 2489 w 9975"/>
                                    <a:gd name="connsiteY278" fmla="*/ 9377 h 10000"/>
                                    <a:gd name="connsiteX279" fmla="*/ 2501 w 9975"/>
                                    <a:gd name="connsiteY279" fmla="*/ 9273 h 10000"/>
                                    <a:gd name="connsiteX280" fmla="*/ 2525 w 9975"/>
                                    <a:gd name="connsiteY280" fmla="*/ 8979 h 10000"/>
                                    <a:gd name="connsiteX281" fmla="*/ 2549 w 9975"/>
                                    <a:gd name="connsiteY281" fmla="*/ 8460 h 10000"/>
                                    <a:gd name="connsiteX282" fmla="*/ 2561 w 9975"/>
                                    <a:gd name="connsiteY282" fmla="*/ 7941 h 10000"/>
                                    <a:gd name="connsiteX283" fmla="*/ 2585 w 9975"/>
                                    <a:gd name="connsiteY283" fmla="*/ 7215 h 10000"/>
                                    <a:gd name="connsiteX284" fmla="*/ 2609 w 9975"/>
                                    <a:gd name="connsiteY284" fmla="*/ 6609 h 10000"/>
                                    <a:gd name="connsiteX285" fmla="*/ 2634 w 9975"/>
                                    <a:gd name="connsiteY285" fmla="*/ 6194 h 10000"/>
                                    <a:gd name="connsiteX286" fmla="*/ 2661 w 9975"/>
                                    <a:gd name="connsiteY286" fmla="*/ 5779 h 10000"/>
                                    <a:gd name="connsiteX287" fmla="*/ 2674 w 9975"/>
                                    <a:gd name="connsiteY287" fmla="*/ 5571 h 10000"/>
                                    <a:gd name="connsiteX288" fmla="*/ 2686 w 9975"/>
                                    <a:gd name="connsiteY288" fmla="*/ 5467 h 10000"/>
                                    <a:gd name="connsiteX289" fmla="*/ 2698 w 9975"/>
                                    <a:gd name="connsiteY289" fmla="*/ 5467 h 10000"/>
                                    <a:gd name="connsiteX290" fmla="*/ 2723 w 9975"/>
                                    <a:gd name="connsiteY290" fmla="*/ 5571 h 10000"/>
                                    <a:gd name="connsiteX291" fmla="*/ 2735 w 9975"/>
                                    <a:gd name="connsiteY291" fmla="*/ 5675 h 10000"/>
                                    <a:gd name="connsiteX292" fmla="*/ 2747 w 9975"/>
                                    <a:gd name="connsiteY292" fmla="*/ 6090 h 10000"/>
                                    <a:gd name="connsiteX293" fmla="*/ 2773 w 9975"/>
                                    <a:gd name="connsiteY293" fmla="*/ 6609 h 10000"/>
                                    <a:gd name="connsiteX294" fmla="*/ 2800 w 9975"/>
                                    <a:gd name="connsiteY294" fmla="*/ 7111 h 10000"/>
                                    <a:gd name="connsiteX295" fmla="*/ 2826 w 9975"/>
                                    <a:gd name="connsiteY295" fmla="*/ 7734 h 10000"/>
                                    <a:gd name="connsiteX296" fmla="*/ 2854 w 9975"/>
                                    <a:gd name="connsiteY296" fmla="*/ 8356 h 10000"/>
                                    <a:gd name="connsiteX297" fmla="*/ 2878 w 9975"/>
                                    <a:gd name="connsiteY297" fmla="*/ 8875 h 10000"/>
                                    <a:gd name="connsiteX298" fmla="*/ 2888 w 9975"/>
                                    <a:gd name="connsiteY298" fmla="*/ 9273 h 10000"/>
                                    <a:gd name="connsiteX299" fmla="*/ 2912 w 9975"/>
                                    <a:gd name="connsiteY299" fmla="*/ 9481 h 10000"/>
                                    <a:gd name="connsiteX300" fmla="*/ 2936 w 9975"/>
                                    <a:gd name="connsiteY300" fmla="*/ 9481 h 10000"/>
                                    <a:gd name="connsiteX301" fmla="*/ 2961 w 9975"/>
                                    <a:gd name="connsiteY301" fmla="*/ 9273 h 10000"/>
                                    <a:gd name="connsiteX302" fmla="*/ 2985 w 9975"/>
                                    <a:gd name="connsiteY302" fmla="*/ 8979 h 10000"/>
                                    <a:gd name="connsiteX303" fmla="*/ 3011 w 9975"/>
                                    <a:gd name="connsiteY303" fmla="*/ 8460 h 10000"/>
                                    <a:gd name="connsiteX304" fmla="*/ 3037 w 9975"/>
                                    <a:gd name="connsiteY304" fmla="*/ 7837 h 10000"/>
                                    <a:gd name="connsiteX305" fmla="*/ 3050 w 9975"/>
                                    <a:gd name="connsiteY305" fmla="*/ 7215 h 10000"/>
                                    <a:gd name="connsiteX306" fmla="*/ 3078 w 9975"/>
                                    <a:gd name="connsiteY306" fmla="*/ 6609 h 10000"/>
                                    <a:gd name="connsiteX307" fmla="*/ 3102 w 9975"/>
                                    <a:gd name="connsiteY307" fmla="*/ 6090 h 10000"/>
                                    <a:gd name="connsiteX308" fmla="*/ 3126 w 9975"/>
                                    <a:gd name="connsiteY308" fmla="*/ 5779 h 10000"/>
                                    <a:gd name="connsiteX309" fmla="*/ 3138 w 9975"/>
                                    <a:gd name="connsiteY309" fmla="*/ 5571 h 10000"/>
                                    <a:gd name="connsiteX310" fmla="*/ 3160 w 9975"/>
                                    <a:gd name="connsiteY310" fmla="*/ 5467 h 10000"/>
                                    <a:gd name="connsiteX311" fmla="*/ 3186 w 9975"/>
                                    <a:gd name="connsiteY311" fmla="*/ 5571 h 10000"/>
                                    <a:gd name="connsiteX312" fmla="*/ 3198 w 9975"/>
                                    <a:gd name="connsiteY312" fmla="*/ 5882 h 10000"/>
                                    <a:gd name="connsiteX313" fmla="*/ 3224 w 9975"/>
                                    <a:gd name="connsiteY313" fmla="*/ 6298 h 10000"/>
                                    <a:gd name="connsiteX314" fmla="*/ 3250 w 9975"/>
                                    <a:gd name="connsiteY314" fmla="*/ 6799 h 10000"/>
                                    <a:gd name="connsiteX315" fmla="*/ 3278 w 9975"/>
                                    <a:gd name="connsiteY315" fmla="*/ 7422 h 10000"/>
                                    <a:gd name="connsiteX316" fmla="*/ 3291 w 9975"/>
                                    <a:gd name="connsiteY316" fmla="*/ 7941 h 10000"/>
                                    <a:gd name="connsiteX317" fmla="*/ 3315 w 9975"/>
                                    <a:gd name="connsiteY317" fmla="*/ 8460 h 10000"/>
                                    <a:gd name="connsiteX318" fmla="*/ 3339 w 9975"/>
                                    <a:gd name="connsiteY318" fmla="*/ 8875 h 10000"/>
                                    <a:gd name="connsiteX319" fmla="*/ 3363 w 9975"/>
                                    <a:gd name="connsiteY319" fmla="*/ 9273 h 10000"/>
                                    <a:gd name="connsiteX320" fmla="*/ 3375 w 9975"/>
                                    <a:gd name="connsiteY320" fmla="*/ 9377 h 10000"/>
                                    <a:gd name="connsiteX321" fmla="*/ 3387 w 9975"/>
                                    <a:gd name="connsiteY321" fmla="*/ 9481 h 10000"/>
                                    <a:gd name="connsiteX322" fmla="*/ 3399 w 9975"/>
                                    <a:gd name="connsiteY322" fmla="*/ 9481 h 10000"/>
                                    <a:gd name="connsiteX323" fmla="*/ 3413 w 9975"/>
                                    <a:gd name="connsiteY323" fmla="*/ 9273 h 10000"/>
                                    <a:gd name="connsiteX324" fmla="*/ 3435 w 9975"/>
                                    <a:gd name="connsiteY324" fmla="*/ 9066 h 10000"/>
                                    <a:gd name="connsiteX325" fmla="*/ 3461 w 9975"/>
                                    <a:gd name="connsiteY325" fmla="*/ 8564 h 10000"/>
                                    <a:gd name="connsiteX326" fmla="*/ 3488 w 9975"/>
                                    <a:gd name="connsiteY326" fmla="*/ 8045 h 10000"/>
                                    <a:gd name="connsiteX327" fmla="*/ 3500 w 9975"/>
                                    <a:gd name="connsiteY327" fmla="*/ 7422 h 10000"/>
                                    <a:gd name="connsiteX328" fmla="*/ 3524 w 9975"/>
                                    <a:gd name="connsiteY328" fmla="*/ 6799 h 10000"/>
                                    <a:gd name="connsiteX329" fmla="*/ 3549 w 9975"/>
                                    <a:gd name="connsiteY329" fmla="*/ 6298 h 10000"/>
                                    <a:gd name="connsiteX330" fmla="*/ 3573 w 9975"/>
                                    <a:gd name="connsiteY330" fmla="*/ 5882 h 10000"/>
                                    <a:gd name="connsiteX331" fmla="*/ 3597 w 9975"/>
                                    <a:gd name="connsiteY331" fmla="*/ 5571 h 10000"/>
                                    <a:gd name="connsiteX332" fmla="*/ 3610 w 9975"/>
                                    <a:gd name="connsiteY332" fmla="*/ 5467 h 10000"/>
                                    <a:gd name="connsiteX333" fmla="*/ 3634 w 9975"/>
                                    <a:gd name="connsiteY333" fmla="*/ 5571 h 10000"/>
                                    <a:gd name="connsiteX334" fmla="*/ 3660 w 9975"/>
                                    <a:gd name="connsiteY334" fmla="*/ 5779 h 10000"/>
                                    <a:gd name="connsiteX335" fmla="*/ 3686 w 9975"/>
                                    <a:gd name="connsiteY335" fmla="*/ 6194 h 10000"/>
                                    <a:gd name="connsiteX336" fmla="*/ 3701 w 9975"/>
                                    <a:gd name="connsiteY336" fmla="*/ 6713 h 10000"/>
                                    <a:gd name="connsiteX337" fmla="*/ 3712 w 9975"/>
                                    <a:gd name="connsiteY337" fmla="*/ 7007 h 10000"/>
                                    <a:gd name="connsiteX338" fmla="*/ 3726 w 9975"/>
                                    <a:gd name="connsiteY338" fmla="*/ 7111 h 10000"/>
                                    <a:gd name="connsiteX339" fmla="*/ 3726 w 9975"/>
                                    <a:gd name="connsiteY339" fmla="*/ 7215 h 10000"/>
                                    <a:gd name="connsiteX340" fmla="*/ 3726 w 9975"/>
                                    <a:gd name="connsiteY340" fmla="*/ 7318 h 10000"/>
                                    <a:gd name="connsiteX341" fmla="*/ 3738 w 9975"/>
                                    <a:gd name="connsiteY341" fmla="*/ 7422 h 10000"/>
                                    <a:gd name="connsiteX342" fmla="*/ 3738 w 9975"/>
                                    <a:gd name="connsiteY342" fmla="*/ 7526 h 10000"/>
                                    <a:gd name="connsiteX343" fmla="*/ 3738 w 9975"/>
                                    <a:gd name="connsiteY343" fmla="*/ 7630 h 10000"/>
                                    <a:gd name="connsiteX344" fmla="*/ 3750 w 9975"/>
                                    <a:gd name="connsiteY344" fmla="*/ 7630 h 10000"/>
                                    <a:gd name="connsiteX345" fmla="*/ 3750 w 9975"/>
                                    <a:gd name="connsiteY345" fmla="*/ 7526 h 10000"/>
                                    <a:gd name="connsiteX346" fmla="*/ 3762 w 9975"/>
                                    <a:gd name="connsiteY346" fmla="*/ 7422 h 10000"/>
                                    <a:gd name="connsiteX347" fmla="*/ 3762 w 9975"/>
                                    <a:gd name="connsiteY347" fmla="*/ 7318 h 10000"/>
                                    <a:gd name="connsiteX348" fmla="*/ 3774 w 9975"/>
                                    <a:gd name="connsiteY348" fmla="*/ 7318 h 10000"/>
                                    <a:gd name="connsiteX349" fmla="*/ 3774 w 9975"/>
                                    <a:gd name="connsiteY349" fmla="*/ 7215 h 10000"/>
                                    <a:gd name="connsiteX350" fmla="*/ 3786 w 9975"/>
                                    <a:gd name="connsiteY350" fmla="*/ 7007 h 10000"/>
                                    <a:gd name="connsiteX351" fmla="*/ 3799 w 9975"/>
                                    <a:gd name="connsiteY351" fmla="*/ 6799 h 10000"/>
                                    <a:gd name="connsiteX352" fmla="*/ 3813 w 9975"/>
                                    <a:gd name="connsiteY352" fmla="*/ 6505 h 10000"/>
                                    <a:gd name="connsiteX353" fmla="*/ 3825 w 9975"/>
                                    <a:gd name="connsiteY353" fmla="*/ 5882 h 10000"/>
                                    <a:gd name="connsiteX354" fmla="*/ 3837 w 9975"/>
                                    <a:gd name="connsiteY354" fmla="*/ 5260 h 10000"/>
                                    <a:gd name="connsiteX355" fmla="*/ 3863 w 9975"/>
                                    <a:gd name="connsiteY355" fmla="*/ 4135 h 10000"/>
                                    <a:gd name="connsiteX356" fmla="*/ 3889 w 9975"/>
                                    <a:gd name="connsiteY356" fmla="*/ 2993 h 10000"/>
                                    <a:gd name="connsiteX357" fmla="*/ 3903 w 9975"/>
                                    <a:gd name="connsiteY357" fmla="*/ 1972 h 10000"/>
                                    <a:gd name="connsiteX358" fmla="*/ 3928 w 9975"/>
                                    <a:gd name="connsiteY358" fmla="*/ 1038 h 10000"/>
                                    <a:gd name="connsiteX359" fmla="*/ 3952 w 9975"/>
                                    <a:gd name="connsiteY359" fmla="*/ 311 h 10000"/>
                                    <a:gd name="connsiteX360" fmla="*/ 3976 w 9975"/>
                                    <a:gd name="connsiteY360" fmla="*/ 0 h 10000"/>
                                    <a:gd name="connsiteX361" fmla="*/ 3998 w 9975"/>
                                    <a:gd name="connsiteY361" fmla="*/ 104 h 10000"/>
                                    <a:gd name="connsiteX362" fmla="*/ 4022 w 9975"/>
                                    <a:gd name="connsiteY362" fmla="*/ 519 h 10000"/>
                                    <a:gd name="connsiteX363" fmla="*/ 4035 w 9975"/>
                                    <a:gd name="connsiteY363" fmla="*/ 1246 h 10000"/>
                                    <a:gd name="connsiteX364" fmla="*/ 4059 w 9975"/>
                                    <a:gd name="connsiteY364" fmla="*/ 2266 h 10000"/>
                                    <a:gd name="connsiteX365" fmla="*/ 4085 w 9975"/>
                                    <a:gd name="connsiteY365" fmla="*/ 3408 h 10000"/>
                                    <a:gd name="connsiteX366" fmla="*/ 4111 w 9975"/>
                                    <a:gd name="connsiteY366" fmla="*/ 4533 h 10000"/>
                                    <a:gd name="connsiteX367" fmla="*/ 4137 w 9975"/>
                                    <a:gd name="connsiteY367" fmla="*/ 5675 h 10000"/>
                                    <a:gd name="connsiteX368" fmla="*/ 4164 w 9975"/>
                                    <a:gd name="connsiteY368" fmla="*/ 6609 h 10000"/>
                                    <a:gd name="connsiteX369" fmla="*/ 4176 w 9975"/>
                                    <a:gd name="connsiteY369" fmla="*/ 7215 h 10000"/>
                                    <a:gd name="connsiteX370" fmla="*/ 4202 w 9975"/>
                                    <a:gd name="connsiteY370" fmla="*/ 7526 h 10000"/>
                                    <a:gd name="connsiteX371" fmla="*/ 4227 w 9975"/>
                                    <a:gd name="connsiteY371" fmla="*/ 7526 h 10000"/>
                                    <a:gd name="connsiteX372" fmla="*/ 4252 w 9975"/>
                                    <a:gd name="connsiteY372" fmla="*/ 7111 h 10000"/>
                                    <a:gd name="connsiteX373" fmla="*/ 4275 w 9975"/>
                                    <a:gd name="connsiteY373" fmla="*/ 6401 h 10000"/>
                                    <a:gd name="connsiteX374" fmla="*/ 4302 w 9975"/>
                                    <a:gd name="connsiteY374" fmla="*/ 5363 h 10000"/>
                                    <a:gd name="connsiteX375" fmla="*/ 4315 w 9975"/>
                                    <a:gd name="connsiteY375" fmla="*/ 4239 h 10000"/>
                                    <a:gd name="connsiteX376" fmla="*/ 4338 w 9975"/>
                                    <a:gd name="connsiteY376" fmla="*/ 3097 h 10000"/>
                                    <a:gd name="connsiteX377" fmla="*/ 4363 w 9975"/>
                                    <a:gd name="connsiteY377" fmla="*/ 1972 h 10000"/>
                                    <a:gd name="connsiteX378" fmla="*/ 4387 w 9975"/>
                                    <a:gd name="connsiteY378" fmla="*/ 1038 h 10000"/>
                                    <a:gd name="connsiteX379" fmla="*/ 4411 w 9975"/>
                                    <a:gd name="connsiteY379" fmla="*/ 415 h 10000"/>
                                    <a:gd name="connsiteX380" fmla="*/ 4435 w 9975"/>
                                    <a:gd name="connsiteY380" fmla="*/ 104 h 10000"/>
                                    <a:gd name="connsiteX381" fmla="*/ 4448 w 9975"/>
                                    <a:gd name="connsiteY381" fmla="*/ 104 h 10000"/>
                                    <a:gd name="connsiteX382" fmla="*/ 4472 w 9975"/>
                                    <a:gd name="connsiteY382" fmla="*/ 519 h 10000"/>
                                    <a:gd name="connsiteX383" fmla="*/ 4497 w 9975"/>
                                    <a:gd name="connsiteY383" fmla="*/ 1246 h 10000"/>
                                    <a:gd name="connsiteX384" fmla="*/ 4522 w 9975"/>
                                    <a:gd name="connsiteY384" fmla="*/ 2266 h 10000"/>
                                    <a:gd name="connsiteX385" fmla="*/ 4546 w 9975"/>
                                    <a:gd name="connsiteY385" fmla="*/ 3408 h 10000"/>
                                    <a:gd name="connsiteX386" fmla="*/ 4572 w 9975"/>
                                    <a:gd name="connsiteY386" fmla="*/ 4533 h 10000"/>
                                    <a:gd name="connsiteX387" fmla="*/ 4585 w 9975"/>
                                    <a:gd name="connsiteY387" fmla="*/ 5675 h 10000"/>
                                    <a:gd name="connsiteX388" fmla="*/ 4613 w 9975"/>
                                    <a:gd name="connsiteY388" fmla="*/ 6609 h 10000"/>
                                    <a:gd name="connsiteX389" fmla="*/ 4638 w 9975"/>
                                    <a:gd name="connsiteY389" fmla="*/ 7215 h 10000"/>
                                    <a:gd name="connsiteX390" fmla="*/ 4663 w 9975"/>
                                    <a:gd name="connsiteY390" fmla="*/ 7526 h 10000"/>
                                    <a:gd name="connsiteX391" fmla="*/ 4678 w 9975"/>
                                    <a:gd name="connsiteY391" fmla="*/ 7630 h 10000"/>
                                    <a:gd name="connsiteX392" fmla="*/ 4703 w 9975"/>
                                    <a:gd name="connsiteY392" fmla="*/ 7318 h 10000"/>
                                    <a:gd name="connsiteX393" fmla="*/ 4728 w 9975"/>
                                    <a:gd name="connsiteY393" fmla="*/ 6713 h 10000"/>
                                    <a:gd name="connsiteX394" fmla="*/ 4752 w 9975"/>
                                    <a:gd name="connsiteY394" fmla="*/ 5779 h 10000"/>
                                    <a:gd name="connsiteX395" fmla="*/ 4777 w 9975"/>
                                    <a:gd name="connsiteY395" fmla="*/ 4740 h 10000"/>
                                    <a:gd name="connsiteX396" fmla="*/ 4789 w 9975"/>
                                    <a:gd name="connsiteY396" fmla="*/ 3616 h 10000"/>
                                    <a:gd name="connsiteX397" fmla="*/ 4813 w 9975"/>
                                    <a:gd name="connsiteY397" fmla="*/ 2474 h 10000"/>
                                    <a:gd name="connsiteX398" fmla="*/ 4836 w 9975"/>
                                    <a:gd name="connsiteY398" fmla="*/ 1453 h 10000"/>
                                    <a:gd name="connsiteX399" fmla="*/ 4860 w 9975"/>
                                    <a:gd name="connsiteY399" fmla="*/ 623 h 10000"/>
                                    <a:gd name="connsiteX400" fmla="*/ 4885 w 9975"/>
                                    <a:gd name="connsiteY400" fmla="*/ 208 h 10000"/>
                                    <a:gd name="connsiteX401" fmla="*/ 4909 w 9975"/>
                                    <a:gd name="connsiteY401" fmla="*/ 104 h 10000"/>
                                    <a:gd name="connsiteX402" fmla="*/ 4921 w 9975"/>
                                    <a:gd name="connsiteY402" fmla="*/ 415 h 10000"/>
                                    <a:gd name="connsiteX403" fmla="*/ 4947 w 9975"/>
                                    <a:gd name="connsiteY403" fmla="*/ 1038 h 10000"/>
                                    <a:gd name="connsiteX404" fmla="*/ 4973 w 9975"/>
                                    <a:gd name="connsiteY404" fmla="*/ 1972 h 10000"/>
                                    <a:gd name="connsiteX405" fmla="*/ 4998 w 9975"/>
                                    <a:gd name="connsiteY405" fmla="*/ 2993 h 10000"/>
                                    <a:gd name="connsiteX406" fmla="*/ 5012 w 9975"/>
                                    <a:gd name="connsiteY406" fmla="*/ 3824 h 10000"/>
                                    <a:gd name="connsiteX407" fmla="*/ 5041 w 9975"/>
                                    <a:gd name="connsiteY407" fmla="*/ 5052 h 10000"/>
                                    <a:gd name="connsiteX408" fmla="*/ 5066 w 9975"/>
                                    <a:gd name="connsiteY408" fmla="*/ 6090 h 10000"/>
                                    <a:gd name="connsiteX409" fmla="*/ 5090 w 9975"/>
                                    <a:gd name="connsiteY409" fmla="*/ 6903 h 10000"/>
                                    <a:gd name="connsiteX410" fmla="*/ 5101 w 9975"/>
                                    <a:gd name="connsiteY410" fmla="*/ 7318 h 10000"/>
                                    <a:gd name="connsiteX411" fmla="*/ 5127 w 9975"/>
                                    <a:gd name="connsiteY411" fmla="*/ 7630 h 10000"/>
                                    <a:gd name="connsiteX412" fmla="*/ 5140 w 9975"/>
                                    <a:gd name="connsiteY412" fmla="*/ 7630 h 10000"/>
                                    <a:gd name="connsiteX413" fmla="*/ 5164 w 9975"/>
                                    <a:gd name="connsiteY413" fmla="*/ 7318 h 10000"/>
                                    <a:gd name="connsiteX414" fmla="*/ 5189 w 9975"/>
                                    <a:gd name="connsiteY414" fmla="*/ 6713 h 10000"/>
                                    <a:gd name="connsiteX415" fmla="*/ 5213 w 9975"/>
                                    <a:gd name="connsiteY415" fmla="*/ 5779 h 10000"/>
                                    <a:gd name="connsiteX416" fmla="*/ 5237 w 9975"/>
                                    <a:gd name="connsiteY416" fmla="*/ 4637 h 10000"/>
                                    <a:gd name="connsiteX417" fmla="*/ 5249 w 9975"/>
                                    <a:gd name="connsiteY417" fmla="*/ 3512 h 10000"/>
                                    <a:gd name="connsiteX418" fmla="*/ 5273 w 9975"/>
                                    <a:gd name="connsiteY418" fmla="*/ 2370 h 10000"/>
                                    <a:gd name="connsiteX419" fmla="*/ 5298 w 9975"/>
                                    <a:gd name="connsiteY419" fmla="*/ 1349 h 10000"/>
                                    <a:gd name="connsiteX420" fmla="*/ 5322 w 9975"/>
                                    <a:gd name="connsiteY420" fmla="*/ 623 h 10000"/>
                                    <a:gd name="connsiteX421" fmla="*/ 5346 w 9975"/>
                                    <a:gd name="connsiteY421" fmla="*/ 208 h 10000"/>
                                    <a:gd name="connsiteX422" fmla="*/ 5370 w 9975"/>
                                    <a:gd name="connsiteY422" fmla="*/ 208 h 10000"/>
                                    <a:gd name="connsiteX423" fmla="*/ 5382 w 9975"/>
                                    <a:gd name="connsiteY423" fmla="*/ 519 h 10000"/>
                                    <a:gd name="connsiteX424" fmla="*/ 5410 w 9975"/>
                                    <a:gd name="connsiteY424" fmla="*/ 1142 h 10000"/>
                                    <a:gd name="connsiteX425" fmla="*/ 5437 w 9975"/>
                                    <a:gd name="connsiteY425" fmla="*/ 2076 h 10000"/>
                                    <a:gd name="connsiteX426" fmla="*/ 5462 w 9975"/>
                                    <a:gd name="connsiteY426" fmla="*/ 3201 h 10000"/>
                                    <a:gd name="connsiteX427" fmla="*/ 5490 w 9975"/>
                                    <a:gd name="connsiteY427" fmla="*/ 4446 h 10000"/>
                                    <a:gd name="connsiteX428" fmla="*/ 5515 w 9975"/>
                                    <a:gd name="connsiteY428" fmla="*/ 5571 h 10000"/>
                                    <a:gd name="connsiteX429" fmla="*/ 5528 w 9975"/>
                                    <a:gd name="connsiteY429" fmla="*/ 6505 h 10000"/>
                                    <a:gd name="connsiteX430" fmla="*/ 5553 w 9975"/>
                                    <a:gd name="connsiteY430" fmla="*/ 7215 h 10000"/>
                                    <a:gd name="connsiteX431" fmla="*/ 5577 w 9975"/>
                                    <a:gd name="connsiteY431" fmla="*/ 7630 h 10000"/>
                                    <a:gd name="connsiteX432" fmla="*/ 5601 w 9975"/>
                                    <a:gd name="connsiteY432" fmla="*/ 7734 h 10000"/>
                                    <a:gd name="connsiteX433" fmla="*/ 5625 w 9975"/>
                                    <a:gd name="connsiteY433" fmla="*/ 7422 h 10000"/>
                                    <a:gd name="connsiteX434" fmla="*/ 5648 w 9975"/>
                                    <a:gd name="connsiteY434" fmla="*/ 6713 h 10000"/>
                                    <a:gd name="connsiteX435" fmla="*/ 5673 w 9975"/>
                                    <a:gd name="connsiteY435" fmla="*/ 5779 h 10000"/>
                                    <a:gd name="connsiteX436" fmla="*/ 5685 w 9975"/>
                                    <a:gd name="connsiteY436" fmla="*/ 4740 h 10000"/>
                                    <a:gd name="connsiteX437" fmla="*/ 5710 w 9975"/>
                                    <a:gd name="connsiteY437" fmla="*/ 3512 h 10000"/>
                                    <a:gd name="connsiteX438" fmla="*/ 5735 w 9975"/>
                                    <a:gd name="connsiteY438" fmla="*/ 2474 h 10000"/>
                                    <a:gd name="connsiteX439" fmla="*/ 5759 w 9975"/>
                                    <a:gd name="connsiteY439" fmla="*/ 1453 h 10000"/>
                                    <a:gd name="connsiteX440" fmla="*/ 5785 w 9975"/>
                                    <a:gd name="connsiteY440" fmla="*/ 727 h 10000"/>
                                    <a:gd name="connsiteX441" fmla="*/ 5811 w 9975"/>
                                    <a:gd name="connsiteY441" fmla="*/ 311 h 10000"/>
                                    <a:gd name="connsiteX442" fmla="*/ 5825 w 9975"/>
                                    <a:gd name="connsiteY442" fmla="*/ 311 h 10000"/>
                                    <a:gd name="connsiteX443" fmla="*/ 5849 w 9975"/>
                                    <a:gd name="connsiteY443" fmla="*/ 623 h 10000"/>
                                    <a:gd name="connsiteX444" fmla="*/ 5876 w 9975"/>
                                    <a:gd name="connsiteY444" fmla="*/ 1246 h 10000"/>
                                    <a:gd name="connsiteX445" fmla="*/ 5904 w 9975"/>
                                    <a:gd name="connsiteY445" fmla="*/ 2180 h 10000"/>
                                    <a:gd name="connsiteX446" fmla="*/ 5929 w 9975"/>
                                    <a:gd name="connsiteY446" fmla="*/ 3304 h 10000"/>
                                    <a:gd name="connsiteX447" fmla="*/ 5954 w 9975"/>
                                    <a:gd name="connsiteY447" fmla="*/ 4446 h 10000"/>
                                    <a:gd name="connsiteX448" fmla="*/ 5966 w 9975"/>
                                    <a:gd name="connsiteY448" fmla="*/ 5571 h 10000"/>
                                    <a:gd name="connsiteX449" fmla="*/ 5990 w 9975"/>
                                    <a:gd name="connsiteY449" fmla="*/ 6505 h 10000"/>
                                    <a:gd name="connsiteX450" fmla="*/ 6014 w 9975"/>
                                    <a:gd name="connsiteY450" fmla="*/ 7215 h 10000"/>
                                    <a:gd name="connsiteX451" fmla="*/ 6038 w 9975"/>
                                    <a:gd name="connsiteY451" fmla="*/ 7630 h 10000"/>
                                    <a:gd name="connsiteX452" fmla="*/ 6062 w 9975"/>
                                    <a:gd name="connsiteY452" fmla="*/ 7734 h 10000"/>
                                    <a:gd name="connsiteX453" fmla="*/ 6074 w 9975"/>
                                    <a:gd name="connsiteY453" fmla="*/ 7526 h 10000"/>
                                    <a:gd name="connsiteX454" fmla="*/ 6098 w 9975"/>
                                    <a:gd name="connsiteY454" fmla="*/ 6903 h 10000"/>
                                    <a:gd name="connsiteX455" fmla="*/ 6122 w 9975"/>
                                    <a:gd name="connsiteY455" fmla="*/ 5986 h 10000"/>
                                    <a:gd name="connsiteX456" fmla="*/ 6148 w 9975"/>
                                    <a:gd name="connsiteY456" fmla="*/ 4948 h 10000"/>
                                    <a:gd name="connsiteX457" fmla="*/ 6173 w 9975"/>
                                    <a:gd name="connsiteY457" fmla="*/ 3824 h 10000"/>
                                    <a:gd name="connsiteX458" fmla="*/ 6195 w 9975"/>
                                    <a:gd name="connsiteY458" fmla="*/ 2578 h 10000"/>
                                    <a:gd name="connsiteX459" fmla="*/ 6207 w 9975"/>
                                    <a:gd name="connsiteY459" fmla="*/ 1661 h 10000"/>
                                    <a:gd name="connsiteX460" fmla="*/ 6234 w 9975"/>
                                    <a:gd name="connsiteY460" fmla="*/ 830 h 10000"/>
                                    <a:gd name="connsiteX461" fmla="*/ 6259 w 9975"/>
                                    <a:gd name="connsiteY461" fmla="*/ 415 h 10000"/>
                                    <a:gd name="connsiteX462" fmla="*/ 6285 w 9975"/>
                                    <a:gd name="connsiteY462" fmla="*/ 311 h 10000"/>
                                    <a:gd name="connsiteX463" fmla="*/ 6312 w 9975"/>
                                    <a:gd name="connsiteY463" fmla="*/ 623 h 10000"/>
                                    <a:gd name="connsiteX464" fmla="*/ 6342 w 9975"/>
                                    <a:gd name="connsiteY464" fmla="*/ 1142 h 10000"/>
                                    <a:gd name="connsiteX465" fmla="*/ 6355 w 9975"/>
                                    <a:gd name="connsiteY465" fmla="*/ 2076 h 10000"/>
                                    <a:gd name="connsiteX466" fmla="*/ 6379 w 9975"/>
                                    <a:gd name="connsiteY466" fmla="*/ 3201 h 10000"/>
                                    <a:gd name="connsiteX467" fmla="*/ 6403 w 9975"/>
                                    <a:gd name="connsiteY467" fmla="*/ 4343 h 10000"/>
                                    <a:gd name="connsiteX468" fmla="*/ 6427 w 9975"/>
                                    <a:gd name="connsiteY468" fmla="*/ 5467 h 10000"/>
                                    <a:gd name="connsiteX469" fmla="*/ 6451 w 9975"/>
                                    <a:gd name="connsiteY469" fmla="*/ 6505 h 10000"/>
                                    <a:gd name="connsiteX470" fmla="*/ 6463 w 9975"/>
                                    <a:gd name="connsiteY470" fmla="*/ 7215 h 10000"/>
                                    <a:gd name="connsiteX471" fmla="*/ 6485 w 9975"/>
                                    <a:gd name="connsiteY471" fmla="*/ 7526 h 10000"/>
                                    <a:gd name="connsiteX472" fmla="*/ 6497 w 9975"/>
                                    <a:gd name="connsiteY472" fmla="*/ 7837 h 10000"/>
                                    <a:gd name="connsiteX473" fmla="*/ 6510 w 9975"/>
                                    <a:gd name="connsiteY473" fmla="*/ 7837 h 10000"/>
                                    <a:gd name="connsiteX474" fmla="*/ 6535 w 9975"/>
                                    <a:gd name="connsiteY474" fmla="*/ 7526 h 10000"/>
                                    <a:gd name="connsiteX475" fmla="*/ 6559 w 9975"/>
                                    <a:gd name="connsiteY475" fmla="*/ 6903 h 10000"/>
                                    <a:gd name="connsiteX476" fmla="*/ 6584 w 9975"/>
                                    <a:gd name="connsiteY476" fmla="*/ 6090 h 10000"/>
                                    <a:gd name="connsiteX477" fmla="*/ 6609 w 9975"/>
                                    <a:gd name="connsiteY477" fmla="*/ 4948 h 10000"/>
                                    <a:gd name="connsiteX478" fmla="*/ 6634 w 9975"/>
                                    <a:gd name="connsiteY478" fmla="*/ 3824 h 10000"/>
                                    <a:gd name="connsiteX479" fmla="*/ 6648 w 9975"/>
                                    <a:gd name="connsiteY479" fmla="*/ 2682 h 10000"/>
                                    <a:gd name="connsiteX480" fmla="*/ 6673 w 9975"/>
                                    <a:gd name="connsiteY480" fmla="*/ 1661 h 10000"/>
                                    <a:gd name="connsiteX481" fmla="*/ 6700 w 9975"/>
                                    <a:gd name="connsiteY481" fmla="*/ 934 h 10000"/>
                                    <a:gd name="connsiteX482" fmla="*/ 6728 w 9975"/>
                                    <a:gd name="connsiteY482" fmla="*/ 415 h 10000"/>
                                    <a:gd name="connsiteX483" fmla="*/ 6754 w 9975"/>
                                    <a:gd name="connsiteY483" fmla="*/ 311 h 10000"/>
                                    <a:gd name="connsiteX484" fmla="*/ 6780 w 9975"/>
                                    <a:gd name="connsiteY484" fmla="*/ 623 h 10000"/>
                                    <a:gd name="connsiteX485" fmla="*/ 6792 w 9975"/>
                                    <a:gd name="connsiteY485" fmla="*/ 1246 h 10000"/>
                                    <a:gd name="connsiteX486" fmla="*/ 6816 w 9975"/>
                                    <a:gd name="connsiteY486" fmla="*/ 2180 h 10000"/>
                                    <a:gd name="connsiteX487" fmla="*/ 6840 w 9975"/>
                                    <a:gd name="connsiteY487" fmla="*/ 3201 h 10000"/>
                                    <a:gd name="connsiteX488" fmla="*/ 6864 w 9975"/>
                                    <a:gd name="connsiteY488" fmla="*/ 4446 h 10000"/>
                                    <a:gd name="connsiteX489" fmla="*/ 6888 w 9975"/>
                                    <a:gd name="connsiteY489" fmla="*/ 5571 h 10000"/>
                                    <a:gd name="connsiteX490" fmla="*/ 6913 w 9975"/>
                                    <a:gd name="connsiteY490" fmla="*/ 6609 h 10000"/>
                                    <a:gd name="connsiteX491" fmla="*/ 6937 w 9975"/>
                                    <a:gd name="connsiteY491" fmla="*/ 7318 h 10000"/>
                                    <a:gd name="connsiteX492" fmla="*/ 6949 w 9975"/>
                                    <a:gd name="connsiteY492" fmla="*/ 7734 h 10000"/>
                                    <a:gd name="connsiteX493" fmla="*/ 6972 w 9975"/>
                                    <a:gd name="connsiteY493" fmla="*/ 7837 h 10000"/>
                                    <a:gd name="connsiteX494" fmla="*/ 6997 w 9975"/>
                                    <a:gd name="connsiteY494" fmla="*/ 7630 h 10000"/>
                                    <a:gd name="connsiteX495" fmla="*/ 7023 w 9975"/>
                                    <a:gd name="connsiteY495" fmla="*/ 7111 h 10000"/>
                                    <a:gd name="connsiteX496" fmla="*/ 7045 w 9975"/>
                                    <a:gd name="connsiteY496" fmla="*/ 6194 h 10000"/>
                                    <a:gd name="connsiteX497" fmla="*/ 7057 w 9975"/>
                                    <a:gd name="connsiteY497" fmla="*/ 5156 h 10000"/>
                                    <a:gd name="connsiteX498" fmla="*/ 7084 w 9975"/>
                                    <a:gd name="connsiteY498" fmla="*/ 3927 h 10000"/>
                                    <a:gd name="connsiteX499" fmla="*/ 7109 w 9975"/>
                                    <a:gd name="connsiteY499" fmla="*/ 2785 h 10000"/>
                                    <a:gd name="connsiteX500" fmla="*/ 7137 w 9975"/>
                                    <a:gd name="connsiteY500" fmla="*/ 1765 h 10000"/>
                                    <a:gd name="connsiteX501" fmla="*/ 7164 w 9975"/>
                                    <a:gd name="connsiteY501" fmla="*/ 1038 h 10000"/>
                                    <a:gd name="connsiteX502" fmla="*/ 7190 w 9975"/>
                                    <a:gd name="connsiteY502" fmla="*/ 519 h 10000"/>
                                    <a:gd name="connsiteX503" fmla="*/ 7203 w 9975"/>
                                    <a:gd name="connsiteY503" fmla="*/ 415 h 10000"/>
                                    <a:gd name="connsiteX504" fmla="*/ 7229 w 9975"/>
                                    <a:gd name="connsiteY504" fmla="*/ 623 h 10000"/>
                                    <a:gd name="connsiteX505" fmla="*/ 7253 w 9975"/>
                                    <a:gd name="connsiteY505" fmla="*/ 1246 h 10000"/>
                                    <a:gd name="connsiteX506" fmla="*/ 7278 w 9975"/>
                                    <a:gd name="connsiteY506" fmla="*/ 2076 h 10000"/>
                                    <a:gd name="connsiteX507" fmla="*/ 7302 w 9975"/>
                                    <a:gd name="connsiteY507" fmla="*/ 3201 h 10000"/>
                                    <a:gd name="connsiteX508" fmla="*/ 7324 w 9975"/>
                                    <a:gd name="connsiteY508" fmla="*/ 4343 h 10000"/>
                                    <a:gd name="connsiteX509" fmla="*/ 7335 w 9975"/>
                                    <a:gd name="connsiteY509" fmla="*/ 5467 h 10000"/>
                                    <a:gd name="connsiteX510" fmla="*/ 7359 w 9975"/>
                                    <a:gd name="connsiteY510" fmla="*/ 6505 h 10000"/>
                                    <a:gd name="connsiteX511" fmla="*/ 7384 w 9975"/>
                                    <a:gd name="connsiteY511" fmla="*/ 7318 h 10000"/>
                                    <a:gd name="connsiteX512" fmla="*/ 7409 w 9975"/>
                                    <a:gd name="connsiteY512" fmla="*/ 7837 h 10000"/>
                                    <a:gd name="connsiteX513" fmla="*/ 7435 w 9975"/>
                                    <a:gd name="connsiteY513" fmla="*/ 7941 h 10000"/>
                                    <a:gd name="connsiteX514" fmla="*/ 7460 w 9975"/>
                                    <a:gd name="connsiteY514" fmla="*/ 7734 h 10000"/>
                                    <a:gd name="connsiteX515" fmla="*/ 7472 w 9975"/>
                                    <a:gd name="connsiteY515" fmla="*/ 7111 h 10000"/>
                                    <a:gd name="connsiteX516" fmla="*/ 7498 w 9975"/>
                                    <a:gd name="connsiteY516" fmla="*/ 6298 h 10000"/>
                                    <a:gd name="connsiteX517" fmla="*/ 7525 w 9975"/>
                                    <a:gd name="connsiteY517" fmla="*/ 5156 h 10000"/>
                                    <a:gd name="connsiteX518" fmla="*/ 7551 w 9975"/>
                                    <a:gd name="connsiteY518" fmla="*/ 4031 h 10000"/>
                                    <a:gd name="connsiteX519" fmla="*/ 7577 w 9975"/>
                                    <a:gd name="connsiteY519" fmla="*/ 2889 h 10000"/>
                                    <a:gd name="connsiteX520" fmla="*/ 7601 w 9975"/>
                                    <a:gd name="connsiteY520" fmla="*/ 1869 h 10000"/>
                                    <a:gd name="connsiteX521" fmla="*/ 7627 w 9975"/>
                                    <a:gd name="connsiteY521" fmla="*/ 1038 h 10000"/>
                                    <a:gd name="connsiteX522" fmla="*/ 7640 w 9975"/>
                                    <a:gd name="connsiteY522" fmla="*/ 623 h 10000"/>
                                    <a:gd name="connsiteX523" fmla="*/ 7667 w 9975"/>
                                    <a:gd name="connsiteY523" fmla="*/ 415 h 10000"/>
                                    <a:gd name="connsiteX524" fmla="*/ 7691 w 9975"/>
                                    <a:gd name="connsiteY524" fmla="*/ 727 h 10000"/>
                                    <a:gd name="connsiteX525" fmla="*/ 7714 w 9975"/>
                                    <a:gd name="connsiteY525" fmla="*/ 1246 h 10000"/>
                                    <a:gd name="connsiteX526" fmla="*/ 7738 w 9975"/>
                                    <a:gd name="connsiteY526" fmla="*/ 2076 h 10000"/>
                                    <a:gd name="connsiteX527" fmla="*/ 7750 w 9975"/>
                                    <a:gd name="connsiteY527" fmla="*/ 3201 h 10000"/>
                                    <a:gd name="connsiteX528" fmla="*/ 7774 w 9975"/>
                                    <a:gd name="connsiteY528" fmla="*/ 4343 h 10000"/>
                                    <a:gd name="connsiteX529" fmla="*/ 7798 w 9975"/>
                                    <a:gd name="connsiteY529" fmla="*/ 5571 h 10000"/>
                                    <a:gd name="connsiteX530" fmla="*/ 7824 w 9975"/>
                                    <a:gd name="connsiteY530" fmla="*/ 6609 h 10000"/>
                                    <a:gd name="connsiteX531" fmla="*/ 7849 w 9975"/>
                                    <a:gd name="connsiteY531" fmla="*/ 7318 h 10000"/>
                                    <a:gd name="connsiteX532" fmla="*/ 7871 w 9975"/>
                                    <a:gd name="connsiteY532" fmla="*/ 7837 h 10000"/>
                                    <a:gd name="connsiteX533" fmla="*/ 7883 w 9975"/>
                                    <a:gd name="connsiteY533" fmla="*/ 8045 h 10000"/>
                                    <a:gd name="connsiteX534" fmla="*/ 7909 w 9975"/>
                                    <a:gd name="connsiteY534" fmla="*/ 7837 h 10000"/>
                                    <a:gd name="connsiteX535" fmla="*/ 7934 w 9975"/>
                                    <a:gd name="connsiteY535" fmla="*/ 7422 h 10000"/>
                                    <a:gd name="connsiteX536" fmla="*/ 7960 w 9975"/>
                                    <a:gd name="connsiteY536" fmla="*/ 6609 h 10000"/>
                                    <a:gd name="connsiteX537" fmla="*/ 7973 w 9975"/>
                                    <a:gd name="connsiteY537" fmla="*/ 5571 h 10000"/>
                                    <a:gd name="connsiteX538" fmla="*/ 8001 w 9975"/>
                                    <a:gd name="connsiteY538" fmla="*/ 4446 h 10000"/>
                                    <a:gd name="connsiteX539" fmla="*/ 8026 w 9975"/>
                                    <a:gd name="connsiteY539" fmla="*/ 3304 h 10000"/>
                                    <a:gd name="connsiteX540" fmla="*/ 8052 w 9975"/>
                                    <a:gd name="connsiteY540" fmla="*/ 2180 h 10000"/>
                                    <a:gd name="connsiteX541" fmla="*/ 8077 w 9975"/>
                                    <a:gd name="connsiteY541" fmla="*/ 1349 h 10000"/>
                                    <a:gd name="connsiteX542" fmla="*/ 8102 w 9975"/>
                                    <a:gd name="connsiteY542" fmla="*/ 727 h 10000"/>
                                    <a:gd name="connsiteX543" fmla="*/ 8114 w 9975"/>
                                    <a:gd name="connsiteY543" fmla="*/ 519 h 10000"/>
                                    <a:gd name="connsiteX544" fmla="*/ 8137 w 9975"/>
                                    <a:gd name="connsiteY544" fmla="*/ 623 h 10000"/>
                                    <a:gd name="connsiteX545" fmla="*/ 8161 w 9975"/>
                                    <a:gd name="connsiteY545" fmla="*/ 1142 h 10000"/>
                                    <a:gd name="connsiteX546" fmla="*/ 8185 w 9975"/>
                                    <a:gd name="connsiteY546" fmla="*/ 1972 h 10000"/>
                                    <a:gd name="connsiteX547" fmla="*/ 8210 w 9975"/>
                                    <a:gd name="connsiteY547" fmla="*/ 2889 h 10000"/>
                                    <a:gd name="connsiteX548" fmla="*/ 8236 w 9975"/>
                                    <a:gd name="connsiteY548" fmla="*/ 4135 h 10000"/>
                                    <a:gd name="connsiteX549" fmla="*/ 8248 w 9975"/>
                                    <a:gd name="connsiteY549" fmla="*/ 5260 h 10000"/>
                                    <a:gd name="connsiteX550" fmla="*/ 8273 w 9975"/>
                                    <a:gd name="connsiteY550" fmla="*/ 6401 h 10000"/>
                                    <a:gd name="connsiteX551" fmla="*/ 8299 w 9975"/>
                                    <a:gd name="connsiteY551" fmla="*/ 7215 h 10000"/>
                                    <a:gd name="connsiteX552" fmla="*/ 8325 w 9975"/>
                                    <a:gd name="connsiteY552" fmla="*/ 7734 h 10000"/>
                                    <a:gd name="connsiteX553" fmla="*/ 8349 w 9975"/>
                                    <a:gd name="connsiteY553" fmla="*/ 8045 h 10000"/>
                                    <a:gd name="connsiteX554" fmla="*/ 8377 w 9975"/>
                                    <a:gd name="connsiteY554" fmla="*/ 7941 h 10000"/>
                                    <a:gd name="connsiteX555" fmla="*/ 8403 w 9975"/>
                                    <a:gd name="connsiteY555" fmla="*/ 7422 h 10000"/>
                                    <a:gd name="connsiteX556" fmla="*/ 8414 w 9975"/>
                                    <a:gd name="connsiteY556" fmla="*/ 6609 h 10000"/>
                                    <a:gd name="connsiteX557" fmla="*/ 8439 w 9975"/>
                                    <a:gd name="connsiteY557" fmla="*/ 5571 h 10000"/>
                                    <a:gd name="connsiteX558" fmla="*/ 8463 w 9975"/>
                                    <a:gd name="connsiteY558" fmla="*/ 4446 h 10000"/>
                                    <a:gd name="connsiteX559" fmla="*/ 8488 w 9975"/>
                                    <a:gd name="connsiteY559" fmla="*/ 3304 h 10000"/>
                                    <a:gd name="connsiteX560" fmla="*/ 8513 w 9975"/>
                                    <a:gd name="connsiteY560" fmla="*/ 2266 h 10000"/>
                                    <a:gd name="connsiteX561" fmla="*/ 8539 w 9975"/>
                                    <a:gd name="connsiteY561" fmla="*/ 1349 h 10000"/>
                                    <a:gd name="connsiteX562" fmla="*/ 8551 w 9975"/>
                                    <a:gd name="connsiteY562" fmla="*/ 830 h 10000"/>
                                    <a:gd name="connsiteX563" fmla="*/ 8575 w 9975"/>
                                    <a:gd name="connsiteY563" fmla="*/ 519 h 10000"/>
                                    <a:gd name="connsiteX564" fmla="*/ 8599 w 9975"/>
                                    <a:gd name="connsiteY564" fmla="*/ 727 h 10000"/>
                                    <a:gd name="connsiteX565" fmla="*/ 8626 w 9975"/>
                                    <a:gd name="connsiteY565" fmla="*/ 1142 h 10000"/>
                                    <a:gd name="connsiteX566" fmla="*/ 8650 w 9975"/>
                                    <a:gd name="connsiteY566" fmla="*/ 1972 h 10000"/>
                                    <a:gd name="connsiteX567" fmla="*/ 8674 w 9975"/>
                                    <a:gd name="connsiteY567" fmla="*/ 2993 h 10000"/>
                                    <a:gd name="connsiteX568" fmla="*/ 8685 w 9975"/>
                                    <a:gd name="connsiteY568" fmla="*/ 4135 h 10000"/>
                                    <a:gd name="connsiteX569" fmla="*/ 8710 w 9975"/>
                                    <a:gd name="connsiteY569" fmla="*/ 5363 h 10000"/>
                                    <a:gd name="connsiteX570" fmla="*/ 8735 w 9975"/>
                                    <a:gd name="connsiteY570" fmla="*/ 6401 h 10000"/>
                                    <a:gd name="connsiteX571" fmla="*/ 8759 w 9975"/>
                                    <a:gd name="connsiteY571" fmla="*/ 7111 h 10000"/>
                                    <a:gd name="connsiteX572" fmla="*/ 8773 w 9975"/>
                                    <a:gd name="connsiteY572" fmla="*/ 7734 h 10000"/>
                                    <a:gd name="connsiteX573" fmla="*/ 8799 w 9975"/>
                                    <a:gd name="connsiteY573" fmla="*/ 8045 h 10000"/>
                                    <a:gd name="connsiteX574" fmla="*/ 8825 w 9975"/>
                                    <a:gd name="connsiteY574" fmla="*/ 8045 h 10000"/>
                                    <a:gd name="connsiteX575" fmla="*/ 8850 w 9975"/>
                                    <a:gd name="connsiteY575" fmla="*/ 7630 h 10000"/>
                                    <a:gd name="connsiteX576" fmla="*/ 8875 w 9975"/>
                                    <a:gd name="connsiteY576" fmla="*/ 6903 h 10000"/>
                                    <a:gd name="connsiteX577" fmla="*/ 8887 w 9975"/>
                                    <a:gd name="connsiteY577" fmla="*/ 5986 h 10000"/>
                                    <a:gd name="connsiteX578" fmla="*/ 8912 w 9975"/>
                                    <a:gd name="connsiteY578" fmla="*/ 4844 h 10000"/>
                                    <a:gd name="connsiteX579" fmla="*/ 8938 w 9975"/>
                                    <a:gd name="connsiteY579" fmla="*/ 3720 h 10000"/>
                                    <a:gd name="connsiteX580" fmla="*/ 8964 w 9975"/>
                                    <a:gd name="connsiteY580" fmla="*/ 2578 h 10000"/>
                                    <a:gd name="connsiteX581" fmla="*/ 8986 w 9975"/>
                                    <a:gd name="connsiteY581" fmla="*/ 1661 h 10000"/>
                                    <a:gd name="connsiteX582" fmla="*/ 9011 w 9975"/>
                                    <a:gd name="connsiteY582" fmla="*/ 1038 h 10000"/>
                                    <a:gd name="connsiteX583" fmla="*/ 9024 w 9975"/>
                                    <a:gd name="connsiteY583" fmla="*/ 623 h 10000"/>
                                    <a:gd name="connsiteX584" fmla="*/ 9048 w 9975"/>
                                    <a:gd name="connsiteY584" fmla="*/ 623 h 10000"/>
                                    <a:gd name="connsiteX585" fmla="*/ 9072 w 9975"/>
                                    <a:gd name="connsiteY585" fmla="*/ 934 h 10000"/>
                                    <a:gd name="connsiteX586" fmla="*/ 9085 w 9975"/>
                                    <a:gd name="connsiteY586" fmla="*/ 1453 h 10000"/>
                                    <a:gd name="connsiteX587" fmla="*/ 9113 w 9975"/>
                                    <a:gd name="connsiteY587" fmla="*/ 2370 h 10000"/>
                                    <a:gd name="connsiteX588" fmla="*/ 9138 w 9975"/>
                                    <a:gd name="connsiteY588" fmla="*/ 3408 h 10000"/>
                                    <a:gd name="connsiteX589" fmla="*/ 9163 w 9975"/>
                                    <a:gd name="connsiteY589" fmla="*/ 4637 h 10000"/>
                                    <a:gd name="connsiteX590" fmla="*/ 9188 w 9975"/>
                                    <a:gd name="connsiteY590" fmla="*/ 5779 h 10000"/>
                                    <a:gd name="connsiteX591" fmla="*/ 9214 w 9975"/>
                                    <a:gd name="connsiteY591" fmla="*/ 6713 h 10000"/>
                                    <a:gd name="connsiteX592" fmla="*/ 9227 w 9975"/>
                                    <a:gd name="connsiteY592" fmla="*/ 7526 h 10000"/>
                                    <a:gd name="connsiteX593" fmla="*/ 9250 w 9975"/>
                                    <a:gd name="connsiteY593" fmla="*/ 8045 h 10000"/>
                                    <a:gd name="connsiteX594" fmla="*/ 9275 w 9975"/>
                                    <a:gd name="connsiteY594" fmla="*/ 8149 h 10000"/>
                                    <a:gd name="connsiteX595" fmla="*/ 9300 w 9975"/>
                                    <a:gd name="connsiteY595" fmla="*/ 7941 h 10000"/>
                                    <a:gd name="connsiteX596" fmla="*/ 9324 w 9975"/>
                                    <a:gd name="connsiteY596" fmla="*/ 7318 h 10000"/>
                                    <a:gd name="connsiteX597" fmla="*/ 9349 w 9975"/>
                                    <a:gd name="connsiteY597" fmla="*/ 6505 h 10000"/>
                                    <a:gd name="connsiteX598" fmla="*/ 9362 w 9975"/>
                                    <a:gd name="connsiteY598" fmla="*/ 5363 h 10000"/>
                                    <a:gd name="connsiteX599" fmla="*/ 9387 w 9975"/>
                                    <a:gd name="connsiteY599" fmla="*/ 4239 h 10000"/>
                                    <a:gd name="connsiteX600" fmla="*/ 9414 w 9975"/>
                                    <a:gd name="connsiteY600" fmla="*/ 3097 h 10000"/>
                                    <a:gd name="connsiteX601" fmla="*/ 9439 w 9975"/>
                                    <a:gd name="connsiteY601" fmla="*/ 2076 h 10000"/>
                                    <a:gd name="connsiteX602" fmla="*/ 9463 w 9975"/>
                                    <a:gd name="connsiteY602" fmla="*/ 1246 h 10000"/>
                                    <a:gd name="connsiteX603" fmla="*/ 9487 w 9975"/>
                                    <a:gd name="connsiteY603" fmla="*/ 830 h 10000"/>
                                    <a:gd name="connsiteX604" fmla="*/ 9499 w 9975"/>
                                    <a:gd name="connsiteY604" fmla="*/ 623 h 10000"/>
                                    <a:gd name="connsiteX605" fmla="*/ 9523 w 9975"/>
                                    <a:gd name="connsiteY605" fmla="*/ 830 h 10000"/>
                                    <a:gd name="connsiteX606" fmla="*/ 9549 w 9975"/>
                                    <a:gd name="connsiteY606" fmla="*/ 1453 h 10000"/>
                                    <a:gd name="connsiteX607" fmla="*/ 9573 w 9975"/>
                                    <a:gd name="connsiteY607" fmla="*/ 2370 h 10000"/>
                                    <a:gd name="connsiteX608" fmla="*/ 9598 w 9975"/>
                                    <a:gd name="connsiteY608" fmla="*/ 3408 h 10000"/>
                                    <a:gd name="connsiteX609" fmla="*/ 9623 w 9975"/>
                                    <a:gd name="connsiteY609" fmla="*/ 4637 h 10000"/>
                                    <a:gd name="connsiteX610" fmla="*/ 9636 w 9975"/>
                                    <a:gd name="connsiteY610" fmla="*/ 5779 h 10000"/>
                                    <a:gd name="connsiteX611" fmla="*/ 9662 w 9975"/>
                                    <a:gd name="connsiteY611" fmla="*/ 6799 h 10000"/>
                                    <a:gd name="connsiteX612" fmla="*/ 9687 w 9975"/>
                                    <a:gd name="connsiteY612" fmla="*/ 7526 h 10000"/>
                                    <a:gd name="connsiteX613" fmla="*/ 9712 w 9975"/>
                                    <a:gd name="connsiteY613" fmla="*/ 8045 h 10000"/>
                                    <a:gd name="connsiteX614" fmla="*/ 9737 w 9975"/>
                                    <a:gd name="connsiteY614" fmla="*/ 8149 h 10000"/>
                                    <a:gd name="connsiteX615" fmla="*/ 9749 w 9975"/>
                                    <a:gd name="connsiteY615" fmla="*/ 7941 h 10000"/>
                                    <a:gd name="connsiteX616" fmla="*/ 9774 w 9975"/>
                                    <a:gd name="connsiteY616" fmla="*/ 7422 h 10000"/>
                                    <a:gd name="connsiteX617" fmla="*/ 9797 w 9975"/>
                                    <a:gd name="connsiteY617" fmla="*/ 6609 h 10000"/>
                                    <a:gd name="connsiteX618" fmla="*/ 9823 w 9975"/>
                                    <a:gd name="connsiteY618" fmla="*/ 5467 h 10000"/>
                                    <a:gd name="connsiteX619" fmla="*/ 9850 w 9975"/>
                                    <a:gd name="connsiteY619" fmla="*/ 4343 h 10000"/>
                                    <a:gd name="connsiteX620" fmla="*/ 9875 w 9975"/>
                                    <a:gd name="connsiteY620" fmla="*/ 3201 h 10000"/>
                                    <a:gd name="connsiteX621" fmla="*/ 9900 w 9975"/>
                                    <a:gd name="connsiteY621" fmla="*/ 2180 h 10000"/>
                                    <a:gd name="connsiteX622" fmla="*/ 9913 w 9975"/>
                                    <a:gd name="connsiteY622" fmla="*/ 1349 h 10000"/>
                                    <a:gd name="connsiteX623" fmla="*/ 9938 w 9975"/>
                                    <a:gd name="connsiteY623" fmla="*/ 934 h 10000"/>
                                    <a:gd name="connsiteX624" fmla="*/ 9962 w 9975"/>
                                    <a:gd name="connsiteY624" fmla="*/ 727 h 10000"/>
                                    <a:gd name="connsiteX625" fmla="*/ 9975 w 9975"/>
                                    <a:gd name="connsiteY625" fmla="*/ 830 h 10000"/>
                                    <a:gd name="connsiteX0" fmla="*/ 0 w 9987"/>
                                    <a:gd name="connsiteY0" fmla="*/ 4948 h 10000"/>
                                    <a:gd name="connsiteX1" fmla="*/ 12 w 9987"/>
                                    <a:gd name="connsiteY1" fmla="*/ 4948 h 10000"/>
                                    <a:gd name="connsiteX2" fmla="*/ 12 w 9987"/>
                                    <a:gd name="connsiteY2" fmla="*/ 5052 h 10000"/>
                                    <a:gd name="connsiteX3" fmla="*/ 12 w 9987"/>
                                    <a:gd name="connsiteY3" fmla="*/ 5156 h 10000"/>
                                    <a:gd name="connsiteX4" fmla="*/ 12 w 9987"/>
                                    <a:gd name="connsiteY4" fmla="*/ 5260 h 10000"/>
                                    <a:gd name="connsiteX5" fmla="*/ 12 w 9987"/>
                                    <a:gd name="connsiteY5" fmla="*/ 5363 h 10000"/>
                                    <a:gd name="connsiteX6" fmla="*/ 12 w 9987"/>
                                    <a:gd name="connsiteY6" fmla="*/ 5467 h 10000"/>
                                    <a:gd name="connsiteX7" fmla="*/ 12 w 9987"/>
                                    <a:gd name="connsiteY7" fmla="*/ 5571 h 10000"/>
                                    <a:gd name="connsiteX8" fmla="*/ 12 w 9987"/>
                                    <a:gd name="connsiteY8" fmla="*/ 5675 h 10000"/>
                                    <a:gd name="connsiteX9" fmla="*/ 12 w 9987"/>
                                    <a:gd name="connsiteY9" fmla="*/ 5779 h 10000"/>
                                    <a:gd name="connsiteX10" fmla="*/ 12 w 9987"/>
                                    <a:gd name="connsiteY10" fmla="*/ 5882 h 10000"/>
                                    <a:gd name="connsiteX11" fmla="*/ 12 w 9987"/>
                                    <a:gd name="connsiteY11" fmla="*/ 5986 h 10000"/>
                                    <a:gd name="connsiteX12" fmla="*/ 12 w 9987"/>
                                    <a:gd name="connsiteY12" fmla="*/ 6090 h 10000"/>
                                    <a:gd name="connsiteX13" fmla="*/ 24 w 9987"/>
                                    <a:gd name="connsiteY13" fmla="*/ 6194 h 10000"/>
                                    <a:gd name="connsiteX14" fmla="*/ 24 w 9987"/>
                                    <a:gd name="connsiteY14" fmla="*/ 6298 h 10000"/>
                                    <a:gd name="connsiteX15" fmla="*/ 24 w 9987"/>
                                    <a:gd name="connsiteY15" fmla="*/ 6401 h 10000"/>
                                    <a:gd name="connsiteX16" fmla="*/ 24 w 9987"/>
                                    <a:gd name="connsiteY16" fmla="*/ 6505 h 10000"/>
                                    <a:gd name="connsiteX17" fmla="*/ 24 w 9987"/>
                                    <a:gd name="connsiteY17" fmla="*/ 6609 h 10000"/>
                                    <a:gd name="connsiteX18" fmla="*/ 36 w 9987"/>
                                    <a:gd name="connsiteY18" fmla="*/ 6609 h 10000"/>
                                    <a:gd name="connsiteX19" fmla="*/ 36 w 9987"/>
                                    <a:gd name="connsiteY19" fmla="*/ 6713 h 10000"/>
                                    <a:gd name="connsiteX20" fmla="*/ 36 w 9987"/>
                                    <a:gd name="connsiteY20" fmla="*/ 6799 h 10000"/>
                                    <a:gd name="connsiteX21" fmla="*/ 36 w 9987"/>
                                    <a:gd name="connsiteY21" fmla="*/ 6903 h 10000"/>
                                    <a:gd name="connsiteX22" fmla="*/ 36 w 9987"/>
                                    <a:gd name="connsiteY22" fmla="*/ 7007 h 10000"/>
                                    <a:gd name="connsiteX23" fmla="*/ 36 w 9987"/>
                                    <a:gd name="connsiteY23" fmla="*/ 7111 h 10000"/>
                                    <a:gd name="connsiteX24" fmla="*/ 36 w 9987"/>
                                    <a:gd name="connsiteY24" fmla="*/ 7215 h 10000"/>
                                    <a:gd name="connsiteX25" fmla="*/ 36 w 9987"/>
                                    <a:gd name="connsiteY25" fmla="*/ 7318 h 10000"/>
                                    <a:gd name="connsiteX26" fmla="*/ 48 w 9987"/>
                                    <a:gd name="connsiteY26" fmla="*/ 7318 h 10000"/>
                                    <a:gd name="connsiteX27" fmla="*/ 48 w 9987"/>
                                    <a:gd name="connsiteY27" fmla="*/ 7422 h 10000"/>
                                    <a:gd name="connsiteX28" fmla="*/ 48 w 9987"/>
                                    <a:gd name="connsiteY28" fmla="*/ 7526 h 10000"/>
                                    <a:gd name="connsiteX29" fmla="*/ 48 w 9987"/>
                                    <a:gd name="connsiteY29" fmla="*/ 7630 h 10000"/>
                                    <a:gd name="connsiteX30" fmla="*/ 48 w 9987"/>
                                    <a:gd name="connsiteY30" fmla="*/ 7734 h 10000"/>
                                    <a:gd name="connsiteX31" fmla="*/ 48 w 9987"/>
                                    <a:gd name="connsiteY31" fmla="*/ 7837 h 10000"/>
                                    <a:gd name="connsiteX32" fmla="*/ 48 w 9987"/>
                                    <a:gd name="connsiteY32" fmla="*/ 7941 h 10000"/>
                                    <a:gd name="connsiteX33" fmla="*/ 48 w 9987"/>
                                    <a:gd name="connsiteY33" fmla="*/ 8045 h 10000"/>
                                    <a:gd name="connsiteX34" fmla="*/ 48 w 9987"/>
                                    <a:gd name="connsiteY34" fmla="*/ 8149 h 10000"/>
                                    <a:gd name="connsiteX35" fmla="*/ 48 w 9987"/>
                                    <a:gd name="connsiteY35" fmla="*/ 8253 h 10000"/>
                                    <a:gd name="connsiteX36" fmla="*/ 48 w 9987"/>
                                    <a:gd name="connsiteY36" fmla="*/ 8356 h 10000"/>
                                    <a:gd name="connsiteX37" fmla="*/ 48 w 9987"/>
                                    <a:gd name="connsiteY37" fmla="*/ 8460 h 10000"/>
                                    <a:gd name="connsiteX38" fmla="*/ 60 w 9987"/>
                                    <a:gd name="connsiteY38" fmla="*/ 8460 h 10000"/>
                                    <a:gd name="connsiteX39" fmla="*/ 60 w 9987"/>
                                    <a:gd name="connsiteY39" fmla="*/ 8564 h 10000"/>
                                    <a:gd name="connsiteX40" fmla="*/ 60 w 9987"/>
                                    <a:gd name="connsiteY40" fmla="*/ 8668 h 10000"/>
                                    <a:gd name="connsiteX41" fmla="*/ 60 w 9987"/>
                                    <a:gd name="connsiteY41" fmla="*/ 8772 h 10000"/>
                                    <a:gd name="connsiteX42" fmla="*/ 60 w 9987"/>
                                    <a:gd name="connsiteY42" fmla="*/ 8875 h 10000"/>
                                    <a:gd name="connsiteX43" fmla="*/ 60 w 9987"/>
                                    <a:gd name="connsiteY43" fmla="*/ 8979 h 10000"/>
                                    <a:gd name="connsiteX44" fmla="*/ 72 w 9987"/>
                                    <a:gd name="connsiteY44" fmla="*/ 8979 h 10000"/>
                                    <a:gd name="connsiteX45" fmla="*/ 72 w 9987"/>
                                    <a:gd name="connsiteY45" fmla="*/ 8875 h 10000"/>
                                    <a:gd name="connsiteX46" fmla="*/ 72 w 9987"/>
                                    <a:gd name="connsiteY46" fmla="*/ 8772 h 10000"/>
                                    <a:gd name="connsiteX47" fmla="*/ 72 w 9987"/>
                                    <a:gd name="connsiteY47" fmla="*/ 8668 h 10000"/>
                                    <a:gd name="connsiteX48" fmla="*/ 72 w 9987"/>
                                    <a:gd name="connsiteY48" fmla="*/ 8564 h 10000"/>
                                    <a:gd name="connsiteX49" fmla="*/ 72 w 9987"/>
                                    <a:gd name="connsiteY49" fmla="*/ 8460 h 10000"/>
                                    <a:gd name="connsiteX50" fmla="*/ 84 w 9987"/>
                                    <a:gd name="connsiteY50" fmla="*/ 8460 h 10000"/>
                                    <a:gd name="connsiteX51" fmla="*/ 96 w 9987"/>
                                    <a:gd name="connsiteY51" fmla="*/ 8460 h 10000"/>
                                    <a:gd name="connsiteX52" fmla="*/ 96 w 9987"/>
                                    <a:gd name="connsiteY52" fmla="*/ 8564 h 10000"/>
                                    <a:gd name="connsiteX53" fmla="*/ 96 w 9987"/>
                                    <a:gd name="connsiteY53" fmla="*/ 8668 h 10000"/>
                                    <a:gd name="connsiteX54" fmla="*/ 108 w 9987"/>
                                    <a:gd name="connsiteY54" fmla="*/ 8668 h 10000"/>
                                    <a:gd name="connsiteX55" fmla="*/ 108 w 9987"/>
                                    <a:gd name="connsiteY55" fmla="*/ 8564 h 10000"/>
                                    <a:gd name="connsiteX56" fmla="*/ 118 w 9987"/>
                                    <a:gd name="connsiteY56" fmla="*/ 8564 h 10000"/>
                                    <a:gd name="connsiteX57" fmla="*/ 118 w 9987"/>
                                    <a:gd name="connsiteY57" fmla="*/ 8460 h 10000"/>
                                    <a:gd name="connsiteX58" fmla="*/ 118 w 9987"/>
                                    <a:gd name="connsiteY58" fmla="*/ 8356 h 10000"/>
                                    <a:gd name="connsiteX59" fmla="*/ 130 w 9987"/>
                                    <a:gd name="connsiteY59" fmla="*/ 8356 h 10000"/>
                                    <a:gd name="connsiteX60" fmla="*/ 130 w 9987"/>
                                    <a:gd name="connsiteY60" fmla="*/ 8460 h 10000"/>
                                    <a:gd name="connsiteX61" fmla="*/ 130 w 9987"/>
                                    <a:gd name="connsiteY61" fmla="*/ 8564 h 10000"/>
                                    <a:gd name="connsiteX62" fmla="*/ 130 w 9987"/>
                                    <a:gd name="connsiteY62" fmla="*/ 8668 h 10000"/>
                                    <a:gd name="connsiteX63" fmla="*/ 130 w 9987"/>
                                    <a:gd name="connsiteY63" fmla="*/ 8772 h 10000"/>
                                    <a:gd name="connsiteX64" fmla="*/ 130 w 9987"/>
                                    <a:gd name="connsiteY64" fmla="*/ 8875 h 10000"/>
                                    <a:gd name="connsiteX65" fmla="*/ 130 w 9987"/>
                                    <a:gd name="connsiteY65" fmla="*/ 8979 h 10000"/>
                                    <a:gd name="connsiteX66" fmla="*/ 142 w 9987"/>
                                    <a:gd name="connsiteY66" fmla="*/ 8979 h 10000"/>
                                    <a:gd name="connsiteX67" fmla="*/ 142 w 9987"/>
                                    <a:gd name="connsiteY67" fmla="*/ 9066 h 10000"/>
                                    <a:gd name="connsiteX68" fmla="*/ 142 w 9987"/>
                                    <a:gd name="connsiteY68" fmla="*/ 9170 h 10000"/>
                                    <a:gd name="connsiteX69" fmla="*/ 142 w 9987"/>
                                    <a:gd name="connsiteY69" fmla="*/ 9273 h 10000"/>
                                    <a:gd name="connsiteX70" fmla="*/ 142 w 9987"/>
                                    <a:gd name="connsiteY70" fmla="*/ 9377 h 10000"/>
                                    <a:gd name="connsiteX71" fmla="*/ 142 w 9987"/>
                                    <a:gd name="connsiteY71" fmla="*/ 9481 h 10000"/>
                                    <a:gd name="connsiteX72" fmla="*/ 154 w 9987"/>
                                    <a:gd name="connsiteY72" fmla="*/ 9481 h 10000"/>
                                    <a:gd name="connsiteX73" fmla="*/ 154 w 9987"/>
                                    <a:gd name="connsiteY73" fmla="*/ 9585 h 10000"/>
                                    <a:gd name="connsiteX74" fmla="*/ 154 w 9987"/>
                                    <a:gd name="connsiteY74" fmla="*/ 9689 h 10000"/>
                                    <a:gd name="connsiteX75" fmla="*/ 166 w 9987"/>
                                    <a:gd name="connsiteY75" fmla="*/ 9689 h 10000"/>
                                    <a:gd name="connsiteX76" fmla="*/ 178 w 9987"/>
                                    <a:gd name="connsiteY76" fmla="*/ 9689 h 10000"/>
                                    <a:gd name="connsiteX77" fmla="*/ 178 w 9987"/>
                                    <a:gd name="connsiteY77" fmla="*/ 9792 h 10000"/>
                                    <a:gd name="connsiteX78" fmla="*/ 178 w 9987"/>
                                    <a:gd name="connsiteY78" fmla="*/ 9896 h 10000"/>
                                    <a:gd name="connsiteX79" fmla="*/ 190 w 9987"/>
                                    <a:gd name="connsiteY79" fmla="*/ 10000 h 10000"/>
                                    <a:gd name="connsiteX80" fmla="*/ 190 w 9987"/>
                                    <a:gd name="connsiteY80" fmla="*/ 9896 h 10000"/>
                                    <a:gd name="connsiteX81" fmla="*/ 210 w 9987"/>
                                    <a:gd name="connsiteY81" fmla="*/ 9896 h 10000"/>
                                    <a:gd name="connsiteX82" fmla="*/ 210 w 9987"/>
                                    <a:gd name="connsiteY82" fmla="*/ 9792 h 10000"/>
                                    <a:gd name="connsiteX83" fmla="*/ 210 w 9987"/>
                                    <a:gd name="connsiteY83" fmla="*/ 9585 h 10000"/>
                                    <a:gd name="connsiteX84" fmla="*/ 210 w 9987"/>
                                    <a:gd name="connsiteY84" fmla="*/ 9481 h 10000"/>
                                    <a:gd name="connsiteX85" fmla="*/ 210 w 9987"/>
                                    <a:gd name="connsiteY85" fmla="*/ 9273 h 10000"/>
                                    <a:gd name="connsiteX86" fmla="*/ 232 w 9987"/>
                                    <a:gd name="connsiteY86" fmla="*/ 8979 h 10000"/>
                                    <a:gd name="connsiteX87" fmla="*/ 232 w 9987"/>
                                    <a:gd name="connsiteY87" fmla="*/ 8772 h 10000"/>
                                    <a:gd name="connsiteX88" fmla="*/ 232 w 9987"/>
                                    <a:gd name="connsiteY88" fmla="*/ 8564 h 10000"/>
                                    <a:gd name="connsiteX89" fmla="*/ 232 w 9987"/>
                                    <a:gd name="connsiteY89" fmla="*/ 8356 h 10000"/>
                                    <a:gd name="connsiteX90" fmla="*/ 232 w 9987"/>
                                    <a:gd name="connsiteY90" fmla="*/ 8253 h 10000"/>
                                    <a:gd name="connsiteX91" fmla="*/ 244 w 9987"/>
                                    <a:gd name="connsiteY91" fmla="*/ 8149 h 10000"/>
                                    <a:gd name="connsiteX92" fmla="*/ 257 w 9987"/>
                                    <a:gd name="connsiteY92" fmla="*/ 8045 h 10000"/>
                                    <a:gd name="connsiteX93" fmla="*/ 257 w 9987"/>
                                    <a:gd name="connsiteY93" fmla="*/ 7941 h 10000"/>
                                    <a:gd name="connsiteX94" fmla="*/ 257 w 9987"/>
                                    <a:gd name="connsiteY94" fmla="*/ 7837 h 10000"/>
                                    <a:gd name="connsiteX95" fmla="*/ 257 w 9987"/>
                                    <a:gd name="connsiteY95" fmla="*/ 7734 h 10000"/>
                                    <a:gd name="connsiteX96" fmla="*/ 269 w 9987"/>
                                    <a:gd name="connsiteY96" fmla="*/ 7630 h 10000"/>
                                    <a:gd name="connsiteX97" fmla="*/ 269 w 9987"/>
                                    <a:gd name="connsiteY97" fmla="*/ 7422 h 10000"/>
                                    <a:gd name="connsiteX98" fmla="*/ 269 w 9987"/>
                                    <a:gd name="connsiteY98" fmla="*/ 7318 h 10000"/>
                                    <a:gd name="connsiteX99" fmla="*/ 281 w 9987"/>
                                    <a:gd name="connsiteY99" fmla="*/ 7318 h 10000"/>
                                    <a:gd name="connsiteX100" fmla="*/ 281 w 9987"/>
                                    <a:gd name="connsiteY100" fmla="*/ 7422 h 10000"/>
                                    <a:gd name="connsiteX101" fmla="*/ 293 w 9987"/>
                                    <a:gd name="connsiteY101" fmla="*/ 7526 h 10000"/>
                                    <a:gd name="connsiteX102" fmla="*/ 293 w 9987"/>
                                    <a:gd name="connsiteY102" fmla="*/ 7630 h 10000"/>
                                    <a:gd name="connsiteX103" fmla="*/ 293 w 9987"/>
                                    <a:gd name="connsiteY103" fmla="*/ 7734 h 10000"/>
                                    <a:gd name="connsiteX104" fmla="*/ 293 w 9987"/>
                                    <a:gd name="connsiteY104" fmla="*/ 7837 h 10000"/>
                                    <a:gd name="connsiteX105" fmla="*/ 305 w 9987"/>
                                    <a:gd name="connsiteY105" fmla="*/ 7941 h 10000"/>
                                    <a:gd name="connsiteX106" fmla="*/ 305 w 9987"/>
                                    <a:gd name="connsiteY106" fmla="*/ 7837 h 10000"/>
                                    <a:gd name="connsiteX107" fmla="*/ 305 w 9987"/>
                                    <a:gd name="connsiteY107" fmla="*/ 7630 h 10000"/>
                                    <a:gd name="connsiteX108" fmla="*/ 317 w 9987"/>
                                    <a:gd name="connsiteY108" fmla="*/ 7422 h 10000"/>
                                    <a:gd name="connsiteX109" fmla="*/ 317 w 9987"/>
                                    <a:gd name="connsiteY109" fmla="*/ 7215 h 10000"/>
                                    <a:gd name="connsiteX110" fmla="*/ 317 w 9987"/>
                                    <a:gd name="connsiteY110" fmla="*/ 7111 h 10000"/>
                                    <a:gd name="connsiteX111" fmla="*/ 317 w 9987"/>
                                    <a:gd name="connsiteY111" fmla="*/ 6903 h 10000"/>
                                    <a:gd name="connsiteX112" fmla="*/ 329 w 9987"/>
                                    <a:gd name="connsiteY112" fmla="*/ 6799 h 10000"/>
                                    <a:gd name="connsiteX113" fmla="*/ 329 w 9987"/>
                                    <a:gd name="connsiteY113" fmla="*/ 6609 h 10000"/>
                                    <a:gd name="connsiteX114" fmla="*/ 341 w 9987"/>
                                    <a:gd name="connsiteY114" fmla="*/ 6401 h 10000"/>
                                    <a:gd name="connsiteX115" fmla="*/ 341 w 9987"/>
                                    <a:gd name="connsiteY115" fmla="*/ 6194 h 10000"/>
                                    <a:gd name="connsiteX116" fmla="*/ 353 w 9987"/>
                                    <a:gd name="connsiteY116" fmla="*/ 5882 h 10000"/>
                                    <a:gd name="connsiteX117" fmla="*/ 353 w 9987"/>
                                    <a:gd name="connsiteY117" fmla="*/ 5571 h 10000"/>
                                    <a:gd name="connsiteX118" fmla="*/ 365 w 9987"/>
                                    <a:gd name="connsiteY118" fmla="*/ 5260 h 10000"/>
                                    <a:gd name="connsiteX119" fmla="*/ 365 w 9987"/>
                                    <a:gd name="connsiteY119" fmla="*/ 5052 h 10000"/>
                                    <a:gd name="connsiteX120" fmla="*/ 377 w 9987"/>
                                    <a:gd name="connsiteY120" fmla="*/ 5052 h 10000"/>
                                    <a:gd name="connsiteX121" fmla="*/ 377 w 9987"/>
                                    <a:gd name="connsiteY121" fmla="*/ 5156 h 10000"/>
                                    <a:gd name="connsiteX122" fmla="*/ 389 w 9987"/>
                                    <a:gd name="connsiteY122" fmla="*/ 5260 h 10000"/>
                                    <a:gd name="connsiteX123" fmla="*/ 389 w 9987"/>
                                    <a:gd name="connsiteY123" fmla="*/ 5363 h 10000"/>
                                    <a:gd name="connsiteX124" fmla="*/ 389 w 9987"/>
                                    <a:gd name="connsiteY124" fmla="*/ 5467 h 10000"/>
                                    <a:gd name="connsiteX125" fmla="*/ 400 w 9987"/>
                                    <a:gd name="connsiteY125" fmla="*/ 5571 h 10000"/>
                                    <a:gd name="connsiteX126" fmla="*/ 400 w 9987"/>
                                    <a:gd name="connsiteY126" fmla="*/ 5675 h 10000"/>
                                    <a:gd name="connsiteX127" fmla="*/ 412 w 9987"/>
                                    <a:gd name="connsiteY127" fmla="*/ 5779 h 10000"/>
                                    <a:gd name="connsiteX128" fmla="*/ 425 w 9987"/>
                                    <a:gd name="connsiteY128" fmla="*/ 5779 h 10000"/>
                                    <a:gd name="connsiteX129" fmla="*/ 425 w 9987"/>
                                    <a:gd name="connsiteY129" fmla="*/ 5882 h 10000"/>
                                    <a:gd name="connsiteX130" fmla="*/ 438 w 9987"/>
                                    <a:gd name="connsiteY130" fmla="*/ 5986 h 10000"/>
                                    <a:gd name="connsiteX131" fmla="*/ 438 w 9987"/>
                                    <a:gd name="connsiteY131" fmla="*/ 6090 h 10000"/>
                                    <a:gd name="connsiteX132" fmla="*/ 438 w 9987"/>
                                    <a:gd name="connsiteY132" fmla="*/ 6194 h 10000"/>
                                    <a:gd name="connsiteX133" fmla="*/ 451 w 9987"/>
                                    <a:gd name="connsiteY133" fmla="*/ 6194 h 10000"/>
                                    <a:gd name="connsiteX134" fmla="*/ 451 w 9987"/>
                                    <a:gd name="connsiteY134" fmla="*/ 6298 h 10000"/>
                                    <a:gd name="connsiteX135" fmla="*/ 451 w 9987"/>
                                    <a:gd name="connsiteY135" fmla="*/ 6194 h 10000"/>
                                    <a:gd name="connsiteX136" fmla="*/ 463 w 9987"/>
                                    <a:gd name="connsiteY136" fmla="*/ 6194 h 10000"/>
                                    <a:gd name="connsiteX137" fmla="*/ 463 w 9987"/>
                                    <a:gd name="connsiteY137" fmla="*/ 6090 h 10000"/>
                                    <a:gd name="connsiteX138" fmla="*/ 475 w 9987"/>
                                    <a:gd name="connsiteY138" fmla="*/ 6090 h 10000"/>
                                    <a:gd name="connsiteX139" fmla="*/ 475 w 9987"/>
                                    <a:gd name="connsiteY139" fmla="*/ 6194 h 10000"/>
                                    <a:gd name="connsiteX140" fmla="*/ 475 w 9987"/>
                                    <a:gd name="connsiteY140" fmla="*/ 6298 h 10000"/>
                                    <a:gd name="connsiteX141" fmla="*/ 487 w 9987"/>
                                    <a:gd name="connsiteY141" fmla="*/ 6505 h 10000"/>
                                    <a:gd name="connsiteX142" fmla="*/ 487 w 9987"/>
                                    <a:gd name="connsiteY142" fmla="*/ 6609 h 10000"/>
                                    <a:gd name="connsiteX143" fmla="*/ 499 w 9987"/>
                                    <a:gd name="connsiteY143" fmla="*/ 6799 h 10000"/>
                                    <a:gd name="connsiteX144" fmla="*/ 499 w 9987"/>
                                    <a:gd name="connsiteY144" fmla="*/ 7007 h 10000"/>
                                    <a:gd name="connsiteX145" fmla="*/ 511 w 9987"/>
                                    <a:gd name="connsiteY145" fmla="*/ 7111 h 10000"/>
                                    <a:gd name="connsiteX146" fmla="*/ 511 w 9987"/>
                                    <a:gd name="connsiteY146" fmla="*/ 7215 h 10000"/>
                                    <a:gd name="connsiteX147" fmla="*/ 523 w 9987"/>
                                    <a:gd name="connsiteY147" fmla="*/ 7422 h 10000"/>
                                    <a:gd name="connsiteX148" fmla="*/ 523 w 9987"/>
                                    <a:gd name="connsiteY148" fmla="*/ 7734 h 10000"/>
                                    <a:gd name="connsiteX149" fmla="*/ 535 w 9987"/>
                                    <a:gd name="connsiteY149" fmla="*/ 7941 h 10000"/>
                                    <a:gd name="connsiteX150" fmla="*/ 535 w 9987"/>
                                    <a:gd name="connsiteY150" fmla="*/ 8253 h 10000"/>
                                    <a:gd name="connsiteX151" fmla="*/ 535 w 9987"/>
                                    <a:gd name="connsiteY151" fmla="*/ 8460 h 10000"/>
                                    <a:gd name="connsiteX152" fmla="*/ 547 w 9987"/>
                                    <a:gd name="connsiteY152" fmla="*/ 8668 h 10000"/>
                                    <a:gd name="connsiteX153" fmla="*/ 547 w 9987"/>
                                    <a:gd name="connsiteY153" fmla="*/ 8979 h 10000"/>
                                    <a:gd name="connsiteX154" fmla="*/ 559 w 9987"/>
                                    <a:gd name="connsiteY154" fmla="*/ 8979 h 10000"/>
                                    <a:gd name="connsiteX155" fmla="*/ 559 w 9987"/>
                                    <a:gd name="connsiteY155" fmla="*/ 9066 h 10000"/>
                                    <a:gd name="connsiteX156" fmla="*/ 571 w 9987"/>
                                    <a:gd name="connsiteY156" fmla="*/ 9066 h 10000"/>
                                    <a:gd name="connsiteX157" fmla="*/ 583 w 9987"/>
                                    <a:gd name="connsiteY157" fmla="*/ 9170 h 10000"/>
                                    <a:gd name="connsiteX158" fmla="*/ 595 w 9987"/>
                                    <a:gd name="connsiteY158" fmla="*/ 9066 h 10000"/>
                                    <a:gd name="connsiteX159" fmla="*/ 611 w 9987"/>
                                    <a:gd name="connsiteY159" fmla="*/ 9066 h 10000"/>
                                    <a:gd name="connsiteX160" fmla="*/ 627 w 9987"/>
                                    <a:gd name="connsiteY160" fmla="*/ 9066 h 10000"/>
                                    <a:gd name="connsiteX161" fmla="*/ 640 w 9987"/>
                                    <a:gd name="connsiteY161" fmla="*/ 9170 h 10000"/>
                                    <a:gd name="connsiteX162" fmla="*/ 640 w 9987"/>
                                    <a:gd name="connsiteY162" fmla="*/ 9273 h 10000"/>
                                    <a:gd name="connsiteX163" fmla="*/ 640 w 9987"/>
                                    <a:gd name="connsiteY163" fmla="*/ 9377 h 10000"/>
                                    <a:gd name="connsiteX164" fmla="*/ 656 w 9987"/>
                                    <a:gd name="connsiteY164" fmla="*/ 9481 h 10000"/>
                                    <a:gd name="connsiteX165" fmla="*/ 656 w 9987"/>
                                    <a:gd name="connsiteY165" fmla="*/ 9585 h 10000"/>
                                    <a:gd name="connsiteX166" fmla="*/ 673 w 9987"/>
                                    <a:gd name="connsiteY166" fmla="*/ 9585 h 10000"/>
                                    <a:gd name="connsiteX167" fmla="*/ 673 w 9987"/>
                                    <a:gd name="connsiteY167" fmla="*/ 9481 h 10000"/>
                                    <a:gd name="connsiteX168" fmla="*/ 683 w 9987"/>
                                    <a:gd name="connsiteY168" fmla="*/ 9273 h 10000"/>
                                    <a:gd name="connsiteX169" fmla="*/ 695 w 9987"/>
                                    <a:gd name="connsiteY169" fmla="*/ 9066 h 10000"/>
                                    <a:gd name="connsiteX170" fmla="*/ 707 w 9987"/>
                                    <a:gd name="connsiteY170" fmla="*/ 8668 h 10000"/>
                                    <a:gd name="connsiteX171" fmla="*/ 707 w 9987"/>
                                    <a:gd name="connsiteY171" fmla="*/ 8460 h 10000"/>
                                    <a:gd name="connsiteX172" fmla="*/ 719 w 9987"/>
                                    <a:gd name="connsiteY172" fmla="*/ 8253 h 10000"/>
                                    <a:gd name="connsiteX173" fmla="*/ 719 w 9987"/>
                                    <a:gd name="connsiteY173" fmla="*/ 8045 h 10000"/>
                                    <a:gd name="connsiteX174" fmla="*/ 731 w 9987"/>
                                    <a:gd name="connsiteY174" fmla="*/ 7837 h 10000"/>
                                    <a:gd name="connsiteX175" fmla="*/ 731 w 9987"/>
                                    <a:gd name="connsiteY175" fmla="*/ 7734 h 10000"/>
                                    <a:gd name="connsiteX176" fmla="*/ 744 w 9987"/>
                                    <a:gd name="connsiteY176" fmla="*/ 7526 h 10000"/>
                                    <a:gd name="connsiteX177" fmla="*/ 756 w 9987"/>
                                    <a:gd name="connsiteY177" fmla="*/ 7318 h 10000"/>
                                    <a:gd name="connsiteX178" fmla="*/ 756 w 9987"/>
                                    <a:gd name="connsiteY178" fmla="*/ 7111 h 10000"/>
                                    <a:gd name="connsiteX179" fmla="*/ 768 w 9987"/>
                                    <a:gd name="connsiteY179" fmla="*/ 6903 h 10000"/>
                                    <a:gd name="connsiteX180" fmla="*/ 780 w 9987"/>
                                    <a:gd name="connsiteY180" fmla="*/ 6713 h 10000"/>
                                    <a:gd name="connsiteX181" fmla="*/ 792 w 9987"/>
                                    <a:gd name="connsiteY181" fmla="*/ 6609 h 10000"/>
                                    <a:gd name="connsiteX182" fmla="*/ 792 w 9987"/>
                                    <a:gd name="connsiteY182" fmla="*/ 6401 h 10000"/>
                                    <a:gd name="connsiteX183" fmla="*/ 804 w 9987"/>
                                    <a:gd name="connsiteY183" fmla="*/ 6194 h 10000"/>
                                    <a:gd name="connsiteX184" fmla="*/ 816 w 9987"/>
                                    <a:gd name="connsiteY184" fmla="*/ 6090 h 10000"/>
                                    <a:gd name="connsiteX185" fmla="*/ 828 w 9987"/>
                                    <a:gd name="connsiteY185" fmla="*/ 5882 h 10000"/>
                                    <a:gd name="connsiteX186" fmla="*/ 828 w 9987"/>
                                    <a:gd name="connsiteY186" fmla="*/ 5675 h 10000"/>
                                    <a:gd name="connsiteX187" fmla="*/ 840 w 9987"/>
                                    <a:gd name="connsiteY187" fmla="*/ 5571 h 10000"/>
                                    <a:gd name="connsiteX188" fmla="*/ 852 w 9987"/>
                                    <a:gd name="connsiteY188" fmla="*/ 5467 h 10000"/>
                                    <a:gd name="connsiteX189" fmla="*/ 864 w 9987"/>
                                    <a:gd name="connsiteY189" fmla="*/ 5363 h 10000"/>
                                    <a:gd name="connsiteX190" fmla="*/ 876 w 9987"/>
                                    <a:gd name="connsiteY190" fmla="*/ 5363 h 10000"/>
                                    <a:gd name="connsiteX191" fmla="*/ 876 w 9987"/>
                                    <a:gd name="connsiteY191" fmla="*/ 5467 h 10000"/>
                                    <a:gd name="connsiteX192" fmla="*/ 900 w 9987"/>
                                    <a:gd name="connsiteY192" fmla="*/ 5675 h 10000"/>
                                    <a:gd name="connsiteX193" fmla="*/ 900 w 9987"/>
                                    <a:gd name="connsiteY193" fmla="*/ 5882 h 10000"/>
                                    <a:gd name="connsiteX194" fmla="*/ 912 w 9987"/>
                                    <a:gd name="connsiteY194" fmla="*/ 6298 h 10000"/>
                                    <a:gd name="connsiteX195" fmla="*/ 937 w 9987"/>
                                    <a:gd name="connsiteY195" fmla="*/ 6609 h 10000"/>
                                    <a:gd name="connsiteX196" fmla="*/ 937 w 9987"/>
                                    <a:gd name="connsiteY196" fmla="*/ 6799 h 10000"/>
                                    <a:gd name="connsiteX197" fmla="*/ 946 w 9987"/>
                                    <a:gd name="connsiteY197" fmla="*/ 7007 h 10000"/>
                                    <a:gd name="connsiteX198" fmla="*/ 958 w 9987"/>
                                    <a:gd name="connsiteY198" fmla="*/ 7215 h 10000"/>
                                    <a:gd name="connsiteX199" fmla="*/ 970 w 9987"/>
                                    <a:gd name="connsiteY199" fmla="*/ 7422 h 10000"/>
                                    <a:gd name="connsiteX200" fmla="*/ 982 w 9987"/>
                                    <a:gd name="connsiteY200" fmla="*/ 7837 h 10000"/>
                                    <a:gd name="connsiteX201" fmla="*/ 1009 w 9987"/>
                                    <a:gd name="connsiteY201" fmla="*/ 8356 h 10000"/>
                                    <a:gd name="connsiteX202" fmla="*/ 1024 w 9987"/>
                                    <a:gd name="connsiteY202" fmla="*/ 8772 h 10000"/>
                                    <a:gd name="connsiteX203" fmla="*/ 1038 w 9987"/>
                                    <a:gd name="connsiteY203" fmla="*/ 9066 h 10000"/>
                                    <a:gd name="connsiteX204" fmla="*/ 1050 w 9987"/>
                                    <a:gd name="connsiteY204" fmla="*/ 9273 h 10000"/>
                                    <a:gd name="connsiteX205" fmla="*/ 1050 w 9987"/>
                                    <a:gd name="connsiteY205" fmla="*/ 9377 h 10000"/>
                                    <a:gd name="connsiteX206" fmla="*/ 1062 w 9987"/>
                                    <a:gd name="connsiteY206" fmla="*/ 9481 h 10000"/>
                                    <a:gd name="connsiteX207" fmla="*/ 1075 w 9987"/>
                                    <a:gd name="connsiteY207" fmla="*/ 9481 h 10000"/>
                                    <a:gd name="connsiteX208" fmla="*/ 1092 w 9987"/>
                                    <a:gd name="connsiteY208" fmla="*/ 9377 h 10000"/>
                                    <a:gd name="connsiteX209" fmla="*/ 1108 w 9987"/>
                                    <a:gd name="connsiteY209" fmla="*/ 9377 h 10000"/>
                                    <a:gd name="connsiteX210" fmla="*/ 1120 w 9987"/>
                                    <a:gd name="connsiteY210" fmla="*/ 9273 h 10000"/>
                                    <a:gd name="connsiteX211" fmla="*/ 1132 w 9987"/>
                                    <a:gd name="connsiteY211" fmla="*/ 9170 h 10000"/>
                                    <a:gd name="connsiteX212" fmla="*/ 1144 w 9987"/>
                                    <a:gd name="connsiteY212" fmla="*/ 9066 h 10000"/>
                                    <a:gd name="connsiteX213" fmla="*/ 1156 w 9987"/>
                                    <a:gd name="connsiteY213" fmla="*/ 8772 h 10000"/>
                                    <a:gd name="connsiteX214" fmla="*/ 1180 w 9987"/>
                                    <a:gd name="connsiteY214" fmla="*/ 8356 h 10000"/>
                                    <a:gd name="connsiteX215" fmla="*/ 1193 w 9987"/>
                                    <a:gd name="connsiteY215" fmla="*/ 7837 h 10000"/>
                                    <a:gd name="connsiteX216" fmla="*/ 1217 w 9987"/>
                                    <a:gd name="connsiteY216" fmla="*/ 7215 h 10000"/>
                                    <a:gd name="connsiteX217" fmla="*/ 1240 w 9987"/>
                                    <a:gd name="connsiteY217" fmla="*/ 6609 h 10000"/>
                                    <a:gd name="connsiteX218" fmla="*/ 1252 w 9987"/>
                                    <a:gd name="connsiteY218" fmla="*/ 6090 h 10000"/>
                                    <a:gd name="connsiteX219" fmla="*/ 1277 w 9987"/>
                                    <a:gd name="connsiteY219" fmla="*/ 5779 h 10000"/>
                                    <a:gd name="connsiteX220" fmla="*/ 1301 w 9987"/>
                                    <a:gd name="connsiteY220" fmla="*/ 5571 h 10000"/>
                                    <a:gd name="connsiteX221" fmla="*/ 1315 w 9987"/>
                                    <a:gd name="connsiteY221" fmla="*/ 5571 h 10000"/>
                                    <a:gd name="connsiteX222" fmla="*/ 1327 w 9987"/>
                                    <a:gd name="connsiteY222" fmla="*/ 5571 h 10000"/>
                                    <a:gd name="connsiteX223" fmla="*/ 1339 w 9987"/>
                                    <a:gd name="connsiteY223" fmla="*/ 5675 h 10000"/>
                                    <a:gd name="connsiteX224" fmla="*/ 1363 w 9987"/>
                                    <a:gd name="connsiteY224" fmla="*/ 5779 h 10000"/>
                                    <a:gd name="connsiteX225" fmla="*/ 1387 w 9987"/>
                                    <a:gd name="connsiteY225" fmla="*/ 6194 h 10000"/>
                                    <a:gd name="connsiteX226" fmla="*/ 1414 w 9987"/>
                                    <a:gd name="connsiteY226" fmla="*/ 6713 h 10000"/>
                                    <a:gd name="connsiteX227" fmla="*/ 1428 w 9987"/>
                                    <a:gd name="connsiteY227" fmla="*/ 7318 h 10000"/>
                                    <a:gd name="connsiteX228" fmla="*/ 1455 w 9987"/>
                                    <a:gd name="connsiteY228" fmla="*/ 7941 h 10000"/>
                                    <a:gd name="connsiteX229" fmla="*/ 1467 w 9987"/>
                                    <a:gd name="connsiteY229" fmla="*/ 8460 h 10000"/>
                                    <a:gd name="connsiteX230" fmla="*/ 1492 w 9987"/>
                                    <a:gd name="connsiteY230" fmla="*/ 8772 h 10000"/>
                                    <a:gd name="connsiteX231" fmla="*/ 1517 w 9987"/>
                                    <a:gd name="connsiteY231" fmla="*/ 9170 h 10000"/>
                                    <a:gd name="connsiteX232" fmla="*/ 1547 w 9987"/>
                                    <a:gd name="connsiteY232" fmla="*/ 9377 h 10000"/>
                                    <a:gd name="connsiteX233" fmla="*/ 1559 w 9987"/>
                                    <a:gd name="connsiteY233" fmla="*/ 9481 h 10000"/>
                                    <a:gd name="connsiteX234" fmla="*/ 1583 w 9987"/>
                                    <a:gd name="connsiteY234" fmla="*/ 9481 h 10000"/>
                                    <a:gd name="connsiteX235" fmla="*/ 1595 w 9987"/>
                                    <a:gd name="connsiteY235" fmla="*/ 9273 h 10000"/>
                                    <a:gd name="connsiteX236" fmla="*/ 1619 w 9987"/>
                                    <a:gd name="connsiteY236" fmla="*/ 8772 h 10000"/>
                                    <a:gd name="connsiteX237" fmla="*/ 1643 w 9987"/>
                                    <a:gd name="connsiteY237" fmla="*/ 8253 h 10000"/>
                                    <a:gd name="connsiteX238" fmla="*/ 1655 w 9987"/>
                                    <a:gd name="connsiteY238" fmla="*/ 7837 h 10000"/>
                                    <a:gd name="connsiteX239" fmla="*/ 1679 w 9987"/>
                                    <a:gd name="connsiteY239" fmla="*/ 7318 h 10000"/>
                                    <a:gd name="connsiteX240" fmla="*/ 1692 w 9987"/>
                                    <a:gd name="connsiteY240" fmla="*/ 6713 h 10000"/>
                                    <a:gd name="connsiteX241" fmla="*/ 1715 w 9987"/>
                                    <a:gd name="connsiteY241" fmla="*/ 6194 h 10000"/>
                                    <a:gd name="connsiteX242" fmla="*/ 1740 w 9987"/>
                                    <a:gd name="connsiteY242" fmla="*/ 5779 h 10000"/>
                                    <a:gd name="connsiteX243" fmla="*/ 1764 w 9987"/>
                                    <a:gd name="connsiteY243" fmla="*/ 5571 h 10000"/>
                                    <a:gd name="connsiteX244" fmla="*/ 1776 w 9987"/>
                                    <a:gd name="connsiteY244" fmla="*/ 5467 h 10000"/>
                                    <a:gd name="connsiteX245" fmla="*/ 1798 w 9987"/>
                                    <a:gd name="connsiteY245" fmla="*/ 5571 h 10000"/>
                                    <a:gd name="connsiteX246" fmla="*/ 1825 w 9987"/>
                                    <a:gd name="connsiteY246" fmla="*/ 5882 h 10000"/>
                                    <a:gd name="connsiteX247" fmla="*/ 1854 w 9987"/>
                                    <a:gd name="connsiteY247" fmla="*/ 6298 h 10000"/>
                                    <a:gd name="connsiteX248" fmla="*/ 1878 w 9987"/>
                                    <a:gd name="connsiteY248" fmla="*/ 6799 h 10000"/>
                                    <a:gd name="connsiteX249" fmla="*/ 1890 w 9987"/>
                                    <a:gd name="connsiteY249" fmla="*/ 7215 h 10000"/>
                                    <a:gd name="connsiteX250" fmla="*/ 1902 w 9987"/>
                                    <a:gd name="connsiteY250" fmla="*/ 7837 h 10000"/>
                                    <a:gd name="connsiteX251" fmla="*/ 1927 w 9987"/>
                                    <a:gd name="connsiteY251" fmla="*/ 8253 h 10000"/>
                                    <a:gd name="connsiteX252" fmla="*/ 1955 w 9987"/>
                                    <a:gd name="connsiteY252" fmla="*/ 8668 h 10000"/>
                                    <a:gd name="connsiteX253" fmla="*/ 1970 w 9987"/>
                                    <a:gd name="connsiteY253" fmla="*/ 9170 h 10000"/>
                                    <a:gd name="connsiteX254" fmla="*/ 1997 w 9987"/>
                                    <a:gd name="connsiteY254" fmla="*/ 9377 h 10000"/>
                                    <a:gd name="connsiteX255" fmla="*/ 2021 w 9987"/>
                                    <a:gd name="connsiteY255" fmla="*/ 9481 h 10000"/>
                                    <a:gd name="connsiteX256" fmla="*/ 2045 w 9987"/>
                                    <a:gd name="connsiteY256" fmla="*/ 9273 h 10000"/>
                                    <a:gd name="connsiteX257" fmla="*/ 2068 w 9987"/>
                                    <a:gd name="connsiteY257" fmla="*/ 8979 h 10000"/>
                                    <a:gd name="connsiteX258" fmla="*/ 2091 w 9987"/>
                                    <a:gd name="connsiteY258" fmla="*/ 8564 h 10000"/>
                                    <a:gd name="connsiteX259" fmla="*/ 2116 w 9987"/>
                                    <a:gd name="connsiteY259" fmla="*/ 7941 h 10000"/>
                                    <a:gd name="connsiteX260" fmla="*/ 2128 w 9987"/>
                                    <a:gd name="connsiteY260" fmla="*/ 7318 h 10000"/>
                                    <a:gd name="connsiteX261" fmla="*/ 2152 w 9987"/>
                                    <a:gd name="connsiteY261" fmla="*/ 6713 h 10000"/>
                                    <a:gd name="connsiteX262" fmla="*/ 2177 w 9987"/>
                                    <a:gd name="connsiteY262" fmla="*/ 6194 h 10000"/>
                                    <a:gd name="connsiteX263" fmla="*/ 2203 w 9987"/>
                                    <a:gd name="connsiteY263" fmla="*/ 5779 h 10000"/>
                                    <a:gd name="connsiteX264" fmla="*/ 2217 w 9987"/>
                                    <a:gd name="connsiteY264" fmla="*/ 5675 h 10000"/>
                                    <a:gd name="connsiteX265" fmla="*/ 2244 w 9987"/>
                                    <a:gd name="connsiteY265" fmla="*/ 5467 h 10000"/>
                                    <a:gd name="connsiteX266" fmla="*/ 2258 w 9987"/>
                                    <a:gd name="connsiteY266" fmla="*/ 5467 h 10000"/>
                                    <a:gd name="connsiteX267" fmla="*/ 2271 w 9987"/>
                                    <a:gd name="connsiteY267" fmla="*/ 5571 h 10000"/>
                                    <a:gd name="connsiteX268" fmla="*/ 2283 w 9987"/>
                                    <a:gd name="connsiteY268" fmla="*/ 5779 h 10000"/>
                                    <a:gd name="connsiteX269" fmla="*/ 2307 w 9987"/>
                                    <a:gd name="connsiteY269" fmla="*/ 6194 h 10000"/>
                                    <a:gd name="connsiteX270" fmla="*/ 2331 w 9987"/>
                                    <a:gd name="connsiteY270" fmla="*/ 6713 h 10000"/>
                                    <a:gd name="connsiteX271" fmla="*/ 2354 w 9987"/>
                                    <a:gd name="connsiteY271" fmla="*/ 7318 h 10000"/>
                                    <a:gd name="connsiteX272" fmla="*/ 2381 w 9987"/>
                                    <a:gd name="connsiteY272" fmla="*/ 7941 h 10000"/>
                                    <a:gd name="connsiteX273" fmla="*/ 2410 w 9987"/>
                                    <a:gd name="connsiteY273" fmla="*/ 8564 h 10000"/>
                                    <a:gd name="connsiteX274" fmla="*/ 2423 w 9987"/>
                                    <a:gd name="connsiteY274" fmla="*/ 8979 h 10000"/>
                                    <a:gd name="connsiteX275" fmla="*/ 2448 w 9987"/>
                                    <a:gd name="connsiteY275" fmla="*/ 9273 h 10000"/>
                                    <a:gd name="connsiteX276" fmla="*/ 2459 w 9987"/>
                                    <a:gd name="connsiteY276" fmla="*/ 9377 h 10000"/>
                                    <a:gd name="connsiteX277" fmla="*/ 2483 w 9987"/>
                                    <a:gd name="connsiteY277" fmla="*/ 9481 h 10000"/>
                                    <a:gd name="connsiteX278" fmla="*/ 2495 w 9987"/>
                                    <a:gd name="connsiteY278" fmla="*/ 9377 h 10000"/>
                                    <a:gd name="connsiteX279" fmla="*/ 2507 w 9987"/>
                                    <a:gd name="connsiteY279" fmla="*/ 9273 h 10000"/>
                                    <a:gd name="connsiteX280" fmla="*/ 2531 w 9987"/>
                                    <a:gd name="connsiteY280" fmla="*/ 8979 h 10000"/>
                                    <a:gd name="connsiteX281" fmla="*/ 2555 w 9987"/>
                                    <a:gd name="connsiteY281" fmla="*/ 8460 h 10000"/>
                                    <a:gd name="connsiteX282" fmla="*/ 2567 w 9987"/>
                                    <a:gd name="connsiteY282" fmla="*/ 7941 h 10000"/>
                                    <a:gd name="connsiteX283" fmla="*/ 2591 w 9987"/>
                                    <a:gd name="connsiteY283" fmla="*/ 7215 h 10000"/>
                                    <a:gd name="connsiteX284" fmla="*/ 2616 w 9987"/>
                                    <a:gd name="connsiteY284" fmla="*/ 6609 h 10000"/>
                                    <a:gd name="connsiteX285" fmla="*/ 2641 w 9987"/>
                                    <a:gd name="connsiteY285" fmla="*/ 6194 h 10000"/>
                                    <a:gd name="connsiteX286" fmla="*/ 2668 w 9987"/>
                                    <a:gd name="connsiteY286" fmla="*/ 5779 h 10000"/>
                                    <a:gd name="connsiteX287" fmla="*/ 2681 w 9987"/>
                                    <a:gd name="connsiteY287" fmla="*/ 5571 h 10000"/>
                                    <a:gd name="connsiteX288" fmla="*/ 2693 w 9987"/>
                                    <a:gd name="connsiteY288" fmla="*/ 5467 h 10000"/>
                                    <a:gd name="connsiteX289" fmla="*/ 2705 w 9987"/>
                                    <a:gd name="connsiteY289" fmla="*/ 5467 h 10000"/>
                                    <a:gd name="connsiteX290" fmla="*/ 2730 w 9987"/>
                                    <a:gd name="connsiteY290" fmla="*/ 5571 h 10000"/>
                                    <a:gd name="connsiteX291" fmla="*/ 2742 w 9987"/>
                                    <a:gd name="connsiteY291" fmla="*/ 5675 h 10000"/>
                                    <a:gd name="connsiteX292" fmla="*/ 2754 w 9987"/>
                                    <a:gd name="connsiteY292" fmla="*/ 6090 h 10000"/>
                                    <a:gd name="connsiteX293" fmla="*/ 2780 w 9987"/>
                                    <a:gd name="connsiteY293" fmla="*/ 6609 h 10000"/>
                                    <a:gd name="connsiteX294" fmla="*/ 2807 w 9987"/>
                                    <a:gd name="connsiteY294" fmla="*/ 7111 h 10000"/>
                                    <a:gd name="connsiteX295" fmla="*/ 2833 w 9987"/>
                                    <a:gd name="connsiteY295" fmla="*/ 7734 h 10000"/>
                                    <a:gd name="connsiteX296" fmla="*/ 2861 w 9987"/>
                                    <a:gd name="connsiteY296" fmla="*/ 8356 h 10000"/>
                                    <a:gd name="connsiteX297" fmla="*/ 2885 w 9987"/>
                                    <a:gd name="connsiteY297" fmla="*/ 8875 h 10000"/>
                                    <a:gd name="connsiteX298" fmla="*/ 2895 w 9987"/>
                                    <a:gd name="connsiteY298" fmla="*/ 9273 h 10000"/>
                                    <a:gd name="connsiteX299" fmla="*/ 2919 w 9987"/>
                                    <a:gd name="connsiteY299" fmla="*/ 9481 h 10000"/>
                                    <a:gd name="connsiteX300" fmla="*/ 2943 w 9987"/>
                                    <a:gd name="connsiteY300" fmla="*/ 9481 h 10000"/>
                                    <a:gd name="connsiteX301" fmla="*/ 2968 w 9987"/>
                                    <a:gd name="connsiteY301" fmla="*/ 9273 h 10000"/>
                                    <a:gd name="connsiteX302" fmla="*/ 2992 w 9987"/>
                                    <a:gd name="connsiteY302" fmla="*/ 8979 h 10000"/>
                                    <a:gd name="connsiteX303" fmla="*/ 3019 w 9987"/>
                                    <a:gd name="connsiteY303" fmla="*/ 8460 h 10000"/>
                                    <a:gd name="connsiteX304" fmla="*/ 3045 w 9987"/>
                                    <a:gd name="connsiteY304" fmla="*/ 7837 h 10000"/>
                                    <a:gd name="connsiteX305" fmla="*/ 3058 w 9987"/>
                                    <a:gd name="connsiteY305" fmla="*/ 7215 h 10000"/>
                                    <a:gd name="connsiteX306" fmla="*/ 3086 w 9987"/>
                                    <a:gd name="connsiteY306" fmla="*/ 6609 h 10000"/>
                                    <a:gd name="connsiteX307" fmla="*/ 3110 w 9987"/>
                                    <a:gd name="connsiteY307" fmla="*/ 6090 h 10000"/>
                                    <a:gd name="connsiteX308" fmla="*/ 3134 w 9987"/>
                                    <a:gd name="connsiteY308" fmla="*/ 5779 h 10000"/>
                                    <a:gd name="connsiteX309" fmla="*/ 3146 w 9987"/>
                                    <a:gd name="connsiteY309" fmla="*/ 5571 h 10000"/>
                                    <a:gd name="connsiteX310" fmla="*/ 3168 w 9987"/>
                                    <a:gd name="connsiteY310" fmla="*/ 5467 h 10000"/>
                                    <a:gd name="connsiteX311" fmla="*/ 3194 w 9987"/>
                                    <a:gd name="connsiteY311" fmla="*/ 5571 h 10000"/>
                                    <a:gd name="connsiteX312" fmla="*/ 3206 w 9987"/>
                                    <a:gd name="connsiteY312" fmla="*/ 5882 h 10000"/>
                                    <a:gd name="connsiteX313" fmla="*/ 3232 w 9987"/>
                                    <a:gd name="connsiteY313" fmla="*/ 6298 h 10000"/>
                                    <a:gd name="connsiteX314" fmla="*/ 3258 w 9987"/>
                                    <a:gd name="connsiteY314" fmla="*/ 6799 h 10000"/>
                                    <a:gd name="connsiteX315" fmla="*/ 3286 w 9987"/>
                                    <a:gd name="connsiteY315" fmla="*/ 7422 h 10000"/>
                                    <a:gd name="connsiteX316" fmla="*/ 3299 w 9987"/>
                                    <a:gd name="connsiteY316" fmla="*/ 7941 h 10000"/>
                                    <a:gd name="connsiteX317" fmla="*/ 3323 w 9987"/>
                                    <a:gd name="connsiteY317" fmla="*/ 8460 h 10000"/>
                                    <a:gd name="connsiteX318" fmla="*/ 3347 w 9987"/>
                                    <a:gd name="connsiteY318" fmla="*/ 8875 h 10000"/>
                                    <a:gd name="connsiteX319" fmla="*/ 3371 w 9987"/>
                                    <a:gd name="connsiteY319" fmla="*/ 9273 h 10000"/>
                                    <a:gd name="connsiteX320" fmla="*/ 3383 w 9987"/>
                                    <a:gd name="connsiteY320" fmla="*/ 9377 h 10000"/>
                                    <a:gd name="connsiteX321" fmla="*/ 3395 w 9987"/>
                                    <a:gd name="connsiteY321" fmla="*/ 9481 h 10000"/>
                                    <a:gd name="connsiteX322" fmla="*/ 3408 w 9987"/>
                                    <a:gd name="connsiteY322" fmla="*/ 9481 h 10000"/>
                                    <a:gd name="connsiteX323" fmla="*/ 3422 w 9987"/>
                                    <a:gd name="connsiteY323" fmla="*/ 9273 h 10000"/>
                                    <a:gd name="connsiteX324" fmla="*/ 3444 w 9987"/>
                                    <a:gd name="connsiteY324" fmla="*/ 9066 h 10000"/>
                                    <a:gd name="connsiteX325" fmla="*/ 3470 w 9987"/>
                                    <a:gd name="connsiteY325" fmla="*/ 8564 h 10000"/>
                                    <a:gd name="connsiteX326" fmla="*/ 3497 w 9987"/>
                                    <a:gd name="connsiteY326" fmla="*/ 8045 h 10000"/>
                                    <a:gd name="connsiteX327" fmla="*/ 3509 w 9987"/>
                                    <a:gd name="connsiteY327" fmla="*/ 7422 h 10000"/>
                                    <a:gd name="connsiteX328" fmla="*/ 3533 w 9987"/>
                                    <a:gd name="connsiteY328" fmla="*/ 6799 h 10000"/>
                                    <a:gd name="connsiteX329" fmla="*/ 3558 w 9987"/>
                                    <a:gd name="connsiteY329" fmla="*/ 6298 h 10000"/>
                                    <a:gd name="connsiteX330" fmla="*/ 3582 w 9987"/>
                                    <a:gd name="connsiteY330" fmla="*/ 5882 h 10000"/>
                                    <a:gd name="connsiteX331" fmla="*/ 3606 w 9987"/>
                                    <a:gd name="connsiteY331" fmla="*/ 5571 h 10000"/>
                                    <a:gd name="connsiteX332" fmla="*/ 3619 w 9987"/>
                                    <a:gd name="connsiteY332" fmla="*/ 5467 h 10000"/>
                                    <a:gd name="connsiteX333" fmla="*/ 3643 w 9987"/>
                                    <a:gd name="connsiteY333" fmla="*/ 5571 h 10000"/>
                                    <a:gd name="connsiteX334" fmla="*/ 3669 w 9987"/>
                                    <a:gd name="connsiteY334" fmla="*/ 5779 h 10000"/>
                                    <a:gd name="connsiteX335" fmla="*/ 3695 w 9987"/>
                                    <a:gd name="connsiteY335" fmla="*/ 6194 h 10000"/>
                                    <a:gd name="connsiteX336" fmla="*/ 3710 w 9987"/>
                                    <a:gd name="connsiteY336" fmla="*/ 6713 h 10000"/>
                                    <a:gd name="connsiteX337" fmla="*/ 3721 w 9987"/>
                                    <a:gd name="connsiteY337" fmla="*/ 7007 h 10000"/>
                                    <a:gd name="connsiteX338" fmla="*/ 3735 w 9987"/>
                                    <a:gd name="connsiteY338" fmla="*/ 7111 h 10000"/>
                                    <a:gd name="connsiteX339" fmla="*/ 3735 w 9987"/>
                                    <a:gd name="connsiteY339" fmla="*/ 7215 h 10000"/>
                                    <a:gd name="connsiteX340" fmla="*/ 3735 w 9987"/>
                                    <a:gd name="connsiteY340" fmla="*/ 7318 h 10000"/>
                                    <a:gd name="connsiteX341" fmla="*/ 3747 w 9987"/>
                                    <a:gd name="connsiteY341" fmla="*/ 7422 h 10000"/>
                                    <a:gd name="connsiteX342" fmla="*/ 3747 w 9987"/>
                                    <a:gd name="connsiteY342" fmla="*/ 7526 h 10000"/>
                                    <a:gd name="connsiteX343" fmla="*/ 3747 w 9987"/>
                                    <a:gd name="connsiteY343" fmla="*/ 7630 h 10000"/>
                                    <a:gd name="connsiteX344" fmla="*/ 3759 w 9987"/>
                                    <a:gd name="connsiteY344" fmla="*/ 7630 h 10000"/>
                                    <a:gd name="connsiteX345" fmla="*/ 3759 w 9987"/>
                                    <a:gd name="connsiteY345" fmla="*/ 7526 h 10000"/>
                                    <a:gd name="connsiteX346" fmla="*/ 3771 w 9987"/>
                                    <a:gd name="connsiteY346" fmla="*/ 7422 h 10000"/>
                                    <a:gd name="connsiteX347" fmla="*/ 3771 w 9987"/>
                                    <a:gd name="connsiteY347" fmla="*/ 7318 h 10000"/>
                                    <a:gd name="connsiteX348" fmla="*/ 3783 w 9987"/>
                                    <a:gd name="connsiteY348" fmla="*/ 7318 h 10000"/>
                                    <a:gd name="connsiteX349" fmla="*/ 3783 w 9987"/>
                                    <a:gd name="connsiteY349" fmla="*/ 7215 h 10000"/>
                                    <a:gd name="connsiteX350" fmla="*/ 3795 w 9987"/>
                                    <a:gd name="connsiteY350" fmla="*/ 7007 h 10000"/>
                                    <a:gd name="connsiteX351" fmla="*/ 3809 w 9987"/>
                                    <a:gd name="connsiteY351" fmla="*/ 6799 h 10000"/>
                                    <a:gd name="connsiteX352" fmla="*/ 3823 w 9987"/>
                                    <a:gd name="connsiteY352" fmla="*/ 6505 h 10000"/>
                                    <a:gd name="connsiteX353" fmla="*/ 3835 w 9987"/>
                                    <a:gd name="connsiteY353" fmla="*/ 5882 h 10000"/>
                                    <a:gd name="connsiteX354" fmla="*/ 3847 w 9987"/>
                                    <a:gd name="connsiteY354" fmla="*/ 5260 h 10000"/>
                                    <a:gd name="connsiteX355" fmla="*/ 3873 w 9987"/>
                                    <a:gd name="connsiteY355" fmla="*/ 4135 h 10000"/>
                                    <a:gd name="connsiteX356" fmla="*/ 3899 w 9987"/>
                                    <a:gd name="connsiteY356" fmla="*/ 2993 h 10000"/>
                                    <a:gd name="connsiteX357" fmla="*/ 3913 w 9987"/>
                                    <a:gd name="connsiteY357" fmla="*/ 1972 h 10000"/>
                                    <a:gd name="connsiteX358" fmla="*/ 3938 w 9987"/>
                                    <a:gd name="connsiteY358" fmla="*/ 1038 h 10000"/>
                                    <a:gd name="connsiteX359" fmla="*/ 3962 w 9987"/>
                                    <a:gd name="connsiteY359" fmla="*/ 311 h 10000"/>
                                    <a:gd name="connsiteX360" fmla="*/ 3986 w 9987"/>
                                    <a:gd name="connsiteY360" fmla="*/ 0 h 10000"/>
                                    <a:gd name="connsiteX361" fmla="*/ 4008 w 9987"/>
                                    <a:gd name="connsiteY361" fmla="*/ 104 h 10000"/>
                                    <a:gd name="connsiteX362" fmla="*/ 4032 w 9987"/>
                                    <a:gd name="connsiteY362" fmla="*/ 519 h 10000"/>
                                    <a:gd name="connsiteX363" fmla="*/ 4045 w 9987"/>
                                    <a:gd name="connsiteY363" fmla="*/ 1246 h 10000"/>
                                    <a:gd name="connsiteX364" fmla="*/ 4069 w 9987"/>
                                    <a:gd name="connsiteY364" fmla="*/ 2266 h 10000"/>
                                    <a:gd name="connsiteX365" fmla="*/ 4095 w 9987"/>
                                    <a:gd name="connsiteY365" fmla="*/ 3408 h 10000"/>
                                    <a:gd name="connsiteX366" fmla="*/ 4121 w 9987"/>
                                    <a:gd name="connsiteY366" fmla="*/ 4533 h 10000"/>
                                    <a:gd name="connsiteX367" fmla="*/ 4147 w 9987"/>
                                    <a:gd name="connsiteY367" fmla="*/ 5675 h 10000"/>
                                    <a:gd name="connsiteX368" fmla="*/ 4174 w 9987"/>
                                    <a:gd name="connsiteY368" fmla="*/ 6609 h 10000"/>
                                    <a:gd name="connsiteX369" fmla="*/ 4186 w 9987"/>
                                    <a:gd name="connsiteY369" fmla="*/ 7215 h 10000"/>
                                    <a:gd name="connsiteX370" fmla="*/ 4213 w 9987"/>
                                    <a:gd name="connsiteY370" fmla="*/ 7526 h 10000"/>
                                    <a:gd name="connsiteX371" fmla="*/ 4238 w 9987"/>
                                    <a:gd name="connsiteY371" fmla="*/ 7526 h 10000"/>
                                    <a:gd name="connsiteX372" fmla="*/ 4263 w 9987"/>
                                    <a:gd name="connsiteY372" fmla="*/ 7111 h 10000"/>
                                    <a:gd name="connsiteX373" fmla="*/ 4286 w 9987"/>
                                    <a:gd name="connsiteY373" fmla="*/ 6401 h 10000"/>
                                    <a:gd name="connsiteX374" fmla="*/ 4313 w 9987"/>
                                    <a:gd name="connsiteY374" fmla="*/ 5363 h 10000"/>
                                    <a:gd name="connsiteX375" fmla="*/ 4326 w 9987"/>
                                    <a:gd name="connsiteY375" fmla="*/ 4239 h 10000"/>
                                    <a:gd name="connsiteX376" fmla="*/ 4349 w 9987"/>
                                    <a:gd name="connsiteY376" fmla="*/ 3097 h 10000"/>
                                    <a:gd name="connsiteX377" fmla="*/ 4374 w 9987"/>
                                    <a:gd name="connsiteY377" fmla="*/ 1972 h 10000"/>
                                    <a:gd name="connsiteX378" fmla="*/ 4398 w 9987"/>
                                    <a:gd name="connsiteY378" fmla="*/ 1038 h 10000"/>
                                    <a:gd name="connsiteX379" fmla="*/ 4422 w 9987"/>
                                    <a:gd name="connsiteY379" fmla="*/ 415 h 10000"/>
                                    <a:gd name="connsiteX380" fmla="*/ 4446 w 9987"/>
                                    <a:gd name="connsiteY380" fmla="*/ 104 h 10000"/>
                                    <a:gd name="connsiteX381" fmla="*/ 4459 w 9987"/>
                                    <a:gd name="connsiteY381" fmla="*/ 104 h 10000"/>
                                    <a:gd name="connsiteX382" fmla="*/ 4483 w 9987"/>
                                    <a:gd name="connsiteY382" fmla="*/ 519 h 10000"/>
                                    <a:gd name="connsiteX383" fmla="*/ 4508 w 9987"/>
                                    <a:gd name="connsiteY383" fmla="*/ 1246 h 10000"/>
                                    <a:gd name="connsiteX384" fmla="*/ 4533 w 9987"/>
                                    <a:gd name="connsiteY384" fmla="*/ 2266 h 10000"/>
                                    <a:gd name="connsiteX385" fmla="*/ 4557 w 9987"/>
                                    <a:gd name="connsiteY385" fmla="*/ 3408 h 10000"/>
                                    <a:gd name="connsiteX386" fmla="*/ 4583 w 9987"/>
                                    <a:gd name="connsiteY386" fmla="*/ 4533 h 10000"/>
                                    <a:gd name="connsiteX387" fmla="*/ 4596 w 9987"/>
                                    <a:gd name="connsiteY387" fmla="*/ 5675 h 10000"/>
                                    <a:gd name="connsiteX388" fmla="*/ 4625 w 9987"/>
                                    <a:gd name="connsiteY388" fmla="*/ 6609 h 10000"/>
                                    <a:gd name="connsiteX389" fmla="*/ 4650 w 9987"/>
                                    <a:gd name="connsiteY389" fmla="*/ 7215 h 10000"/>
                                    <a:gd name="connsiteX390" fmla="*/ 4675 w 9987"/>
                                    <a:gd name="connsiteY390" fmla="*/ 7526 h 10000"/>
                                    <a:gd name="connsiteX391" fmla="*/ 4690 w 9987"/>
                                    <a:gd name="connsiteY391" fmla="*/ 7630 h 10000"/>
                                    <a:gd name="connsiteX392" fmla="*/ 4715 w 9987"/>
                                    <a:gd name="connsiteY392" fmla="*/ 7318 h 10000"/>
                                    <a:gd name="connsiteX393" fmla="*/ 4740 w 9987"/>
                                    <a:gd name="connsiteY393" fmla="*/ 6713 h 10000"/>
                                    <a:gd name="connsiteX394" fmla="*/ 4764 w 9987"/>
                                    <a:gd name="connsiteY394" fmla="*/ 5779 h 10000"/>
                                    <a:gd name="connsiteX395" fmla="*/ 4789 w 9987"/>
                                    <a:gd name="connsiteY395" fmla="*/ 4740 h 10000"/>
                                    <a:gd name="connsiteX396" fmla="*/ 4801 w 9987"/>
                                    <a:gd name="connsiteY396" fmla="*/ 3616 h 10000"/>
                                    <a:gd name="connsiteX397" fmla="*/ 4825 w 9987"/>
                                    <a:gd name="connsiteY397" fmla="*/ 2474 h 10000"/>
                                    <a:gd name="connsiteX398" fmla="*/ 4848 w 9987"/>
                                    <a:gd name="connsiteY398" fmla="*/ 1453 h 10000"/>
                                    <a:gd name="connsiteX399" fmla="*/ 4872 w 9987"/>
                                    <a:gd name="connsiteY399" fmla="*/ 623 h 10000"/>
                                    <a:gd name="connsiteX400" fmla="*/ 4897 w 9987"/>
                                    <a:gd name="connsiteY400" fmla="*/ 208 h 10000"/>
                                    <a:gd name="connsiteX401" fmla="*/ 4921 w 9987"/>
                                    <a:gd name="connsiteY401" fmla="*/ 104 h 10000"/>
                                    <a:gd name="connsiteX402" fmla="*/ 4933 w 9987"/>
                                    <a:gd name="connsiteY402" fmla="*/ 415 h 10000"/>
                                    <a:gd name="connsiteX403" fmla="*/ 4959 w 9987"/>
                                    <a:gd name="connsiteY403" fmla="*/ 1038 h 10000"/>
                                    <a:gd name="connsiteX404" fmla="*/ 4985 w 9987"/>
                                    <a:gd name="connsiteY404" fmla="*/ 1972 h 10000"/>
                                    <a:gd name="connsiteX405" fmla="*/ 5011 w 9987"/>
                                    <a:gd name="connsiteY405" fmla="*/ 2993 h 10000"/>
                                    <a:gd name="connsiteX406" fmla="*/ 5025 w 9987"/>
                                    <a:gd name="connsiteY406" fmla="*/ 3824 h 10000"/>
                                    <a:gd name="connsiteX407" fmla="*/ 5054 w 9987"/>
                                    <a:gd name="connsiteY407" fmla="*/ 5052 h 10000"/>
                                    <a:gd name="connsiteX408" fmla="*/ 5079 w 9987"/>
                                    <a:gd name="connsiteY408" fmla="*/ 6090 h 10000"/>
                                    <a:gd name="connsiteX409" fmla="*/ 5103 w 9987"/>
                                    <a:gd name="connsiteY409" fmla="*/ 6903 h 10000"/>
                                    <a:gd name="connsiteX410" fmla="*/ 5114 w 9987"/>
                                    <a:gd name="connsiteY410" fmla="*/ 7318 h 10000"/>
                                    <a:gd name="connsiteX411" fmla="*/ 5140 w 9987"/>
                                    <a:gd name="connsiteY411" fmla="*/ 7630 h 10000"/>
                                    <a:gd name="connsiteX412" fmla="*/ 5153 w 9987"/>
                                    <a:gd name="connsiteY412" fmla="*/ 7630 h 10000"/>
                                    <a:gd name="connsiteX413" fmla="*/ 5177 w 9987"/>
                                    <a:gd name="connsiteY413" fmla="*/ 7318 h 10000"/>
                                    <a:gd name="connsiteX414" fmla="*/ 5202 w 9987"/>
                                    <a:gd name="connsiteY414" fmla="*/ 6713 h 10000"/>
                                    <a:gd name="connsiteX415" fmla="*/ 5226 w 9987"/>
                                    <a:gd name="connsiteY415" fmla="*/ 5779 h 10000"/>
                                    <a:gd name="connsiteX416" fmla="*/ 5250 w 9987"/>
                                    <a:gd name="connsiteY416" fmla="*/ 4637 h 10000"/>
                                    <a:gd name="connsiteX417" fmla="*/ 5262 w 9987"/>
                                    <a:gd name="connsiteY417" fmla="*/ 3512 h 10000"/>
                                    <a:gd name="connsiteX418" fmla="*/ 5286 w 9987"/>
                                    <a:gd name="connsiteY418" fmla="*/ 2370 h 10000"/>
                                    <a:gd name="connsiteX419" fmla="*/ 5311 w 9987"/>
                                    <a:gd name="connsiteY419" fmla="*/ 1349 h 10000"/>
                                    <a:gd name="connsiteX420" fmla="*/ 5335 w 9987"/>
                                    <a:gd name="connsiteY420" fmla="*/ 623 h 10000"/>
                                    <a:gd name="connsiteX421" fmla="*/ 5359 w 9987"/>
                                    <a:gd name="connsiteY421" fmla="*/ 208 h 10000"/>
                                    <a:gd name="connsiteX422" fmla="*/ 5383 w 9987"/>
                                    <a:gd name="connsiteY422" fmla="*/ 208 h 10000"/>
                                    <a:gd name="connsiteX423" fmla="*/ 5395 w 9987"/>
                                    <a:gd name="connsiteY423" fmla="*/ 519 h 10000"/>
                                    <a:gd name="connsiteX424" fmla="*/ 5424 w 9987"/>
                                    <a:gd name="connsiteY424" fmla="*/ 1142 h 10000"/>
                                    <a:gd name="connsiteX425" fmla="*/ 5451 w 9987"/>
                                    <a:gd name="connsiteY425" fmla="*/ 2076 h 10000"/>
                                    <a:gd name="connsiteX426" fmla="*/ 5476 w 9987"/>
                                    <a:gd name="connsiteY426" fmla="*/ 3201 h 10000"/>
                                    <a:gd name="connsiteX427" fmla="*/ 5504 w 9987"/>
                                    <a:gd name="connsiteY427" fmla="*/ 4446 h 10000"/>
                                    <a:gd name="connsiteX428" fmla="*/ 5529 w 9987"/>
                                    <a:gd name="connsiteY428" fmla="*/ 5571 h 10000"/>
                                    <a:gd name="connsiteX429" fmla="*/ 5542 w 9987"/>
                                    <a:gd name="connsiteY429" fmla="*/ 6505 h 10000"/>
                                    <a:gd name="connsiteX430" fmla="*/ 5567 w 9987"/>
                                    <a:gd name="connsiteY430" fmla="*/ 7215 h 10000"/>
                                    <a:gd name="connsiteX431" fmla="*/ 5591 w 9987"/>
                                    <a:gd name="connsiteY431" fmla="*/ 7630 h 10000"/>
                                    <a:gd name="connsiteX432" fmla="*/ 5615 w 9987"/>
                                    <a:gd name="connsiteY432" fmla="*/ 7734 h 10000"/>
                                    <a:gd name="connsiteX433" fmla="*/ 5639 w 9987"/>
                                    <a:gd name="connsiteY433" fmla="*/ 7422 h 10000"/>
                                    <a:gd name="connsiteX434" fmla="*/ 5662 w 9987"/>
                                    <a:gd name="connsiteY434" fmla="*/ 6713 h 10000"/>
                                    <a:gd name="connsiteX435" fmla="*/ 5687 w 9987"/>
                                    <a:gd name="connsiteY435" fmla="*/ 5779 h 10000"/>
                                    <a:gd name="connsiteX436" fmla="*/ 5699 w 9987"/>
                                    <a:gd name="connsiteY436" fmla="*/ 4740 h 10000"/>
                                    <a:gd name="connsiteX437" fmla="*/ 5724 w 9987"/>
                                    <a:gd name="connsiteY437" fmla="*/ 3512 h 10000"/>
                                    <a:gd name="connsiteX438" fmla="*/ 5749 w 9987"/>
                                    <a:gd name="connsiteY438" fmla="*/ 2474 h 10000"/>
                                    <a:gd name="connsiteX439" fmla="*/ 5773 w 9987"/>
                                    <a:gd name="connsiteY439" fmla="*/ 1453 h 10000"/>
                                    <a:gd name="connsiteX440" fmla="*/ 5799 w 9987"/>
                                    <a:gd name="connsiteY440" fmla="*/ 727 h 10000"/>
                                    <a:gd name="connsiteX441" fmla="*/ 5826 w 9987"/>
                                    <a:gd name="connsiteY441" fmla="*/ 311 h 10000"/>
                                    <a:gd name="connsiteX442" fmla="*/ 5840 w 9987"/>
                                    <a:gd name="connsiteY442" fmla="*/ 311 h 10000"/>
                                    <a:gd name="connsiteX443" fmla="*/ 5864 w 9987"/>
                                    <a:gd name="connsiteY443" fmla="*/ 623 h 10000"/>
                                    <a:gd name="connsiteX444" fmla="*/ 5891 w 9987"/>
                                    <a:gd name="connsiteY444" fmla="*/ 1246 h 10000"/>
                                    <a:gd name="connsiteX445" fmla="*/ 5919 w 9987"/>
                                    <a:gd name="connsiteY445" fmla="*/ 2180 h 10000"/>
                                    <a:gd name="connsiteX446" fmla="*/ 5944 w 9987"/>
                                    <a:gd name="connsiteY446" fmla="*/ 3304 h 10000"/>
                                    <a:gd name="connsiteX447" fmla="*/ 5969 w 9987"/>
                                    <a:gd name="connsiteY447" fmla="*/ 4446 h 10000"/>
                                    <a:gd name="connsiteX448" fmla="*/ 5981 w 9987"/>
                                    <a:gd name="connsiteY448" fmla="*/ 5571 h 10000"/>
                                    <a:gd name="connsiteX449" fmla="*/ 6005 w 9987"/>
                                    <a:gd name="connsiteY449" fmla="*/ 6505 h 10000"/>
                                    <a:gd name="connsiteX450" fmla="*/ 6029 w 9987"/>
                                    <a:gd name="connsiteY450" fmla="*/ 7215 h 10000"/>
                                    <a:gd name="connsiteX451" fmla="*/ 6053 w 9987"/>
                                    <a:gd name="connsiteY451" fmla="*/ 7630 h 10000"/>
                                    <a:gd name="connsiteX452" fmla="*/ 6077 w 9987"/>
                                    <a:gd name="connsiteY452" fmla="*/ 7734 h 10000"/>
                                    <a:gd name="connsiteX453" fmla="*/ 6089 w 9987"/>
                                    <a:gd name="connsiteY453" fmla="*/ 7526 h 10000"/>
                                    <a:gd name="connsiteX454" fmla="*/ 6113 w 9987"/>
                                    <a:gd name="connsiteY454" fmla="*/ 6903 h 10000"/>
                                    <a:gd name="connsiteX455" fmla="*/ 6137 w 9987"/>
                                    <a:gd name="connsiteY455" fmla="*/ 5986 h 10000"/>
                                    <a:gd name="connsiteX456" fmla="*/ 6163 w 9987"/>
                                    <a:gd name="connsiteY456" fmla="*/ 4948 h 10000"/>
                                    <a:gd name="connsiteX457" fmla="*/ 6188 w 9987"/>
                                    <a:gd name="connsiteY457" fmla="*/ 3824 h 10000"/>
                                    <a:gd name="connsiteX458" fmla="*/ 6211 w 9987"/>
                                    <a:gd name="connsiteY458" fmla="*/ 2578 h 10000"/>
                                    <a:gd name="connsiteX459" fmla="*/ 6223 w 9987"/>
                                    <a:gd name="connsiteY459" fmla="*/ 1661 h 10000"/>
                                    <a:gd name="connsiteX460" fmla="*/ 6250 w 9987"/>
                                    <a:gd name="connsiteY460" fmla="*/ 830 h 10000"/>
                                    <a:gd name="connsiteX461" fmla="*/ 6275 w 9987"/>
                                    <a:gd name="connsiteY461" fmla="*/ 415 h 10000"/>
                                    <a:gd name="connsiteX462" fmla="*/ 6301 w 9987"/>
                                    <a:gd name="connsiteY462" fmla="*/ 311 h 10000"/>
                                    <a:gd name="connsiteX463" fmla="*/ 6328 w 9987"/>
                                    <a:gd name="connsiteY463" fmla="*/ 623 h 10000"/>
                                    <a:gd name="connsiteX464" fmla="*/ 6358 w 9987"/>
                                    <a:gd name="connsiteY464" fmla="*/ 1142 h 10000"/>
                                    <a:gd name="connsiteX465" fmla="*/ 6371 w 9987"/>
                                    <a:gd name="connsiteY465" fmla="*/ 2076 h 10000"/>
                                    <a:gd name="connsiteX466" fmla="*/ 6395 w 9987"/>
                                    <a:gd name="connsiteY466" fmla="*/ 3201 h 10000"/>
                                    <a:gd name="connsiteX467" fmla="*/ 6419 w 9987"/>
                                    <a:gd name="connsiteY467" fmla="*/ 4343 h 10000"/>
                                    <a:gd name="connsiteX468" fmla="*/ 6443 w 9987"/>
                                    <a:gd name="connsiteY468" fmla="*/ 5467 h 10000"/>
                                    <a:gd name="connsiteX469" fmla="*/ 6467 w 9987"/>
                                    <a:gd name="connsiteY469" fmla="*/ 6505 h 10000"/>
                                    <a:gd name="connsiteX470" fmla="*/ 6479 w 9987"/>
                                    <a:gd name="connsiteY470" fmla="*/ 7215 h 10000"/>
                                    <a:gd name="connsiteX471" fmla="*/ 6501 w 9987"/>
                                    <a:gd name="connsiteY471" fmla="*/ 7526 h 10000"/>
                                    <a:gd name="connsiteX472" fmla="*/ 6513 w 9987"/>
                                    <a:gd name="connsiteY472" fmla="*/ 7837 h 10000"/>
                                    <a:gd name="connsiteX473" fmla="*/ 6526 w 9987"/>
                                    <a:gd name="connsiteY473" fmla="*/ 7837 h 10000"/>
                                    <a:gd name="connsiteX474" fmla="*/ 6551 w 9987"/>
                                    <a:gd name="connsiteY474" fmla="*/ 7526 h 10000"/>
                                    <a:gd name="connsiteX475" fmla="*/ 6575 w 9987"/>
                                    <a:gd name="connsiteY475" fmla="*/ 6903 h 10000"/>
                                    <a:gd name="connsiteX476" fmla="*/ 6601 w 9987"/>
                                    <a:gd name="connsiteY476" fmla="*/ 6090 h 10000"/>
                                    <a:gd name="connsiteX477" fmla="*/ 6626 w 9987"/>
                                    <a:gd name="connsiteY477" fmla="*/ 4948 h 10000"/>
                                    <a:gd name="connsiteX478" fmla="*/ 6651 w 9987"/>
                                    <a:gd name="connsiteY478" fmla="*/ 3824 h 10000"/>
                                    <a:gd name="connsiteX479" fmla="*/ 6665 w 9987"/>
                                    <a:gd name="connsiteY479" fmla="*/ 2682 h 10000"/>
                                    <a:gd name="connsiteX480" fmla="*/ 6690 w 9987"/>
                                    <a:gd name="connsiteY480" fmla="*/ 1661 h 10000"/>
                                    <a:gd name="connsiteX481" fmla="*/ 6717 w 9987"/>
                                    <a:gd name="connsiteY481" fmla="*/ 934 h 10000"/>
                                    <a:gd name="connsiteX482" fmla="*/ 6745 w 9987"/>
                                    <a:gd name="connsiteY482" fmla="*/ 415 h 10000"/>
                                    <a:gd name="connsiteX483" fmla="*/ 6771 w 9987"/>
                                    <a:gd name="connsiteY483" fmla="*/ 311 h 10000"/>
                                    <a:gd name="connsiteX484" fmla="*/ 6797 w 9987"/>
                                    <a:gd name="connsiteY484" fmla="*/ 623 h 10000"/>
                                    <a:gd name="connsiteX485" fmla="*/ 6809 w 9987"/>
                                    <a:gd name="connsiteY485" fmla="*/ 1246 h 10000"/>
                                    <a:gd name="connsiteX486" fmla="*/ 6833 w 9987"/>
                                    <a:gd name="connsiteY486" fmla="*/ 2180 h 10000"/>
                                    <a:gd name="connsiteX487" fmla="*/ 6857 w 9987"/>
                                    <a:gd name="connsiteY487" fmla="*/ 3201 h 10000"/>
                                    <a:gd name="connsiteX488" fmla="*/ 6881 w 9987"/>
                                    <a:gd name="connsiteY488" fmla="*/ 4446 h 10000"/>
                                    <a:gd name="connsiteX489" fmla="*/ 6905 w 9987"/>
                                    <a:gd name="connsiteY489" fmla="*/ 5571 h 10000"/>
                                    <a:gd name="connsiteX490" fmla="*/ 6930 w 9987"/>
                                    <a:gd name="connsiteY490" fmla="*/ 6609 h 10000"/>
                                    <a:gd name="connsiteX491" fmla="*/ 6954 w 9987"/>
                                    <a:gd name="connsiteY491" fmla="*/ 7318 h 10000"/>
                                    <a:gd name="connsiteX492" fmla="*/ 6966 w 9987"/>
                                    <a:gd name="connsiteY492" fmla="*/ 7734 h 10000"/>
                                    <a:gd name="connsiteX493" fmla="*/ 6989 w 9987"/>
                                    <a:gd name="connsiteY493" fmla="*/ 7837 h 10000"/>
                                    <a:gd name="connsiteX494" fmla="*/ 7015 w 9987"/>
                                    <a:gd name="connsiteY494" fmla="*/ 7630 h 10000"/>
                                    <a:gd name="connsiteX495" fmla="*/ 7041 w 9987"/>
                                    <a:gd name="connsiteY495" fmla="*/ 7111 h 10000"/>
                                    <a:gd name="connsiteX496" fmla="*/ 7063 w 9987"/>
                                    <a:gd name="connsiteY496" fmla="*/ 6194 h 10000"/>
                                    <a:gd name="connsiteX497" fmla="*/ 7075 w 9987"/>
                                    <a:gd name="connsiteY497" fmla="*/ 5156 h 10000"/>
                                    <a:gd name="connsiteX498" fmla="*/ 7102 w 9987"/>
                                    <a:gd name="connsiteY498" fmla="*/ 3927 h 10000"/>
                                    <a:gd name="connsiteX499" fmla="*/ 7127 w 9987"/>
                                    <a:gd name="connsiteY499" fmla="*/ 2785 h 10000"/>
                                    <a:gd name="connsiteX500" fmla="*/ 7155 w 9987"/>
                                    <a:gd name="connsiteY500" fmla="*/ 1765 h 10000"/>
                                    <a:gd name="connsiteX501" fmla="*/ 7182 w 9987"/>
                                    <a:gd name="connsiteY501" fmla="*/ 1038 h 10000"/>
                                    <a:gd name="connsiteX502" fmla="*/ 7208 w 9987"/>
                                    <a:gd name="connsiteY502" fmla="*/ 519 h 10000"/>
                                    <a:gd name="connsiteX503" fmla="*/ 7221 w 9987"/>
                                    <a:gd name="connsiteY503" fmla="*/ 415 h 10000"/>
                                    <a:gd name="connsiteX504" fmla="*/ 7247 w 9987"/>
                                    <a:gd name="connsiteY504" fmla="*/ 623 h 10000"/>
                                    <a:gd name="connsiteX505" fmla="*/ 7271 w 9987"/>
                                    <a:gd name="connsiteY505" fmla="*/ 1246 h 10000"/>
                                    <a:gd name="connsiteX506" fmla="*/ 7296 w 9987"/>
                                    <a:gd name="connsiteY506" fmla="*/ 2076 h 10000"/>
                                    <a:gd name="connsiteX507" fmla="*/ 7320 w 9987"/>
                                    <a:gd name="connsiteY507" fmla="*/ 3201 h 10000"/>
                                    <a:gd name="connsiteX508" fmla="*/ 7342 w 9987"/>
                                    <a:gd name="connsiteY508" fmla="*/ 4343 h 10000"/>
                                    <a:gd name="connsiteX509" fmla="*/ 7353 w 9987"/>
                                    <a:gd name="connsiteY509" fmla="*/ 5467 h 10000"/>
                                    <a:gd name="connsiteX510" fmla="*/ 7377 w 9987"/>
                                    <a:gd name="connsiteY510" fmla="*/ 6505 h 10000"/>
                                    <a:gd name="connsiteX511" fmla="*/ 7403 w 9987"/>
                                    <a:gd name="connsiteY511" fmla="*/ 7318 h 10000"/>
                                    <a:gd name="connsiteX512" fmla="*/ 7428 w 9987"/>
                                    <a:gd name="connsiteY512" fmla="*/ 7837 h 10000"/>
                                    <a:gd name="connsiteX513" fmla="*/ 7454 w 9987"/>
                                    <a:gd name="connsiteY513" fmla="*/ 7941 h 10000"/>
                                    <a:gd name="connsiteX514" fmla="*/ 7479 w 9987"/>
                                    <a:gd name="connsiteY514" fmla="*/ 7734 h 10000"/>
                                    <a:gd name="connsiteX515" fmla="*/ 7491 w 9987"/>
                                    <a:gd name="connsiteY515" fmla="*/ 7111 h 10000"/>
                                    <a:gd name="connsiteX516" fmla="*/ 7517 w 9987"/>
                                    <a:gd name="connsiteY516" fmla="*/ 6298 h 10000"/>
                                    <a:gd name="connsiteX517" fmla="*/ 7544 w 9987"/>
                                    <a:gd name="connsiteY517" fmla="*/ 5156 h 10000"/>
                                    <a:gd name="connsiteX518" fmla="*/ 7570 w 9987"/>
                                    <a:gd name="connsiteY518" fmla="*/ 4031 h 10000"/>
                                    <a:gd name="connsiteX519" fmla="*/ 7596 w 9987"/>
                                    <a:gd name="connsiteY519" fmla="*/ 2889 h 10000"/>
                                    <a:gd name="connsiteX520" fmla="*/ 7620 w 9987"/>
                                    <a:gd name="connsiteY520" fmla="*/ 1869 h 10000"/>
                                    <a:gd name="connsiteX521" fmla="*/ 7646 w 9987"/>
                                    <a:gd name="connsiteY521" fmla="*/ 1038 h 10000"/>
                                    <a:gd name="connsiteX522" fmla="*/ 7659 w 9987"/>
                                    <a:gd name="connsiteY522" fmla="*/ 623 h 10000"/>
                                    <a:gd name="connsiteX523" fmla="*/ 7686 w 9987"/>
                                    <a:gd name="connsiteY523" fmla="*/ 415 h 10000"/>
                                    <a:gd name="connsiteX524" fmla="*/ 7710 w 9987"/>
                                    <a:gd name="connsiteY524" fmla="*/ 727 h 10000"/>
                                    <a:gd name="connsiteX525" fmla="*/ 7733 w 9987"/>
                                    <a:gd name="connsiteY525" fmla="*/ 1246 h 10000"/>
                                    <a:gd name="connsiteX526" fmla="*/ 7757 w 9987"/>
                                    <a:gd name="connsiteY526" fmla="*/ 2076 h 10000"/>
                                    <a:gd name="connsiteX527" fmla="*/ 7769 w 9987"/>
                                    <a:gd name="connsiteY527" fmla="*/ 3201 h 10000"/>
                                    <a:gd name="connsiteX528" fmla="*/ 7793 w 9987"/>
                                    <a:gd name="connsiteY528" fmla="*/ 4343 h 10000"/>
                                    <a:gd name="connsiteX529" fmla="*/ 7818 w 9987"/>
                                    <a:gd name="connsiteY529" fmla="*/ 5571 h 10000"/>
                                    <a:gd name="connsiteX530" fmla="*/ 7844 w 9987"/>
                                    <a:gd name="connsiteY530" fmla="*/ 6609 h 10000"/>
                                    <a:gd name="connsiteX531" fmla="*/ 7869 w 9987"/>
                                    <a:gd name="connsiteY531" fmla="*/ 7318 h 10000"/>
                                    <a:gd name="connsiteX532" fmla="*/ 7891 w 9987"/>
                                    <a:gd name="connsiteY532" fmla="*/ 7837 h 10000"/>
                                    <a:gd name="connsiteX533" fmla="*/ 7903 w 9987"/>
                                    <a:gd name="connsiteY533" fmla="*/ 8045 h 10000"/>
                                    <a:gd name="connsiteX534" fmla="*/ 7929 w 9987"/>
                                    <a:gd name="connsiteY534" fmla="*/ 7837 h 10000"/>
                                    <a:gd name="connsiteX535" fmla="*/ 7954 w 9987"/>
                                    <a:gd name="connsiteY535" fmla="*/ 7422 h 10000"/>
                                    <a:gd name="connsiteX536" fmla="*/ 7980 w 9987"/>
                                    <a:gd name="connsiteY536" fmla="*/ 6609 h 10000"/>
                                    <a:gd name="connsiteX537" fmla="*/ 7993 w 9987"/>
                                    <a:gd name="connsiteY537" fmla="*/ 5571 h 10000"/>
                                    <a:gd name="connsiteX538" fmla="*/ 8021 w 9987"/>
                                    <a:gd name="connsiteY538" fmla="*/ 4446 h 10000"/>
                                    <a:gd name="connsiteX539" fmla="*/ 8046 w 9987"/>
                                    <a:gd name="connsiteY539" fmla="*/ 3304 h 10000"/>
                                    <a:gd name="connsiteX540" fmla="*/ 8072 w 9987"/>
                                    <a:gd name="connsiteY540" fmla="*/ 2180 h 10000"/>
                                    <a:gd name="connsiteX541" fmla="*/ 8097 w 9987"/>
                                    <a:gd name="connsiteY541" fmla="*/ 1349 h 10000"/>
                                    <a:gd name="connsiteX542" fmla="*/ 8122 w 9987"/>
                                    <a:gd name="connsiteY542" fmla="*/ 727 h 10000"/>
                                    <a:gd name="connsiteX543" fmla="*/ 8134 w 9987"/>
                                    <a:gd name="connsiteY543" fmla="*/ 519 h 10000"/>
                                    <a:gd name="connsiteX544" fmla="*/ 8157 w 9987"/>
                                    <a:gd name="connsiteY544" fmla="*/ 623 h 10000"/>
                                    <a:gd name="connsiteX545" fmla="*/ 8181 w 9987"/>
                                    <a:gd name="connsiteY545" fmla="*/ 1142 h 10000"/>
                                    <a:gd name="connsiteX546" fmla="*/ 8206 w 9987"/>
                                    <a:gd name="connsiteY546" fmla="*/ 1972 h 10000"/>
                                    <a:gd name="connsiteX547" fmla="*/ 8231 w 9987"/>
                                    <a:gd name="connsiteY547" fmla="*/ 2889 h 10000"/>
                                    <a:gd name="connsiteX548" fmla="*/ 8257 w 9987"/>
                                    <a:gd name="connsiteY548" fmla="*/ 4135 h 10000"/>
                                    <a:gd name="connsiteX549" fmla="*/ 8269 w 9987"/>
                                    <a:gd name="connsiteY549" fmla="*/ 5260 h 10000"/>
                                    <a:gd name="connsiteX550" fmla="*/ 8294 w 9987"/>
                                    <a:gd name="connsiteY550" fmla="*/ 6401 h 10000"/>
                                    <a:gd name="connsiteX551" fmla="*/ 8320 w 9987"/>
                                    <a:gd name="connsiteY551" fmla="*/ 7215 h 10000"/>
                                    <a:gd name="connsiteX552" fmla="*/ 8346 w 9987"/>
                                    <a:gd name="connsiteY552" fmla="*/ 7734 h 10000"/>
                                    <a:gd name="connsiteX553" fmla="*/ 8370 w 9987"/>
                                    <a:gd name="connsiteY553" fmla="*/ 8045 h 10000"/>
                                    <a:gd name="connsiteX554" fmla="*/ 8398 w 9987"/>
                                    <a:gd name="connsiteY554" fmla="*/ 7941 h 10000"/>
                                    <a:gd name="connsiteX555" fmla="*/ 8424 w 9987"/>
                                    <a:gd name="connsiteY555" fmla="*/ 7422 h 10000"/>
                                    <a:gd name="connsiteX556" fmla="*/ 8435 w 9987"/>
                                    <a:gd name="connsiteY556" fmla="*/ 6609 h 10000"/>
                                    <a:gd name="connsiteX557" fmla="*/ 8460 w 9987"/>
                                    <a:gd name="connsiteY557" fmla="*/ 5571 h 10000"/>
                                    <a:gd name="connsiteX558" fmla="*/ 8484 w 9987"/>
                                    <a:gd name="connsiteY558" fmla="*/ 4446 h 10000"/>
                                    <a:gd name="connsiteX559" fmla="*/ 8509 w 9987"/>
                                    <a:gd name="connsiteY559" fmla="*/ 3304 h 10000"/>
                                    <a:gd name="connsiteX560" fmla="*/ 8534 w 9987"/>
                                    <a:gd name="connsiteY560" fmla="*/ 2266 h 10000"/>
                                    <a:gd name="connsiteX561" fmla="*/ 8560 w 9987"/>
                                    <a:gd name="connsiteY561" fmla="*/ 1349 h 10000"/>
                                    <a:gd name="connsiteX562" fmla="*/ 8572 w 9987"/>
                                    <a:gd name="connsiteY562" fmla="*/ 830 h 10000"/>
                                    <a:gd name="connsiteX563" fmla="*/ 8596 w 9987"/>
                                    <a:gd name="connsiteY563" fmla="*/ 519 h 10000"/>
                                    <a:gd name="connsiteX564" fmla="*/ 8621 w 9987"/>
                                    <a:gd name="connsiteY564" fmla="*/ 727 h 10000"/>
                                    <a:gd name="connsiteX565" fmla="*/ 8648 w 9987"/>
                                    <a:gd name="connsiteY565" fmla="*/ 1142 h 10000"/>
                                    <a:gd name="connsiteX566" fmla="*/ 8672 w 9987"/>
                                    <a:gd name="connsiteY566" fmla="*/ 1972 h 10000"/>
                                    <a:gd name="connsiteX567" fmla="*/ 8696 w 9987"/>
                                    <a:gd name="connsiteY567" fmla="*/ 2993 h 10000"/>
                                    <a:gd name="connsiteX568" fmla="*/ 8707 w 9987"/>
                                    <a:gd name="connsiteY568" fmla="*/ 4135 h 10000"/>
                                    <a:gd name="connsiteX569" fmla="*/ 8732 w 9987"/>
                                    <a:gd name="connsiteY569" fmla="*/ 5363 h 10000"/>
                                    <a:gd name="connsiteX570" fmla="*/ 8757 w 9987"/>
                                    <a:gd name="connsiteY570" fmla="*/ 6401 h 10000"/>
                                    <a:gd name="connsiteX571" fmla="*/ 8781 w 9987"/>
                                    <a:gd name="connsiteY571" fmla="*/ 7111 h 10000"/>
                                    <a:gd name="connsiteX572" fmla="*/ 8795 w 9987"/>
                                    <a:gd name="connsiteY572" fmla="*/ 7734 h 10000"/>
                                    <a:gd name="connsiteX573" fmla="*/ 8821 w 9987"/>
                                    <a:gd name="connsiteY573" fmla="*/ 8045 h 10000"/>
                                    <a:gd name="connsiteX574" fmla="*/ 8847 w 9987"/>
                                    <a:gd name="connsiteY574" fmla="*/ 8045 h 10000"/>
                                    <a:gd name="connsiteX575" fmla="*/ 8872 w 9987"/>
                                    <a:gd name="connsiteY575" fmla="*/ 7630 h 10000"/>
                                    <a:gd name="connsiteX576" fmla="*/ 8897 w 9987"/>
                                    <a:gd name="connsiteY576" fmla="*/ 6903 h 10000"/>
                                    <a:gd name="connsiteX577" fmla="*/ 8909 w 9987"/>
                                    <a:gd name="connsiteY577" fmla="*/ 5986 h 10000"/>
                                    <a:gd name="connsiteX578" fmla="*/ 8934 w 9987"/>
                                    <a:gd name="connsiteY578" fmla="*/ 4844 h 10000"/>
                                    <a:gd name="connsiteX579" fmla="*/ 8960 w 9987"/>
                                    <a:gd name="connsiteY579" fmla="*/ 3720 h 10000"/>
                                    <a:gd name="connsiteX580" fmla="*/ 8986 w 9987"/>
                                    <a:gd name="connsiteY580" fmla="*/ 2578 h 10000"/>
                                    <a:gd name="connsiteX581" fmla="*/ 9009 w 9987"/>
                                    <a:gd name="connsiteY581" fmla="*/ 1661 h 10000"/>
                                    <a:gd name="connsiteX582" fmla="*/ 9034 w 9987"/>
                                    <a:gd name="connsiteY582" fmla="*/ 1038 h 10000"/>
                                    <a:gd name="connsiteX583" fmla="*/ 9047 w 9987"/>
                                    <a:gd name="connsiteY583" fmla="*/ 623 h 10000"/>
                                    <a:gd name="connsiteX584" fmla="*/ 9071 w 9987"/>
                                    <a:gd name="connsiteY584" fmla="*/ 623 h 10000"/>
                                    <a:gd name="connsiteX585" fmla="*/ 9095 w 9987"/>
                                    <a:gd name="connsiteY585" fmla="*/ 934 h 10000"/>
                                    <a:gd name="connsiteX586" fmla="*/ 9108 w 9987"/>
                                    <a:gd name="connsiteY586" fmla="*/ 1453 h 10000"/>
                                    <a:gd name="connsiteX587" fmla="*/ 9136 w 9987"/>
                                    <a:gd name="connsiteY587" fmla="*/ 2370 h 10000"/>
                                    <a:gd name="connsiteX588" fmla="*/ 9161 w 9987"/>
                                    <a:gd name="connsiteY588" fmla="*/ 3408 h 10000"/>
                                    <a:gd name="connsiteX589" fmla="*/ 9186 w 9987"/>
                                    <a:gd name="connsiteY589" fmla="*/ 4637 h 10000"/>
                                    <a:gd name="connsiteX590" fmla="*/ 9211 w 9987"/>
                                    <a:gd name="connsiteY590" fmla="*/ 5779 h 10000"/>
                                    <a:gd name="connsiteX591" fmla="*/ 9237 w 9987"/>
                                    <a:gd name="connsiteY591" fmla="*/ 6713 h 10000"/>
                                    <a:gd name="connsiteX592" fmla="*/ 9250 w 9987"/>
                                    <a:gd name="connsiteY592" fmla="*/ 7526 h 10000"/>
                                    <a:gd name="connsiteX593" fmla="*/ 9273 w 9987"/>
                                    <a:gd name="connsiteY593" fmla="*/ 8045 h 10000"/>
                                    <a:gd name="connsiteX594" fmla="*/ 9298 w 9987"/>
                                    <a:gd name="connsiteY594" fmla="*/ 8149 h 10000"/>
                                    <a:gd name="connsiteX595" fmla="*/ 9323 w 9987"/>
                                    <a:gd name="connsiteY595" fmla="*/ 7941 h 10000"/>
                                    <a:gd name="connsiteX596" fmla="*/ 9347 w 9987"/>
                                    <a:gd name="connsiteY596" fmla="*/ 7318 h 10000"/>
                                    <a:gd name="connsiteX597" fmla="*/ 9372 w 9987"/>
                                    <a:gd name="connsiteY597" fmla="*/ 6505 h 10000"/>
                                    <a:gd name="connsiteX598" fmla="*/ 9385 w 9987"/>
                                    <a:gd name="connsiteY598" fmla="*/ 5363 h 10000"/>
                                    <a:gd name="connsiteX599" fmla="*/ 9411 w 9987"/>
                                    <a:gd name="connsiteY599" fmla="*/ 4239 h 10000"/>
                                    <a:gd name="connsiteX600" fmla="*/ 9438 w 9987"/>
                                    <a:gd name="connsiteY600" fmla="*/ 3097 h 10000"/>
                                    <a:gd name="connsiteX601" fmla="*/ 9463 w 9987"/>
                                    <a:gd name="connsiteY601" fmla="*/ 2076 h 10000"/>
                                    <a:gd name="connsiteX602" fmla="*/ 9487 w 9987"/>
                                    <a:gd name="connsiteY602" fmla="*/ 1246 h 10000"/>
                                    <a:gd name="connsiteX603" fmla="*/ 9511 w 9987"/>
                                    <a:gd name="connsiteY603" fmla="*/ 830 h 10000"/>
                                    <a:gd name="connsiteX604" fmla="*/ 9523 w 9987"/>
                                    <a:gd name="connsiteY604" fmla="*/ 623 h 10000"/>
                                    <a:gd name="connsiteX605" fmla="*/ 9547 w 9987"/>
                                    <a:gd name="connsiteY605" fmla="*/ 830 h 10000"/>
                                    <a:gd name="connsiteX606" fmla="*/ 9573 w 9987"/>
                                    <a:gd name="connsiteY606" fmla="*/ 1453 h 10000"/>
                                    <a:gd name="connsiteX607" fmla="*/ 9597 w 9987"/>
                                    <a:gd name="connsiteY607" fmla="*/ 2370 h 10000"/>
                                    <a:gd name="connsiteX608" fmla="*/ 9622 w 9987"/>
                                    <a:gd name="connsiteY608" fmla="*/ 3408 h 10000"/>
                                    <a:gd name="connsiteX609" fmla="*/ 9647 w 9987"/>
                                    <a:gd name="connsiteY609" fmla="*/ 4637 h 10000"/>
                                    <a:gd name="connsiteX610" fmla="*/ 9660 w 9987"/>
                                    <a:gd name="connsiteY610" fmla="*/ 5779 h 10000"/>
                                    <a:gd name="connsiteX611" fmla="*/ 9686 w 9987"/>
                                    <a:gd name="connsiteY611" fmla="*/ 6799 h 10000"/>
                                    <a:gd name="connsiteX612" fmla="*/ 9711 w 9987"/>
                                    <a:gd name="connsiteY612" fmla="*/ 7526 h 10000"/>
                                    <a:gd name="connsiteX613" fmla="*/ 9736 w 9987"/>
                                    <a:gd name="connsiteY613" fmla="*/ 8045 h 10000"/>
                                    <a:gd name="connsiteX614" fmla="*/ 9761 w 9987"/>
                                    <a:gd name="connsiteY614" fmla="*/ 8149 h 10000"/>
                                    <a:gd name="connsiteX615" fmla="*/ 9773 w 9987"/>
                                    <a:gd name="connsiteY615" fmla="*/ 7941 h 10000"/>
                                    <a:gd name="connsiteX616" fmla="*/ 9798 w 9987"/>
                                    <a:gd name="connsiteY616" fmla="*/ 7422 h 10000"/>
                                    <a:gd name="connsiteX617" fmla="*/ 9822 w 9987"/>
                                    <a:gd name="connsiteY617" fmla="*/ 6609 h 10000"/>
                                    <a:gd name="connsiteX618" fmla="*/ 9848 w 9987"/>
                                    <a:gd name="connsiteY618" fmla="*/ 5467 h 10000"/>
                                    <a:gd name="connsiteX619" fmla="*/ 9875 w 9987"/>
                                    <a:gd name="connsiteY619" fmla="*/ 4343 h 10000"/>
                                    <a:gd name="connsiteX620" fmla="*/ 9900 w 9987"/>
                                    <a:gd name="connsiteY620" fmla="*/ 3201 h 10000"/>
                                    <a:gd name="connsiteX621" fmla="*/ 9925 w 9987"/>
                                    <a:gd name="connsiteY621" fmla="*/ 2180 h 10000"/>
                                    <a:gd name="connsiteX622" fmla="*/ 9938 w 9987"/>
                                    <a:gd name="connsiteY622" fmla="*/ 1349 h 10000"/>
                                    <a:gd name="connsiteX623" fmla="*/ 9963 w 9987"/>
                                    <a:gd name="connsiteY623" fmla="*/ 934 h 10000"/>
                                    <a:gd name="connsiteX624" fmla="*/ 9987 w 9987"/>
                                    <a:gd name="connsiteY624" fmla="*/ 727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90 w 9976"/>
                                    <a:gd name="connsiteY79" fmla="*/ 10000 h 10000"/>
                                    <a:gd name="connsiteX80" fmla="*/ 190 w 9976"/>
                                    <a:gd name="connsiteY80" fmla="*/ 9896 h 10000"/>
                                    <a:gd name="connsiteX81" fmla="*/ 210 w 9976"/>
                                    <a:gd name="connsiteY81" fmla="*/ 9896 h 10000"/>
                                    <a:gd name="connsiteX82" fmla="*/ 210 w 9976"/>
                                    <a:gd name="connsiteY82" fmla="*/ 9792 h 10000"/>
                                    <a:gd name="connsiteX83" fmla="*/ 210 w 9976"/>
                                    <a:gd name="connsiteY83" fmla="*/ 9585 h 10000"/>
                                    <a:gd name="connsiteX84" fmla="*/ 210 w 9976"/>
                                    <a:gd name="connsiteY84" fmla="*/ 9481 h 10000"/>
                                    <a:gd name="connsiteX85" fmla="*/ 210 w 9976"/>
                                    <a:gd name="connsiteY85" fmla="*/ 9273 h 10000"/>
                                    <a:gd name="connsiteX86" fmla="*/ 232 w 9976"/>
                                    <a:gd name="connsiteY86" fmla="*/ 8979 h 10000"/>
                                    <a:gd name="connsiteX87" fmla="*/ 232 w 9976"/>
                                    <a:gd name="connsiteY87" fmla="*/ 8772 h 10000"/>
                                    <a:gd name="connsiteX88" fmla="*/ 232 w 9976"/>
                                    <a:gd name="connsiteY88" fmla="*/ 8564 h 10000"/>
                                    <a:gd name="connsiteX89" fmla="*/ 232 w 9976"/>
                                    <a:gd name="connsiteY89" fmla="*/ 8356 h 10000"/>
                                    <a:gd name="connsiteX90" fmla="*/ 232 w 9976"/>
                                    <a:gd name="connsiteY90" fmla="*/ 8253 h 10000"/>
                                    <a:gd name="connsiteX91" fmla="*/ 244 w 9976"/>
                                    <a:gd name="connsiteY91" fmla="*/ 8149 h 10000"/>
                                    <a:gd name="connsiteX92" fmla="*/ 257 w 9976"/>
                                    <a:gd name="connsiteY92" fmla="*/ 8045 h 10000"/>
                                    <a:gd name="connsiteX93" fmla="*/ 257 w 9976"/>
                                    <a:gd name="connsiteY93" fmla="*/ 7941 h 10000"/>
                                    <a:gd name="connsiteX94" fmla="*/ 257 w 9976"/>
                                    <a:gd name="connsiteY94" fmla="*/ 7837 h 10000"/>
                                    <a:gd name="connsiteX95" fmla="*/ 257 w 9976"/>
                                    <a:gd name="connsiteY95" fmla="*/ 7734 h 10000"/>
                                    <a:gd name="connsiteX96" fmla="*/ 269 w 9976"/>
                                    <a:gd name="connsiteY96" fmla="*/ 7630 h 10000"/>
                                    <a:gd name="connsiteX97" fmla="*/ 269 w 9976"/>
                                    <a:gd name="connsiteY97" fmla="*/ 7422 h 10000"/>
                                    <a:gd name="connsiteX98" fmla="*/ 269 w 9976"/>
                                    <a:gd name="connsiteY98" fmla="*/ 7318 h 10000"/>
                                    <a:gd name="connsiteX99" fmla="*/ 281 w 9976"/>
                                    <a:gd name="connsiteY99" fmla="*/ 7318 h 10000"/>
                                    <a:gd name="connsiteX100" fmla="*/ 281 w 9976"/>
                                    <a:gd name="connsiteY100" fmla="*/ 7422 h 10000"/>
                                    <a:gd name="connsiteX101" fmla="*/ 293 w 9976"/>
                                    <a:gd name="connsiteY101" fmla="*/ 7526 h 10000"/>
                                    <a:gd name="connsiteX102" fmla="*/ 293 w 9976"/>
                                    <a:gd name="connsiteY102" fmla="*/ 7630 h 10000"/>
                                    <a:gd name="connsiteX103" fmla="*/ 293 w 9976"/>
                                    <a:gd name="connsiteY103" fmla="*/ 7734 h 10000"/>
                                    <a:gd name="connsiteX104" fmla="*/ 293 w 9976"/>
                                    <a:gd name="connsiteY104" fmla="*/ 7837 h 10000"/>
                                    <a:gd name="connsiteX105" fmla="*/ 305 w 9976"/>
                                    <a:gd name="connsiteY105" fmla="*/ 7941 h 10000"/>
                                    <a:gd name="connsiteX106" fmla="*/ 305 w 9976"/>
                                    <a:gd name="connsiteY106" fmla="*/ 7837 h 10000"/>
                                    <a:gd name="connsiteX107" fmla="*/ 305 w 9976"/>
                                    <a:gd name="connsiteY107" fmla="*/ 7630 h 10000"/>
                                    <a:gd name="connsiteX108" fmla="*/ 317 w 9976"/>
                                    <a:gd name="connsiteY108" fmla="*/ 7422 h 10000"/>
                                    <a:gd name="connsiteX109" fmla="*/ 317 w 9976"/>
                                    <a:gd name="connsiteY109" fmla="*/ 7215 h 10000"/>
                                    <a:gd name="connsiteX110" fmla="*/ 317 w 9976"/>
                                    <a:gd name="connsiteY110" fmla="*/ 7111 h 10000"/>
                                    <a:gd name="connsiteX111" fmla="*/ 317 w 9976"/>
                                    <a:gd name="connsiteY111" fmla="*/ 6903 h 10000"/>
                                    <a:gd name="connsiteX112" fmla="*/ 329 w 9976"/>
                                    <a:gd name="connsiteY112" fmla="*/ 6799 h 10000"/>
                                    <a:gd name="connsiteX113" fmla="*/ 329 w 9976"/>
                                    <a:gd name="connsiteY113" fmla="*/ 6609 h 10000"/>
                                    <a:gd name="connsiteX114" fmla="*/ 341 w 9976"/>
                                    <a:gd name="connsiteY114" fmla="*/ 6401 h 10000"/>
                                    <a:gd name="connsiteX115" fmla="*/ 341 w 9976"/>
                                    <a:gd name="connsiteY115" fmla="*/ 6194 h 10000"/>
                                    <a:gd name="connsiteX116" fmla="*/ 353 w 9976"/>
                                    <a:gd name="connsiteY116" fmla="*/ 5882 h 10000"/>
                                    <a:gd name="connsiteX117" fmla="*/ 353 w 9976"/>
                                    <a:gd name="connsiteY117" fmla="*/ 5571 h 10000"/>
                                    <a:gd name="connsiteX118" fmla="*/ 365 w 9976"/>
                                    <a:gd name="connsiteY118" fmla="*/ 5260 h 10000"/>
                                    <a:gd name="connsiteX119" fmla="*/ 365 w 9976"/>
                                    <a:gd name="connsiteY119" fmla="*/ 5052 h 10000"/>
                                    <a:gd name="connsiteX120" fmla="*/ 377 w 9976"/>
                                    <a:gd name="connsiteY120" fmla="*/ 5052 h 10000"/>
                                    <a:gd name="connsiteX121" fmla="*/ 377 w 9976"/>
                                    <a:gd name="connsiteY121" fmla="*/ 5156 h 10000"/>
                                    <a:gd name="connsiteX122" fmla="*/ 390 w 9976"/>
                                    <a:gd name="connsiteY122" fmla="*/ 5260 h 10000"/>
                                    <a:gd name="connsiteX123" fmla="*/ 390 w 9976"/>
                                    <a:gd name="connsiteY123" fmla="*/ 5363 h 10000"/>
                                    <a:gd name="connsiteX124" fmla="*/ 390 w 9976"/>
                                    <a:gd name="connsiteY124" fmla="*/ 5467 h 10000"/>
                                    <a:gd name="connsiteX125" fmla="*/ 401 w 9976"/>
                                    <a:gd name="connsiteY125" fmla="*/ 5571 h 10000"/>
                                    <a:gd name="connsiteX126" fmla="*/ 401 w 9976"/>
                                    <a:gd name="connsiteY126" fmla="*/ 5675 h 10000"/>
                                    <a:gd name="connsiteX127" fmla="*/ 413 w 9976"/>
                                    <a:gd name="connsiteY127" fmla="*/ 5779 h 10000"/>
                                    <a:gd name="connsiteX128" fmla="*/ 426 w 9976"/>
                                    <a:gd name="connsiteY128" fmla="*/ 5779 h 10000"/>
                                    <a:gd name="connsiteX129" fmla="*/ 426 w 9976"/>
                                    <a:gd name="connsiteY129" fmla="*/ 5882 h 10000"/>
                                    <a:gd name="connsiteX130" fmla="*/ 439 w 9976"/>
                                    <a:gd name="connsiteY130" fmla="*/ 5986 h 10000"/>
                                    <a:gd name="connsiteX131" fmla="*/ 439 w 9976"/>
                                    <a:gd name="connsiteY131" fmla="*/ 6090 h 10000"/>
                                    <a:gd name="connsiteX132" fmla="*/ 439 w 9976"/>
                                    <a:gd name="connsiteY132" fmla="*/ 6194 h 10000"/>
                                    <a:gd name="connsiteX133" fmla="*/ 452 w 9976"/>
                                    <a:gd name="connsiteY133" fmla="*/ 6194 h 10000"/>
                                    <a:gd name="connsiteX134" fmla="*/ 452 w 9976"/>
                                    <a:gd name="connsiteY134" fmla="*/ 6298 h 10000"/>
                                    <a:gd name="connsiteX135" fmla="*/ 452 w 9976"/>
                                    <a:gd name="connsiteY135" fmla="*/ 6194 h 10000"/>
                                    <a:gd name="connsiteX136" fmla="*/ 464 w 9976"/>
                                    <a:gd name="connsiteY136" fmla="*/ 6194 h 10000"/>
                                    <a:gd name="connsiteX137" fmla="*/ 464 w 9976"/>
                                    <a:gd name="connsiteY137" fmla="*/ 6090 h 10000"/>
                                    <a:gd name="connsiteX138" fmla="*/ 476 w 9976"/>
                                    <a:gd name="connsiteY138" fmla="*/ 6090 h 10000"/>
                                    <a:gd name="connsiteX139" fmla="*/ 476 w 9976"/>
                                    <a:gd name="connsiteY139" fmla="*/ 6194 h 10000"/>
                                    <a:gd name="connsiteX140" fmla="*/ 476 w 9976"/>
                                    <a:gd name="connsiteY140" fmla="*/ 6298 h 10000"/>
                                    <a:gd name="connsiteX141" fmla="*/ 488 w 9976"/>
                                    <a:gd name="connsiteY141" fmla="*/ 6505 h 10000"/>
                                    <a:gd name="connsiteX142" fmla="*/ 488 w 9976"/>
                                    <a:gd name="connsiteY142" fmla="*/ 6609 h 10000"/>
                                    <a:gd name="connsiteX143" fmla="*/ 500 w 9976"/>
                                    <a:gd name="connsiteY143" fmla="*/ 6799 h 10000"/>
                                    <a:gd name="connsiteX144" fmla="*/ 500 w 9976"/>
                                    <a:gd name="connsiteY144" fmla="*/ 7007 h 10000"/>
                                    <a:gd name="connsiteX145" fmla="*/ 512 w 9976"/>
                                    <a:gd name="connsiteY145" fmla="*/ 7111 h 10000"/>
                                    <a:gd name="connsiteX146" fmla="*/ 512 w 9976"/>
                                    <a:gd name="connsiteY146" fmla="*/ 7215 h 10000"/>
                                    <a:gd name="connsiteX147" fmla="*/ 524 w 9976"/>
                                    <a:gd name="connsiteY147" fmla="*/ 7422 h 10000"/>
                                    <a:gd name="connsiteX148" fmla="*/ 524 w 9976"/>
                                    <a:gd name="connsiteY148" fmla="*/ 7734 h 10000"/>
                                    <a:gd name="connsiteX149" fmla="*/ 536 w 9976"/>
                                    <a:gd name="connsiteY149" fmla="*/ 7941 h 10000"/>
                                    <a:gd name="connsiteX150" fmla="*/ 536 w 9976"/>
                                    <a:gd name="connsiteY150" fmla="*/ 8253 h 10000"/>
                                    <a:gd name="connsiteX151" fmla="*/ 536 w 9976"/>
                                    <a:gd name="connsiteY151" fmla="*/ 8460 h 10000"/>
                                    <a:gd name="connsiteX152" fmla="*/ 548 w 9976"/>
                                    <a:gd name="connsiteY152" fmla="*/ 8668 h 10000"/>
                                    <a:gd name="connsiteX153" fmla="*/ 548 w 9976"/>
                                    <a:gd name="connsiteY153" fmla="*/ 8979 h 10000"/>
                                    <a:gd name="connsiteX154" fmla="*/ 560 w 9976"/>
                                    <a:gd name="connsiteY154" fmla="*/ 8979 h 10000"/>
                                    <a:gd name="connsiteX155" fmla="*/ 560 w 9976"/>
                                    <a:gd name="connsiteY155" fmla="*/ 9066 h 10000"/>
                                    <a:gd name="connsiteX156" fmla="*/ 572 w 9976"/>
                                    <a:gd name="connsiteY156" fmla="*/ 9066 h 10000"/>
                                    <a:gd name="connsiteX157" fmla="*/ 584 w 9976"/>
                                    <a:gd name="connsiteY157" fmla="*/ 9170 h 10000"/>
                                    <a:gd name="connsiteX158" fmla="*/ 596 w 9976"/>
                                    <a:gd name="connsiteY158" fmla="*/ 9066 h 10000"/>
                                    <a:gd name="connsiteX159" fmla="*/ 612 w 9976"/>
                                    <a:gd name="connsiteY159" fmla="*/ 9066 h 10000"/>
                                    <a:gd name="connsiteX160" fmla="*/ 628 w 9976"/>
                                    <a:gd name="connsiteY160" fmla="*/ 9066 h 10000"/>
                                    <a:gd name="connsiteX161" fmla="*/ 641 w 9976"/>
                                    <a:gd name="connsiteY161" fmla="*/ 9170 h 10000"/>
                                    <a:gd name="connsiteX162" fmla="*/ 641 w 9976"/>
                                    <a:gd name="connsiteY162" fmla="*/ 9273 h 10000"/>
                                    <a:gd name="connsiteX163" fmla="*/ 641 w 9976"/>
                                    <a:gd name="connsiteY163" fmla="*/ 9377 h 10000"/>
                                    <a:gd name="connsiteX164" fmla="*/ 657 w 9976"/>
                                    <a:gd name="connsiteY164" fmla="*/ 9481 h 10000"/>
                                    <a:gd name="connsiteX165" fmla="*/ 657 w 9976"/>
                                    <a:gd name="connsiteY165" fmla="*/ 9585 h 10000"/>
                                    <a:gd name="connsiteX166" fmla="*/ 674 w 9976"/>
                                    <a:gd name="connsiteY166" fmla="*/ 9585 h 10000"/>
                                    <a:gd name="connsiteX167" fmla="*/ 674 w 9976"/>
                                    <a:gd name="connsiteY167" fmla="*/ 9481 h 10000"/>
                                    <a:gd name="connsiteX168" fmla="*/ 684 w 9976"/>
                                    <a:gd name="connsiteY168" fmla="*/ 9273 h 10000"/>
                                    <a:gd name="connsiteX169" fmla="*/ 696 w 9976"/>
                                    <a:gd name="connsiteY169" fmla="*/ 9066 h 10000"/>
                                    <a:gd name="connsiteX170" fmla="*/ 708 w 9976"/>
                                    <a:gd name="connsiteY170" fmla="*/ 8668 h 10000"/>
                                    <a:gd name="connsiteX171" fmla="*/ 708 w 9976"/>
                                    <a:gd name="connsiteY171" fmla="*/ 8460 h 10000"/>
                                    <a:gd name="connsiteX172" fmla="*/ 720 w 9976"/>
                                    <a:gd name="connsiteY172" fmla="*/ 8253 h 10000"/>
                                    <a:gd name="connsiteX173" fmla="*/ 720 w 9976"/>
                                    <a:gd name="connsiteY173" fmla="*/ 8045 h 10000"/>
                                    <a:gd name="connsiteX174" fmla="*/ 732 w 9976"/>
                                    <a:gd name="connsiteY174" fmla="*/ 7837 h 10000"/>
                                    <a:gd name="connsiteX175" fmla="*/ 732 w 9976"/>
                                    <a:gd name="connsiteY175" fmla="*/ 7734 h 10000"/>
                                    <a:gd name="connsiteX176" fmla="*/ 745 w 9976"/>
                                    <a:gd name="connsiteY176" fmla="*/ 7526 h 10000"/>
                                    <a:gd name="connsiteX177" fmla="*/ 757 w 9976"/>
                                    <a:gd name="connsiteY177" fmla="*/ 7318 h 10000"/>
                                    <a:gd name="connsiteX178" fmla="*/ 757 w 9976"/>
                                    <a:gd name="connsiteY178" fmla="*/ 7111 h 10000"/>
                                    <a:gd name="connsiteX179" fmla="*/ 769 w 9976"/>
                                    <a:gd name="connsiteY179" fmla="*/ 6903 h 10000"/>
                                    <a:gd name="connsiteX180" fmla="*/ 781 w 9976"/>
                                    <a:gd name="connsiteY180" fmla="*/ 6713 h 10000"/>
                                    <a:gd name="connsiteX181" fmla="*/ 793 w 9976"/>
                                    <a:gd name="connsiteY181" fmla="*/ 6609 h 10000"/>
                                    <a:gd name="connsiteX182" fmla="*/ 793 w 9976"/>
                                    <a:gd name="connsiteY182" fmla="*/ 6401 h 10000"/>
                                    <a:gd name="connsiteX183" fmla="*/ 805 w 9976"/>
                                    <a:gd name="connsiteY183" fmla="*/ 6194 h 10000"/>
                                    <a:gd name="connsiteX184" fmla="*/ 817 w 9976"/>
                                    <a:gd name="connsiteY184" fmla="*/ 6090 h 10000"/>
                                    <a:gd name="connsiteX185" fmla="*/ 829 w 9976"/>
                                    <a:gd name="connsiteY185" fmla="*/ 5882 h 10000"/>
                                    <a:gd name="connsiteX186" fmla="*/ 829 w 9976"/>
                                    <a:gd name="connsiteY186" fmla="*/ 5675 h 10000"/>
                                    <a:gd name="connsiteX187" fmla="*/ 841 w 9976"/>
                                    <a:gd name="connsiteY187" fmla="*/ 5571 h 10000"/>
                                    <a:gd name="connsiteX188" fmla="*/ 853 w 9976"/>
                                    <a:gd name="connsiteY188" fmla="*/ 5467 h 10000"/>
                                    <a:gd name="connsiteX189" fmla="*/ 865 w 9976"/>
                                    <a:gd name="connsiteY189" fmla="*/ 5363 h 10000"/>
                                    <a:gd name="connsiteX190" fmla="*/ 877 w 9976"/>
                                    <a:gd name="connsiteY190" fmla="*/ 5363 h 10000"/>
                                    <a:gd name="connsiteX191" fmla="*/ 877 w 9976"/>
                                    <a:gd name="connsiteY191" fmla="*/ 5467 h 10000"/>
                                    <a:gd name="connsiteX192" fmla="*/ 901 w 9976"/>
                                    <a:gd name="connsiteY192" fmla="*/ 5675 h 10000"/>
                                    <a:gd name="connsiteX193" fmla="*/ 901 w 9976"/>
                                    <a:gd name="connsiteY193" fmla="*/ 5882 h 10000"/>
                                    <a:gd name="connsiteX194" fmla="*/ 913 w 9976"/>
                                    <a:gd name="connsiteY194" fmla="*/ 6298 h 10000"/>
                                    <a:gd name="connsiteX195" fmla="*/ 938 w 9976"/>
                                    <a:gd name="connsiteY195" fmla="*/ 6609 h 10000"/>
                                    <a:gd name="connsiteX196" fmla="*/ 938 w 9976"/>
                                    <a:gd name="connsiteY196" fmla="*/ 6799 h 10000"/>
                                    <a:gd name="connsiteX197" fmla="*/ 947 w 9976"/>
                                    <a:gd name="connsiteY197" fmla="*/ 7007 h 10000"/>
                                    <a:gd name="connsiteX198" fmla="*/ 959 w 9976"/>
                                    <a:gd name="connsiteY198" fmla="*/ 7215 h 10000"/>
                                    <a:gd name="connsiteX199" fmla="*/ 971 w 9976"/>
                                    <a:gd name="connsiteY199" fmla="*/ 7422 h 10000"/>
                                    <a:gd name="connsiteX200" fmla="*/ 983 w 9976"/>
                                    <a:gd name="connsiteY200" fmla="*/ 7837 h 10000"/>
                                    <a:gd name="connsiteX201" fmla="*/ 1010 w 9976"/>
                                    <a:gd name="connsiteY201" fmla="*/ 8356 h 10000"/>
                                    <a:gd name="connsiteX202" fmla="*/ 1025 w 9976"/>
                                    <a:gd name="connsiteY202" fmla="*/ 8772 h 10000"/>
                                    <a:gd name="connsiteX203" fmla="*/ 1039 w 9976"/>
                                    <a:gd name="connsiteY203" fmla="*/ 9066 h 10000"/>
                                    <a:gd name="connsiteX204" fmla="*/ 1051 w 9976"/>
                                    <a:gd name="connsiteY204" fmla="*/ 9273 h 10000"/>
                                    <a:gd name="connsiteX205" fmla="*/ 1051 w 9976"/>
                                    <a:gd name="connsiteY205" fmla="*/ 9377 h 10000"/>
                                    <a:gd name="connsiteX206" fmla="*/ 1063 w 9976"/>
                                    <a:gd name="connsiteY206" fmla="*/ 9481 h 10000"/>
                                    <a:gd name="connsiteX207" fmla="*/ 1076 w 9976"/>
                                    <a:gd name="connsiteY207" fmla="*/ 9481 h 10000"/>
                                    <a:gd name="connsiteX208" fmla="*/ 1093 w 9976"/>
                                    <a:gd name="connsiteY208" fmla="*/ 9377 h 10000"/>
                                    <a:gd name="connsiteX209" fmla="*/ 1109 w 9976"/>
                                    <a:gd name="connsiteY209" fmla="*/ 9377 h 10000"/>
                                    <a:gd name="connsiteX210" fmla="*/ 1121 w 9976"/>
                                    <a:gd name="connsiteY210" fmla="*/ 9273 h 10000"/>
                                    <a:gd name="connsiteX211" fmla="*/ 1133 w 9976"/>
                                    <a:gd name="connsiteY211" fmla="*/ 9170 h 10000"/>
                                    <a:gd name="connsiteX212" fmla="*/ 1145 w 9976"/>
                                    <a:gd name="connsiteY212" fmla="*/ 9066 h 10000"/>
                                    <a:gd name="connsiteX213" fmla="*/ 1158 w 9976"/>
                                    <a:gd name="connsiteY213" fmla="*/ 8772 h 10000"/>
                                    <a:gd name="connsiteX214" fmla="*/ 1182 w 9976"/>
                                    <a:gd name="connsiteY214" fmla="*/ 8356 h 10000"/>
                                    <a:gd name="connsiteX215" fmla="*/ 1195 w 9976"/>
                                    <a:gd name="connsiteY215" fmla="*/ 7837 h 10000"/>
                                    <a:gd name="connsiteX216" fmla="*/ 1219 w 9976"/>
                                    <a:gd name="connsiteY216" fmla="*/ 7215 h 10000"/>
                                    <a:gd name="connsiteX217" fmla="*/ 1242 w 9976"/>
                                    <a:gd name="connsiteY217" fmla="*/ 6609 h 10000"/>
                                    <a:gd name="connsiteX218" fmla="*/ 1254 w 9976"/>
                                    <a:gd name="connsiteY218" fmla="*/ 6090 h 10000"/>
                                    <a:gd name="connsiteX219" fmla="*/ 1279 w 9976"/>
                                    <a:gd name="connsiteY219" fmla="*/ 5779 h 10000"/>
                                    <a:gd name="connsiteX220" fmla="*/ 1303 w 9976"/>
                                    <a:gd name="connsiteY220" fmla="*/ 5571 h 10000"/>
                                    <a:gd name="connsiteX221" fmla="*/ 1317 w 9976"/>
                                    <a:gd name="connsiteY221" fmla="*/ 5571 h 10000"/>
                                    <a:gd name="connsiteX222" fmla="*/ 1329 w 9976"/>
                                    <a:gd name="connsiteY222" fmla="*/ 5571 h 10000"/>
                                    <a:gd name="connsiteX223" fmla="*/ 1341 w 9976"/>
                                    <a:gd name="connsiteY223" fmla="*/ 5675 h 10000"/>
                                    <a:gd name="connsiteX224" fmla="*/ 1365 w 9976"/>
                                    <a:gd name="connsiteY224" fmla="*/ 5779 h 10000"/>
                                    <a:gd name="connsiteX225" fmla="*/ 1389 w 9976"/>
                                    <a:gd name="connsiteY225" fmla="*/ 6194 h 10000"/>
                                    <a:gd name="connsiteX226" fmla="*/ 1416 w 9976"/>
                                    <a:gd name="connsiteY226" fmla="*/ 6713 h 10000"/>
                                    <a:gd name="connsiteX227" fmla="*/ 1430 w 9976"/>
                                    <a:gd name="connsiteY227" fmla="*/ 7318 h 10000"/>
                                    <a:gd name="connsiteX228" fmla="*/ 1457 w 9976"/>
                                    <a:gd name="connsiteY228" fmla="*/ 7941 h 10000"/>
                                    <a:gd name="connsiteX229" fmla="*/ 1469 w 9976"/>
                                    <a:gd name="connsiteY229" fmla="*/ 8460 h 10000"/>
                                    <a:gd name="connsiteX230" fmla="*/ 1494 w 9976"/>
                                    <a:gd name="connsiteY230" fmla="*/ 8772 h 10000"/>
                                    <a:gd name="connsiteX231" fmla="*/ 1519 w 9976"/>
                                    <a:gd name="connsiteY231" fmla="*/ 9170 h 10000"/>
                                    <a:gd name="connsiteX232" fmla="*/ 1549 w 9976"/>
                                    <a:gd name="connsiteY232" fmla="*/ 9377 h 10000"/>
                                    <a:gd name="connsiteX233" fmla="*/ 1561 w 9976"/>
                                    <a:gd name="connsiteY233" fmla="*/ 9481 h 10000"/>
                                    <a:gd name="connsiteX234" fmla="*/ 1585 w 9976"/>
                                    <a:gd name="connsiteY234" fmla="*/ 9481 h 10000"/>
                                    <a:gd name="connsiteX235" fmla="*/ 1597 w 9976"/>
                                    <a:gd name="connsiteY235" fmla="*/ 9273 h 10000"/>
                                    <a:gd name="connsiteX236" fmla="*/ 1621 w 9976"/>
                                    <a:gd name="connsiteY236" fmla="*/ 8772 h 10000"/>
                                    <a:gd name="connsiteX237" fmla="*/ 1645 w 9976"/>
                                    <a:gd name="connsiteY237" fmla="*/ 8253 h 10000"/>
                                    <a:gd name="connsiteX238" fmla="*/ 1657 w 9976"/>
                                    <a:gd name="connsiteY238" fmla="*/ 7837 h 10000"/>
                                    <a:gd name="connsiteX239" fmla="*/ 1681 w 9976"/>
                                    <a:gd name="connsiteY239" fmla="*/ 7318 h 10000"/>
                                    <a:gd name="connsiteX240" fmla="*/ 1694 w 9976"/>
                                    <a:gd name="connsiteY240" fmla="*/ 6713 h 10000"/>
                                    <a:gd name="connsiteX241" fmla="*/ 1717 w 9976"/>
                                    <a:gd name="connsiteY241" fmla="*/ 6194 h 10000"/>
                                    <a:gd name="connsiteX242" fmla="*/ 1742 w 9976"/>
                                    <a:gd name="connsiteY242" fmla="*/ 5779 h 10000"/>
                                    <a:gd name="connsiteX243" fmla="*/ 1766 w 9976"/>
                                    <a:gd name="connsiteY243" fmla="*/ 5571 h 10000"/>
                                    <a:gd name="connsiteX244" fmla="*/ 1778 w 9976"/>
                                    <a:gd name="connsiteY244" fmla="*/ 5467 h 10000"/>
                                    <a:gd name="connsiteX245" fmla="*/ 1800 w 9976"/>
                                    <a:gd name="connsiteY245" fmla="*/ 5571 h 10000"/>
                                    <a:gd name="connsiteX246" fmla="*/ 1827 w 9976"/>
                                    <a:gd name="connsiteY246" fmla="*/ 5882 h 10000"/>
                                    <a:gd name="connsiteX247" fmla="*/ 1856 w 9976"/>
                                    <a:gd name="connsiteY247" fmla="*/ 6298 h 10000"/>
                                    <a:gd name="connsiteX248" fmla="*/ 1880 w 9976"/>
                                    <a:gd name="connsiteY248" fmla="*/ 6799 h 10000"/>
                                    <a:gd name="connsiteX249" fmla="*/ 1892 w 9976"/>
                                    <a:gd name="connsiteY249" fmla="*/ 7215 h 10000"/>
                                    <a:gd name="connsiteX250" fmla="*/ 1904 w 9976"/>
                                    <a:gd name="connsiteY250" fmla="*/ 7837 h 10000"/>
                                    <a:gd name="connsiteX251" fmla="*/ 1930 w 9976"/>
                                    <a:gd name="connsiteY251" fmla="*/ 8253 h 10000"/>
                                    <a:gd name="connsiteX252" fmla="*/ 1958 w 9976"/>
                                    <a:gd name="connsiteY252" fmla="*/ 8668 h 10000"/>
                                    <a:gd name="connsiteX253" fmla="*/ 1973 w 9976"/>
                                    <a:gd name="connsiteY253" fmla="*/ 9170 h 10000"/>
                                    <a:gd name="connsiteX254" fmla="*/ 2000 w 9976"/>
                                    <a:gd name="connsiteY254" fmla="*/ 9377 h 10000"/>
                                    <a:gd name="connsiteX255" fmla="*/ 2024 w 9976"/>
                                    <a:gd name="connsiteY255" fmla="*/ 9481 h 10000"/>
                                    <a:gd name="connsiteX256" fmla="*/ 2048 w 9976"/>
                                    <a:gd name="connsiteY256" fmla="*/ 9273 h 10000"/>
                                    <a:gd name="connsiteX257" fmla="*/ 2071 w 9976"/>
                                    <a:gd name="connsiteY257" fmla="*/ 8979 h 10000"/>
                                    <a:gd name="connsiteX258" fmla="*/ 2094 w 9976"/>
                                    <a:gd name="connsiteY258" fmla="*/ 8564 h 10000"/>
                                    <a:gd name="connsiteX259" fmla="*/ 2119 w 9976"/>
                                    <a:gd name="connsiteY259" fmla="*/ 7941 h 10000"/>
                                    <a:gd name="connsiteX260" fmla="*/ 2131 w 9976"/>
                                    <a:gd name="connsiteY260" fmla="*/ 7318 h 10000"/>
                                    <a:gd name="connsiteX261" fmla="*/ 2155 w 9976"/>
                                    <a:gd name="connsiteY261" fmla="*/ 6713 h 10000"/>
                                    <a:gd name="connsiteX262" fmla="*/ 2180 w 9976"/>
                                    <a:gd name="connsiteY262" fmla="*/ 6194 h 10000"/>
                                    <a:gd name="connsiteX263" fmla="*/ 2206 w 9976"/>
                                    <a:gd name="connsiteY263" fmla="*/ 5779 h 10000"/>
                                    <a:gd name="connsiteX264" fmla="*/ 2220 w 9976"/>
                                    <a:gd name="connsiteY264" fmla="*/ 5675 h 10000"/>
                                    <a:gd name="connsiteX265" fmla="*/ 2247 w 9976"/>
                                    <a:gd name="connsiteY265" fmla="*/ 5467 h 10000"/>
                                    <a:gd name="connsiteX266" fmla="*/ 2261 w 9976"/>
                                    <a:gd name="connsiteY266" fmla="*/ 5467 h 10000"/>
                                    <a:gd name="connsiteX267" fmla="*/ 2274 w 9976"/>
                                    <a:gd name="connsiteY267" fmla="*/ 5571 h 10000"/>
                                    <a:gd name="connsiteX268" fmla="*/ 2286 w 9976"/>
                                    <a:gd name="connsiteY268" fmla="*/ 5779 h 10000"/>
                                    <a:gd name="connsiteX269" fmla="*/ 2310 w 9976"/>
                                    <a:gd name="connsiteY269" fmla="*/ 6194 h 10000"/>
                                    <a:gd name="connsiteX270" fmla="*/ 2334 w 9976"/>
                                    <a:gd name="connsiteY270" fmla="*/ 6713 h 10000"/>
                                    <a:gd name="connsiteX271" fmla="*/ 2357 w 9976"/>
                                    <a:gd name="connsiteY271" fmla="*/ 7318 h 10000"/>
                                    <a:gd name="connsiteX272" fmla="*/ 2384 w 9976"/>
                                    <a:gd name="connsiteY272" fmla="*/ 7941 h 10000"/>
                                    <a:gd name="connsiteX273" fmla="*/ 2413 w 9976"/>
                                    <a:gd name="connsiteY273" fmla="*/ 8564 h 10000"/>
                                    <a:gd name="connsiteX274" fmla="*/ 2426 w 9976"/>
                                    <a:gd name="connsiteY274" fmla="*/ 8979 h 10000"/>
                                    <a:gd name="connsiteX275" fmla="*/ 2451 w 9976"/>
                                    <a:gd name="connsiteY275" fmla="*/ 9273 h 10000"/>
                                    <a:gd name="connsiteX276" fmla="*/ 2462 w 9976"/>
                                    <a:gd name="connsiteY276" fmla="*/ 9377 h 10000"/>
                                    <a:gd name="connsiteX277" fmla="*/ 2486 w 9976"/>
                                    <a:gd name="connsiteY277" fmla="*/ 9481 h 10000"/>
                                    <a:gd name="connsiteX278" fmla="*/ 2498 w 9976"/>
                                    <a:gd name="connsiteY278" fmla="*/ 9377 h 10000"/>
                                    <a:gd name="connsiteX279" fmla="*/ 2510 w 9976"/>
                                    <a:gd name="connsiteY279" fmla="*/ 9273 h 10000"/>
                                    <a:gd name="connsiteX280" fmla="*/ 2534 w 9976"/>
                                    <a:gd name="connsiteY280" fmla="*/ 8979 h 10000"/>
                                    <a:gd name="connsiteX281" fmla="*/ 2558 w 9976"/>
                                    <a:gd name="connsiteY281" fmla="*/ 8460 h 10000"/>
                                    <a:gd name="connsiteX282" fmla="*/ 2570 w 9976"/>
                                    <a:gd name="connsiteY282" fmla="*/ 7941 h 10000"/>
                                    <a:gd name="connsiteX283" fmla="*/ 2594 w 9976"/>
                                    <a:gd name="connsiteY283" fmla="*/ 7215 h 10000"/>
                                    <a:gd name="connsiteX284" fmla="*/ 2619 w 9976"/>
                                    <a:gd name="connsiteY284" fmla="*/ 6609 h 10000"/>
                                    <a:gd name="connsiteX285" fmla="*/ 2644 w 9976"/>
                                    <a:gd name="connsiteY285" fmla="*/ 6194 h 10000"/>
                                    <a:gd name="connsiteX286" fmla="*/ 2671 w 9976"/>
                                    <a:gd name="connsiteY286" fmla="*/ 5779 h 10000"/>
                                    <a:gd name="connsiteX287" fmla="*/ 2684 w 9976"/>
                                    <a:gd name="connsiteY287" fmla="*/ 5571 h 10000"/>
                                    <a:gd name="connsiteX288" fmla="*/ 2697 w 9976"/>
                                    <a:gd name="connsiteY288" fmla="*/ 5467 h 10000"/>
                                    <a:gd name="connsiteX289" fmla="*/ 2709 w 9976"/>
                                    <a:gd name="connsiteY289" fmla="*/ 5467 h 10000"/>
                                    <a:gd name="connsiteX290" fmla="*/ 2734 w 9976"/>
                                    <a:gd name="connsiteY290" fmla="*/ 5571 h 10000"/>
                                    <a:gd name="connsiteX291" fmla="*/ 2746 w 9976"/>
                                    <a:gd name="connsiteY291" fmla="*/ 5675 h 10000"/>
                                    <a:gd name="connsiteX292" fmla="*/ 2758 w 9976"/>
                                    <a:gd name="connsiteY292" fmla="*/ 6090 h 10000"/>
                                    <a:gd name="connsiteX293" fmla="*/ 2784 w 9976"/>
                                    <a:gd name="connsiteY293" fmla="*/ 6609 h 10000"/>
                                    <a:gd name="connsiteX294" fmla="*/ 2811 w 9976"/>
                                    <a:gd name="connsiteY294" fmla="*/ 7111 h 10000"/>
                                    <a:gd name="connsiteX295" fmla="*/ 2837 w 9976"/>
                                    <a:gd name="connsiteY295" fmla="*/ 7734 h 10000"/>
                                    <a:gd name="connsiteX296" fmla="*/ 2865 w 9976"/>
                                    <a:gd name="connsiteY296" fmla="*/ 8356 h 10000"/>
                                    <a:gd name="connsiteX297" fmla="*/ 2889 w 9976"/>
                                    <a:gd name="connsiteY297" fmla="*/ 8875 h 10000"/>
                                    <a:gd name="connsiteX298" fmla="*/ 2899 w 9976"/>
                                    <a:gd name="connsiteY298" fmla="*/ 9273 h 10000"/>
                                    <a:gd name="connsiteX299" fmla="*/ 2923 w 9976"/>
                                    <a:gd name="connsiteY299" fmla="*/ 9481 h 10000"/>
                                    <a:gd name="connsiteX300" fmla="*/ 2947 w 9976"/>
                                    <a:gd name="connsiteY300" fmla="*/ 9481 h 10000"/>
                                    <a:gd name="connsiteX301" fmla="*/ 2972 w 9976"/>
                                    <a:gd name="connsiteY301" fmla="*/ 9273 h 10000"/>
                                    <a:gd name="connsiteX302" fmla="*/ 2996 w 9976"/>
                                    <a:gd name="connsiteY302" fmla="*/ 8979 h 10000"/>
                                    <a:gd name="connsiteX303" fmla="*/ 3023 w 9976"/>
                                    <a:gd name="connsiteY303" fmla="*/ 8460 h 10000"/>
                                    <a:gd name="connsiteX304" fmla="*/ 3049 w 9976"/>
                                    <a:gd name="connsiteY304" fmla="*/ 7837 h 10000"/>
                                    <a:gd name="connsiteX305" fmla="*/ 3062 w 9976"/>
                                    <a:gd name="connsiteY305" fmla="*/ 7215 h 10000"/>
                                    <a:gd name="connsiteX306" fmla="*/ 3090 w 9976"/>
                                    <a:gd name="connsiteY306" fmla="*/ 6609 h 10000"/>
                                    <a:gd name="connsiteX307" fmla="*/ 3114 w 9976"/>
                                    <a:gd name="connsiteY307" fmla="*/ 6090 h 10000"/>
                                    <a:gd name="connsiteX308" fmla="*/ 3138 w 9976"/>
                                    <a:gd name="connsiteY308" fmla="*/ 5779 h 10000"/>
                                    <a:gd name="connsiteX309" fmla="*/ 3150 w 9976"/>
                                    <a:gd name="connsiteY309" fmla="*/ 5571 h 10000"/>
                                    <a:gd name="connsiteX310" fmla="*/ 3172 w 9976"/>
                                    <a:gd name="connsiteY310" fmla="*/ 5467 h 10000"/>
                                    <a:gd name="connsiteX311" fmla="*/ 3198 w 9976"/>
                                    <a:gd name="connsiteY311" fmla="*/ 5571 h 10000"/>
                                    <a:gd name="connsiteX312" fmla="*/ 3210 w 9976"/>
                                    <a:gd name="connsiteY312" fmla="*/ 5882 h 10000"/>
                                    <a:gd name="connsiteX313" fmla="*/ 3236 w 9976"/>
                                    <a:gd name="connsiteY313" fmla="*/ 6298 h 10000"/>
                                    <a:gd name="connsiteX314" fmla="*/ 3262 w 9976"/>
                                    <a:gd name="connsiteY314" fmla="*/ 6799 h 10000"/>
                                    <a:gd name="connsiteX315" fmla="*/ 3290 w 9976"/>
                                    <a:gd name="connsiteY315" fmla="*/ 7422 h 10000"/>
                                    <a:gd name="connsiteX316" fmla="*/ 3303 w 9976"/>
                                    <a:gd name="connsiteY316" fmla="*/ 7941 h 10000"/>
                                    <a:gd name="connsiteX317" fmla="*/ 3327 w 9976"/>
                                    <a:gd name="connsiteY317" fmla="*/ 8460 h 10000"/>
                                    <a:gd name="connsiteX318" fmla="*/ 3351 w 9976"/>
                                    <a:gd name="connsiteY318" fmla="*/ 8875 h 10000"/>
                                    <a:gd name="connsiteX319" fmla="*/ 3375 w 9976"/>
                                    <a:gd name="connsiteY319" fmla="*/ 9273 h 10000"/>
                                    <a:gd name="connsiteX320" fmla="*/ 3387 w 9976"/>
                                    <a:gd name="connsiteY320" fmla="*/ 9377 h 10000"/>
                                    <a:gd name="connsiteX321" fmla="*/ 3399 w 9976"/>
                                    <a:gd name="connsiteY321" fmla="*/ 9481 h 10000"/>
                                    <a:gd name="connsiteX322" fmla="*/ 3412 w 9976"/>
                                    <a:gd name="connsiteY322" fmla="*/ 9481 h 10000"/>
                                    <a:gd name="connsiteX323" fmla="*/ 3426 w 9976"/>
                                    <a:gd name="connsiteY323" fmla="*/ 9273 h 10000"/>
                                    <a:gd name="connsiteX324" fmla="*/ 3448 w 9976"/>
                                    <a:gd name="connsiteY324" fmla="*/ 9066 h 10000"/>
                                    <a:gd name="connsiteX325" fmla="*/ 3475 w 9976"/>
                                    <a:gd name="connsiteY325" fmla="*/ 8564 h 10000"/>
                                    <a:gd name="connsiteX326" fmla="*/ 3502 w 9976"/>
                                    <a:gd name="connsiteY326" fmla="*/ 8045 h 10000"/>
                                    <a:gd name="connsiteX327" fmla="*/ 3514 w 9976"/>
                                    <a:gd name="connsiteY327" fmla="*/ 7422 h 10000"/>
                                    <a:gd name="connsiteX328" fmla="*/ 3538 w 9976"/>
                                    <a:gd name="connsiteY328" fmla="*/ 6799 h 10000"/>
                                    <a:gd name="connsiteX329" fmla="*/ 3563 w 9976"/>
                                    <a:gd name="connsiteY329" fmla="*/ 6298 h 10000"/>
                                    <a:gd name="connsiteX330" fmla="*/ 3587 w 9976"/>
                                    <a:gd name="connsiteY330" fmla="*/ 5882 h 10000"/>
                                    <a:gd name="connsiteX331" fmla="*/ 3611 w 9976"/>
                                    <a:gd name="connsiteY331" fmla="*/ 5571 h 10000"/>
                                    <a:gd name="connsiteX332" fmla="*/ 3624 w 9976"/>
                                    <a:gd name="connsiteY332" fmla="*/ 5467 h 10000"/>
                                    <a:gd name="connsiteX333" fmla="*/ 3648 w 9976"/>
                                    <a:gd name="connsiteY333" fmla="*/ 5571 h 10000"/>
                                    <a:gd name="connsiteX334" fmla="*/ 3674 w 9976"/>
                                    <a:gd name="connsiteY334" fmla="*/ 5779 h 10000"/>
                                    <a:gd name="connsiteX335" fmla="*/ 3700 w 9976"/>
                                    <a:gd name="connsiteY335" fmla="*/ 6194 h 10000"/>
                                    <a:gd name="connsiteX336" fmla="*/ 3715 w 9976"/>
                                    <a:gd name="connsiteY336" fmla="*/ 6713 h 10000"/>
                                    <a:gd name="connsiteX337" fmla="*/ 3726 w 9976"/>
                                    <a:gd name="connsiteY337" fmla="*/ 7007 h 10000"/>
                                    <a:gd name="connsiteX338" fmla="*/ 3740 w 9976"/>
                                    <a:gd name="connsiteY338" fmla="*/ 7111 h 10000"/>
                                    <a:gd name="connsiteX339" fmla="*/ 3740 w 9976"/>
                                    <a:gd name="connsiteY339" fmla="*/ 7215 h 10000"/>
                                    <a:gd name="connsiteX340" fmla="*/ 3740 w 9976"/>
                                    <a:gd name="connsiteY340" fmla="*/ 7318 h 10000"/>
                                    <a:gd name="connsiteX341" fmla="*/ 3752 w 9976"/>
                                    <a:gd name="connsiteY341" fmla="*/ 7422 h 10000"/>
                                    <a:gd name="connsiteX342" fmla="*/ 3752 w 9976"/>
                                    <a:gd name="connsiteY342" fmla="*/ 7526 h 10000"/>
                                    <a:gd name="connsiteX343" fmla="*/ 3752 w 9976"/>
                                    <a:gd name="connsiteY343" fmla="*/ 7630 h 10000"/>
                                    <a:gd name="connsiteX344" fmla="*/ 3764 w 9976"/>
                                    <a:gd name="connsiteY344" fmla="*/ 7630 h 10000"/>
                                    <a:gd name="connsiteX345" fmla="*/ 3764 w 9976"/>
                                    <a:gd name="connsiteY345" fmla="*/ 7526 h 10000"/>
                                    <a:gd name="connsiteX346" fmla="*/ 3776 w 9976"/>
                                    <a:gd name="connsiteY346" fmla="*/ 7422 h 10000"/>
                                    <a:gd name="connsiteX347" fmla="*/ 3776 w 9976"/>
                                    <a:gd name="connsiteY347" fmla="*/ 7318 h 10000"/>
                                    <a:gd name="connsiteX348" fmla="*/ 3788 w 9976"/>
                                    <a:gd name="connsiteY348" fmla="*/ 7318 h 10000"/>
                                    <a:gd name="connsiteX349" fmla="*/ 3788 w 9976"/>
                                    <a:gd name="connsiteY349" fmla="*/ 7215 h 10000"/>
                                    <a:gd name="connsiteX350" fmla="*/ 3800 w 9976"/>
                                    <a:gd name="connsiteY350" fmla="*/ 7007 h 10000"/>
                                    <a:gd name="connsiteX351" fmla="*/ 3814 w 9976"/>
                                    <a:gd name="connsiteY351" fmla="*/ 6799 h 10000"/>
                                    <a:gd name="connsiteX352" fmla="*/ 3828 w 9976"/>
                                    <a:gd name="connsiteY352" fmla="*/ 6505 h 10000"/>
                                    <a:gd name="connsiteX353" fmla="*/ 3840 w 9976"/>
                                    <a:gd name="connsiteY353" fmla="*/ 5882 h 10000"/>
                                    <a:gd name="connsiteX354" fmla="*/ 3852 w 9976"/>
                                    <a:gd name="connsiteY354" fmla="*/ 5260 h 10000"/>
                                    <a:gd name="connsiteX355" fmla="*/ 3878 w 9976"/>
                                    <a:gd name="connsiteY355" fmla="*/ 4135 h 10000"/>
                                    <a:gd name="connsiteX356" fmla="*/ 3904 w 9976"/>
                                    <a:gd name="connsiteY356" fmla="*/ 2993 h 10000"/>
                                    <a:gd name="connsiteX357" fmla="*/ 3918 w 9976"/>
                                    <a:gd name="connsiteY357" fmla="*/ 1972 h 10000"/>
                                    <a:gd name="connsiteX358" fmla="*/ 3943 w 9976"/>
                                    <a:gd name="connsiteY358" fmla="*/ 1038 h 10000"/>
                                    <a:gd name="connsiteX359" fmla="*/ 3967 w 9976"/>
                                    <a:gd name="connsiteY359" fmla="*/ 311 h 10000"/>
                                    <a:gd name="connsiteX360" fmla="*/ 3991 w 9976"/>
                                    <a:gd name="connsiteY360" fmla="*/ 0 h 10000"/>
                                    <a:gd name="connsiteX361" fmla="*/ 4013 w 9976"/>
                                    <a:gd name="connsiteY361" fmla="*/ 104 h 10000"/>
                                    <a:gd name="connsiteX362" fmla="*/ 4037 w 9976"/>
                                    <a:gd name="connsiteY362" fmla="*/ 519 h 10000"/>
                                    <a:gd name="connsiteX363" fmla="*/ 4050 w 9976"/>
                                    <a:gd name="connsiteY363" fmla="*/ 1246 h 10000"/>
                                    <a:gd name="connsiteX364" fmla="*/ 4074 w 9976"/>
                                    <a:gd name="connsiteY364" fmla="*/ 2266 h 10000"/>
                                    <a:gd name="connsiteX365" fmla="*/ 4100 w 9976"/>
                                    <a:gd name="connsiteY365" fmla="*/ 3408 h 10000"/>
                                    <a:gd name="connsiteX366" fmla="*/ 4126 w 9976"/>
                                    <a:gd name="connsiteY366" fmla="*/ 4533 h 10000"/>
                                    <a:gd name="connsiteX367" fmla="*/ 4152 w 9976"/>
                                    <a:gd name="connsiteY367" fmla="*/ 5675 h 10000"/>
                                    <a:gd name="connsiteX368" fmla="*/ 4179 w 9976"/>
                                    <a:gd name="connsiteY368" fmla="*/ 6609 h 10000"/>
                                    <a:gd name="connsiteX369" fmla="*/ 4191 w 9976"/>
                                    <a:gd name="connsiteY369" fmla="*/ 7215 h 10000"/>
                                    <a:gd name="connsiteX370" fmla="*/ 4218 w 9976"/>
                                    <a:gd name="connsiteY370" fmla="*/ 7526 h 10000"/>
                                    <a:gd name="connsiteX371" fmla="*/ 4244 w 9976"/>
                                    <a:gd name="connsiteY371" fmla="*/ 7526 h 10000"/>
                                    <a:gd name="connsiteX372" fmla="*/ 4269 w 9976"/>
                                    <a:gd name="connsiteY372" fmla="*/ 7111 h 10000"/>
                                    <a:gd name="connsiteX373" fmla="*/ 4292 w 9976"/>
                                    <a:gd name="connsiteY373" fmla="*/ 6401 h 10000"/>
                                    <a:gd name="connsiteX374" fmla="*/ 4319 w 9976"/>
                                    <a:gd name="connsiteY374" fmla="*/ 5363 h 10000"/>
                                    <a:gd name="connsiteX375" fmla="*/ 4332 w 9976"/>
                                    <a:gd name="connsiteY375" fmla="*/ 4239 h 10000"/>
                                    <a:gd name="connsiteX376" fmla="*/ 4355 w 9976"/>
                                    <a:gd name="connsiteY376" fmla="*/ 3097 h 10000"/>
                                    <a:gd name="connsiteX377" fmla="*/ 4380 w 9976"/>
                                    <a:gd name="connsiteY377" fmla="*/ 1972 h 10000"/>
                                    <a:gd name="connsiteX378" fmla="*/ 4404 w 9976"/>
                                    <a:gd name="connsiteY378" fmla="*/ 1038 h 10000"/>
                                    <a:gd name="connsiteX379" fmla="*/ 4428 w 9976"/>
                                    <a:gd name="connsiteY379" fmla="*/ 415 h 10000"/>
                                    <a:gd name="connsiteX380" fmla="*/ 4452 w 9976"/>
                                    <a:gd name="connsiteY380" fmla="*/ 104 h 10000"/>
                                    <a:gd name="connsiteX381" fmla="*/ 4465 w 9976"/>
                                    <a:gd name="connsiteY381" fmla="*/ 104 h 10000"/>
                                    <a:gd name="connsiteX382" fmla="*/ 4489 w 9976"/>
                                    <a:gd name="connsiteY382" fmla="*/ 519 h 10000"/>
                                    <a:gd name="connsiteX383" fmla="*/ 4514 w 9976"/>
                                    <a:gd name="connsiteY383" fmla="*/ 1246 h 10000"/>
                                    <a:gd name="connsiteX384" fmla="*/ 4539 w 9976"/>
                                    <a:gd name="connsiteY384" fmla="*/ 2266 h 10000"/>
                                    <a:gd name="connsiteX385" fmla="*/ 4563 w 9976"/>
                                    <a:gd name="connsiteY385" fmla="*/ 3408 h 10000"/>
                                    <a:gd name="connsiteX386" fmla="*/ 4589 w 9976"/>
                                    <a:gd name="connsiteY386" fmla="*/ 4533 h 10000"/>
                                    <a:gd name="connsiteX387" fmla="*/ 4602 w 9976"/>
                                    <a:gd name="connsiteY387" fmla="*/ 5675 h 10000"/>
                                    <a:gd name="connsiteX388" fmla="*/ 4631 w 9976"/>
                                    <a:gd name="connsiteY388" fmla="*/ 6609 h 10000"/>
                                    <a:gd name="connsiteX389" fmla="*/ 4656 w 9976"/>
                                    <a:gd name="connsiteY389" fmla="*/ 7215 h 10000"/>
                                    <a:gd name="connsiteX390" fmla="*/ 4681 w 9976"/>
                                    <a:gd name="connsiteY390" fmla="*/ 7526 h 10000"/>
                                    <a:gd name="connsiteX391" fmla="*/ 4696 w 9976"/>
                                    <a:gd name="connsiteY391" fmla="*/ 7630 h 10000"/>
                                    <a:gd name="connsiteX392" fmla="*/ 4721 w 9976"/>
                                    <a:gd name="connsiteY392" fmla="*/ 7318 h 10000"/>
                                    <a:gd name="connsiteX393" fmla="*/ 4746 w 9976"/>
                                    <a:gd name="connsiteY393" fmla="*/ 6713 h 10000"/>
                                    <a:gd name="connsiteX394" fmla="*/ 4770 w 9976"/>
                                    <a:gd name="connsiteY394" fmla="*/ 5779 h 10000"/>
                                    <a:gd name="connsiteX395" fmla="*/ 4795 w 9976"/>
                                    <a:gd name="connsiteY395" fmla="*/ 4740 h 10000"/>
                                    <a:gd name="connsiteX396" fmla="*/ 4807 w 9976"/>
                                    <a:gd name="connsiteY396" fmla="*/ 3616 h 10000"/>
                                    <a:gd name="connsiteX397" fmla="*/ 4831 w 9976"/>
                                    <a:gd name="connsiteY397" fmla="*/ 2474 h 10000"/>
                                    <a:gd name="connsiteX398" fmla="*/ 4854 w 9976"/>
                                    <a:gd name="connsiteY398" fmla="*/ 1453 h 10000"/>
                                    <a:gd name="connsiteX399" fmla="*/ 4878 w 9976"/>
                                    <a:gd name="connsiteY399" fmla="*/ 623 h 10000"/>
                                    <a:gd name="connsiteX400" fmla="*/ 4903 w 9976"/>
                                    <a:gd name="connsiteY400" fmla="*/ 208 h 10000"/>
                                    <a:gd name="connsiteX401" fmla="*/ 4927 w 9976"/>
                                    <a:gd name="connsiteY401" fmla="*/ 104 h 10000"/>
                                    <a:gd name="connsiteX402" fmla="*/ 4939 w 9976"/>
                                    <a:gd name="connsiteY402" fmla="*/ 415 h 10000"/>
                                    <a:gd name="connsiteX403" fmla="*/ 4965 w 9976"/>
                                    <a:gd name="connsiteY403" fmla="*/ 1038 h 10000"/>
                                    <a:gd name="connsiteX404" fmla="*/ 4991 w 9976"/>
                                    <a:gd name="connsiteY404" fmla="*/ 1972 h 10000"/>
                                    <a:gd name="connsiteX405" fmla="*/ 5018 w 9976"/>
                                    <a:gd name="connsiteY405" fmla="*/ 2993 h 10000"/>
                                    <a:gd name="connsiteX406" fmla="*/ 5032 w 9976"/>
                                    <a:gd name="connsiteY406" fmla="*/ 3824 h 10000"/>
                                    <a:gd name="connsiteX407" fmla="*/ 5061 w 9976"/>
                                    <a:gd name="connsiteY407" fmla="*/ 5052 h 10000"/>
                                    <a:gd name="connsiteX408" fmla="*/ 5086 w 9976"/>
                                    <a:gd name="connsiteY408" fmla="*/ 6090 h 10000"/>
                                    <a:gd name="connsiteX409" fmla="*/ 5110 w 9976"/>
                                    <a:gd name="connsiteY409" fmla="*/ 6903 h 10000"/>
                                    <a:gd name="connsiteX410" fmla="*/ 5121 w 9976"/>
                                    <a:gd name="connsiteY410" fmla="*/ 7318 h 10000"/>
                                    <a:gd name="connsiteX411" fmla="*/ 5147 w 9976"/>
                                    <a:gd name="connsiteY411" fmla="*/ 7630 h 10000"/>
                                    <a:gd name="connsiteX412" fmla="*/ 5160 w 9976"/>
                                    <a:gd name="connsiteY412" fmla="*/ 7630 h 10000"/>
                                    <a:gd name="connsiteX413" fmla="*/ 5184 w 9976"/>
                                    <a:gd name="connsiteY413" fmla="*/ 7318 h 10000"/>
                                    <a:gd name="connsiteX414" fmla="*/ 5209 w 9976"/>
                                    <a:gd name="connsiteY414" fmla="*/ 6713 h 10000"/>
                                    <a:gd name="connsiteX415" fmla="*/ 5233 w 9976"/>
                                    <a:gd name="connsiteY415" fmla="*/ 5779 h 10000"/>
                                    <a:gd name="connsiteX416" fmla="*/ 5257 w 9976"/>
                                    <a:gd name="connsiteY416" fmla="*/ 4637 h 10000"/>
                                    <a:gd name="connsiteX417" fmla="*/ 5269 w 9976"/>
                                    <a:gd name="connsiteY417" fmla="*/ 3512 h 10000"/>
                                    <a:gd name="connsiteX418" fmla="*/ 5293 w 9976"/>
                                    <a:gd name="connsiteY418" fmla="*/ 2370 h 10000"/>
                                    <a:gd name="connsiteX419" fmla="*/ 5318 w 9976"/>
                                    <a:gd name="connsiteY419" fmla="*/ 1349 h 10000"/>
                                    <a:gd name="connsiteX420" fmla="*/ 5342 w 9976"/>
                                    <a:gd name="connsiteY420" fmla="*/ 623 h 10000"/>
                                    <a:gd name="connsiteX421" fmla="*/ 5366 w 9976"/>
                                    <a:gd name="connsiteY421" fmla="*/ 208 h 10000"/>
                                    <a:gd name="connsiteX422" fmla="*/ 5390 w 9976"/>
                                    <a:gd name="connsiteY422" fmla="*/ 208 h 10000"/>
                                    <a:gd name="connsiteX423" fmla="*/ 5402 w 9976"/>
                                    <a:gd name="connsiteY423" fmla="*/ 519 h 10000"/>
                                    <a:gd name="connsiteX424" fmla="*/ 5431 w 9976"/>
                                    <a:gd name="connsiteY424" fmla="*/ 1142 h 10000"/>
                                    <a:gd name="connsiteX425" fmla="*/ 5458 w 9976"/>
                                    <a:gd name="connsiteY425" fmla="*/ 2076 h 10000"/>
                                    <a:gd name="connsiteX426" fmla="*/ 5483 w 9976"/>
                                    <a:gd name="connsiteY426" fmla="*/ 3201 h 10000"/>
                                    <a:gd name="connsiteX427" fmla="*/ 5511 w 9976"/>
                                    <a:gd name="connsiteY427" fmla="*/ 4446 h 10000"/>
                                    <a:gd name="connsiteX428" fmla="*/ 5536 w 9976"/>
                                    <a:gd name="connsiteY428" fmla="*/ 5571 h 10000"/>
                                    <a:gd name="connsiteX429" fmla="*/ 5549 w 9976"/>
                                    <a:gd name="connsiteY429" fmla="*/ 6505 h 10000"/>
                                    <a:gd name="connsiteX430" fmla="*/ 5574 w 9976"/>
                                    <a:gd name="connsiteY430" fmla="*/ 7215 h 10000"/>
                                    <a:gd name="connsiteX431" fmla="*/ 5598 w 9976"/>
                                    <a:gd name="connsiteY431" fmla="*/ 7630 h 10000"/>
                                    <a:gd name="connsiteX432" fmla="*/ 5622 w 9976"/>
                                    <a:gd name="connsiteY432" fmla="*/ 7734 h 10000"/>
                                    <a:gd name="connsiteX433" fmla="*/ 5646 w 9976"/>
                                    <a:gd name="connsiteY433" fmla="*/ 7422 h 10000"/>
                                    <a:gd name="connsiteX434" fmla="*/ 5669 w 9976"/>
                                    <a:gd name="connsiteY434" fmla="*/ 6713 h 10000"/>
                                    <a:gd name="connsiteX435" fmla="*/ 5694 w 9976"/>
                                    <a:gd name="connsiteY435" fmla="*/ 5779 h 10000"/>
                                    <a:gd name="connsiteX436" fmla="*/ 5706 w 9976"/>
                                    <a:gd name="connsiteY436" fmla="*/ 4740 h 10000"/>
                                    <a:gd name="connsiteX437" fmla="*/ 5731 w 9976"/>
                                    <a:gd name="connsiteY437" fmla="*/ 3512 h 10000"/>
                                    <a:gd name="connsiteX438" fmla="*/ 5756 w 9976"/>
                                    <a:gd name="connsiteY438" fmla="*/ 2474 h 10000"/>
                                    <a:gd name="connsiteX439" fmla="*/ 5781 w 9976"/>
                                    <a:gd name="connsiteY439" fmla="*/ 1453 h 10000"/>
                                    <a:gd name="connsiteX440" fmla="*/ 5807 w 9976"/>
                                    <a:gd name="connsiteY440" fmla="*/ 727 h 10000"/>
                                    <a:gd name="connsiteX441" fmla="*/ 5834 w 9976"/>
                                    <a:gd name="connsiteY441" fmla="*/ 311 h 10000"/>
                                    <a:gd name="connsiteX442" fmla="*/ 5848 w 9976"/>
                                    <a:gd name="connsiteY442" fmla="*/ 311 h 10000"/>
                                    <a:gd name="connsiteX443" fmla="*/ 5872 w 9976"/>
                                    <a:gd name="connsiteY443" fmla="*/ 623 h 10000"/>
                                    <a:gd name="connsiteX444" fmla="*/ 5899 w 9976"/>
                                    <a:gd name="connsiteY444" fmla="*/ 1246 h 10000"/>
                                    <a:gd name="connsiteX445" fmla="*/ 5927 w 9976"/>
                                    <a:gd name="connsiteY445" fmla="*/ 2180 h 10000"/>
                                    <a:gd name="connsiteX446" fmla="*/ 5952 w 9976"/>
                                    <a:gd name="connsiteY446" fmla="*/ 3304 h 10000"/>
                                    <a:gd name="connsiteX447" fmla="*/ 5977 w 9976"/>
                                    <a:gd name="connsiteY447" fmla="*/ 4446 h 10000"/>
                                    <a:gd name="connsiteX448" fmla="*/ 5989 w 9976"/>
                                    <a:gd name="connsiteY448" fmla="*/ 5571 h 10000"/>
                                    <a:gd name="connsiteX449" fmla="*/ 6013 w 9976"/>
                                    <a:gd name="connsiteY449" fmla="*/ 6505 h 10000"/>
                                    <a:gd name="connsiteX450" fmla="*/ 6037 w 9976"/>
                                    <a:gd name="connsiteY450" fmla="*/ 7215 h 10000"/>
                                    <a:gd name="connsiteX451" fmla="*/ 6061 w 9976"/>
                                    <a:gd name="connsiteY451" fmla="*/ 7630 h 10000"/>
                                    <a:gd name="connsiteX452" fmla="*/ 6085 w 9976"/>
                                    <a:gd name="connsiteY452" fmla="*/ 7734 h 10000"/>
                                    <a:gd name="connsiteX453" fmla="*/ 6097 w 9976"/>
                                    <a:gd name="connsiteY453" fmla="*/ 7526 h 10000"/>
                                    <a:gd name="connsiteX454" fmla="*/ 6121 w 9976"/>
                                    <a:gd name="connsiteY454" fmla="*/ 6903 h 10000"/>
                                    <a:gd name="connsiteX455" fmla="*/ 6145 w 9976"/>
                                    <a:gd name="connsiteY455" fmla="*/ 5986 h 10000"/>
                                    <a:gd name="connsiteX456" fmla="*/ 6171 w 9976"/>
                                    <a:gd name="connsiteY456" fmla="*/ 4948 h 10000"/>
                                    <a:gd name="connsiteX457" fmla="*/ 6196 w 9976"/>
                                    <a:gd name="connsiteY457" fmla="*/ 3824 h 10000"/>
                                    <a:gd name="connsiteX458" fmla="*/ 6219 w 9976"/>
                                    <a:gd name="connsiteY458" fmla="*/ 2578 h 10000"/>
                                    <a:gd name="connsiteX459" fmla="*/ 6231 w 9976"/>
                                    <a:gd name="connsiteY459" fmla="*/ 1661 h 10000"/>
                                    <a:gd name="connsiteX460" fmla="*/ 6258 w 9976"/>
                                    <a:gd name="connsiteY460" fmla="*/ 830 h 10000"/>
                                    <a:gd name="connsiteX461" fmla="*/ 6283 w 9976"/>
                                    <a:gd name="connsiteY461" fmla="*/ 415 h 10000"/>
                                    <a:gd name="connsiteX462" fmla="*/ 6309 w 9976"/>
                                    <a:gd name="connsiteY462" fmla="*/ 311 h 10000"/>
                                    <a:gd name="connsiteX463" fmla="*/ 6336 w 9976"/>
                                    <a:gd name="connsiteY463" fmla="*/ 623 h 10000"/>
                                    <a:gd name="connsiteX464" fmla="*/ 6366 w 9976"/>
                                    <a:gd name="connsiteY464" fmla="*/ 1142 h 10000"/>
                                    <a:gd name="connsiteX465" fmla="*/ 6379 w 9976"/>
                                    <a:gd name="connsiteY465" fmla="*/ 2076 h 10000"/>
                                    <a:gd name="connsiteX466" fmla="*/ 6403 w 9976"/>
                                    <a:gd name="connsiteY466" fmla="*/ 3201 h 10000"/>
                                    <a:gd name="connsiteX467" fmla="*/ 6427 w 9976"/>
                                    <a:gd name="connsiteY467" fmla="*/ 4343 h 10000"/>
                                    <a:gd name="connsiteX468" fmla="*/ 6451 w 9976"/>
                                    <a:gd name="connsiteY468" fmla="*/ 5467 h 10000"/>
                                    <a:gd name="connsiteX469" fmla="*/ 6475 w 9976"/>
                                    <a:gd name="connsiteY469" fmla="*/ 6505 h 10000"/>
                                    <a:gd name="connsiteX470" fmla="*/ 6487 w 9976"/>
                                    <a:gd name="connsiteY470" fmla="*/ 7215 h 10000"/>
                                    <a:gd name="connsiteX471" fmla="*/ 6509 w 9976"/>
                                    <a:gd name="connsiteY471" fmla="*/ 7526 h 10000"/>
                                    <a:gd name="connsiteX472" fmla="*/ 6521 w 9976"/>
                                    <a:gd name="connsiteY472" fmla="*/ 7837 h 10000"/>
                                    <a:gd name="connsiteX473" fmla="*/ 6534 w 9976"/>
                                    <a:gd name="connsiteY473" fmla="*/ 7837 h 10000"/>
                                    <a:gd name="connsiteX474" fmla="*/ 6560 w 9976"/>
                                    <a:gd name="connsiteY474" fmla="*/ 7526 h 10000"/>
                                    <a:gd name="connsiteX475" fmla="*/ 6584 w 9976"/>
                                    <a:gd name="connsiteY475" fmla="*/ 6903 h 10000"/>
                                    <a:gd name="connsiteX476" fmla="*/ 6610 w 9976"/>
                                    <a:gd name="connsiteY476" fmla="*/ 6090 h 10000"/>
                                    <a:gd name="connsiteX477" fmla="*/ 6635 w 9976"/>
                                    <a:gd name="connsiteY477" fmla="*/ 4948 h 10000"/>
                                    <a:gd name="connsiteX478" fmla="*/ 6660 w 9976"/>
                                    <a:gd name="connsiteY478" fmla="*/ 3824 h 10000"/>
                                    <a:gd name="connsiteX479" fmla="*/ 6674 w 9976"/>
                                    <a:gd name="connsiteY479" fmla="*/ 2682 h 10000"/>
                                    <a:gd name="connsiteX480" fmla="*/ 6699 w 9976"/>
                                    <a:gd name="connsiteY480" fmla="*/ 1661 h 10000"/>
                                    <a:gd name="connsiteX481" fmla="*/ 6726 w 9976"/>
                                    <a:gd name="connsiteY481" fmla="*/ 934 h 10000"/>
                                    <a:gd name="connsiteX482" fmla="*/ 6754 w 9976"/>
                                    <a:gd name="connsiteY482" fmla="*/ 415 h 10000"/>
                                    <a:gd name="connsiteX483" fmla="*/ 6780 w 9976"/>
                                    <a:gd name="connsiteY483" fmla="*/ 311 h 10000"/>
                                    <a:gd name="connsiteX484" fmla="*/ 6806 w 9976"/>
                                    <a:gd name="connsiteY484" fmla="*/ 623 h 10000"/>
                                    <a:gd name="connsiteX485" fmla="*/ 6818 w 9976"/>
                                    <a:gd name="connsiteY485" fmla="*/ 1246 h 10000"/>
                                    <a:gd name="connsiteX486" fmla="*/ 6842 w 9976"/>
                                    <a:gd name="connsiteY486" fmla="*/ 2180 h 10000"/>
                                    <a:gd name="connsiteX487" fmla="*/ 6866 w 9976"/>
                                    <a:gd name="connsiteY487" fmla="*/ 3201 h 10000"/>
                                    <a:gd name="connsiteX488" fmla="*/ 6890 w 9976"/>
                                    <a:gd name="connsiteY488" fmla="*/ 4446 h 10000"/>
                                    <a:gd name="connsiteX489" fmla="*/ 6914 w 9976"/>
                                    <a:gd name="connsiteY489" fmla="*/ 5571 h 10000"/>
                                    <a:gd name="connsiteX490" fmla="*/ 6939 w 9976"/>
                                    <a:gd name="connsiteY490" fmla="*/ 6609 h 10000"/>
                                    <a:gd name="connsiteX491" fmla="*/ 6963 w 9976"/>
                                    <a:gd name="connsiteY491" fmla="*/ 7318 h 10000"/>
                                    <a:gd name="connsiteX492" fmla="*/ 6975 w 9976"/>
                                    <a:gd name="connsiteY492" fmla="*/ 7734 h 10000"/>
                                    <a:gd name="connsiteX493" fmla="*/ 6998 w 9976"/>
                                    <a:gd name="connsiteY493" fmla="*/ 7837 h 10000"/>
                                    <a:gd name="connsiteX494" fmla="*/ 7024 w 9976"/>
                                    <a:gd name="connsiteY494" fmla="*/ 7630 h 10000"/>
                                    <a:gd name="connsiteX495" fmla="*/ 7050 w 9976"/>
                                    <a:gd name="connsiteY495" fmla="*/ 7111 h 10000"/>
                                    <a:gd name="connsiteX496" fmla="*/ 7072 w 9976"/>
                                    <a:gd name="connsiteY496" fmla="*/ 6194 h 10000"/>
                                    <a:gd name="connsiteX497" fmla="*/ 7084 w 9976"/>
                                    <a:gd name="connsiteY497" fmla="*/ 5156 h 10000"/>
                                    <a:gd name="connsiteX498" fmla="*/ 7111 w 9976"/>
                                    <a:gd name="connsiteY498" fmla="*/ 3927 h 10000"/>
                                    <a:gd name="connsiteX499" fmla="*/ 7136 w 9976"/>
                                    <a:gd name="connsiteY499" fmla="*/ 2785 h 10000"/>
                                    <a:gd name="connsiteX500" fmla="*/ 7164 w 9976"/>
                                    <a:gd name="connsiteY500" fmla="*/ 1765 h 10000"/>
                                    <a:gd name="connsiteX501" fmla="*/ 7191 w 9976"/>
                                    <a:gd name="connsiteY501" fmla="*/ 1038 h 10000"/>
                                    <a:gd name="connsiteX502" fmla="*/ 7217 w 9976"/>
                                    <a:gd name="connsiteY502" fmla="*/ 519 h 10000"/>
                                    <a:gd name="connsiteX503" fmla="*/ 7230 w 9976"/>
                                    <a:gd name="connsiteY503" fmla="*/ 415 h 10000"/>
                                    <a:gd name="connsiteX504" fmla="*/ 7256 w 9976"/>
                                    <a:gd name="connsiteY504" fmla="*/ 623 h 10000"/>
                                    <a:gd name="connsiteX505" fmla="*/ 7280 w 9976"/>
                                    <a:gd name="connsiteY505" fmla="*/ 1246 h 10000"/>
                                    <a:gd name="connsiteX506" fmla="*/ 7305 w 9976"/>
                                    <a:gd name="connsiteY506" fmla="*/ 2076 h 10000"/>
                                    <a:gd name="connsiteX507" fmla="*/ 7330 w 9976"/>
                                    <a:gd name="connsiteY507" fmla="*/ 3201 h 10000"/>
                                    <a:gd name="connsiteX508" fmla="*/ 7352 w 9976"/>
                                    <a:gd name="connsiteY508" fmla="*/ 4343 h 10000"/>
                                    <a:gd name="connsiteX509" fmla="*/ 7363 w 9976"/>
                                    <a:gd name="connsiteY509" fmla="*/ 5467 h 10000"/>
                                    <a:gd name="connsiteX510" fmla="*/ 7387 w 9976"/>
                                    <a:gd name="connsiteY510" fmla="*/ 6505 h 10000"/>
                                    <a:gd name="connsiteX511" fmla="*/ 7413 w 9976"/>
                                    <a:gd name="connsiteY511" fmla="*/ 7318 h 10000"/>
                                    <a:gd name="connsiteX512" fmla="*/ 7438 w 9976"/>
                                    <a:gd name="connsiteY512" fmla="*/ 7837 h 10000"/>
                                    <a:gd name="connsiteX513" fmla="*/ 7464 w 9976"/>
                                    <a:gd name="connsiteY513" fmla="*/ 7941 h 10000"/>
                                    <a:gd name="connsiteX514" fmla="*/ 7489 w 9976"/>
                                    <a:gd name="connsiteY514" fmla="*/ 7734 h 10000"/>
                                    <a:gd name="connsiteX515" fmla="*/ 7501 w 9976"/>
                                    <a:gd name="connsiteY515" fmla="*/ 7111 h 10000"/>
                                    <a:gd name="connsiteX516" fmla="*/ 7527 w 9976"/>
                                    <a:gd name="connsiteY516" fmla="*/ 6298 h 10000"/>
                                    <a:gd name="connsiteX517" fmla="*/ 7554 w 9976"/>
                                    <a:gd name="connsiteY517" fmla="*/ 5156 h 10000"/>
                                    <a:gd name="connsiteX518" fmla="*/ 7580 w 9976"/>
                                    <a:gd name="connsiteY518" fmla="*/ 4031 h 10000"/>
                                    <a:gd name="connsiteX519" fmla="*/ 7606 w 9976"/>
                                    <a:gd name="connsiteY519" fmla="*/ 2889 h 10000"/>
                                    <a:gd name="connsiteX520" fmla="*/ 7630 w 9976"/>
                                    <a:gd name="connsiteY520" fmla="*/ 1869 h 10000"/>
                                    <a:gd name="connsiteX521" fmla="*/ 7656 w 9976"/>
                                    <a:gd name="connsiteY521" fmla="*/ 1038 h 10000"/>
                                    <a:gd name="connsiteX522" fmla="*/ 7669 w 9976"/>
                                    <a:gd name="connsiteY522" fmla="*/ 623 h 10000"/>
                                    <a:gd name="connsiteX523" fmla="*/ 7696 w 9976"/>
                                    <a:gd name="connsiteY523" fmla="*/ 415 h 10000"/>
                                    <a:gd name="connsiteX524" fmla="*/ 7720 w 9976"/>
                                    <a:gd name="connsiteY524" fmla="*/ 727 h 10000"/>
                                    <a:gd name="connsiteX525" fmla="*/ 7743 w 9976"/>
                                    <a:gd name="connsiteY525" fmla="*/ 1246 h 10000"/>
                                    <a:gd name="connsiteX526" fmla="*/ 7767 w 9976"/>
                                    <a:gd name="connsiteY526" fmla="*/ 2076 h 10000"/>
                                    <a:gd name="connsiteX527" fmla="*/ 7779 w 9976"/>
                                    <a:gd name="connsiteY527" fmla="*/ 3201 h 10000"/>
                                    <a:gd name="connsiteX528" fmla="*/ 7803 w 9976"/>
                                    <a:gd name="connsiteY528" fmla="*/ 4343 h 10000"/>
                                    <a:gd name="connsiteX529" fmla="*/ 7828 w 9976"/>
                                    <a:gd name="connsiteY529" fmla="*/ 5571 h 10000"/>
                                    <a:gd name="connsiteX530" fmla="*/ 7854 w 9976"/>
                                    <a:gd name="connsiteY530" fmla="*/ 6609 h 10000"/>
                                    <a:gd name="connsiteX531" fmla="*/ 7879 w 9976"/>
                                    <a:gd name="connsiteY531" fmla="*/ 7318 h 10000"/>
                                    <a:gd name="connsiteX532" fmla="*/ 7901 w 9976"/>
                                    <a:gd name="connsiteY532" fmla="*/ 7837 h 10000"/>
                                    <a:gd name="connsiteX533" fmla="*/ 7913 w 9976"/>
                                    <a:gd name="connsiteY533" fmla="*/ 8045 h 10000"/>
                                    <a:gd name="connsiteX534" fmla="*/ 7939 w 9976"/>
                                    <a:gd name="connsiteY534" fmla="*/ 7837 h 10000"/>
                                    <a:gd name="connsiteX535" fmla="*/ 7964 w 9976"/>
                                    <a:gd name="connsiteY535" fmla="*/ 7422 h 10000"/>
                                    <a:gd name="connsiteX536" fmla="*/ 7990 w 9976"/>
                                    <a:gd name="connsiteY536" fmla="*/ 6609 h 10000"/>
                                    <a:gd name="connsiteX537" fmla="*/ 8003 w 9976"/>
                                    <a:gd name="connsiteY537" fmla="*/ 5571 h 10000"/>
                                    <a:gd name="connsiteX538" fmla="*/ 8031 w 9976"/>
                                    <a:gd name="connsiteY538" fmla="*/ 4446 h 10000"/>
                                    <a:gd name="connsiteX539" fmla="*/ 8056 w 9976"/>
                                    <a:gd name="connsiteY539" fmla="*/ 3304 h 10000"/>
                                    <a:gd name="connsiteX540" fmla="*/ 8083 w 9976"/>
                                    <a:gd name="connsiteY540" fmla="*/ 2180 h 10000"/>
                                    <a:gd name="connsiteX541" fmla="*/ 8108 w 9976"/>
                                    <a:gd name="connsiteY541" fmla="*/ 1349 h 10000"/>
                                    <a:gd name="connsiteX542" fmla="*/ 8133 w 9976"/>
                                    <a:gd name="connsiteY542" fmla="*/ 727 h 10000"/>
                                    <a:gd name="connsiteX543" fmla="*/ 8145 w 9976"/>
                                    <a:gd name="connsiteY543" fmla="*/ 519 h 10000"/>
                                    <a:gd name="connsiteX544" fmla="*/ 8168 w 9976"/>
                                    <a:gd name="connsiteY544" fmla="*/ 623 h 10000"/>
                                    <a:gd name="connsiteX545" fmla="*/ 8192 w 9976"/>
                                    <a:gd name="connsiteY545" fmla="*/ 1142 h 10000"/>
                                    <a:gd name="connsiteX546" fmla="*/ 8217 w 9976"/>
                                    <a:gd name="connsiteY546" fmla="*/ 1972 h 10000"/>
                                    <a:gd name="connsiteX547" fmla="*/ 8242 w 9976"/>
                                    <a:gd name="connsiteY547" fmla="*/ 2889 h 10000"/>
                                    <a:gd name="connsiteX548" fmla="*/ 8268 w 9976"/>
                                    <a:gd name="connsiteY548" fmla="*/ 4135 h 10000"/>
                                    <a:gd name="connsiteX549" fmla="*/ 8280 w 9976"/>
                                    <a:gd name="connsiteY549" fmla="*/ 5260 h 10000"/>
                                    <a:gd name="connsiteX550" fmla="*/ 8305 w 9976"/>
                                    <a:gd name="connsiteY550" fmla="*/ 6401 h 10000"/>
                                    <a:gd name="connsiteX551" fmla="*/ 8331 w 9976"/>
                                    <a:gd name="connsiteY551" fmla="*/ 7215 h 10000"/>
                                    <a:gd name="connsiteX552" fmla="*/ 8357 w 9976"/>
                                    <a:gd name="connsiteY552" fmla="*/ 7734 h 10000"/>
                                    <a:gd name="connsiteX553" fmla="*/ 8381 w 9976"/>
                                    <a:gd name="connsiteY553" fmla="*/ 8045 h 10000"/>
                                    <a:gd name="connsiteX554" fmla="*/ 8409 w 9976"/>
                                    <a:gd name="connsiteY554" fmla="*/ 7941 h 10000"/>
                                    <a:gd name="connsiteX555" fmla="*/ 8435 w 9976"/>
                                    <a:gd name="connsiteY555" fmla="*/ 7422 h 10000"/>
                                    <a:gd name="connsiteX556" fmla="*/ 8446 w 9976"/>
                                    <a:gd name="connsiteY556" fmla="*/ 6609 h 10000"/>
                                    <a:gd name="connsiteX557" fmla="*/ 8471 w 9976"/>
                                    <a:gd name="connsiteY557" fmla="*/ 5571 h 10000"/>
                                    <a:gd name="connsiteX558" fmla="*/ 8495 w 9976"/>
                                    <a:gd name="connsiteY558" fmla="*/ 4446 h 10000"/>
                                    <a:gd name="connsiteX559" fmla="*/ 8520 w 9976"/>
                                    <a:gd name="connsiteY559" fmla="*/ 3304 h 10000"/>
                                    <a:gd name="connsiteX560" fmla="*/ 8545 w 9976"/>
                                    <a:gd name="connsiteY560" fmla="*/ 2266 h 10000"/>
                                    <a:gd name="connsiteX561" fmla="*/ 8571 w 9976"/>
                                    <a:gd name="connsiteY561" fmla="*/ 1349 h 10000"/>
                                    <a:gd name="connsiteX562" fmla="*/ 8583 w 9976"/>
                                    <a:gd name="connsiteY562" fmla="*/ 830 h 10000"/>
                                    <a:gd name="connsiteX563" fmla="*/ 8607 w 9976"/>
                                    <a:gd name="connsiteY563" fmla="*/ 519 h 10000"/>
                                    <a:gd name="connsiteX564" fmla="*/ 8632 w 9976"/>
                                    <a:gd name="connsiteY564" fmla="*/ 727 h 10000"/>
                                    <a:gd name="connsiteX565" fmla="*/ 8659 w 9976"/>
                                    <a:gd name="connsiteY565" fmla="*/ 1142 h 10000"/>
                                    <a:gd name="connsiteX566" fmla="*/ 8683 w 9976"/>
                                    <a:gd name="connsiteY566" fmla="*/ 1972 h 10000"/>
                                    <a:gd name="connsiteX567" fmla="*/ 8707 w 9976"/>
                                    <a:gd name="connsiteY567" fmla="*/ 2993 h 10000"/>
                                    <a:gd name="connsiteX568" fmla="*/ 8718 w 9976"/>
                                    <a:gd name="connsiteY568" fmla="*/ 4135 h 10000"/>
                                    <a:gd name="connsiteX569" fmla="*/ 8743 w 9976"/>
                                    <a:gd name="connsiteY569" fmla="*/ 5363 h 10000"/>
                                    <a:gd name="connsiteX570" fmla="*/ 8768 w 9976"/>
                                    <a:gd name="connsiteY570" fmla="*/ 6401 h 10000"/>
                                    <a:gd name="connsiteX571" fmla="*/ 8792 w 9976"/>
                                    <a:gd name="connsiteY571" fmla="*/ 7111 h 10000"/>
                                    <a:gd name="connsiteX572" fmla="*/ 8806 w 9976"/>
                                    <a:gd name="connsiteY572" fmla="*/ 7734 h 10000"/>
                                    <a:gd name="connsiteX573" fmla="*/ 8832 w 9976"/>
                                    <a:gd name="connsiteY573" fmla="*/ 8045 h 10000"/>
                                    <a:gd name="connsiteX574" fmla="*/ 8859 w 9976"/>
                                    <a:gd name="connsiteY574" fmla="*/ 8045 h 10000"/>
                                    <a:gd name="connsiteX575" fmla="*/ 8884 w 9976"/>
                                    <a:gd name="connsiteY575" fmla="*/ 7630 h 10000"/>
                                    <a:gd name="connsiteX576" fmla="*/ 8909 w 9976"/>
                                    <a:gd name="connsiteY576" fmla="*/ 6903 h 10000"/>
                                    <a:gd name="connsiteX577" fmla="*/ 8921 w 9976"/>
                                    <a:gd name="connsiteY577" fmla="*/ 5986 h 10000"/>
                                    <a:gd name="connsiteX578" fmla="*/ 8946 w 9976"/>
                                    <a:gd name="connsiteY578" fmla="*/ 4844 h 10000"/>
                                    <a:gd name="connsiteX579" fmla="*/ 8972 w 9976"/>
                                    <a:gd name="connsiteY579" fmla="*/ 3720 h 10000"/>
                                    <a:gd name="connsiteX580" fmla="*/ 8998 w 9976"/>
                                    <a:gd name="connsiteY580" fmla="*/ 2578 h 10000"/>
                                    <a:gd name="connsiteX581" fmla="*/ 9021 w 9976"/>
                                    <a:gd name="connsiteY581" fmla="*/ 1661 h 10000"/>
                                    <a:gd name="connsiteX582" fmla="*/ 9046 w 9976"/>
                                    <a:gd name="connsiteY582" fmla="*/ 1038 h 10000"/>
                                    <a:gd name="connsiteX583" fmla="*/ 9059 w 9976"/>
                                    <a:gd name="connsiteY583" fmla="*/ 623 h 10000"/>
                                    <a:gd name="connsiteX584" fmla="*/ 9083 w 9976"/>
                                    <a:gd name="connsiteY584" fmla="*/ 623 h 10000"/>
                                    <a:gd name="connsiteX585" fmla="*/ 9107 w 9976"/>
                                    <a:gd name="connsiteY585" fmla="*/ 934 h 10000"/>
                                    <a:gd name="connsiteX586" fmla="*/ 9120 w 9976"/>
                                    <a:gd name="connsiteY586" fmla="*/ 1453 h 10000"/>
                                    <a:gd name="connsiteX587" fmla="*/ 9148 w 9976"/>
                                    <a:gd name="connsiteY587" fmla="*/ 2370 h 10000"/>
                                    <a:gd name="connsiteX588" fmla="*/ 9173 w 9976"/>
                                    <a:gd name="connsiteY588" fmla="*/ 3408 h 10000"/>
                                    <a:gd name="connsiteX589" fmla="*/ 9198 w 9976"/>
                                    <a:gd name="connsiteY589" fmla="*/ 4637 h 10000"/>
                                    <a:gd name="connsiteX590" fmla="*/ 9223 w 9976"/>
                                    <a:gd name="connsiteY590" fmla="*/ 5779 h 10000"/>
                                    <a:gd name="connsiteX591" fmla="*/ 9249 w 9976"/>
                                    <a:gd name="connsiteY591" fmla="*/ 6713 h 10000"/>
                                    <a:gd name="connsiteX592" fmla="*/ 9262 w 9976"/>
                                    <a:gd name="connsiteY592" fmla="*/ 7526 h 10000"/>
                                    <a:gd name="connsiteX593" fmla="*/ 9285 w 9976"/>
                                    <a:gd name="connsiteY593" fmla="*/ 8045 h 10000"/>
                                    <a:gd name="connsiteX594" fmla="*/ 9310 w 9976"/>
                                    <a:gd name="connsiteY594" fmla="*/ 8149 h 10000"/>
                                    <a:gd name="connsiteX595" fmla="*/ 9335 w 9976"/>
                                    <a:gd name="connsiteY595" fmla="*/ 7941 h 10000"/>
                                    <a:gd name="connsiteX596" fmla="*/ 9359 w 9976"/>
                                    <a:gd name="connsiteY596" fmla="*/ 7318 h 10000"/>
                                    <a:gd name="connsiteX597" fmla="*/ 9384 w 9976"/>
                                    <a:gd name="connsiteY597" fmla="*/ 6505 h 10000"/>
                                    <a:gd name="connsiteX598" fmla="*/ 9397 w 9976"/>
                                    <a:gd name="connsiteY598" fmla="*/ 5363 h 10000"/>
                                    <a:gd name="connsiteX599" fmla="*/ 9423 w 9976"/>
                                    <a:gd name="connsiteY599" fmla="*/ 4239 h 10000"/>
                                    <a:gd name="connsiteX600" fmla="*/ 9450 w 9976"/>
                                    <a:gd name="connsiteY600" fmla="*/ 3097 h 10000"/>
                                    <a:gd name="connsiteX601" fmla="*/ 9475 w 9976"/>
                                    <a:gd name="connsiteY601" fmla="*/ 2076 h 10000"/>
                                    <a:gd name="connsiteX602" fmla="*/ 9499 w 9976"/>
                                    <a:gd name="connsiteY602" fmla="*/ 1246 h 10000"/>
                                    <a:gd name="connsiteX603" fmla="*/ 9523 w 9976"/>
                                    <a:gd name="connsiteY603" fmla="*/ 830 h 10000"/>
                                    <a:gd name="connsiteX604" fmla="*/ 9535 w 9976"/>
                                    <a:gd name="connsiteY604" fmla="*/ 623 h 10000"/>
                                    <a:gd name="connsiteX605" fmla="*/ 9559 w 9976"/>
                                    <a:gd name="connsiteY605" fmla="*/ 830 h 10000"/>
                                    <a:gd name="connsiteX606" fmla="*/ 9585 w 9976"/>
                                    <a:gd name="connsiteY606" fmla="*/ 1453 h 10000"/>
                                    <a:gd name="connsiteX607" fmla="*/ 9609 w 9976"/>
                                    <a:gd name="connsiteY607" fmla="*/ 2370 h 10000"/>
                                    <a:gd name="connsiteX608" fmla="*/ 9635 w 9976"/>
                                    <a:gd name="connsiteY608" fmla="*/ 3408 h 10000"/>
                                    <a:gd name="connsiteX609" fmla="*/ 9660 w 9976"/>
                                    <a:gd name="connsiteY609" fmla="*/ 4637 h 10000"/>
                                    <a:gd name="connsiteX610" fmla="*/ 9673 w 9976"/>
                                    <a:gd name="connsiteY610" fmla="*/ 5779 h 10000"/>
                                    <a:gd name="connsiteX611" fmla="*/ 9699 w 9976"/>
                                    <a:gd name="connsiteY611" fmla="*/ 6799 h 10000"/>
                                    <a:gd name="connsiteX612" fmla="*/ 9724 w 9976"/>
                                    <a:gd name="connsiteY612" fmla="*/ 7526 h 10000"/>
                                    <a:gd name="connsiteX613" fmla="*/ 9749 w 9976"/>
                                    <a:gd name="connsiteY613" fmla="*/ 8045 h 10000"/>
                                    <a:gd name="connsiteX614" fmla="*/ 9774 w 9976"/>
                                    <a:gd name="connsiteY614" fmla="*/ 8149 h 10000"/>
                                    <a:gd name="connsiteX615" fmla="*/ 9786 w 9976"/>
                                    <a:gd name="connsiteY615" fmla="*/ 7941 h 10000"/>
                                    <a:gd name="connsiteX616" fmla="*/ 9811 w 9976"/>
                                    <a:gd name="connsiteY616" fmla="*/ 7422 h 10000"/>
                                    <a:gd name="connsiteX617" fmla="*/ 9835 w 9976"/>
                                    <a:gd name="connsiteY617" fmla="*/ 6609 h 10000"/>
                                    <a:gd name="connsiteX618" fmla="*/ 9861 w 9976"/>
                                    <a:gd name="connsiteY618" fmla="*/ 5467 h 10000"/>
                                    <a:gd name="connsiteX619" fmla="*/ 9888 w 9976"/>
                                    <a:gd name="connsiteY619" fmla="*/ 4343 h 10000"/>
                                    <a:gd name="connsiteX620" fmla="*/ 9913 w 9976"/>
                                    <a:gd name="connsiteY620" fmla="*/ 3201 h 10000"/>
                                    <a:gd name="connsiteX621" fmla="*/ 9938 w 9976"/>
                                    <a:gd name="connsiteY621" fmla="*/ 2180 h 10000"/>
                                    <a:gd name="connsiteX622" fmla="*/ 9951 w 9976"/>
                                    <a:gd name="connsiteY622" fmla="*/ 1349 h 10000"/>
                                    <a:gd name="connsiteX623" fmla="*/ 9976 w 9976"/>
                                    <a:gd name="connsiteY623" fmla="*/ 934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90 w 9975"/>
                                    <a:gd name="connsiteY79" fmla="*/ 10000 h 10000"/>
                                    <a:gd name="connsiteX80" fmla="*/ 190 w 9975"/>
                                    <a:gd name="connsiteY80" fmla="*/ 9896 h 10000"/>
                                    <a:gd name="connsiteX81" fmla="*/ 211 w 9975"/>
                                    <a:gd name="connsiteY81" fmla="*/ 9896 h 10000"/>
                                    <a:gd name="connsiteX82" fmla="*/ 211 w 9975"/>
                                    <a:gd name="connsiteY82" fmla="*/ 9792 h 10000"/>
                                    <a:gd name="connsiteX83" fmla="*/ 211 w 9975"/>
                                    <a:gd name="connsiteY83" fmla="*/ 9585 h 10000"/>
                                    <a:gd name="connsiteX84" fmla="*/ 211 w 9975"/>
                                    <a:gd name="connsiteY84" fmla="*/ 9481 h 10000"/>
                                    <a:gd name="connsiteX85" fmla="*/ 211 w 9975"/>
                                    <a:gd name="connsiteY85" fmla="*/ 9273 h 10000"/>
                                    <a:gd name="connsiteX86" fmla="*/ 233 w 9975"/>
                                    <a:gd name="connsiteY86" fmla="*/ 8979 h 10000"/>
                                    <a:gd name="connsiteX87" fmla="*/ 233 w 9975"/>
                                    <a:gd name="connsiteY87" fmla="*/ 8772 h 10000"/>
                                    <a:gd name="connsiteX88" fmla="*/ 233 w 9975"/>
                                    <a:gd name="connsiteY88" fmla="*/ 8564 h 10000"/>
                                    <a:gd name="connsiteX89" fmla="*/ 233 w 9975"/>
                                    <a:gd name="connsiteY89" fmla="*/ 8356 h 10000"/>
                                    <a:gd name="connsiteX90" fmla="*/ 233 w 9975"/>
                                    <a:gd name="connsiteY90" fmla="*/ 8253 h 10000"/>
                                    <a:gd name="connsiteX91" fmla="*/ 245 w 9975"/>
                                    <a:gd name="connsiteY91" fmla="*/ 8149 h 10000"/>
                                    <a:gd name="connsiteX92" fmla="*/ 258 w 9975"/>
                                    <a:gd name="connsiteY92" fmla="*/ 8045 h 10000"/>
                                    <a:gd name="connsiteX93" fmla="*/ 258 w 9975"/>
                                    <a:gd name="connsiteY93" fmla="*/ 7941 h 10000"/>
                                    <a:gd name="connsiteX94" fmla="*/ 258 w 9975"/>
                                    <a:gd name="connsiteY94" fmla="*/ 7837 h 10000"/>
                                    <a:gd name="connsiteX95" fmla="*/ 258 w 9975"/>
                                    <a:gd name="connsiteY95" fmla="*/ 7734 h 10000"/>
                                    <a:gd name="connsiteX96" fmla="*/ 270 w 9975"/>
                                    <a:gd name="connsiteY96" fmla="*/ 7630 h 10000"/>
                                    <a:gd name="connsiteX97" fmla="*/ 270 w 9975"/>
                                    <a:gd name="connsiteY97" fmla="*/ 7422 h 10000"/>
                                    <a:gd name="connsiteX98" fmla="*/ 270 w 9975"/>
                                    <a:gd name="connsiteY98" fmla="*/ 7318 h 10000"/>
                                    <a:gd name="connsiteX99" fmla="*/ 282 w 9975"/>
                                    <a:gd name="connsiteY99" fmla="*/ 7318 h 10000"/>
                                    <a:gd name="connsiteX100" fmla="*/ 282 w 9975"/>
                                    <a:gd name="connsiteY100" fmla="*/ 7422 h 10000"/>
                                    <a:gd name="connsiteX101" fmla="*/ 294 w 9975"/>
                                    <a:gd name="connsiteY101" fmla="*/ 7526 h 10000"/>
                                    <a:gd name="connsiteX102" fmla="*/ 294 w 9975"/>
                                    <a:gd name="connsiteY102" fmla="*/ 7630 h 10000"/>
                                    <a:gd name="connsiteX103" fmla="*/ 294 w 9975"/>
                                    <a:gd name="connsiteY103" fmla="*/ 7734 h 10000"/>
                                    <a:gd name="connsiteX104" fmla="*/ 294 w 9975"/>
                                    <a:gd name="connsiteY104" fmla="*/ 7837 h 10000"/>
                                    <a:gd name="connsiteX105" fmla="*/ 306 w 9975"/>
                                    <a:gd name="connsiteY105" fmla="*/ 7941 h 10000"/>
                                    <a:gd name="connsiteX106" fmla="*/ 306 w 9975"/>
                                    <a:gd name="connsiteY106" fmla="*/ 7837 h 10000"/>
                                    <a:gd name="connsiteX107" fmla="*/ 306 w 9975"/>
                                    <a:gd name="connsiteY107" fmla="*/ 7630 h 10000"/>
                                    <a:gd name="connsiteX108" fmla="*/ 318 w 9975"/>
                                    <a:gd name="connsiteY108" fmla="*/ 7422 h 10000"/>
                                    <a:gd name="connsiteX109" fmla="*/ 318 w 9975"/>
                                    <a:gd name="connsiteY109" fmla="*/ 7215 h 10000"/>
                                    <a:gd name="connsiteX110" fmla="*/ 318 w 9975"/>
                                    <a:gd name="connsiteY110" fmla="*/ 7111 h 10000"/>
                                    <a:gd name="connsiteX111" fmla="*/ 318 w 9975"/>
                                    <a:gd name="connsiteY111" fmla="*/ 6903 h 10000"/>
                                    <a:gd name="connsiteX112" fmla="*/ 330 w 9975"/>
                                    <a:gd name="connsiteY112" fmla="*/ 6799 h 10000"/>
                                    <a:gd name="connsiteX113" fmla="*/ 330 w 9975"/>
                                    <a:gd name="connsiteY113" fmla="*/ 6609 h 10000"/>
                                    <a:gd name="connsiteX114" fmla="*/ 342 w 9975"/>
                                    <a:gd name="connsiteY114" fmla="*/ 6401 h 10000"/>
                                    <a:gd name="connsiteX115" fmla="*/ 342 w 9975"/>
                                    <a:gd name="connsiteY115" fmla="*/ 6194 h 10000"/>
                                    <a:gd name="connsiteX116" fmla="*/ 354 w 9975"/>
                                    <a:gd name="connsiteY116" fmla="*/ 5882 h 10000"/>
                                    <a:gd name="connsiteX117" fmla="*/ 354 w 9975"/>
                                    <a:gd name="connsiteY117" fmla="*/ 5571 h 10000"/>
                                    <a:gd name="connsiteX118" fmla="*/ 366 w 9975"/>
                                    <a:gd name="connsiteY118" fmla="*/ 5260 h 10000"/>
                                    <a:gd name="connsiteX119" fmla="*/ 366 w 9975"/>
                                    <a:gd name="connsiteY119" fmla="*/ 5052 h 10000"/>
                                    <a:gd name="connsiteX120" fmla="*/ 378 w 9975"/>
                                    <a:gd name="connsiteY120" fmla="*/ 5052 h 10000"/>
                                    <a:gd name="connsiteX121" fmla="*/ 378 w 9975"/>
                                    <a:gd name="connsiteY121" fmla="*/ 5156 h 10000"/>
                                    <a:gd name="connsiteX122" fmla="*/ 391 w 9975"/>
                                    <a:gd name="connsiteY122" fmla="*/ 5260 h 10000"/>
                                    <a:gd name="connsiteX123" fmla="*/ 391 w 9975"/>
                                    <a:gd name="connsiteY123" fmla="*/ 5363 h 10000"/>
                                    <a:gd name="connsiteX124" fmla="*/ 391 w 9975"/>
                                    <a:gd name="connsiteY124" fmla="*/ 5467 h 10000"/>
                                    <a:gd name="connsiteX125" fmla="*/ 402 w 9975"/>
                                    <a:gd name="connsiteY125" fmla="*/ 5571 h 10000"/>
                                    <a:gd name="connsiteX126" fmla="*/ 402 w 9975"/>
                                    <a:gd name="connsiteY126" fmla="*/ 5675 h 10000"/>
                                    <a:gd name="connsiteX127" fmla="*/ 414 w 9975"/>
                                    <a:gd name="connsiteY127" fmla="*/ 5779 h 10000"/>
                                    <a:gd name="connsiteX128" fmla="*/ 427 w 9975"/>
                                    <a:gd name="connsiteY128" fmla="*/ 5779 h 10000"/>
                                    <a:gd name="connsiteX129" fmla="*/ 427 w 9975"/>
                                    <a:gd name="connsiteY129" fmla="*/ 5882 h 10000"/>
                                    <a:gd name="connsiteX130" fmla="*/ 440 w 9975"/>
                                    <a:gd name="connsiteY130" fmla="*/ 5986 h 10000"/>
                                    <a:gd name="connsiteX131" fmla="*/ 440 w 9975"/>
                                    <a:gd name="connsiteY131" fmla="*/ 6090 h 10000"/>
                                    <a:gd name="connsiteX132" fmla="*/ 440 w 9975"/>
                                    <a:gd name="connsiteY132" fmla="*/ 6194 h 10000"/>
                                    <a:gd name="connsiteX133" fmla="*/ 453 w 9975"/>
                                    <a:gd name="connsiteY133" fmla="*/ 6194 h 10000"/>
                                    <a:gd name="connsiteX134" fmla="*/ 453 w 9975"/>
                                    <a:gd name="connsiteY134" fmla="*/ 6298 h 10000"/>
                                    <a:gd name="connsiteX135" fmla="*/ 453 w 9975"/>
                                    <a:gd name="connsiteY135" fmla="*/ 6194 h 10000"/>
                                    <a:gd name="connsiteX136" fmla="*/ 465 w 9975"/>
                                    <a:gd name="connsiteY136" fmla="*/ 6194 h 10000"/>
                                    <a:gd name="connsiteX137" fmla="*/ 465 w 9975"/>
                                    <a:gd name="connsiteY137" fmla="*/ 6090 h 10000"/>
                                    <a:gd name="connsiteX138" fmla="*/ 477 w 9975"/>
                                    <a:gd name="connsiteY138" fmla="*/ 6090 h 10000"/>
                                    <a:gd name="connsiteX139" fmla="*/ 477 w 9975"/>
                                    <a:gd name="connsiteY139" fmla="*/ 6194 h 10000"/>
                                    <a:gd name="connsiteX140" fmla="*/ 477 w 9975"/>
                                    <a:gd name="connsiteY140" fmla="*/ 6298 h 10000"/>
                                    <a:gd name="connsiteX141" fmla="*/ 489 w 9975"/>
                                    <a:gd name="connsiteY141" fmla="*/ 6505 h 10000"/>
                                    <a:gd name="connsiteX142" fmla="*/ 489 w 9975"/>
                                    <a:gd name="connsiteY142" fmla="*/ 6609 h 10000"/>
                                    <a:gd name="connsiteX143" fmla="*/ 501 w 9975"/>
                                    <a:gd name="connsiteY143" fmla="*/ 6799 h 10000"/>
                                    <a:gd name="connsiteX144" fmla="*/ 501 w 9975"/>
                                    <a:gd name="connsiteY144" fmla="*/ 7007 h 10000"/>
                                    <a:gd name="connsiteX145" fmla="*/ 513 w 9975"/>
                                    <a:gd name="connsiteY145" fmla="*/ 7111 h 10000"/>
                                    <a:gd name="connsiteX146" fmla="*/ 513 w 9975"/>
                                    <a:gd name="connsiteY146" fmla="*/ 7215 h 10000"/>
                                    <a:gd name="connsiteX147" fmla="*/ 525 w 9975"/>
                                    <a:gd name="connsiteY147" fmla="*/ 7422 h 10000"/>
                                    <a:gd name="connsiteX148" fmla="*/ 525 w 9975"/>
                                    <a:gd name="connsiteY148" fmla="*/ 7734 h 10000"/>
                                    <a:gd name="connsiteX149" fmla="*/ 537 w 9975"/>
                                    <a:gd name="connsiteY149" fmla="*/ 7941 h 10000"/>
                                    <a:gd name="connsiteX150" fmla="*/ 537 w 9975"/>
                                    <a:gd name="connsiteY150" fmla="*/ 8253 h 10000"/>
                                    <a:gd name="connsiteX151" fmla="*/ 537 w 9975"/>
                                    <a:gd name="connsiteY151" fmla="*/ 8460 h 10000"/>
                                    <a:gd name="connsiteX152" fmla="*/ 549 w 9975"/>
                                    <a:gd name="connsiteY152" fmla="*/ 8668 h 10000"/>
                                    <a:gd name="connsiteX153" fmla="*/ 549 w 9975"/>
                                    <a:gd name="connsiteY153" fmla="*/ 8979 h 10000"/>
                                    <a:gd name="connsiteX154" fmla="*/ 561 w 9975"/>
                                    <a:gd name="connsiteY154" fmla="*/ 8979 h 10000"/>
                                    <a:gd name="connsiteX155" fmla="*/ 561 w 9975"/>
                                    <a:gd name="connsiteY155" fmla="*/ 9066 h 10000"/>
                                    <a:gd name="connsiteX156" fmla="*/ 573 w 9975"/>
                                    <a:gd name="connsiteY156" fmla="*/ 9066 h 10000"/>
                                    <a:gd name="connsiteX157" fmla="*/ 585 w 9975"/>
                                    <a:gd name="connsiteY157" fmla="*/ 9170 h 10000"/>
                                    <a:gd name="connsiteX158" fmla="*/ 597 w 9975"/>
                                    <a:gd name="connsiteY158" fmla="*/ 9066 h 10000"/>
                                    <a:gd name="connsiteX159" fmla="*/ 613 w 9975"/>
                                    <a:gd name="connsiteY159" fmla="*/ 9066 h 10000"/>
                                    <a:gd name="connsiteX160" fmla="*/ 630 w 9975"/>
                                    <a:gd name="connsiteY160" fmla="*/ 9066 h 10000"/>
                                    <a:gd name="connsiteX161" fmla="*/ 643 w 9975"/>
                                    <a:gd name="connsiteY161" fmla="*/ 9170 h 10000"/>
                                    <a:gd name="connsiteX162" fmla="*/ 643 w 9975"/>
                                    <a:gd name="connsiteY162" fmla="*/ 9273 h 10000"/>
                                    <a:gd name="connsiteX163" fmla="*/ 643 w 9975"/>
                                    <a:gd name="connsiteY163" fmla="*/ 9377 h 10000"/>
                                    <a:gd name="connsiteX164" fmla="*/ 659 w 9975"/>
                                    <a:gd name="connsiteY164" fmla="*/ 9481 h 10000"/>
                                    <a:gd name="connsiteX165" fmla="*/ 659 w 9975"/>
                                    <a:gd name="connsiteY165" fmla="*/ 9585 h 10000"/>
                                    <a:gd name="connsiteX166" fmla="*/ 676 w 9975"/>
                                    <a:gd name="connsiteY166" fmla="*/ 9585 h 10000"/>
                                    <a:gd name="connsiteX167" fmla="*/ 676 w 9975"/>
                                    <a:gd name="connsiteY167" fmla="*/ 9481 h 10000"/>
                                    <a:gd name="connsiteX168" fmla="*/ 686 w 9975"/>
                                    <a:gd name="connsiteY168" fmla="*/ 9273 h 10000"/>
                                    <a:gd name="connsiteX169" fmla="*/ 698 w 9975"/>
                                    <a:gd name="connsiteY169" fmla="*/ 9066 h 10000"/>
                                    <a:gd name="connsiteX170" fmla="*/ 710 w 9975"/>
                                    <a:gd name="connsiteY170" fmla="*/ 8668 h 10000"/>
                                    <a:gd name="connsiteX171" fmla="*/ 710 w 9975"/>
                                    <a:gd name="connsiteY171" fmla="*/ 8460 h 10000"/>
                                    <a:gd name="connsiteX172" fmla="*/ 722 w 9975"/>
                                    <a:gd name="connsiteY172" fmla="*/ 8253 h 10000"/>
                                    <a:gd name="connsiteX173" fmla="*/ 722 w 9975"/>
                                    <a:gd name="connsiteY173" fmla="*/ 8045 h 10000"/>
                                    <a:gd name="connsiteX174" fmla="*/ 734 w 9975"/>
                                    <a:gd name="connsiteY174" fmla="*/ 7837 h 10000"/>
                                    <a:gd name="connsiteX175" fmla="*/ 734 w 9975"/>
                                    <a:gd name="connsiteY175" fmla="*/ 7734 h 10000"/>
                                    <a:gd name="connsiteX176" fmla="*/ 747 w 9975"/>
                                    <a:gd name="connsiteY176" fmla="*/ 7526 h 10000"/>
                                    <a:gd name="connsiteX177" fmla="*/ 759 w 9975"/>
                                    <a:gd name="connsiteY177" fmla="*/ 7318 h 10000"/>
                                    <a:gd name="connsiteX178" fmla="*/ 759 w 9975"/>
                                    <a:gd name="connsiteY178" fmla="*/ 7111 h 10000"/>
                                    <a:gd name="connsiteX179" fmla="*/ 771 w 9975"/>
                                    <a:gd name="connsiteY179" fmla="*/ 6903 h 10000"/>
                                    <a:gd name="connsiteX180" fmla="*/ 783 w 9975"/>
                                    <a:gd name="connsiteY180" fmla="*/ 6713 h 10000"/>
                                    <a:gd name="connsiteX181" fmla="*/ 795 w 9975"/>
                                    <a:gd name="connsiteY181" fmla="*/ 6609 h 10000"/>
                                    <a:gd name="connsiteX182" fmla="*/ 795 w 9975"/>
                                    <a:gd name="connsiteY182" fmla="*/ 6401 h 10000"/>
                                    <a:gd name="connsiteX183" fmla="*/ 807 w 9975"/>
                                    <a:gd name="connsiteY183" fmla="*/ 6194 h 10000"/>
                                    <a:gd name="connsiteX184" fmla="*/ 819 w 9975"/>
                                    <a:gd name="connsiteY184" fmla="*/ 6090 h 10000"/>
                                    <a:gd name="connsiteX185" fmla="*/ 831 w 9975"/>
                                    <a:gd name="connsiteY185" fmla="*/ 5882 h 10000"/>
                                    <a:gd name="connsiteX186" fmla="*/ 831 w 9975"/>
                                    <a:gd name="connsiteY186" fmla="*/ 5675 h 10000"/>
                                    <a:gd name="connsiteX187" fmla="*/ 843 w 9975"/>
                                    <a:gd name="connsiteY187" fmla="*/ 5571 h 10000"/>
                                    <a:gd name="connsiteX188" fmla="*/ 855 w 9975"/>
                                    <a:gd name="connsiteY188" fmla="*/ 5467 h 10000"/>
                                    <a:gd name="connsiteX189" fmla="*/ 867 w 9975"/>
                                    <a:gd name="connsiteY189" fmla="*/ 5363 h 10000"/>
                                    <a:gd name="connsiteX190" fmla="*/ 879 w 9975"/>
                                    <a:gd name="connsiteY190" fmla="*/ 5363 h 10000"/>
                                    <a:gd name="connsiteX191" fmla="*/ 879 w 9975"/>
                                    <a:gd name="connsiteY191" fmla="*/ 5467 h 10000"/>
                                    <a:gd name="connsiteX192" fmla="*/ 903 w 9975"/>
                                    <a:gd name="connsiteY192" fmla="*/ 5675 h 10000"/>
                                    <a:gd name="connsiteX193" fmla="*/ 903 w 9975"/>
                                    <a:gd name="connsiteY193" fmla="*/ 5882 h 10000"/>
                                    <a:gd name="connsiteX194" fmla="*/ 915 w 9975"/>
                                    <a:gd name="connsiteY194" fmla="*/ 6298 h 10000"/>
                                    <a:gd name="connsiteX195" fmla="*/ 940 w 9975"/>
                                    <a:gd name="connsiteY195" fmla="*/ 6609 h 10000"/>
                                    <a:gd name="connsiteX196" fmla="*/ 940 w 9975"/>
                                    <a:gd name="connsiteY196" fmla="*/ 6799 h 10000"/>
                                    <a:gd name="connsiteX197" fmla="*/ 949 w 9975"/>
                                    <a:gd name="connsiteY197" fmla="*/ 7007 h 10000"/>
                                    <a:gd name="connsiteX198" fmla="*/ 961 w 9975"/>
                                    <a:gd name="connsiteY198" fmla="*/ 7215 h 10000"/>
                                    <a:gd name="connsiteX199" fmla="*/ 973 w 9975"/>
                                    <a:gd name="connsiteY199" fmla="*/ 7422 h 10000"/>
                                    <a:gd name="connsiteX200" fmla="*/ 985 w 9975"/>
                                    <a:gd name="connsiteY200" fmla="*/ 7837 h 10000"/>
                                    <a:gd name="connsiteX201" fmla="*/ 1012 w 9975"/>
                                    <a:gd name="connsiteY201" fmla="*/ 8356 h 10000"/>
                                    <a:gd name="connsiteX202" fmla="*/ 1027 w 9975"/>
                                    <a:gd name="connsiteY202" fmla="*/ 8772 h 10000"/>
                                    <a:gd name="connsiteX203" fmla="*/ 1041 w 9975"/>
                                    <a:gd name="connsiteY203" fmla="*/ 9066 h 10000"/>
                                    <a:gd name="connsiteX204" fmla="*/ 1054 w 9975"/>
                                    <a:gd name="connsiteY204" fmla="*/ 9273 h 10000"/>
                                    <a:gd name="connsiteX205" fmla="*/ 1054 w 9975"/>
                                    <a:gd name="connsiteY205" fmla="*/ 9377 h 10000"/>
                                    <a:gd name="connsiteX206" fmla="*/ 1066 w 9975"/>
                                    <a:gd name="connsiteY206" fmla="*/ 9481 h 10000"/>
                                    <a:gd name="connsiteX207" fmla="*/ 1079 w 9975"/>
                                    <a:gd name="connsiteY207" fmla="*/ 9481 h 10000"/>
                                    <a:gd name="connsiteX208" fmla="*/ 1096 w 9975"/>
                                    <a:gd name="connsiteY208" fmla="*/ 9377 h 10000"/>
                                    <a:gd name="connsiteX209" fmla="*/ 1112 w 9975"/>
                                    <a:gd name="connsiteY209" fmla="*/ 9377 h 10000"/>
                                    <a:gd name="connsiteX210" fmla="*/ 1124 w 9975"/>
                                    <a:gd name="connsiteY210" fmla="*/ 9273 h 10000"/>
                                    <a:gd name="connsiteX211" fmla="*/ 1136 w 9975"/>
                                    <a:gd name="connsiteY211" fmla="*/ 9170 h 10000"/>
                                    <a:gd name="connsiteX212" fmla="*/ 1148 w 9975"/>
                                    <a:gd name="connsiteY212" fmla="*/ 9066 h 10000"/>
                                    <a:gd name="connsiteX213" fmla="*/ 1161 w 9975"/>
                                    <a:gd name="connsiteY213" fmla="*/ 8772 h 10000"/>
                                    <a:gd name="connsiteX214" fmla="*/ 1185 w 9975"/>
                                    <a:gd name="connsiteY214" fmla="*/ 8356 h 10000"/>
                                    <a:gd name="connsiteX215" fmla="*/ 1198 w 9975"/>
                                    <a:gd name="connsiteY215" fmla="*/ 7837 h 10000"/>
                                    <a:gd name="connsiteX216" fmla="*/ 1222 w 9975"/>
                                    <a:gd name="connsiteY216" fmla="*/ 7215 h 10000"/>
                                    <a:gd name="connsiteX217" fmla="*/ 1245 w 9975"/>
                                    <a:gd name="connsiteY217" fmla="*/ 6609 h 10000"/>
                                    <a:gd name="connsiteX218" fmla="*/ 1257 w 9975"/>
                                    <a:gd name="connsiteY218" fmla="*/ 6090 h 10000"/>
                                    <a:gd name="connsiteX219" fmla="*/ 1282 w 9975"/>
                                    <a:gd name="connsiteY219" fmla="*/ 5779 h 10000"/>
                                    <a:gd name="connsiteX220" fmla="*/ 1306 w 9975"/>
                                    <a:gd name="connsiteY220" fmla="*/ 5571 h 10000"/>
                                    <a:gd name="connsiteX221" fmla="*/ 1320 w 9975"/>
                                    <a:gd name="connsiteY221" fmla="*/ 5571 h 10000"/>
                                    <a:gd name="connsiteX222" fmla="*/ 1332 w 9975"/>
                                    <a:gd name="connsiteY222" fmla="*/ 5571 h 10000"/>
                                    <a:gd name="connsiteX223" fmla="*/ 1344 w 9975"/>
                                    <a:gd name="connsiteY223" fmla="*/ 5675 h 10000"/>
                                    <a:gd name="connsiteX224" fmla="*/ 1368 w 9975"/>
                                    <a:gd name="connsiteY224" fmla="*/ 5779 h 10000"/>
                                    <a:gd name="connsiteX225" fmla="*/ 1392 w 9975"/>
                                    <a:gd name="connsiteY225" fmla="*/ 6194 h 10000"/>
                                    <a:gd name="connsiteX226" fmla="*/ 1419 w 9975"/>
                                    <a:gd name="connsiteY226" fmla="*/ 6713 h 10000"/>
                                    <a:gd name="connsiteX227" fmla="*/ 1433 w 9975"/>
                                    <a:gd name="connsiteY227" fmla="*/ 7318 h 10000"/>
                                    <a:gd name="connsiteX228" fmla="*/ 1461 w 9975"/>
                                    <a:gd name="connsiteY228" fmla="*/ 7941 h 10000"/>
                                    <a:gd name="connsiteX229" fmla="*/ 1473 w 9975"/>
                                    <a:gd name="connsiteY229" fmla="*/ 8460 h 10000"/>
                                    <a:gd name="connsiteX230" fmla="*/ 1498 w 9975"/>
                                    <a:gd name="connsiteY230" fmla="*/ 8772 h 10000"/>
                                    <a:gd name="connsiteX231" fmla="*/ 1523 w 9975"/>
                                    <a:gd name="connsiteY231" fmla="*/ 9170 h 10000"/>
                                    <a:gd name="connsiteX232" fmla="*/ 1553 w 9975"/>
                                    <a:gd name="connsiteY232" fmla="*/ 9377 h 10000"/>
                                    <a:gd name="connsiteX233" fmla="*/ 1565 w 9975"/>
                                    <a:gd name="connsiteY233" fmla="*/ 9481 h 10000"/>
                                    <a:gd name="connsiteX234" fmla="*/ 1589 w 9975"/>
                                    <a:gd name="connsiteY234" fmla="*/ 9481 h 10000"/>
                                    <a:gd name="connsiteX235" fmla="*/ 1601 w 9975"/>
                                    <a:gd name="connsiteY235" fmla="*/ 9273 h 10000"/>
                                    <a:gd name="connsiteX236" fmla="*/ 1625 w 9975"/>
                                    <a:gd name="connsiteY236" fmla="*/ 8772 h 10000"/>
                                    <a:gd name="connsiteX237" fmla="*/ 1649 w 9975"/>
                                    <a:gd name="connsiteY237" fmla="*/ 8253 h 10000"/>
                                    <a:gd name="connsiteX238" fmla="*/ 1661 w 9975"/>
                                    <a:gd name="connsiteY238" fmla="*/ 7837 h 10000"/>
                                    <a:gd name="connsiteX239" fmla="*/ 1685 w 9975"/>
                                    <a:gd name="connsiteY239" fmla="*/ 7318 h 10000"/>
                                    <a:gd name="connsiteX240" fmla="*/ 1698 w 9975"/>
                                    <a:gd name="connsiteY240" fmla="*/ 6713 h 10000"/>
                                    <a:gd name="connsiteX241" fmla="*/ 1721 w 9975"/>
                                    <a:gd name="connsiteY241" fmla="*/ 6194 h 10000"/>
                                    <a:gd name="connsiteX242" fmla="*/ 1746 w 9975"/>
                                    <a:gd name="connsiteY242" fmla="*/ 5779 h 10000"/>
                                    <a:gd name="connsiteX243" fmla="*/ 1770 w 9975"/>
                                    <a:gd name="connsiteY243" fmla="*/ 5571 h 10000"/>
                                    <a:gd name="connsiteX244" fmla="*/ 1782 w 9975"/>
                                    <a:gd name="connsiteY244" fmla="*/ 5467 h 10000"/>
                                    <a:gd name="connsiteX245" fmla="*/ 1804 w 9975"/>
                                    <a:gd name="connsiteY245" fmla="*/ 5571 h 10000"/>
                                    <a:gd name="connsiteX246" fmla="*/ 1831 w 9975"/>
                                    <a:gd name="connsiteY246" fmla="*/ 5882 h 10000"/>
                                    <a:gd name="connsiteX247" fmla="*/ 1860 w 9975"/>
                                    <a:gd name="connsiteY247" fmla="*/ 6298 h 10000"/>
                                    <a:gd name="connsiteX248" fmla="*/ 1885 w 9975"/>
                                    <a:gd name="connsiteY248" fmla="*/ 6799 h 10000"/>
                                    <a:gd name="connsiteX249" fmla="*/ 1897 w 9975"/>
                                    <a:gd name="connsiteY249" fmla="*/ 7215 h 10000"/>
                                    <a:gd name="connsiteX250" fmla="*/ 1909 w 9975"/>
                                    <a:gd name="connsiteY250" fmla="*/ 7837 h 10000"/>
                                    <a:gd name="connsiteX251" fmla="*/ 1935 w 9975"/>
                                    <a:gd name="connsiteY251" fmla="*/ 8253 h 10000"/>
                                    <a:gd name="connsiteX252" fmla="*/ 1963 w 9975"/>
                                    <a:gd name="connsiteY252" fmla="*/ 8668 h 10000"/>
                                    <a:gd name="connsiteX253" fmla="*/ 1978 w 9975"/>
                                    <a:gd name="connsiteY253" fmla="*/ 9170 h 10000"/>
                                    <a:gd name="connsiteX254" fmla="*/ 2005 w 9975"/>
                                    <a:gd name="connsiteY254" fmla="*/ 9377 h 10000"/>
                                    <a:gd name="connsiteX255" fmla="*/ 2029 w 9975"/>
                                    <a:gd name="connsiteY255" fmla="*/ 9481 h 10000"/>
                                    <a:gd name="connsiteX256" fmla="*/ 2053 w 9975"/>
                                    <a:gd name="connsiteY256" fmla="*/ 9273 h 10000"/>
                                    <a:gd name="connsiteX257" fmla="*/ 2076 w 9975"/>
                                    <a:gd name="connsiteY257" fmla="*/ 8979 h 10000"/>
                                    <a:gd name="connsiteX258" fmla="*/ 2099 w 9975"/>
                                    <a:gd name="connsiteY258" fmla="*/ 8564 h 10000"/>
                                    <a:gd name="connsiteX259" fmla="*/ 2124 w 9975"/>
                                    <a:gd name="connsiteY259" fmla="*/ 7941 h 10000"/>
                                    <a:gd name="connsiteX260" fmla="*/ 2136 w 9975"/>
                                    <a:gd name="connsiteY260" fmla="*/ 7318 h 10000"/>
                                    <a:gd name="connsiteX261" fmla="*/ 2160 w 9975"/>
                                    <a:gd name="connsiteY261" fmla="*/ 6713 h 10000"/>
                                    <a:gd name="connsiteX262" fmla="*/ 2185 w 9975"/>
                                    <a:gd name="connsiteY262" fmla="*/ 6194 h 10000"/>
                                    <a:gd name="connsiteX263" fmla="*/ 2211 w 9975"/>
                                    <a:gd name="connsiteY263" fmla="*/ 5779 h 10000"/>
                                    <a:gd name="connsiteX264" fmla="*/ 2225 w 9975"/>
                                    <a:gd name="connsiteY264" fmla="*/ 5675 h 10000"/>
                                    <a:gd name="connsiteX265" fmla="*/ 2252 w 9975"/>
                                    <a:gd name="connsiteY265" fmla="*/ 5467 h 10000"/>
                                    <a:gd name="connsiteX266" fmla="*/ 2266 w 9975"/>
                                    <a:gd name="connsiteY266" fmla="*/ 5467 h 10000"/>
                                    <a:gd name="connsiteX267" fmla="*/ 2279 w 9975"/>
                                    <a:gd name="connsiteY267" fmla="*/ 5571 h 10000"/>
                                    <a:gd name="connsiteX268" fmla="*/ 2291 w 9975"/>
                                    <a:gd name="connsiteY268" fmla="*/ 5779 h 10000"/>
                                    <a:gd name="connsiteX269" fmla="*/ 2316 w 9975"/>
                                    <a:gd name="connsiteY269" fmla="*/ 6194 h 10000"/>
                                    <a:gd name="connsiteX270" fmla="*/ 2340 w 9975"/>
                                    <a:gd name="connsiteY270" fmla="*/ 6713 h 10000"/>
                                    <a:gd name="connsiteX271" fmla="*/ 2363 w 9975"/>
                                    <a:gd name="connsiteY271" fmla="*/ 7318 h 10000"/>
                                    <a:gd name="connsiteX272" fmla="*/ 2390 w 9975"/>
                                    <a:gd name="connsiteY272" fmla="*/ 7941 h 10000"/>
                                    <a:gd name="connsiteX273" fmla="*/ 2419 w 9975"/>
                                    <a:gd name="connsiteY273" fmla="*/ 8564 h 10000"/>
                                    <a:gd name="connsiteX274" fmla="*/ 2432 w 9975"/>
                                    <a:gd name="connsiteY274" fmla="*/ 8979 h 10000"/>
                                    <a:gd name="connsiteX275" fmla="*/ 2457 w 9975"/>
                                    <a:gd name="connsiteY275" fmla="*/ 9273 h 10000"/>
                                    <a:gd name="connsiteX276" fmla="*/ 2468 w 9975"/>
                                    <a:gd name="connsiteY276" fmla="*/ 9377 h 10000"/>
                                    <a:gd name="connsiteX277" fmla="*/ 2492 w 9975"/>
                                    <a:gd name="connsiteY277" fmla="*/ 9481 h 10000"/>
                                    <a:gd name="connsiteX278" fmla="*/ 2504 w 9975"/>
                                    <a:gd name="connsiteY278" fmla="*/ 9377 h 10000"/>
                                    <a:gd name="connsiteX279" fmla="*/ 2516 w 9975"/>
                                    <a:gd name="connsiteY279" fmla="*/ 9273 h 10000"/>
                                    <a:gd name="connsiteX280" fmla="*/ 2540 w 9975"/>
                                    <a:gd name="connsiteY280" fmla="*/ 8979 h 10000"/>
                                    <a:gd name="connsiteX281" fmla="*/ 2564 w 9975"/>
                                    <a:gd name="connsiteY281" fmla="*/ 8460 h 10000"/>
                                    <a:gd name="connsiteX282" fmla="*/ 2576 w 9975"/>
                                    <a:gd name="connsiteY282" fmla="*/ 7941 h 10000"/>
                                    <a:gd name="connsiteX283" fmla="*/ 2600 w 9975"/>
                                    <a:gd name="connsiteY283" fmla="*/ 7215 h 10000"/>
                                    <a:gd name="connsiteX284" fmla="*/ 2625 w 9975"/>
                                    <a:gd name="connsiteY284" fmla="*/ 6609 h 10000"/>
                                    <a:gd name="connsiteX285" fmla="*/ 2650 w 9975"/>
                                    <a:gd name="connsiteY285" fmla="*/ 6194 h 10000"/>
                                    <a:gd name="connsiteX286" fmla="*/ 2677 w 9975"/>
                                    <a:gd name="connsiteY286" fmla="*/ 5779 h 10000"/>
                                    <a:gd name="connsiteX287" fmla="*/ 2690 w 9975"/>
                                    <a:gd name="connsiteY287" fmla="*/ 5571 h 10000"/>
                                    <a:gd name="connsiteX288" fmla="*/ 2703 w 9975"/>
                                    <a:gd name="connsiteY288" fmla="*/ 5467 h 10000"/>
                                    <a:gd name="connsiteX289" fmla="*/ 2716 w 9975"/>
                                    <a:gd name="connsiteY289" fmla="*/ 5467 h 10000"/>
                                    <a:gd name="connsiteX290" fmla="*/ 2741 w 9975"/>
                                    <a:gd name="connsiteY290" fmla="*/ 5571 h 10000"/>
                                    <a:gd name="connsiteX291" fmla="*/ 2753 w 9975"/>
                                    <a:gd name="connsiteY291" fmla="*/ 5675 h 10000"/>
                                    <a:gd name="connsiteX292" fmla="*/ 2765 w 9975"/>
                                    <a:gd name="connsiteY292" fmla="*/ 6090 h 10000"/>
                                    <a:gd name="connsiteX293" fmla="*/ 2791 w 9975"/>
                                    <a:gd name="connsiteY293" fmla="*/ 6609 h 10000"/>
                                    <a:gd name="connsiteX294" fmla="*/ 2818 w 9975"/>
                                    <a:gd name="connsiteY294" fmla="*/ 7111 h 10000"/>
                                    <a:gd name="connsiteX295" fmla="*/ 2844 w 9975"/>
                                    <a:gd name="connsiteY295" fmla="*/ 7734 h 10000"/>
                                    <a:gd name="connsiteX296" fmla="*/ 2872 w 9975"/>
                                    <a:gd name="connsiteY296" fmla="*/ 8356 h 10000"/>
                                    <a:gd name="connsiteX297" fmla="*/ 2896 w 9975"/>
                                    <a:gd name="connsiteY297" fmla="*/ 8875 h 10000"/>
                                    <a:gd name="connsiteX298" fmla="*/ 2906 w 9975"/>
                                    <a:gd name="connsiteY298" fmla="*/ 9273 h 10000"/>
                                    <a:gd name="connsiteX299" fmla="*/ 2930 w 9975"/>
                                    <a:gd name="connsiteY299" fmla="*/ 9481 h 10000"/>
                                    <a:gd name="connsiteX300" fmla="*/ 2954 w 9975"/>
                                    <a:gd name="connsiteY300" fmla="*/ 9481 h 10000"/>
                                    <a:gd name="connsiteX301" fmla="*/ 2979 w 9975"/>
                                    <a:gd name="connsiteY301" fmla="*/ 9273 h 10000"/>
                                    <a:gd name="connsiteX302" fmla="*/ 3003 w 9975"/>
                                    <a:gd name="connsiteY302" fmla="*/ 8979 h 10000"/>
                                    <a:gd name="connsiteX303" fmla="*/ 3030 w 9975"/>
                                    <a:gd name="connsiteY303" fmla="*/ 8460 h 10000"/>
                                    <a:gd name="connsiteX304" fmla="*/ 3056 w 9975"/>
                                    <a:gd name="connsiteY304" fmla="*/ 7837 h 10000"/>
                                    <a:gd name="connsiteX305" fmla="*/ 3069 w 9975"/>
                                    <a:gd name="connsiteY305" fmla="*/ 7215 h 10000"/>
                                    <a:gd name="connsiteX306" fmla="*/ 3097 w 9975"/>
                                    <a:gd name="connsiteY306" fmla="*/ 6609 h 10000"/>
                                    <a:gd name="connsiteX307" fmla="*/ 3121 w 9975"/>
                                    <a:gd name="connsiteY307" fmla="*/ 6090 h 10000"/>
                                    <a:gd name="connsiteX308" fmla="*/ 3146 w 9975"/>
                                    <a:gd name="connsiteY308" fmla="*/ 5779 h 10000"/>
                                    <a:gd name="connsiteX309" fmla="*/ 3158 w 9975"/>
                                    <a:gd name="connsiteY309" fmla="*/ 5571 h 10000"/>
                                    <a:gd name="connsiteX310" fmla="*/ 3180 w 9975"/>
                                    <a:gd name="connsiteY310" fmla="*/ 5467 h 10000"/>
                                    <a:gd name="connsiteX311" fmla="*/ 3206 w 9975"/>
                                    <a:gd name="connsiteY311" fmla="*/ 5571 h 10000"/>
                                    <a:gd name="connsiteX312" fmla="*/ 3218 w 9975"/>
                                    <a:gd name="connsiteY312" fmla="*/ 5882 h 10000"/>
                                    <a:gd name="connsiteX313" fmla="*/ 3244 w 9975"/>
                                    <a:gd name="connsiteY313" fmla="*/ 6298 h 10000"/>
                                    <a:gd name="connsiteX314" fmla="*/ 3270 w 9975"/>
                                    <a:gd name="connsiteY314" fmla="*/ 6799 h 10000"/>
                                    <a:gd name="connsiteX315" fmla="*/ 3298 w 9975"/>
                                    <a:gd name="connsiteY315" fmla="*/ 7422 h 10000"/>
                                    <a:gd name="connsiteX316" fmla="*/ 3311 w 9975"/>
                                    <a:gd name="connsiteY316" fmla="*/ 7941 h 10000"/>
                                    <a:gd name="connsiteX317" fmla="*/ 3335 w 9975"/>
                                    <a:gd name="connsiteY317" fmla="*/ 8460 h 10000"/>
                                    <a:gd name="connsiteX318" fmla="*/ 3359 w 9975"/>
                                    <a:gd name="connsiteY318" fmla="*/ 8875 h 10000"/>
                                    <a:gd name="connsiteX319" fmla="*/ 3383 w 9975"/>
                                    <a:gd name="connsiteY319" fmla="*/ 9273 h 10000"/>
                                    <a:gd name="connsiteX320" fmla="*/ 3395 w 9975"/>
                                    <a:gd name="connsiteY320" fmla="*/ 9377 h 10000"/>
                                    <a:gd name="connsiteX321" fmla="*/ 3407 w 9975"/>
                                    <a:gd name="connsiteY321" fmla="*/ 9481 h 10000"/>
                                    <a:gd name="connsiteX322" fmla="*/ 3420 w 9975"/>
                                    <a:gd name="connsiteY322" fmla="*/ 9481 h 10000"/>
                                    <a:gd name="connsiteX323" fmla="*/ 3434 w 9975"/>
                                    <a:gd name="connsiteY323" fmla="*/ 9273 h 10000"/>
                                    <a:gd name="connsiteX324" fmla="*/ 3456 w 9975"/>
                                    <a:gd name="connsiteY324" fmla="*/ 9066 h 10000"/>
                                    <a:gd name="connsiteX325" fmla="*/ 3483 w 9975"/>
                                    <a:gd name="connsiteY325" fmla="*/ 8564 h 10000"/>
                                    <a:gd name="connsiteX326" fmla="*/ 3510 w 9975"/>
                                    <a:gd name="connsiteY326" fmla="*/ 8045 h 10000"/>
                                    <a:gd name="connsiteX327" fmla="*/ 3522 w 9975"/>
                                    <a:gd name="connsiteY327" fmla="*/ 7422 h 10000"/>
                                    <a:gd name="connsiteX328" fmla="*/ 3547 w 9975"/>
                                    <a:gd name="connsiteY328" fmla="*/ 6799 h 10000"/>
                                    <a:gd name="connsiteX329" fmla="*/ 3572 w 9975"/>
                                    <a:gd name="connsiteY329" fmla="*/ 6298 h 10000"/>
                                    <a:gd name="connsiteX330" fmla="*/ 3596 w 9975"/>
                                    <a:gd name="connsiteY330" fmla="*/ 5882 h 10000"/>
                                    <a:gd name="connsiteX331" fmla="*/ 3620 w 9975"/>
                                    <a:gd name="connsiteY331" fmla="*/ 5571 h 10000"/>
                                    <a:gd name="connsiteX332" fmla="*/ 3633 w 9975"/>
                                    <a:gd name="connsiteY332" fmla="*/ 5467 h 10000"/>
                                    <a:gd name="connsiteX333" fmla="*/ 3657 w 9975"/>
                                    <a:gd name="connsiteY333" fmla="*/ 5571 h 10000"/>
                                    <a:gd name="connsiteX334" fmla="*/ 3683 w 9975"/>
                                    <a:gd name="connsiteY334" fmla="*/ 5779 h 10000"/>
                                    <a:gd name="connsiteX335" fmla="*/ 3709 w 9975"/>
                                    <a:gd name="connsiteY335" fmla="*/ 6194 h 10000"/>
                                    <a:gd name="connsiteX336" fmla="*/ 3724 w 9975"/>
                                    <a:gd name="connsiteY336" fmla="*/ 6713 h 10000"/>
                                    <a:gd name="connsiteX337" fmla="*/ 3735 w 9975"/>
                                    <a:gd name="connsiteY337" fmla="*/ 7007 h 10000"/>
                                    <a:gd name="connsiteX338" fmla="*/ 3749 w 9975"/>
                                    <a:gd name="connsiteY338" fmla="*/ 7111 h 10000"/>
                                    <a:gd name="connsiteX339" fmla="*/ 3749 w 9975"/>
                                    <a:gd name="connsiteY339" fmla="*/ 7215 h 10000"/>
                                    <a:gd name="connsiteX340" fmla="*/ 3749 w 9975"/>
                                    <a:gd name="connsiteY340" fmla="*/ 7318 h 10000"/>
                                    <a:gd name="connsiteX341" fmla="*/ 3761 w 9975"/>
                                    <a:gd name="connsiteY341" fmla="*/ 7422 h 10000"/>
                                    <a:gd name="connsiteX342" fmla="*/ 3761 w 9975"/>
                                    <a:gd name="connsiteY342" fmla="*/ 7526 h 10000"/>
                                    <a:gd name="connsiteX343" fmla="*/ 3761 w 9975"/>
                                    <a:gd name="connsiteY343" fmla="*/ 7630 h 10000"/>
                                    <a:gd name="connsiteX344" fmla="*/ 3773 w 9975"/>
                                    <a:gd name="connsiteY344" fmla="*/ 7630 h 10000"/>
                                    <a:gd name="connsiteX345" fmla="*/ 3773 w 9975"/>
                                    <a:gd name="connsiteY345" fmla="*/ 7526 h 10000"/>
                                    <a:gd name="connsiteX346" fmla="*/ 3785 w 9975"/>
                                    <a:gd name="connsiteY346" fmla="*/ 7422 h 10000"/>
                                    <a:gd name="connsiteX347" fmla="*/ 3785 w 9975"/>
                                    <a:gd name="connsiteY347" fmla="*/ 7318 h 10000"/>
                                    <a:gd name="connsiteX348" fmla="*/ 3797 w 9975"/>
                                    <a:gd name="connsiteY348" fmla="*/ 7318 h 10000"/>
                                    <a:gd name="connsiteX349" fmla="*/ 3797 w 9975"/>
                                    <a:gd name="connsiteY349" fmla="*/ 7215 h 10000"/>
                                    <a:gd name="connsiteX350" fmla="*/ 3809 w 9975"/>
                                    <a:gd name="connsiteY350" fmla="*/ 7007 h 10000"/>
                                    <a:gd name="connsiteX351" fmla="*/ 3823 w 9975"/>
                                    <a:gd name="connsiteY351" fmla="*/ 6799 h 10000"/>
                                    <a:gd name="connsiteX352" fmla="*/ 3837 w 9975"/>
                                    <a:gd name="connsiteY352" fmla="*/ 6505 h 10000"/>
                                    <a:gd name="connsiteX353" fmla="*/ 3849 w 9975"/>
                                    <a:gd name="connsiteY353" fmla="*/ 5882 h 10000"/>
                                    <a:gd name="connsiteX354" fmla="*/ 3861 w 9975"/>
                                    <a:gd name="connsiteY354" fmla="*/ 5260 h 10000"/>
                                    <a:gd name="connsiteX355" fmla="*/ 3887 w 9975"/>
                                    <a:gd name="connsiteY355" fmla="*/ 4135 h 10000"/>
                                    <a:gd name="connsiteX356" fmla="*/ 3913 w 9975"/>
                                    <a:gd name="connsiteY356" fmla="*/ 2993 h 10000"/>
                                    <a:gd name="connsiteX357" fmla="*/ 3927 w 9975"/>
                                    <a:gd name="connsiteY357" fmla="*/ 1972 h 10000"/>
                                    <a:gd name="connsiteX358" fmla="*/ 3952 w 9975"/>
                                    <a:gd name="connsiteY358" fmla="*/ 1038 h 10000"/>
                                    <a:gd name="connsiteX359" fmla="*/ 3977 w 9975"/>
                                    <a:gd name="connsiteY359" fmla="*/ 311 h 10000"/>
                                    <a:gd name="connsiteX360" fmla="*/ 4001 w 9975"/>
                                    <a:gd name="connsiteY360" fmla="*/ 0 h 10000"/>
                                    <a:gd name="connsiteX361" fmla="*/ 4023 w 9975"/>
                                    <a:gd name="connsiteY361" fmla="*/ 104 h 10000"/>
                                    <a:gd name="connsiteX362" fmla="*/ 4047 w 9975"/>
                                    <a:gd name="connsiteY362" fmla="*/ 519 h 10000"/>
                                    <a:gd name="connsiteX363" fmla="*/ 4060 w 9975"/>
                                    <a:gd name="connsiteY363" fmla="*/ 1246 h 10000"/>
                                    <a:gd name="connsiteX364" fmla="*/ 4084 w 9975"/>
                                    <a:gd name="connsiteY364" fmla="*/ 2266 h 10000"/>
                                    <a:gd name="connsiteX365" fmla="*/ 4110 w 9975"/>
                                    <a:gd name="connsiteY365" fmla="*/ 3408 h 10000"/>
                                    <a:gd name="connsiteX366" fmla="*/ 4136 w 9975"/>
                                    <a:gd name="connsiteY366" fmla="*/ 4533 h 10000"/>
                                    <a:gd name="connsiteX367" fmla="*/ 4162 w 9975"/>
                                    <a:gd name="connsiteY367" fmla="*/ 5675 h 10000"/>
                                    <a:gd name="connsiteX368" fmla="*/ 4189 w 9975"/>
                                    <a:gd name="connsiteY368" fmla="*/ 6609 h 10000"/>
                                    <a:gd name="connsiteX369" fmla="*/ 4201 w 9975"/>
                                    <a:gd name="connsiteY369" fmla="*/ 7215 h 10000"/>
                                    <a:gd name="connsiteX370" fmla="*/ 4228 w 9975"/>
                                    <a:gd name="connsiteY370" fmla="*/ 7526 h 10000"/>
                                    <a:gd name="connsiteX371" fmla="*/ 4254 w 9975"/>
                                    <a:gd name="connsiteY371" fmla="*/ 7526 h 10000"/>
                                    <a:gd name="connsiteX372" fmla="*/ 4279 w 9975"/>
                                    <a:gd name="connsiteY372" fmla="*/ 7111 h 10000"/>
                                    <a:gd name="connsiteX373" fmla="*/ 4302 w 9975"/>
                                    <a:gd name="connsiteY373" fmla="*/ 6401 h 10000"/>
                                    <a:gd name="connsiteX374" fmla="*/ 4329 w 9975"/>
                                    <a:gd name="connsiteY374" fmla="*/ 5363 h 10000"/>
                                    <a:gd name="connsiteX375" fmla="*/ 4342 w 9975"/>
                                    <a:gd name="connsiteY375" fmla="*/ 4239 h 10000"/>
                                    <a:gd name="connsiteX376" fmla="*/ 4365 w 9975"/>
                                    <a:gd name="connsiteY376" fmla="*/ 3097 h 10000"/>
                                    <a:gd name="connsiteX377" fmla="*/ 4391 w 9975"/>
                                    <a:gd name="connsiteY377" fmla="*/ 1972 h 10000"/>
                                    <a:gd name="connsiteX378" fmla="*/ 4415 w 9975"/>
                                    <a:gd name="connsiteY378" fmla="*/ 1038 h 10000"/>
                                    <a:gd name="connsiteX379" fmla="*/ 4439 w 9975"/>
                                    <a:gd name="connsiteY379" fmla="*/ 415 h 10000"/>
                                    <a:gd name="connsiteX380" fmla="*/ 4463 w 9975"/>
                                    <a:gd name="connsiteY380" fmla="*/ 104 h 10000"/>
                                    <a:gd name="connsiteX381" fmla="*/ 4476 w 9975"/>
                                    <a:gd name="connsiteY381" fmla="*/ 104 h 10000"/>
                                    <a:gd name="connsiteX382" fmla="*/ 4500 w 9975"/>
                                    <a:gd name="connsiteY382" fmla="*/ 519 h 10000"/>
                                    <a:gd name="connsiteX383" fmla="*/ 4525 w 9975"/>
                                    <a:gd name="connsiteY383" fmla="*/ 1246 h 10000"/>
                                    <a:gd name="connsiteX384" fmla="*/ 4550 w 9975"/>
                                    <a:gd name="connsiteY384" fmla="*/ 2266 h 10000"/>
                                    <a:gd name="connsiteX385" fmla="*/ 4574 w 9975"/>
                                    <a:gd name="connsiteY385" fmla="*/ 3408 h 10000"/>
                                    <a:gd name="connsiteX386" fmla="*/ 4600 w 9975"/>
                                    <a:gd name="connsiteY386" fmla="*/ 4533 h 10000"/>
                                    <a:gd name="connsiteX387" fmla="*/ 4613 w 9975"/>
                                    <a:gd name="connsiteY387" fmla="*/ 5675 h 10000"/>
                                    <a:gd name="connsiteX388" fmla="*/ 4642 w 9975"/>
                                    <a:gd name="connsiteY388" fmla="*/ 6609 h 10000"/>
                                    <a:gd name="connsiteX389" fmla="*/ 4667 w 9975"/>
                                    <a:gd name="connsiteY389" fmla="*/ 7215 h 10000"/>
                                    <a:gd name="connsiteX390" fmla="*/ 4692 w 9975"/>
                                    <a:gd name="connsiteY390" fmla="*/ 7526 h 10000"/>
                                    <a:gd name="connsiteX391" fmla="*/ 4707 w 9975"/>
                                    <a:gd name="connsiteY391" fmla="*/ 7630 h 10000"/>
                                    <a:gd name="connsiteX392" fmla="*/ 4732 w 9975"/>
                                    <a:gd name="connsiteY392" fmla="*/ 7318 h 10000"/>
                                    <a:gd name="connsiteX393" fmla="*/ 4757 w 9975"/>
                                    <a:gd name="connsiteY393" fmla="*/ 6713 h 10000"/>
                                    <a:gd name="connsiteX394" fmla="*/ 4781 w 9975"/>
                                    <a:gd name="connsiteY394" fmla="*/ 5779 h 10000"/>
                                    <a:gd name="connsiteX395" fmla="*/ 4807 w 9975"/>
                                    <a:gd name="connsiteY395" fmla="*/ 4740 h 10000"/>
                                    <a:gd name="connsiteX396" fmla="*/ 4819 w 9975"/>
                                    <a:gd name="connsiteY396" fmla="*/ 3616 h 10000"/>
                                    <a:gd name="connsiteX397" fmla="*/ 4843 w 9975"/>
                                    <a:gd name="connsiteY397" fmla="*/ 2474 h 10000"/>
                                    <a:gd name="connsiteX398" fmla="*/ 4866 w 9975"/>
                                    <a:gd name="connsiteY398" fmla="*/ 1453 h 10000"/>
                                    <a:gd name="connsiteX399" fmla="*/ 4890 w 9975"/>
                                    <a:gd name="connsiteY399" fmla="*/ 623 h 10000"/>
                                    <a:gd name="connsiteX400" fmla="*/ 4915 w 9975"/>
                                    <a:gd name="connsiteY400" fmla="*/ 208 h 10000"/>
                                    <a:gd name="connsiteX401" fmla="*/ 4939 w 9975"/>
                                    <a:gd name="connsiteY401" fmla="*/ 104 h 10000"/>
                                    <a:gd name="connsiteX402" fmla="*/ 4951 w 9975"/>
                                    <a:gd name="connsiteY402" fmla="*/ 415 h 10000"/>
                                    <a:gd name="connsiteX403" fmla="*/ 4977 w 9975"/>
                                    <a:gd name="connsiteY403" fmla="*/ 1038 h 10000"/>
                                    <a:gd name="connsiteX404" fmla="*/ 5003 w 9975"/>
                                    <a:gd name="connsiteY404" fmla="*/ 1972 h 10000"/>
                                    <a:gd name="connsiteX405" fmla="*/ 5030 w 9975"/>
                                    <a:gd name="connsiteY405" fmla="*/ 2993 h 10000"/>
                                    <a:gd name="connsiteX406" fmla="*/ 5044 w 9975"/>
                                    <a:gd name="connsiteY406" fmla="*/ 3824 h 10000"/>
                                    <a:gd name="connsiteX407" fmla="*/ 5073 w 9975"/>
                                    <a:gd name="connsiteY407" fmla="*/ 5052 h 10000"/>
                                    <a:gd name="connsiteX408" fmla="*/ 5098 w 9975"/>
                                    <a:gd name="connsiteY408" fmla="*/ 6090 h 10000"/>
                                    <a:gd name="connsiteX409" fmla="*/ 5122 w 9975"/>
                                    <a:gd name="connsiteY409" fmla="*/ 6903 h 10000"/>
                                    <a:gd name="connsiteX410" fmla="*/ 5133 w 9975"/>
                                    <a:gd name="connsiteY410" fmla="*/ 7318 h 10000"/>
                                    <a:gd name="connsiteX411" fmla="*/ 5159 w 9975"/>
                                    <a:gd name="connsiteY411" fmla="*/ 7630 h 10000"/>
                                    <a:gd name="connsiteX412" fmla="*/ 5172 w 9975"/>
                                    <a:gd name="connsiteY412" fmla="*/ 7630 h 10000"/>
                                    <a:gd name="connsiteX413" fmla="*/ 5196 w 9975"/>
                                    <a:gd name="connsiteY413" fmla="*/ 7318 h 10000"/>
                                    <a:gd name="connsiteX414" fmla="*/ 5222 w 9975"/>
                                    <a:gd name="connsiteY414" fmla="*/ 6713 h 10000"/>
                                    <a:gd name="connsiteX415" fmla="*/ 5246 w 9975"/>
                                    <a:gd name="connsiteY415" fmla="*/ 5779 h 10000"/>
                                    <a:gd name="connsiteX416" fmla="*/ 5270 w 9975"/>
                                    <a:gd name="connsiteY416" fmla="*/ 4637 h 10000"/>
                                    <a:gd name="connsiteX417" fmla="*/ 5282 w 9975"/>
                                    <a:gd name="connsiteY417" fmla="*/ 3512 h 10000"/>
                                    <a:gd name="connsiteX418" fmla="*/ 5306 w 9975"/>
                                    <a:gd name="connsiteY418" fmla="*/ 2370 h 10000"/>
                                    <a:gd name="connsiteX419" fmla="*/ 5331 w 9975"/>
                                    <a:gd name="connsiteY419" fmla="*/ 1349 h 10000"/>
                                    <a:gd name="connsiteX420" fmla="*/ 5355 w 9975"/>
                                    <a:gd name="connsiteY420" fmla="*/ 623 h 10000"/>
                                    <a:gd name="connsiteX421" fmla="*/ 5379 w 9975"/>
                                    <a:gd name="connsiteY421" fmla="*/ 208 h 10000"/>
                                    <a:gd name="connsiteX422" fmla="*/ 5403 w 9975"/>
                                    <a:gd name="connsiteY422" fmla="*/ 208 h 10000"/>
                                    <a:gd name="connsiteX423" fmla="*/ 5415 w 9975"/>
                                    <a:gd name="connsiteY423" fmla="*/ 519 h 10000"/>
                                    <a:gd name="connsiteX424" fmla="*/ 5444 w 9975"/>
                                    <a:gd name="connsiteY424" fmla="*/ 1142 h 10000"/>
                                    <a:gd name="connsiteX425" fmla="*/ 5471 w 9975"/>
                                    <a:gd name="connsiteY425" fmla="*/ 2076 h 10000"/>
                                    <a:gd name="connsiteX426" fmla="*/ 5496 w 9975"/>
                                    <a:gd name="connsiteY426" fmla="*/ 3201 h 10000"/>
                                    <a:gd name="connsiteX427" fmla="*/ 5524 w 9975"/>
                                    <a:gd name="connsiteY427" fmla="*/ 4446 h 10000"/>
                                    <a:gd name="connsiteX428" fmla="*/ 5549 w 9975"/>
                                    <a:gd name="connsiteY428" fmla="*/ 5571 h 10000"/>
                                    <a:gd name="connsiteX429" fmla="*/ 5562 w 9975"/>
                                    <a:gd name="connsiteY429" fmla="*/ 6505 h 10000"/>
                                    <a:gd name="connsiteX430" fmla="*/ 5587 w 9975"/>
                                    <a:gd name="connsiteY430" fmla="*/ 7215 h 10000"/>
                                    <a:gd name="connsiteX431" fmla="*/ 5611 w 9975"/>
                                    <a:gd name="connsiteY431" fmla="*/ 7630 h 10000"/>
                                    <a:gd name="connsiteX432" fmla="*/ 5636 w 9975"/>
                                    <a:gd name="connsiteY432" fmla="*/ 7734 h 10000"/>
                                    <a:gd name="connsiteX433" fmla="*/ 5660 w 9975"/>
                                    <a:gd name="connsiteY433" fmla="*/ 7422 h 10000"/>
                                    <a:gd name="connsiteX434" fmla="*/ 5683 w 9975"/>
                                    <a:gd name="connsiteY434" fmla="*/ 6713 h 10000"/>
                                    <a:gd name="connsiteX435" fmla="*/ 5708 w 9975"/>
                                    <a:gd name="connsiteY435" fmla="*/ 5779 h 10000"/>
                                    <a:gd name="connsiteX436" fmla="*/ 5720 w 9975"/>
                                    <a:gd name="connsiteY436" fmla="*/ 4740 h 10000"/>
                                    <a:gd name="connsiteX437" fmla="*/ 5745 w 9975"/>
                                    <a:gd name="connsiteY437" fmla="*/ 3512 h 10000"/>
                                    <a:gd name="connsiteX438" fmla="*/ 5770 w 9975"/>
                                    <a:gd name="connsiteY438" fmla="*/ 2474 h 10000"/>
                                    <a:gd name="connsiteX439" fmla="*/ 5795 w 9975"/>
                                    <a:gd name="connsiteY439" fmla="*/ 1453 h 10000"/>
                                    <a:gd name="connsiteX440" fmla="*/ 5821 w 9975"/>
                                    <a:gd name="connsiteY440" fmla="*/ 727 h 10000"/>
                                    <a:gd name="connsiteX441" fmla="*/ 5848 w 9975"/>
                                    <a:gd name="connsiteY441" fmla="*/ 311 h 10000"/>
                                    <a:gd name="connsiteX442" fmla="*/ 5862 w 9975"/>
                                    <a:gd name="connsiteY442" fmla="*/ 311 h 10000"/>
                                    <a:gd name="connsiteX443" fmla="*/ 5886 w 9975"/>
                                    <a:gd name="connsiteY443" fmla="*/ 623 h 10000"/>
                                    <a:gd name="connsiteX444" fmla="*/ 5913 w 9975"/>
                                    <a:gd name="connsiteY444" fmla="*/ 1246 h 10000"/>
                                    <a:gd name="connsiteX445" fmla="*/ 5941 w 9975"/>
                                    <a:gd name="connsiteY445" fmla="*/ 2180 h 10000"/>
                                    <a:gd name="connsiteX446" fmla="*/ 5966 w 9975"/>
                                    <a:gd name="connsiteY446" fmla="*/ 3304 h 10000"/>
                                    <a:gd name="connsiteX447" fmla="*/ 5991 w 9975"/>
                                    <a:gd name="connsiteY447" fmla="*/ 4446 h 10000"/>
                                    <a:gd name="connsiteX448" fmla="*/ 6003 w 9975"/>
                                    <a:gd name="connsiteY448" fmla="*/ 5571 h 10000"/>
                                    <a:gd name="connsiteX449" fmla="*/ 6027 w 9975"/>
                                    <a:gd name="connsiteY449" fmla="*/ 6505 h 10000"/>
                                    <a:gd name="connsiteX450" fmla="*/ 6052 w 9975"/>
                                    <a:gd name="connsiteY450" fmla="*/ 7215 h 10000"/>
                                    <a:gd name="connsiteX451" fmla="*/ 6076 w 9975"/>
                                    <a:gd name="connsiteY451" fmla="*/ 7630 h 10000"/>
                                    <a:gd name="connsiteX452" fmla="*/ 6100 w 9975"/>
                                    <a:gd name="connsiteY452" fmla="*/ 7734 h 10000"/>
                                    <a:gd name="connsiteX453" fmla="*/ 6112 w 9975"/>
                                    <a:gd name="connsiteY453" fmla="*/ 7526 h 10000"/>
                                    <a:gd name="connsiteX454" fmla="*/ 6136 w 9975"/>
                                    <a:gd name="connsiteY454" fmla="*/ 6903 h 10000"/>
                                    <a:gd name="connsiteX455" fmla="*/ 6160 w 9975"/>
                                    <a:gd name="connsiteY455" fmla="*/ 5986 h 10000"/>
                                    <a:gd name="connsiteX456" fmla="*/ 6186 w 9975"/>
                                    <a:gd name="connsiteY456" fmla="*/ 4948 h 10000"/>
                                    <a:gd name="connsiteX457" fmla="*/ 6211 w 9975"/>
                                    <a:gd name="connsiteY457" fmla="*/ 3824 h 10000"/>
                                    <a:gd name="connsiteX458" fmla="*/ 6234 w 9975"/>
                                    <a:gd name="connsiteY458" fmla="*/ 2578 h 10000"/>
                                    <a:gd name="connsiteX459" fmla="*/ 6246 w 9975"/>
                                    <a:gd name="connsiteY459" fmla="*/ 1661 h 10000"/>
                                    <a:gd name="connsiteX460" fmla="*/ 6273 w 9975"/>
                                    <a:gd name="connsiteY460" fmla="*/ 830 h 10000"/>
                                    <a:gd name="connsiteX461" fmla="*/ 6298 w 9975"/>
                                    <a:gd name="connsiteY461" fmla="*/ 415 h 10000"/>
                                    <a:gd name="connsiteX462" fmla="*/ 6324 w 9975"/>
                                    <a:gd name="connsiteY462" fmla="*/ 311 h 10000"/>
                                    <a:gd name="connsiteX463" fmla="*/ 6351 w 9975"/>
                                    <a:gd name="connsiteY463" fmla="*/ 623 h 10000"/>
                                    <a:gd name="connsiteX464" fmla="*/ 6381 w 9975"/>
                                    <a:gd name="connsiteY464" fmla="*/ 1142 h 10000"/>
                                    <a:gd name="connsiteX465" fmla="*/ 6394 w 9975"/>
                                    <a:gd name="connsiteY465" fmla="*/ 2076 h 10000"/>
                                    <a:gd name="connsiteX466" fmla="*/ 6418 w 9975"/>
                                    <a:gd name="connsiteY466" fmla="*/ 3201 h 10000"/>
                                    <a:gd name="connsiteX467" fmla="*/ 6442 w 9975"/>
                                    <a:gd name="connsiteY467" fmla="*/ 4343 h 10000"/>
                                    <a:gd name="connsiteX468" fmla="*/ 6467 w 9975"/>
                                    <a:gd name="connsiteY468" fmla="*/ 5467 h 10000"/>
                                    <a:gd name="connsiteX469" fmla="*/ 6491 w 9975"/>
                                    <a:gd name="connsiteY469" fmla="*/ 6505 h 10000"/>
                                    <a:gd name="connsiteX470" fmla="*/ 6503 w 9975"/>
                                    <a:gd name="connsiteY470" fmla="*/ 7215 h 10000"/>
                                    <a:gd name="connsiteX471" fmla="*/ 6525 w 9975"/>
                                    <a:gd name="connsiteY471" fmla="*/ 7526 h 10000"/>
                                    <a:gd name="connsiteX472" fmla="*/ 6537 w 9975"/>
                                    <a:gd name="connsiteY472" fmla="*/ 7837 h 10000"/>
                                    <a:gd name="connsiteX473" fmla="*/ 6550 w 9975"/>
                                    <a:gd name="connsiteY473" fmla="*/ 7837 h 10000"/>
                                    <a:gd name="connsiteX474" fmla="*/ 6576 w 9975"/>
                                    <a:gd name="connsiteY474" fmla="*/ 7526 h 10000"/>
                                    <a:gd name="connsiteX475" fmla="*/ 6600 w 9975"/>
                                    <a:gd name="connsiteY475" fmla="*/ 6903 h 10000"/>
                                    <a:gd name="connsiteX476" fmla="*/ 6626 w 9975"/>
                                    <a:gd name="connsiteY476" fmla="*/ 6090 h 10000"/>
                                    <a:gd name="connsiteX477" fmla="*/ 6651 w 9975"/>
                                    <a:gd name="connsiteY477" fmla="*/ 4948 h 10000"/>
                                    <a:gd name="connsiteX478" fmla="*/ 6676 w 9975"/>
                                    <a:gd name="connsiteY478" fmla="*/ 3824 h 10000"/>
                                    <a:gd name="connsiteX479" fmla="*/ 6690 w 9975"/>
                                    <a:gd name="connsiteY479" fmla="*/ 2682 h 10000"/>
                                    <a:gd name="connsiteX480" fmla="*/ 6715 w 9975"/>
                                    <a:gd name="connsiteY480" fmla="*/ 1661 h 10000"/>
                                    <a:gd name="connsiteX481" fmla="*/ 6742 w 9975"/>
                                    <a:gd name="connsiteY481" fmla="*/ 934 h 10000"/>
                                    <a:gd name="connsiteX482" fmla="*/ 6770 w 9975"/>
                                    <a:gd name="connsiteY482" fmla="*/ 415 h 10000"/>
                                    <a:gd name="connsiteX483" fmla="*/ 6796 w 9975"/>
                                    <a:gd name="connsiteY483" fmla="*/ 311 h 10000"/>
                                    <a:gd name="connsiteX484" fmla="*/ 6822 w 9975"/>
                                    <a:gd name="connsiteY484" fmla="*/ 623 h 10000"/>
                                    <a:gd name="connsiteX485" fmla="*/ 6834 w 9975"/>
                                    <a:gd name="connsiteY485" fmla="*/ 1246 h 10000"/>
                                    <a:gd name="connsiteX486" fmla="*/ 6858 w 9975"/>
                                    <a:gd name="connsiteY486" fmla="*/ 2180 h 10000"/>
                                    <a:gd name="connsiteX487" fmla="*/ 6883 w 9975"/>
                                    <a:gd name="connsiteY487" fmla="*/ 3201 h 10000"/>
                                    <a:gd name="connsiteX488" fmla="*/ 6907 w 9975"/>
                                    <a:gd name="connsiteY488" fmla="*/ 4446 h 10000"/>
                                    <a:gd name="connsiteX489" fmla="*/ 6931 w 9975"/>
                                    <a:gd name="connsiteY489" fmla="*/ 5571 h 10000"/>
                                    <a:gd name="connsiteX490" fmla="*/ 6956 w 9975"/>
                                    <a:gd name="connsiteY490" fmla="*/ 6609 h 10000"/>
                                    <a:gd name="connsiteX491" fmla="*/ 6980 w 9975"/>
                                    <a:gd name="connsiteY491" fmla="*/ 7318 h 10000"/>
                                    <a:gd name="connsiteX492" fmla="*/ 6992 w 9975"/>
                                    <a:gd name="connsiteY492" fmla="*/ 7734 h 10000"/>
                                    <a:gd name="connsiteX493" fmla="*/ 7015 w 9975"/>
                                    <a:gd name="connsiteY493" fmla="*/ 7837 h 10000"/>
                                    <a:gd name="connsiteX494" fmla="*/ 7041 w 9975"/>
                                    <a:gd name="connsiteY494" fmla="*/ 7630 h 10000"/>
                                    <a:gd name="connsiteX495" fmla="*/ 7067 w 9975"/>
                                    <a:gd name="connsiteY495" fmla="*/ 7111 h 10000"/>
                                    <a:gd name="connsiteX496" fmla="*/ 7089 w 9975"/>
                                    <a:gd name="connsiteY496" fmla="*/ 6194 h 10000"/>
                                    <a:gd name="connsiteX497" fmla="*/ 7101 w 9975"/>
                                    <a:gd name="connsiteY497" fmla="*/ 5156 h 10000"/>
                                    <a:gd name="connsiteX498" fmla="*/ 7128 w 9975"/>
                                    <a:gd name="connsiteY498" fmla="*/ 3927 h 10000"/>
                                    <a:gd name="connsiteX499" fmla="*/ 7153 w 9975"/>
                                    <a:gd name="connsiteY499" fmla="*/ 2785 h 10000"/>
                                    <a:gd name="connsiteX500" fmla="*/ 7181 w 9975"/>
                                    <a:gd name="connsiteY500" fmla="*/ 1765 h 10000"/>
                                    <a:gd name="connsiteX501" fmla="*/ 7208 w 9975"/>
                                    <a:gd name="connsiteY501" fmla="*/ 1038 h 10000"/>
                                    <a:gd name="connsiteX502" fmla="*/ 7234 w 9975"/>
                                    <a:gd name="connsiteY502" fmla="*/ 519 h 10000"/>
                                    <a:gd name="connsiteX503" fmla="*/ 7247 w 9975"/>
                                    <a:gd name="connsiteY503" fmla="*/ 415 h 10000"/>
                                    <a:gd name="connsiteX504" fmla="*/ 7273 w 9975"/>
                                    <a:gd name="connsiteY504" fmla="*/ 623 h 10000"/>
                                    <a:gd name="connsiteX505" fmla="*/ 7298 w 9975"/>
                                    <a:gd name="connsiteY505" fmla="*/ 1246 h 10000"/>
                                    <a:gd name="connsiteX506" fmla="*/ 7323 w 9975"/>
                                    <a:gd name="connsiteY506" fmla="*/ 2076 h 10000"/>
                                    <a:gd name="connsiteX507" fmla="*/ 7348 w 9975"/>
                                    <a:gd name="connsiteY507" fmla="*/ 3201 h 10000"/>
                                    <a:gd name="connsiteX508" fmla="*/ 7370 w 9975"/>
                                    <a:gd name="connsiteY508" fmla="*/ 4343 h 10000"/>
                                    <a:gd name="connsiteX509" fmla="*/ 7381 w 9975"/>
                                    <a:gd name="connsiteY509" fmla="*/ 5467 h 10000"/>
                                    <a:gd name="connsiteX510" fmla="*/ 7405 w 9975"/>
                                    <a:gd name="connsiteY510" fmla="*/ 6505 h 10000"/>
                                    <a:gd name="connsiteX511" fmla="*/ 7431 w 9975"/>
                                    <a:gd name="connsiteY511" fmla="*/ 7318 h 10000"/>
                                    <a:gd name="connsiteX512" fmla="*/ 7456 w 9975"/>
                                    <a:gd name="connsiteY512" fmla="*/ 7837 h 10000"/>
                                    <a:gd name="connsiteX513" fmla="*/ 7482 w 9975"/>
                                    <a:gd name="connsiteY513" fmla="*/ 7941 h 10000"/>
                                    <a:gd name="connsiteX514" fmla="*/ 7507 w 9975"/>
                                    <a:gd name="connsiteY514" fmla="*/ 7734 h 10000"/>
                                    <a:gd name="connsiteX515" fmla="*/ 7519 w 9975"/>
                                    <a:gd name="connsiteY515" fmla="*/ 7111 h 10000"/>
                                    <a:gd name="connsiteX516" fmla="*/ 7545 w 9975"/>
                                    <a:gd name="connsiteY516" fmla="*/ 6298 h 10000"/>
                                    <a:gd name="connsiteX517" fmla="*/ 7572 w 9975"/>
                                    <a:gd name="connsiteY517" fmla="*/ 5156 h 10000"/>
                                    <a:gd name="connsiteX518" fmla="*/ 7598 w 9975"/>
                                    <a:gd name="connsiteY518" fmla="*/ 4031 h 10000"/>
                                    <a:gd name="connsiteX519" fmla="*/ 7624 w 9975"/>
                                    <a:gd name="connsiteY519" fmla="*/ 2889 h 10000"/>
                                    <a:gd name="connsiteX520" fmla="*/ 7648 w 9975"/>
                                    <a:gd name="connsiteY520" fmla="*/ 1869 h 10000"/>
                                    <a:gd name="connsiteX521" fmla="*/ 7674 w 9975"/>
                                    <a:gd name="connsiteY521" fmla="*/ 1038 h 10000"/>
                                    <a:gd name="connsiteX522" fmla="*/ 7687 w 9975"/>
                                    <a:gd name="connsiteY522" fmla="*/ 623 h 10000"/>
                                    <a:gd name="connsiteX523" fmla="*/ 7715 w 9975"/>
                                    <a:gd name="connsiteY523" fmla="*/ 415 h 10000"/>
                                    <a:gd name="connsiteX524" fmla="*/ 7739 w 9975"/>
                                    <a:gd name="connsiteY524" fmla="*/ 727 h 10000"/>
                                    <a:gd name="connsiteX525" fmla="*/ 7762 w 9975"/>
                                    <a:gd name="connsiteY525" fmla="*/ 1246 h 10000"/>
                                    <a:gd name="connsiteX526" fmla="*/ 7786 w 9975"/>
                                    <a:gd name="connsiteY526" fmla="*/ 2076 h 10000"/>
                                    <a:gd name="connsiteX527" fmla="*/ 7798 w 9975"/>
                                    <a:gd name="connsiteY527" fmla="*/ 3201 h 10000"/>
                                    <a:gd name="connsiteX528" fmla="*/ 7822 w 9975"/>
                                    <a:gd name="connsiteY528" fmla="*/ 4343 h 10000"/>
                                    <a:gd name="connsiteX529" fmla="*/ 7847 w 9975"/>
                                    <a:gd name="connsiteY529" fmla="*/ 5571 h 10000"/>
                                    <a:gd name="connsiteX530" fmla="*/ 7873 w 9975"/>
                                    <a:gd name="connsiteY530" fmla="*/ 6609 h 10000"/>
                                    <a:gd name="connsiteX531" fmla="*/ 7898 w 9975"/>
                                    <a:gd name="connsiteY531" fmla="*/ 7318 h 10000"/>
                                    <a:gd name="connsiteX532" fmla="*/ 7920 w 9975"/>
                                    <a:gd name="connsiteY532" fmla="*/ 7837 h 10000"/>
                                    <a:gd name="connsiteX533" fmla="*/ 7932 w 9975"/>
                                    <a:gd name="connsiteY533" fmla="*/ 8045 h 10000"/>
                                    <a:gd name="connsiteX534" fmla="*/ 7958 w 9975"/>
                                    <a:gd name="connsiteY534" fmla="*/ 7837 h 10000"/>
                                    <a:gd name="connsiteX535" fmla="*/ 7983 w 9975"/>
                                    <a:gd name="connsiteY535" fmla="*/ 7422 h 10000"/>
                                    <a:gd name="connsiteX536" fmla="*/ 8009 w 9975"/>
                                    <a:gd name="connsiteY536" fmla="*/ 6609 h 10000"/>
                                    <a:gd name="connsiteX537" fmla="*/ 8022 w 9975"/>
                                    <a:gd name="connsiteY537" fmla="*/ 5571 h 10000"/>
                                    <a:gd name="connsiteX538" fmla="*/ 8050 w 9975"/>
                                    <a:gd name="connsiteY538" fmla="*/ 4446 h 10000"/>
                                    <a:gd name="connsiteX539" fmla="*/ 8075 w 9975"/>
                                    <a:gd name="connsiteY539" fmla="*/ 3304 h 10000"/>
                                    <a:gd name="connsiteX540" fmla="*/ 8102 w 9975"/>
                                    <a:gd name="connsiteY540" fmla="*/ 2180 h 10000"/>
                                    <a:gd name="connsiteX541" fmla="*/ 8128 w 9975"/>
                                    <a:gd name="connsiteY541" fmla="*/ 1349 h 10000"/>
                                    <a:gd name="connsiteX542" fmla="*/ 8153 w 9975"/>
                                    <a:gd name="connsiteY542" fmla="*/ 727 h 10000"/>
                                    <a:gd name="connsiteX543" fmla="*/ 8165 w 9975"/>
                                    <a:gd name="connsiteY543" fmla="*/ 519 h 10000"/>
                                    <a:gd name="connsiteX544" fmla="*/ 8188 w 9975"/>
                                    <a:gd name="connsiteY544" fmla="*/ 623 h 10000"/>
                                    <a:gd name="connsiteX545" fmla="*/ 8212 w 9975"/>
                                    <a:gd name="connsiteY545" fmla="*/ 1142 h 10000"/>
                                    <a:gd name="connsiteX546" fmla="*/ 8237 w 9975"/>
                                    <a:gd name="connsiteY546" fmla="*/ 1972 h 10000"/>
                                    <a:gd name="connsiteX547" fmla="*/ 8262 w 9975"/>
                                    <a:gd name="connsiteY547" fmla="*/ 2889 h 10000"/>
                                    <a:gd name="connsiteX548" fmla="*/ 8288 w 9975"/>
                                    <a:gd name="connsiteY548" fmla="*/ 4135 h 10000"/>
                                    <a:gd name="connsiteX549" fmla="*/ 8300 w 9975"/>
                                    <a:gd name="connsiteY549" fmla="*/ 5260 h 10000"/>
                                    <a:gd name="connsiteX550" fmla="*/ 8325 w 9975"/>
                                    <a:gd name="connsiteY550" fmla="*/ 6401 h 10000"/>
                                    <a:gd name="connsiteX551" fmla="*/ 8351 w 9975"/>
                                    <a:gd name="connsiteY551" fmla="*/ 7215 h 10000"/>
                                    <a:gd name="connsiteX552" fmla="*/ 8377 w 9975"/>
                                    <a:gd name="connsiteY552" fmla="*/ 7734 h 10000"/>
                                    <a:gd name="connsiteX553" fmla="*/ 8401 w 9975"/>
                                    <a:gd name="connsiteY553" fmla="*/ 8045 h 10000"/>
                                    <a:gd name="connsiteX554" fmla="*/ 8429 w 9975"/>
                                    <a:gd name="connsiteY554" fmla="*/ 7941 h 10000"/>
                                    <a:gd name="connsiteX555" fmla="*/ 8455 w 9975"/>
                                    <a:gd name="connsiteY555" fmla="*/ 7422 h 10000"/>
                                    <a:gd name="connsiteX556" fmla="*/ 8466 w 9975"/>
                                    <a:gd name="connsiteY556" fmla="*/ 6609 h 10000"/>
                                    <a:gd name="connsiteX557" fmla="*/ 8491 w 9975"/>
                                    <a:gd name="connsiteY557" fmla="*/ 5571 h 10000"/>
                                    <a:gd name="connsiteX558" fmla="*/ 8515 w 9975"/>
                                    <a:gd name="connsiteY558" fmla="*/ 4446 h 10000"/>
                                    <a:gd name="connsiteX559" fmla="*/ 8540 w 9975"/>
                                    <a:gd name="connsiteY559" fmla="*/ 3304 h 10000"/>
                                    <a:gd name="connsiteX560" fmla="*/ 8566 w 9975"/>
                                    <a:gd name="connsiteY560" fmla="*/ 2266 h 10000"/>
                                    <a:gd name="connsiteX561" fmla="*/ 8592 w 9975"/>
                                    <a:gd name="connsiteY561" fmla="*/ 1349 h 10000"/>
                                    <a:gd name="connsiteX562" fmla="*/ 8604 w 9975"/>
                                    <a:gd name="connsiteY562" fmla="*/ 830 h 10000"/>
                                    <a:gd name="connsiteX563" fmla="*/ 8628 w 9975"/>
                                    <a:gd name="connsiteY563" fmla="*/ 519 h 10000"/>
                                    <a:gd name="connsiteX564" fmla="*/ 8653 w 9975"/>
                                    <a:gd name="connsiteY564" fmla="*/ 727 h 10000"/>
                                    <a:gd name="connsiteX565" fmla="*/ 8680 w 9975"/>
                                    <a:gd name="connsiteY565" fmla="*/ 1142 h 10000"/>
                                    <a:gd name="connsiteX566" fmla="*/ 8704 w 9975"/>
                                    <a:gd name="connsiteY566" fmla="*/ 1972 h 10000"/>
                                    <a:gd name="connsiteX567" fmla="*/ 8728 w 9975"/>
                                    <a:gd name="connsiteY567" fmla="*/ 2993 h 10000"/>
                                    <a:gd name="connsiteX568" fmla="*/ 8739 w 9975"/>
                                    <a:gd name="connsiteY568" fmla="*/ 4135 h 10000"/>
                                    <a:gd name="connsiteX569" fmla="*/ 8764 w 9975"/>
                                    <a:gd name="connsiteY569" fmla="*/ 5363 h 10000"/>
                                    <a:gd name="connsiteX570" fmla="*/ 8789 w 9975"/>
                                    <a:gd name="connsiteY570" fmla="*/ 6401 h 10000"/>
                                    <a:gd name="connsiteX571" fmla="*/ 8813 w 9975"/>
                                    <a:gd name="connsiteY571" fmla="*/ 7111 h 10000"/>
                                    <a:gd name="connsiteX572" fmla="*/ 8827 w 9975"/>
                                    <a:gd name="connsiteY572" fmla="*/ 7734 h 10000"/>
                                    <a:gd name="connsiteX573" fmla="*/ 8853 w 9975"/>
                                    <a:gd name="connsiteY573" fmla="*/ 8045 h 10000"/>
                                    <a:gd name="connsiteX574" fmla="*/ 8880 w 9975"/>
                                    <a:gd name="connsiteY574" fmla="*/ 8045 h 10000"/>
                                    <a:gd name="connsiteX575" fmla="*/ 8905 w 9975"/>
                                    <a:gd name="connsiteY575" fmla="*/ 7630 h 10000"/>
                                    <a:gd name="connsiteX576" fmla="*/ 8930 w 9975"/>
                                    <a:gd name="connsiteY576" fmla="*/ 6903 h 10000"/>
                                    <a:gd name="connsiteX577" fmla="*/ 8942 w 9975"/>
                                    <a:gd name="connsiteY577" fmla="*/ 5986 h 10000"/>
                                    <a:gd name="connsiteX578" fmla="*/ 8968 w 9975"/>
                                    <a:gd name="connsiteY578" fmla="*/ 4844 h 10000"/>
                                    <a:gd name="connsiteX579" fmla="*/ 8994 w 9975"/>
                                    <a:gd name="connsiteY579" fmla="*/ 3720 h 10000"/>
                                    <a:gd name="connsiteX580" fmla="*/ 9020 w 9975"/>
                                    <a:gd name="connsiteY580" fmla="*/ 2578 h 10000"/>
                                    <a:gd name="connsiteX581" fmla="*/ 9043 w 9975"/>
                                    <a:gd name="connsiteY581" fmla="*/ 1661 h 10000"/>
                                    <a:gd name="connsiteX582" fmla="*/ 9068 w 9975"/>
                                    <a:gd name="connsiteY582" fmla="*/ 1038 h 10000"/>
                                    <a:gd name="connsiteX583" fmla="*/ 9081 w 9975"/>
                                    <a:gd name="connsiteY583" fmla="*/ 623 h 10000"/>
                                    <a:gd name="connsiteX584" fmla="*/ 9105 w 9975"/>
                                    <a:gd name="connsiteY584" fmla="*/ 623 h 10000"/>
                                    <a:gd name="connsiteX585" fmla="*/ 9129 w 9975"/>
                                    <a:gd name="connsiteY585" fmla="*/ 934 h 10000"/>
                                    <a:gd name="connsiteX586" fmla="*/ 9142 w 9975"/>
                                    <a:gd name="connsiteY586" fmla="*/ 1453 h 10000"/>
                                    <a:gd name="connsiteX587" fmla="*/ 9170 w 9975"/>
                                    <a:gd name="connsiteY587" fmla="*/ 2370 h 10000"/>
                                    <a:gd name="connsiteX588" fmla="*/ 9195 w 9975"/>
                                    <a:gd name="connsiteY588" fmla="*/ 3408 h 10000"/>
                                    <a:gd name="connsiteX589" fmla="*/ 9220 w 9975"/>
                                    <a:gd name="connsiteY589" fmla="*/ 4637 h 10000"/>
                                    <a:gd name="connsiteX590" fmla="*/ 9245 w 9975"/>
                                    <a:gd name="connsiteY590" fmla="*/ 5779 h 10000"/>
                                    <a:gd name="connsiteX591" fmla="*/ 9271 w 9975"/>
                                    <a:gd name="connsiteY591" fmla="*/ 6713 h 10000"/>
                                    <a:gd name="connsiteX592" fmla="*/ 9284 w 9975"/>
                                    <a:gd name="connsiteY592" fmla="*/ 7526 h 10000"/>
                                    <a:gd name="connsiteX593" fmla="*/ 9307 w 9975"/>
                                    <a:gd name="connsiteY593" fmla="*/ 8045 h 10000"/>
                                    <a:gd name="connsiteX594" fmla="*/ 9332 w 9975"/>
                                    <a:gd name="connsiteY594" fmla="*/ 8149 h 10000"/>
                                    <a:gd name="connsiteX595" fmla="*/ 9357 w 9975"/>
                                    <a:gd name="connsiteY595" fmla="*/ 7941 h 10000"/>
                                    <a:gd name="connsiteX596" fmla="*/ 9382 w 9975"/>
                                    <a:gd name="connsiteY596" fmla="*/ 7318 h 10000"/>
                                    <a:gd name="connsiteX597" fmla="*/ 9407 w 9975"/>
                                    <a:gd name="connsiteY597" fmla="*/ 6505 h 10000"/>
                                    <a:gd name="connsiteX598" fmla="*/ 9420 w 9975"/>
                                    <a:gd name="connsiteY598" fmla="*/ 5363 h 10000"/>
                                    <a:gd name="connsiteX599" fmla="*/ 9446 w 9975"/>
                                    <a:gd name="connsiteY599" fmla="*/ 4239 h 10000"/>
                                    <a:gd name="connsiteX600" fmla="*/ 9473 w 9975"/>
                                    <a:gd name="connsiteY600" fmla="*/ 3097 h 10000"/>
                                    <a:gd name="connsiteX601" fmla="*/ 9498 w 9975"/>
                                    <a:gd name="connsiteY601" fmla="*/ 2076 h 10000"/>
                                    <a:gd name="connsiteX602" fmla="*/ 9522 w 9975"/>
                                    <a:gd name="connsiteY602" fmla="*/ 1246 h 10000"/>
                                    <a:gd name="connsiteX603" fmla="*/ 9546 w 9975"/>
                                    <a:gd name="connsiteY603" fmla="*/ 830 h 10000"/>
                                    <a:gd name="connsiteX604" fmla="*/ 9558 w 9975"/>
                                    <a:gd name="connsiteY604" fmla="*/ 623 h 10000"/>
                                    <a:gd name="connsiteX605" fmla="*/ 9582 w 9975"/>
                                    <a:gd name="connsiteY605" fmla="*/ 830 h 10000"/>
                                    <a:gd name="connsiteX606" fmla="*/ 9608 w 9975"/>
                                    <a:gd name="connsiteY606" fmla="*/ 1453 h 10000"/>
                                    <a:gd name="connsiteX607" fmla="*/ 9632 w 9975"/>
                                    <a:gd name="connsiteY607" fmla="*/ 2370 h 10000"/>
                                    <a:gd name="connsiteX608" fmla="*/ 9658 w 9975"/>
                                    <a:gd name="connsiteY608" fmla="*/ 3408 h 10000"/>
                                    <a:gd name="connsiteX609" fmla="*/ 9683 w 9975"/>
                                    <a:gd name="connsiteY609" fmla="*/ 4637 h 10000"/>
                                    <a:gd name="connsiteX610" fmla="*/ 9696 w 9975"/>
                                    <a:gd name="connsiteY610" fmla="*/ 5779 h 10000"/>
                                    <a:gd name="connsiteX611" fmla="*/ 9722 w 9975"/>
                                    <a:gd name="connsiteY611" fmla="*/ 6799 h 10000"/>
                                    <a:gd name="connsiteX612" fmla="*/ 9747 w 9975"/>
                                    <a:gd name="connsiteY612" fmla="*/ 7526 h 10000"/>
                                    <a:gd name="connsiteX613" fmla="*/ 9772 w 9975"/>
                                    <a:gd name="connsiteY613" fmla="*/ 8045 h 10000"/>
                                    <a:gd name="connsiteX614" fmla="*/ 9798 w 9975"/>
                                    <a:gd name="connsiteY614" fmla="*/ 8149 h 10000"/>
                                    <a:gd name="connsiteX615" fmla="*/ 9810 w 9975"/>
                                    <a:gd name="connsiteY615" fmla="*/ 7941 h 10000"/>
                                    <a:gd name="connsiteX616" fmla="*/ 9835 w 9975"/>
                                    <a:gd name="connsiteY616" fmla="*/ 7422 h 10000"/>
                                    <a:gd name="connsiteX617" fmla="*/ 9859 w 9975"/>
                                    <a:gd name="connsiteY617" fmla="*/ 6609 h 10000"/>
                                    <a:gd name="connsiteX618" fmla="*/ 9885 w 9975"/>
                                    <a:gd name="connsiteY618" fmla="*/ 5467 h 10000"/>
                                    <a:gd name="connsiteX619" fmla="*/ 9912 w 9975"/>
                                    <a:gd name="connsiteY619" fmla="*/ 4343 h 10000"/>
                                    <a:gd name="connsiteX620" fmla="*/ 9937 w 9975"/>
                                    <a:gd name="connsiteY620" fmla="*/ 3201 h 10000"/>
                                    <a:gd name="connsiteX621" fmla="*/ 9962 w 9975"/>
                                    <a:gd name="connsiteY621" fmla="*/ 2180 h 10000"/>
                                    <a:gd name="connsiteX622" fmla="*/ 9975 w 9975"/>
                                    <a:gd name="connsiteY622" fmla="*/ 1349 h 10000"/>
                                    <a:gd name="connsiteX0" fmla="*/ 0 w 9987"/>
                                    <a:gd name="connsiteY0" fmla="*/ 4948 h 10000"/>
                                    <a:gd name="connsiteX1" fmla="*/ 12 w 9987"/>
                                    <a:gd name="connsiteY1" fmla="*/ 4948 h 10000"/>
                                    <a:gd name="connsiteX2" fmla="*/ 12 w 9987"/>
                                    <a:gd name="connsiteY2" fmla="*/ 5052 h 10000"/>
                                    <a:gd name="connsiteX3" fmla="*/ 12 w 9987"/>
                                    <a:gd name="connsiteY3" fmla="*/ 5156 h 10000"/>
                                    <a:gd name="connsiteX4" fmla="*/ 12 w 9987"/>
                                    <a:gd name="connsiteY4" fmla="*/ 5260 h 10000"/>
                                    <a:gd name="connsiteX5" fmla="*/ 12 w 9987"/>
                                    <a:gd name="connsiteY5" fmla="*/ 5363 h 10000"/>
                                    <a:gd name="connsiteX6" fmla="*/ 12 w 9987"/>
                                    <a:gd name="connsiteY6" fmla="*/ 5467 h 10000"/>
                                    <a:gd name="connsiteX7" fmla="*/ 12 w 9987"/>
                                    <a:gd name="connsiteY7" fmla="*/ 5571 h 10000"/>
                                    <a:gd name="connsiteX8" fmla="*/ 12 w 9987"/>
                                    <a:gd name="connsiteY8" fmla="*/ 5675 h 10000"/>
                                    <a:gd name="connsiteX9" fmla="*/ 12 w 9987"/>
                                    <a:gd name="connsiteY9" fmla="*/ 5779 h 10000"/>
                                    <a:gd name="connsiteX10" fmla="*/ 12 w 9987"/>
                                    <a:gd name="connsiteY10" fmla="*/ 5882 h 10000"/>
                                    <a:gd name="connsiteX11" fmla="*/ 12 w 9987"/>
                                    <a:gd name="connsiteY11" fmla="*/ 5986 h 10000"/>
                                    <a:gd name="connsiteX12" fmla="*/ 12 w 9987"/>
                                    <a:gd name="connsiteY12" fmla="*/ 6090 h 10000"/>
                                    <a:gd name="connsiteX13" fmla="*/ 24 w 9987"/>
                                    <a:gd name="connsiteY13" fmla="*/ 6194 h 10000"/>
                                    <a:gd name="connsiteX14" fmla="*/ 24 w 9987"/>
                                    <a:gd name="connsiteY14" fmla="*/ 6298 h 10000"/>
                                    <a:gd name="connsiteX15" fmla="*/ 24 w 9987"/>
                                    <a:gd name="connsiteY15" fmla="*/ 6401 h 10000"/>
                                    <a:gd name="connsiteX16" fmla="*/ 24 w 9987"/>
                                    <a:gd name="connsiteY16" fmla="*/ 6505 h 10000"/>
                                    <a:gd name="connsiteX17" fmla="*/ 24 w 9987"/>
                                    <a:gd name="connsiteY17" fmla="*/ 6609 h 10000"/>
                                    <a:gd name="connsiteX18" fmla="*/ 36 w 9987"/>
                                    <a:gd name="connsiteY18" fmla="*/ 6609 h 10000"/>
                                    <a:gd name="connsiteX19" fmla="*/ 36 w 9987"/>
                                    <a:gd name="connsiteY19" fmla="*/ 6713 h 10000"/>
                                    <a:gd name="connsiteX20" fmla="*/ 36 w 9987"/>
                                    <a:gd name="connsiteY20" fmla="*/ 6799 h 10000"/>
                                    <a:gd name="connsiteX21" fmla="*/ 36 w 9987"/>
                                    <a:gd name="connsiteY21" fmla="*/ 6903 h 10000"/>
                                    <a:gd name="connsiteX22" fmla="*/ 36 w 9987"/>
                                    <a:gd name="connsiteY22" fmla="*/ 7007 h 10000"/>
                                    <a:gd name="connsiteX23" fmla="*/ 36 w 9987"/>
                                    <a:gd name="connsiteY23" fmla="*/ 7111 h 10000"/>
                                    <a:gd name="connsiteX24" fmla="*/ 36 w 9987"/>
                                    <a:gd name="connsiteY24" fmla="*/ 7215 h 10000"/>
                                    <a:gd name="connsiteX25" fmla="*/ 36 w 9987"/>
                                    <a:gd name="connsiteY25" fmla="*/ 7318 h 10000"/>
                                    <a:gd name="connsiteX26" fmla="*/ 48 w 9987"/>
                                    <a:gd name="connsiteY26" fmla="*/ 7318 h 10000"/>
                                    <a:gd name="connsiteX27" fmla="*/ 48 w 9987"/>
                                    <a:gd name="connsiteY27" fmla="*/ 7422 h 10000"/>
                                    <a:gd name="connsiteX28" fmla="*/ 48 w 9987"/>
                                    <a:gd name="connsiteY28" fmla="*/ 7526 h 10000"/>
                                    <a:gd name="connsiteX29" fmla="*/ 48 w 9987"/>
                                    <a:gd name="connsiteY29" fmla="*/ 7630 h 10000"/>
                                    <a:gd name="connsiteX30" fmla="*/ 48 w 9987"/>
                                    <a:gd name="connsiteY30" fmla="*/ 7734 h 10000"/>
                                    <a:gd name="connsiteX31" fmla="*/ 48 w 9987"/>
                                    <a:gd name="connsiteY31" fmla="*/ 7837 h 10000"/>
                                    <a:gd name="connsiteX32" fmla="*/ 48 w 9987"/>
                                    <a:gd name="connsiteY32" fmla="*/ 7941 h 10000"/>
                                    <a:gd name="connsiteX33" fmla="*/ 48 w 9987"/>
                                    <a:gd name="connsiteY33" fmla="*/ 8045 h 10000"/>
                                    <a:gd name="connsiteX34" fmla="*/ 48 w 9987"/>
                                    <a:gd name="connsiteY34" fmla="*/ 8149 h 10000"/>
                                    <a:gd name="connsiteX35" fmla="*/ 48 w 9987"/>
                                    <a:gd name="connsiteY35" fmla="*/ 8253 h 10000"/>
                                    <a:gd name="connsiteX36" fmla="*/ 48 w 9987"/>
                                    <a:gd name="connsiteY36" fmla="*/ 8356 h 10000"/>
                                    <a:gd name="connsiteX37" fmla="*/ 48 w 9987"/>
                                    <a:gd name="connsiteY37" fmla="*/ 8460 h 10000"/>
                                    <a:gd name="connsiteX38" fmla="*/ 60 w 9987"/>
                                    <a:gd name="connsiteY38" fmla="*/ 8460 h 10000"/>
                                    <a:gd name="connsiteX39" fmla="*/ 60 w 9987"/>
                                    <a:gd name="connsiteY39" fmla="*/ 8564 h 10000"/>
                                    <a:gd name="connsiteX40" fmla="*/ 60 w 9987"/>
                                    <a:gd name="connsiteY40" fmla="*/ 8668 h 10000"/>
                                    <a:gd name="connsiteX41" fmla="*/ 60 w 9987"/>
                                    <a:gd name="connsiteY41" fmla="*/ 8772 h 10000"/>
                                    <a:gd name="connsiteX42" fmla="*/ 60 w 9987"/>
                                    <a:gd name="connsiteY42" fmla="*/ 8875 h 10000"/>
                                    <a:gd name="connsiteX43" fmla="*/ 60 w 9987"/>
                                    <a:gd name="connsiteY43" fmla="*/ 8979 h 10000"/>
                                    <a:gd name="connsiteX44" fmla="*/ 72 w 9987"/>
                                    <a:gd name="connsiteY44" fmla="*/ 8979 h 10000"/>
                                    <a:gd name="connsiteX45" fmla="*/ 72 w 9987"/>
                                    <a:gd name="connsiteY45" fmla="*/ 8875 h 10000"/>
                                    <a:gd name="connsiteX46" fmla="*/ 72 w 9987"/>
                                    <a:gd name="connsiteY46" fmla="*/ 8772 h 10000"/>
                                    <a:gd name="connsiteX47" fmla="*/ 72 w 9987"/>
                                    <a:gd name="connsiteY47" fmla="*/ 8668 h 10000"/>
                                    <a:gd name="connsiteX48" fmla="*/ 72 w 9987"/>
                                    <a:gd name="connsiteY48" fmla="*/ 8564 h 10000"/>
                                    <a:gd name="connsiteX49" fmla="*/ 72 w 9987"/>
                                    <a:gd name="connsiteY49" fmla="*/ 8460 h 10000"/>
                                    <a:gd name="connsiteX50" fmla="*/ 84 w 9987"/>
                                    <a:gd name="connsiteY50" fmla="*/ 8460 h 10000"/>
                                    <a:gd name="connsiteX51" fmla="*/ 96 w 9987"/>
                                    <a:gd name="connsiteY51" fmla="*/ 8460 h 10000"/>
                                    <a:gd name="connsiteX52" fmla="*/ 96 w 9987"/>
                                    <a:gd name="connsiteY52" fmla="*/ 8564 h 10000"/>
                                    <a:gd name="connsiteX53" fmla="*/ 96 w 9987"/>
                                    <a:gd name="connsiteY53" fmla="*/ 8668 h 10000"/>
                                    <a:gd name="connsiteX54" fmla="*/ 108 w 9987"/>
                                    <a:gd name="connsiteY54" fmla="*/ 8668 h 10000"/>
                                    <a:gd name="connsiteX55" fmla="*/ 108 w 9987"/>
                                    <a:gd name="connsiteY55" fmla="*/ 8564 h 10000"/>
                                    <a:gd name="connsiteX56" fmla="*/ 118 w 9987"/>
                                    <a:gd name="connsiteY56" fmla="*/ 8564 h 10000"/>
                                    <a:gd name="connsiteX57" fmla="*/ 118 w 9987"/>
                                    <a:gd name="connsiteY57" fmla="*/ 8460 h 10000"/>
                                    <a:gd name="connsiteX58" fmla="*/ 118 w 9987"/>
                                    <a:gd name="connsiteY58" fmla="*/ 8356 h 10000"/>
                                    <a:gd name="connsiteX59" fmla="*/ 130 w 9987"/>
                                    <a:gd name="connsiteY59" fmla="*/ 8356 h 10000"/>
                                    <a:gd name="connsiteX60" fmla="*/ 130 w 9987"/>
                                    <a:gd name="connsiteY60" fmla="*/ 8460 h 10000"/>
                                    <a:gd name="connsiteX61" fmla="*/ 130 w 9987"/>
                                    <a:gd name="connsiteY61" fmla="*/ 8564 h 10000"/>
                                    <a:gd name="connsiteX62" fmla="*/ 130 w 9987"/>
                                    <a:gd name="connsiteY62" fmla="*/ 8668 h 10000"/>
                                    <a:gd name="connsiteX63" fmla="*/ 130 w 9987"/>
                                    <a:gd name="connsiteY63" fmla="*/ 8772 h 10000"/>
                                    <a:gd name="connsiteX64" fmla="*/ 130 w 9987"/>
                                    <a:gd name="connsiteY64" fmla="*/ 8875 h 10000"/>
                                    <a:gd name="connsiteX65" fmla="*/ 130 w 9987"/>
                                    <a:gd name="connsiteY65" fmla="*/ 8979 h 10000"/>
                                    <a:gd name="connsiteX66" fmla="*/ 142 w 9987"/>
                                    <a:gd name="connsiteY66" fmla="*/ 8979 h 10000"/>
                                    <a:gd name="connsiteX67" fmla="*/ 142 w 9987"/>
                                    <a:gd name="connsiteY67" fmla="*/ 9066 h 10000"/>
                                    <a:gd name="connsiteX68" fmla="*/ 142 w 9987"/>
                                    <a:gd name="connsiteY68" fmla="*/ 9170 h 10000"/>
                                    <a:gd name="connsiteX69" fmla="*/ 142 w 9987"/>
                                    <a:gd name="connsiteY69" fmla="*/ 9273 h 10000"/>
                                    <a:gd name="connsiteX70" fmla="*/ 142 w 9987"/>
                                    <a:gd name="connsiteY70" fmla="*/ 9377 h 10000"/>
                                    <a:gd name="connsiteX71" fmla="*/ 142 w 9987"/>
                                    <a:gd name="connsiteY71" fmla="*/ 9481 h 10000"/>
                                    <a:gd name="connsiteX72" fmla="*/ 154 w 9987"/>
                                    <a:gd name="connsiteY72" fmla="*/ 9481 h 10000"/>
                                    <a:gd name="connsiteX73" fmla="*/ 154 w 9987"/>
                                    <a:gd name="connsiteY73" fmla="*/ 9585 h 10000"/>
                                    <a:gd name="connsiteX74" fmla="*/ 154 w 9987"/>
                                    <a:gd name="connsiteY74" fmla="*/ 9689 h 10000"/>
                                    <a:gd name="connsiteX75" fmla="*/ 166 w 9987"/>
                                    <a:gd name="connsiteY75" fmla="*/ 9689 h 10000"/>
                                    <a:gd name="connsiteX76" fmla="*/ 178 w 9987"/>
                                    <a:gd name="connsiteY76" fmla="*/ 9689 h 10000"/>
                                    <a:gd name="connsiteX77" fmla="*/ 178 w 9987"/>
                                    <a:gd name="connsiteY77" fmla="*/ 9792 h 10000"/>
                                    <a:gd name="connsiteX78" fmla="*/ 178 w 9987"/>
                                    <a:gd name="connsiteY78" fmla="*/ 9896 h 10000"/>
                                    <a:gd name="connsiteX79" fmla="*/ 190 w 9987"/>
                                    <a:gd name="connsiteY79" fmla="*/ 10000 h 10000"/>
                                    <a:gd name="connsiteX80" fmla="*/ 190 w 9987"/>
                                    <a:gd name="connsiteY80" fmla="*/ 9896 h 10000"/>
                                    <a:gd name="connsiteX81" fmla="*/ 212 w 9987"/>
                                    <a:gd name="connsiteY81" fmla="*/ 9896 h 10000"/>
                                    <a:gd name="connsiteX82" fmla="*/ 212 w 9987"/>
                                    <a:gd name="connsiteY82" fmla="*/ 9792 h 10000"/>
                                    <a:gd name="connsiteX83" fmla="*/ 212 w 9987"/>
                                    <a:gd name="connsiteY83" fmla="*/ 9585 h 10000"/>
                                    <a:gd name="connsiteX84" fmla="*/ 212 w 9987"/>
                                    <a:gd name="connsiteY84" fmla="*/ 9481 h 10000"/>
                                    <a:gd name="connsiteX85" fmla="*/ 212 w 9987"/>
                                    <a:gd name="connsiteY85" fmla="*/ 9273 h 10000"/>
                                    <a:gd name="connsiteX86" fmla="*/ 234 w 9987"/>
                                    <a:gd name="connsiteY86" fmla="*/ 8979 h 10000"/>
                                    <a:gd name="connsiteX87" fmla="*/ 234 w 9987"/>
                                    <a:gd name="connsiteY87" fmla="*/ 8772 h 10000"/>
                                    <a:gd name="connsiteX88" fmla="*/ 234 w 9987"/>
                                    <a:gd name="connsiteY88" fmla="*/ 8564 h 10000"/>
                                    <a:gd name="connsiteX89" fmla="*/ 234 w 9987"/>
                                    <a:gd name="connsiteY89" fmla="*/ 8356 h 10000"/>
                                    <a:gd name="connsiteX90" fmla="*/ 234 w 9987"/>
                                    <a:gd name="connsiteY90" fmla="*/ 8253 h 10000"/>
                                    <a:gd name="connsiteX91" fmla="*/ 246 w 9987"/>
                                    <a:gd name="connsiteY91" fmla="*/ 8149 h 10000"/>
                                    <a:gd name="connsiteX92" fmla="*/ 259 w 9987"/>
                                    <a:gd name="connsiteY92" fmla="*/ 8045 h 10000"/>
                                    <a:gd name="connsiteX93" fmla="*/ 259 w 9987"/>
                                    <a:gd name="connsiteY93" fmla="*/ 7941 h 10000"/>
                                    <a:gd name="connsiteX94" fmla="*/ 259 w 9987"/>
                                    <a:gd name="connsiteY94" fmla="*/ 7837 h 10000"/>
                                    <a:gd name="connsiteX95" fmla="*/ 259 w 9987"/>
                                    <a:gd name="connsiteY95" fmla="*/ 7734 h 10000"/>
                                    <a:gd name="connsiteX96" fmla="*/ 271 w 9987"/>
                                    <a:gd name="connsiteY96" fmla="*/ 7630 h 10000"/>
                                    <a:gd name="connsiteX97" fmla="*/ 271 w 9987"/>
                                    <a:gd name="connsiteY97" fmla="*/ 7422 h 10000"/>
                                    <a:gd name="connsiteX98" fmla="*/ 271 w 9987"/>
                                    <a:gd name="connsiteY98" fmla="*/ 7318 h 10000"/>
                                    <a:gd name="connsiteX99" fmla="*/ 283 w 9987"/>
                                    <a:gd name="connsiteY99" fmla="*/ 7318 h 10000"/>
                                    <a:gd name="connsiteX100" fmla="*/ 283 w 9987"/>
                                    <a:gd name="connsiteY100" fmla="*/ 7422 h 10000"/>
                                    <a:gd name="connsiteX101" fmla="*/ 295 w 9987"/>
                                    <a:gd name="connsiteY101" fmla="*/ 7526 h 10000"/>
                                    <a:gd name="connsiteX102" fmla="*/ 295 w 9987"/>
                                    <a:gd name="connsiteY102" fmla="*/ 7630 h 10000"/>
                                    <a:gd name="connsiteX103" fmla="*/ 295 w 9987"/>
                                    <a:gd name="connsiteY103" fmla="*/ 7734 h 10000"/>
                                    <a:gd name="connsiteX104" fmla="*/ 295 w 9987"/>
                                    <a:gd name="connsiteY104" fmla="*/ 7837 h 10000"/>
                                    <a:gd name="connsiteX105" fmla="*/ 307 w 9987"/>
                                    <a:gd name="connsiteY105" fmla="*/ 7941 h 10000"/>
                                    <a:gd name="connsiteX106" fmla="*/ 307 w 9987"/>
                                    <a:gd name="connsiteY106" fmla="*/ 7837 h 10000"/>
                                    <a:gd name="connsiteX107" fmla="*/ 307 w 9987"/>
                                    <a:gd name="connsiteY107" fmla="*/ 7630 h 10000"/>
                                    <a:gd name="connsiteX108" fmla="*/ 319 w 9987"/>
                                    <a:gd name="connsiteY108" fmla="*/ 7422 h 10000"/>
                                    <a:gd name="connsiteX109" fmla="*/ 319 w 9987"/>
                                    <a:gd name="connsiteY109" fmla="*/ 7215 h 10000"/>
                                    <a:gd name="connsiteX110" fmla="*/ 319 w 9987"/>
                                    <a:gd name="connsiteY110" fmla="*/ 7111 h 10000"/>
                                    <a:gd name="connsiteX111" fmla="*/ 319 w 9987"/>
                                    <a:gd name="connsiteY111" fmla="*/ 6903 h 10000"/>
                                    <a:gd name="connsiteX112" fmla="*/ 331 w 9987"/>
                                    <a:gd name="connsiteY112" fmla="*/ 6799 h 10000"/>
                                    <a:gd name="connsiteX113" fmla="*/ 331 w 9987"/>
                                    <a:gd name="connsiteY113" fmla="*/ 6609 h 10000"/>
                                    <a:gd name="connsiteX114" fmla="*/ 343 w 9987"/>
                                    <a:gd name="connsiteY114" fmla="*/ 6401 h 10000"/>
                                    <a:gd name="connsiteX115" fmla="*/ 343 w 9987"/>
                                    <a:gd name="connsiteY115" fmla="*/ 6194 h 10000"/>
                                    <a:gd name="connsiteX116" fmla="*/ 355 w 9987"/>
                                    <a:gd name="connsiteY116" fmla="*/ 5882 h 10000"/>
                                    <a:gd name="connsiteX117" fmla="*/ 355 w 9987"/>
                                    <a:gd name="connsiteY117" fmla="*/ 5571 h 10000"/>
                                    <a:gd name="connsiteX118" fmla="*/ 367 w 9987"/>
                                    <a:gd name="connsiteY118" fmla="*/ 5260 h 10000"/>
                                    <a:gd name="connsiteX119" fmla="*/ 367 w 9987"/>
                                    <a:gd name="connsiteY119" fmla="*/ 5052 h 10000"/>
                                    <a:gd name="connsiteX120" fmla="*/ 379 w 9987"/>
                                    <a:gd name="connsiteY120" fmla="*/ 5052 h 10000"/>
                                    <a:gd name="connsiteX121" fmla="*/ 379 w 9987"/>
                                    <a:gd name="connsiteY121" fmla="*/ 5156 h 10000"/>
                                    <a:gd name="connsiteX122" fmla="*/ 392 w 9987"/>
                                    <a:gd name="connsiteY122" fmla="*/ 5260 h 10000"/>
                                    <a:gd name="connsiteX123" fmla="*/ 392 w 9987"/>
                                    <a:gd name="connsiteY123" fmla="*/ 5363 h 10000"/>
                                    <a:gd name="connsiteX124" fmla="*/ 392 w 9987"/>
                                    <a:gd name="connsiteY124" fmla="*/ 5467 h 10000"/>
                                    <a:gd name="connsiteX125" fmla="*/ 403 w 9987"/>
                                    <a:gd name="connsiteY125" fmla="*/ 5571 h 10000"/>
                                    <a:gd name="connsiteX126" fmla="*/ 403 w 9987"/>
                                    <a:gd name="connsiteY126" fmla="*/ 5675 h 10000"/>
                                    <a:gd name="connsiteX127" fmla="*/ 415 w 9987"/>
                                    <a:gd name="connsiteY127" fmla="*/ 5779 h 10000"/>
                                    <a:gd name="connsiteX128" fmla="*/ 428 w 9987"/>
                                    <a:gd name="connsiteY128" fmla="*/ 5779 h 10000"/>
                                    <a:gd name="connsiteX129" fmla="*/ 428 w 9987"/>
                                    <a:gd name="connsiteY129" fmla="*/ 5882 h 10000"/>
                                    <a:gd name="connsiteX130" fmla="*/ 441 w 9987"/>
                                    <a:gd name="connsiteY130" fmla="*/ 5986 h 10000"/>
                                    <a:gd name="connsiteX131" fmla="*/ 441 w 9987"/>
                                    <a:gd name="connsiteY131" fmla="*/ 6090 h 10000"/>
                                    <a:gd name="connsiteX132" fmla="*/ 441 w 9987"/>
                                    <a:gd name="connsiteY132" fmla="*/ 6194 h 10000"/>
                                    <a:gd name="connsiteX133" fmla="*/ 454 w 9987"/>
                                    <a:gd name="connsiteY133" fmla="*/ 6194 h 10000"/>
                                    <a:gd name="connsiteX134" fmla="*/ 454 w 9987"/>
                                    <a:gd name="connsiteY134" fmla="*/ 6298 h 10000"/>
                                    <a:gd name="connsiteX135" fmla="*/ 454 w 9987"/>
                                    <a:gd name="connsiteY135" fmla="*/ 6194 h 10000"/>
                                    <a:gd name="connsiteX136" fmla="*/ 466 w 9987"/>
                                    <a:gd name="connsiteY136" fmla="*/ 6194 h 10000"/>
                                    <a:gd name="connsiteX137" fmla="*/ 466 w 9987"/>
                                    <a:gd name="connsiteY137" fmla="*/ 6090 h 10000"/>
                                    <a:gd name="connsiteX138" fmla="*/ 478 w 9987"/>
                                    <a:gd name="connsiteY138" fmla="*/ 6090 h 10000"/>
                                    <a:gd name="connsiteX139" fmla="*/ 478 w 9987"/>
                                    <a:gd name="connsiteY139" fmla="*/ 6194 h 10000"/>
                                    <a:gd name="connsiteX140" fmla="*/ 478 w 9987"/>
                                    <a:gd name="connsiteY140" fmla="*/ 6298 h 10000"/>
                                    <a:gd name="connsiteX141" fmla="*/ 490 w 9987"/>
                                    <a:gd name="connsiteY141" fmla="*/ 6505 h 10000"/>
                                    <a:gd name="connsiteX142" fmla="*/ 490 w 9987"/>
                                    <a:gd name="connsiteY142" fmla="*/ 6609 h 10000"/>
                                    <a:gd name="connsiteX143" fmla="*/ 502 w 9987"/>
                                    <a:gd name="connsiteY143" fmla="*/ 6799 h 10000"/>
                                    <a:gd name="connsiteX144" fmla="*/ 502 w 9987"/>
                                    <a:gd name="connsiteY144" fmla="*/ 7007 h 10000"/>
                                    <a:gd name="connsiteX145" fmla="*/ 514 w 9987"/>
                                    <a:gd name="connsiteY145" fmla="*/ 7111 h 10000"/>
                                    <a:gd name="connsiteX146" fmla="*/ 514 w 9987"/>
                                    <a:gd name="connsiteY146" fmla="*/ 7215 h 10000"/>
                                    <a:gd name="connsiteX147" fmla="*/ 526 w 9987"/>
                                    <a:gd name="connsiteY147" fmla="*/ 7422 h 10000"/>
                                    <a:gd name="connsiteX148" fmla="*/ 526 w 9987"/>
                                    <a:gd name="connsiteY148" fmla="*/ 7734 h 10000"/>
                                    <a:gd name="connsiteX149" fmla="*/ 538 w 9987"/>
                                    <a:gd name="connsiteY149" fmla="*/ 7941 h 10000"/>
                                    <a:gd name="connsiteX150" fmla="*/ 538 w 9987"/>
                                    <a:gd name="connsiteY150" fmla="*/ 8253 h 10000"/>
                                    <a:gd name="connsiteX151" fmla="*/ 538 w 9987"/>
                                    <a:gd name="connsiteY151" fmla="*/ 8460 h 10000"/>
                                    <a:gd name="connsiteX152" fmla="*/ 550 w 9987"/>
                                    <a:gd name="connsiteY152" fmla="*/ 8668 h 10000"/>
                                    <a:gd name="connsiteX153" fmla="*/ 550 w 9987"/>
                                    <a:gd name="connsiteY153" fmla="*/ 8979 h 10000"/>
                                    <a:gd name="connsiteX154" fmla="*/ 562 w 9987"/>
                                    <a:gd name="connsiteY154" fmla="*/ 8979 h 10000"/>
                                    <a:gd name="connsiteX155" fmla="*/ 562 w 9987"/>
                                    <a:gd name="connsiteY155" fmla="*/ 9066 h 10000"/>
                                    <a:gd name="connsiteX156" fmla="*/ 574 w 9987"/>
                                    <a:gd name="connsiteY156" fmla="*/ 9066 h 10000"/>
                                    <a:gd name="connsiteX157" fmla="*/ 586 w 9987"/>
                                    <a:gd name="connsiteY157" fmla="*/ 9170 h 10000"/>
                                    <a:gd name="connsiteX158" fmla="*/ 598 w 9987"/>
                                    <a:gd name="connsiteY158" fmla="*/ 9066 h 10000"/>
                                    <a:gd name="connsiteX159" fmla="*/ 615 w 9987"/>
                                    <a:gd name="connsiteY159" fmla="*/ 9066 h 10000"/>
                                    <a:gd name="connsiteX160" fmla="*/ 632 w 9987"/>
                                    <a:gd name="connsiteY160" fmla="*/ 9066 h 10000"/>
                                    <a:gd name="connsiteX161" fmla="*/ 645 w 9987"/>
                                    <a:gd name="connsiteY161" fmla="*/ 9170 h 10000"/>
                                    <a:gd name="connsiteX162" fmla="*/ 645 w 9987"/>
                                    <a:gd name="connsiteY162" fmla="*/ 9273 h 10000"/>
                                    <a:gd name="connsiteX163" fmla="*/ 645 w 9987"/>
                                    <a:gd name="connsiteY163" fmla="*/ 9377 h 10000"/>
                                    <a:gd name="connsiteX164" fmla="*/ 661 w 9987"/>
                                    <a:gd name="connsiteY164" fmla="*/ 9481 h 10000"/>
                                    <a:gd name="connsiteX165" fmla="*/ 661 w 9987"/>
                                    <a:gd name="connsiteY165" fmla="*/ 9585 h 10000"/>
                                    <a:gd name="connsiteX166" fmla="*/ 678 w 9987"/>
                                    <a:gd name="connsiteY166" fmla="*/ 9585 h 10000"/>
                                    <a:gd name="connsiteX167" fmla="*/ 678 w 9987"/>
                                    <a:gd name="connsiteY167" fmla="*/ 9481 h 10000"/>
                                    <a:gd name="connsiteX168" fmla="*/ 688 w 9987"/>
                                    <a:gd name="connsiteY168" fmla="*/ 9273 h 10000"/>
                                    <a:gd name="connsiteX169" fmla="*/ 700 w 9987"/>
                                    <a:gd name="connsiteY169" fmla="*/ 9066 h 10000"/>
                                    <a:gd name="connsiteX170" fmla="*/ 712 w 9987"/>
                                    <a:gd name="connsiteY170" fmla="*/ 8668 h 10000"/>
                                    <a:gd name="connsiteX171" fmla="*/ 712 w 9987"/>
                                    <a:gd name="connsiteY171" fmla="*/ 8460 h 10000"/>
                                    <a:gd name="connsiteX172" fmla="*/ 724 w 9987"/>
                                    <a:gd name="connsiteY172" fmla="*/ 8253 h 10000"/>
                                    <a:gd name="connsiteX173" fmla="*/ 724 w 9987"/>
                                    <a:gd name="connsiteY173" fmla="*/ 8045 h 10000"/>
                                    <a:gd name="connsiteX174" fmla="*/ 736 w 9987"/>
                                    <a:gd name="connsiteY174" fmla="*/ 7837 h 10000"/>
                                    <a:gd name="connsiteX175" fmla="*/ 736 w 9987"/>
                                    <a:gd name="connsiteY175" fmla="*/ 7734 h 10000"/>
                                    <a:gd name="connsiteX176" fmla="*/ 749 w 9987"/>
                                    <a:gd name="connsiteY176" fmla="*/ 7526 h 10000"/>
                                    <a:gd name="connsiteX177" fmla="*/ 761 w 9987"/>
                                    <a:gd name="connsiteY177" fmla="*/ 7318 h 10000"/>
                                    <a:gd name="connsiteX178" fmla="*/ 761 w 9987"/>
                                    <a:gd name="connsiteY178" fmla="*/ 7111 h 10000"/>
                                    <a:gd name="connsiteX179" fmla="*/ 773 w 9987"/>
                                    <a:gd name="connsiteY179" fmla="*/ 6903 h 10000"/>
                                    <a:gd name="connsiteX180" fmla="*/ 785 w 9987"/>
                                    <a:gd name="connsiteY180" fmla="*/ 6713 h 10000"/>
                                    <a:gd name="connsiteX181" fmla="*/ 797 w 9987"/>
                                    <a:gd name="connsiteY181" fmla="*/ 6609 h 10000"/>
                                    <a:gd name="connsiteX182" fmla="*/ 797 w 9987"/>
                                    <a:gd name="connsiteY182" fmla="*/ 6401 h 10000"/>
                                    <a:gd name="connsiteX183" fmla="*/ 809 w 9987"/>
                                    <a:gd name="connsiteY183" fmla="*/ 6194 h 10000"/>
                                    <a:gd name="connsiteX184" fmla="*/ 821 w 9987"/>
                                    <a:gd name="connsiteY184" fmla="*/ 6090 h 10000"/>
                                    <a:gd name="connsiteX185" fmla="*/ 833 w 9987"/>
                                    <a:gd name="connsiteY185" fmla="*/ 5882 h 10000"/>
                                    <a:gd name="connsiteX186" fmla="*/ 833 w 9987"/>
                                    <a:gd name="connsiteY186" fmla="*/ 5675 h 10000"/>
                                    <a:gd name="connsiteX187" fmla="*/ 845 w 9987"/>
                                    <a:gd name="connsiteY187" fmla="*/ 5571 h 10000"/>
                                    <a:gd name="connsiteX188" fmla="*/ 857 w 9987"/>
                                    <a:gd name="connsiteY188" fmla="*/ 5467 h 10000"/>
                                    <a:gd name="connsiteX189" fmla="*/ 869 w 9987"/>
                                    <a:gd name="connsiteY189" fmla="*/ 5363 h 10000"/>
                                    <a:gd name="connsiteX190" fmla="*/ 881 w 9987"/>
                                    <a:gd name="connsiteY190" fmla="*/ 5363 h 10000"/>
                                    <a:gd name="connsiteX191" fmla="*/ 881 w 9987"/>
                                    <a:gd name="connsiteY191" fmla="*/ 5467 h 10000"/>
                                    <a:gd name="connsiteX192" fmla="*/ 905 w 9987"/>
                                    <a:gd name="connsiteY192" fmla="*/ 5675 h 10000"/>
                                    <a:gd name="connsiteX193" fmla="*/ 905 w 9987"/>
                                    <a:gd name="connsiteY193" fmla="*/ 5882 h 10000"/>
                                    <a:gd name="connsiteX194" fmla="*/ 917 w 9987"/>
                                    <a:gd name="connsiteY194" fmla="*/ 6298 h 10000"/>
                                    <a:gd name="connsiteX195" fmla="*/ 942 w 9987"/>
                                    <a:gd name="connsiteY195" fmla="*/ 6609 h 10000"/>
                                    <a:gd name="connsiteX196" fmla="*/ 942 w 9987"/>
                                    <a:gd name="connsiteY196" fmla="*/ 6799 h 10000"/>
                                    <a:gd name="connsiteX197" fmla="*/ 951 w 9987"/>
                                    <a:gd name="connsiteY197" fmla="*/ 7007 h 10000"/>
                                    <a:gd name="connsiteX198" fmla="*/ 963 w 9987"/>
                                    <a:gd name="connsiteY198" fmla="*/ 7215 h 10000"/>
                                    <a:gd name="connsiteX199" fmla="*/ 975 w 9987"/>
                                    <a:gd name="connsiteY199" fmla="*/ 7422 h 10000"/>
                                    <a:gd name="connsiteX200" fmla="*/ 987 w 9987"/>
                                    <a:gd name="connsiteY200" fmla="*/ 7837 h 10000"/>
                                    <a:gd name="connsiteX201" fmla="*/ 1015 w 9987"/>
                                    <a:gd name="connsiteY201" fmla="*/ 8356 h 10000"/>
                                    <a:gd name="connsiteX202" fmla="*/ 1030 w 9987"/>
                                    <a:gd name="connsiteY202" fmla="*/ 8772 h 10000"/>
                                    <a:gd name="connsiteX203" fmla="*/ 1044 w 9987"/>
                                    <a:gd name="connsiteY203" fmla="*/ 9066 h 10000"/>
                                    <a:gd name="connsiteX204" fmla="*/ 1057 w 9987"/>
                                    <a:gd name="connsiteY204" fmla="*/ 9273 h 10000"/>
                                    <a:gd name="connsiteX205" fmla="*/ 1057 w 9987"/>
                                    <a:gd name="connsiteY205" fmla="*/ 9377 h 10000"/>
                                    <a:gd name="connsiteX206" fmla="*/ 1069 w 9987"/>
                                    <a:gd name="connsiteY206" fmla="*/ 9481 h 10000"/>
                                    <a:gd name="connsiteX207" fmla="*/ 1082 w 9987"/>
                                    <a:gd name="connsiteY207" fmla="*/ 9481 h 10000"/>
                                    <a:gd name="connsiteX208" fmla="*/ 1099 w 9987"/>
                                    <a:gd name="connsiteY208" fmla="*/ 9377 h 10000"/>
                                    <a:gd name="connsiteX209" fmla="*/ 1115 w 9987"/>
                                    <a:gd name="connsiteY209" fmla="*/ 9377 h 10000"/>
                                    <a:gd name="connsiteX210" fmla="*/ 1127 w 9987"/>
                                    <a:gd name="connsiteY210" fmla="*/ 9273 h 10000"/>
                                    <a:gd name="connsiteX211" fmla="*/ 1139 w 9987"/>
                                    <a:gd name="connsiteY211" fmla="*/ 9170 h 10000"/>
                                    <a:gd name="connsiteX212" fmla="*/ 1151 w 9987"/>
                                    <a:gd name="connsiteY212" fmla="*/ 9066 h 10000"/>
                                    <a:gd name="connsiteX213" fmla="*/ 1164 w 9987"/>
                                    <a:gd name="connsiteY213" fmla="*/ 8772 h 10000"/>
                                    <a:gd name="connsiteX214" fmla="*/ 1188 w 9987"/>
                                    <a:gd name="connsiteY214" fmla="*/ 8356 h 10000"/>
                                    <a:gd name="connsiteX215" fmla="*/ 1201 w 9987"/>
                                    <a:gd name="connsiteY215" fmla="*/ 7837 h 10000"/>
                                    <a:gd name="connsiteX216" fmla="*/ 1225 w 9987"/>
                                    <a:gd name="connsiteY216" fmla="*/ 7215 h 10000"/>
                                    <a:gd name="connsiteX217" fmla="*/ 1248 w 9987"/>
                                    <a:gd name="connsiteY217" fmla="*/ 6609 h 10000"/>
                                    <a:gd name="connsiteX218" fmla="*/ 1260 w 9987"/>
                                    <a:gd name="connsiteY218" fmla="*/ 6090 h 10000"/>
                                    <a:gd name="connsiteX219" fmla="*/ 1285 w 9987"/>
                                    <a:gd name="connsiteY219" fmla="*/ 5779 h 10000"/>
                                    <a:gd name="connsiteX220" fmla="*/ 1309 w 9987"/>
                                    <a:gd name="connsiteY220" fmla="*/ 5571 h 10000"/>
                                    <a:gd name="connsiteX221" fmla="*/ 1323 w 9987"/>
                                    <a:gd name="connsiteY221" fmla="*/ 5571 h 10000"/>
                                    <a:gd name="connsiteX222" fmla="*/ 1335 w 9987"/>
                                    <a:gd name="connsiteY222" fmla="*/ 5571 h 10000"/>
                                    <a:gd name="connsiteX223" fmla="*/ 1347 w 9987"/>
                                    <a:gd name="connsiteY223" fmla="*/ 5675 h 10000"/>
                                    <a:gd name="connsiteX224" fmla="*/ 1371 w 9987"/>
                                    <a:gd name="connsiteY224" fmla="*/ 5779 h 10000"/>
                                    <a:gd name="connsiteX225" fmla="*/ 1395 w 9987"/>
                                    <a:gd name="connsiteY225" fmla="*/ 6194 h 10000"/>
                                    <a:gd name="connsiteX226" fmla="*/ 1423 w 9987"/>
                                    <a:gd name="connsiteY226" fmla="*/ 6713 h 10000"/>
                                    <a:gd name="connsiteX227" fmla="*/ 1437 w 9987"/>
                                    <a:gd name="connsiteY227" fmla="*/ 7318 h 10000"/>
                                    <a:gd name="connsiteX228" fmla="*/ 1465 w 9987"/>
                                    <a:gd name="connsiteY228" fmla="*/ 7941 h 10000"/>
                                    <a:gd name="connsiteX229" fmla="*/ 1477 w 9987"/>
                                    <a:gd name="connsiteY229" fmla="*/ 8460 h 10000"/>
                                    <a:gd name="connsiteX230" fmla="*/ 1502 w 9987"/>
                                    <a:gd name="connsiteY230" fmla="*/ 8772 h 10000"/>
                                    <a:gd name="connsiteX231" fmla="*/ 1527 w 9987"/>
                                    <a:gd name="connsiteY231" fmla="*/ 9170 h 10000"/>
                                    <a:gd name="connsiteX232" fmla="*/ 1557 w 9987"/>
                                    <a:gd name="connsiteY232" fmla="*/ 9377 h 10000"/>
                                    <a:gd name="connsiteX233" fmla="*/ 1569 w 9987"/>
                                    <a:gd name="connsiteY233" fmla="*/ 9481 h 10000"/>
                                    <a:gd name="connsiteX234" fmla="*/ 1593 w 9987"/>
                                    <a:gd name="connsiteY234" fmla="*/ 9481 h 10000"/>
                                    <a:gd name="connsiteX235" fmla="*/ 1605 w 9987"/>
                                    <a:gd name="connsiteY235" fmla="*/ 9273 h 10000"/>
                                    <a:gd name="connsiteX236" fmla="*/ 1629 w 9987"/>
                                    <a:gd name="connsiteY236" fmla="*/ 8772 h 10000"/>
                                    <a:gd name="connsiteX237" fmla="*/ 1653 w 9987"/>
                                    <a:gd name="connsiteY237" fmla="*/ 8253 h 10000"/>
                                    <a:gd name="connsiteX238" fmla="*/ 1665 w 9987"/>
                                    <a:gd name="connsiteY238" fmla="*/ 7837 h 10000"/>
                                    <a:gd name="connsiteX239" fmla="*/ 1689 w 9987"/>
                                    <a:gd name="connsiteY239" fmla="*/ 7318 h 10000"/>
                                    <a:gd name="connsiteX240" fmla="*/ 1702 w 9987"/>
                                    <a:gd name="connsiteY240" fmla="*/ 6713 h 10000"/>
                                    <a:gd name="connsiteX241" fmla="*/ 1725 w 9987"/>
                                    <a:gd name="connsiteY241" fmla="*/ 6194 h 10000"/>
                                    <a:gd name="connsiteX242" fmla="*/ 1750 w 9987"/>
                                    <a:gd name="connsiteY242" fmla="*/ 5779 h 10000"/>
                                    <a:gd name="connsiteX243" fmla="*/ 1774 w 9987"/>
                                    <a:gd name="connsiteY243" fmla="*/ 5571 h 10000"/>
                                    <a:gd name="connsiteX244" fmla="*/ 1786 w 9987"/>
                                    <a:gd name="connsiteY244" fmla="*/ 5467 h 10000"/>
                                    <a:gd name="connsiteX245" fmla="*/ 1809 w 9987"/>
                                    <a:gd name="connsiteY245" fmla="*/ 5571 h 10000"/>
                                    <a:gd name="connsiteX246" fmla="*/ 1836 w 9987"/>
                                    <a:gd name="connsiteY246" fmla="*/ 5882 h 10000"/>
                                    <a:gd name="connsiteX247" fmla="*/ 1865 w 9987"/>
                                    <a:gd name="connsiteY247" fmla="*/ 6298 h 10000"/>
                                    <a:gd name="connsiteX248" fmla="*/ 1890 w 9987"/>
                                    <a:gd name="connsiteY248" fmla="*/ 6799 h 10000"/>
                                    <a:gd name="connsiteX249" fmla="*/ 1902 w 9987"/>
                                    <a:gd name="connsiteY249" fmla="*/ 7215 h 10000"/>
                                    <a:gd name="connsiteX250" fmla="*/ 1914 w 9987"/>
                                    <a:gd name="connsiteY250" fmla="*/ 7837 h 10000"/>
                                    <a:gd name="connsiteX251" fmla="*/ 1940 w 9987"/>
                                    <a:gd name="connsiteY251" fmla="*/ 8253 h 10000"/>
                                    <a:gd name="connsiteX252" fmla="*/ 1968 w 9987"/>
                                    <a:gd name="connsiteY252" fmla="*/ 8668 h 10000"/>
                                    <a:gd name="connsiteX253" fmla="*/ 1983 w 9987"/>
                                    <a:gd name="connsiteY253" fmla="*/ 9170 h 10000"/>
                                    <a:gd name="connsiteX254" fmla="*/ 2010 w 9987"/>
                                    <a:gd name="connsiteY254" fmla="*/ 9377 h 10000"/>
                                    <a:gd name="connsiteX255" fmla="*/ 2034 w 9987"/>
                                    <a:gd name="connsiteY255" fmla="*/ 9481 h 10000"/>
                                    <a:gd name="connsiteX256" fmla="*/ 2058 w 9987"/>
                                    <a:gd name="connsiteY256" fmla="*/ 9273 h 10000"/>
                                    <a:gd name="connsiteX257" fmla="*/ 2081 w 9987"/>
                                    <a:gd name="connsiteY257" fmla="*/ 8979 h 10000"/>
                                    <a:gd name="connsiteX258" fmla="*/ 2104 w 9987"/>
                                    <a:gd name="connsiteY258" fmla="*/ 8564 h 10000"/>
                                    <a:gd name="connsiteX259" fmla="*/ 2129 w 9987"/>
                                    <a:gd name="connsiteY259" fmla="*/ 7941 h 10000"/>
                                    <a:gd name="connsiteX260" fmla="*/ 2141 w 9987"/>
                                    <a:gd name="connsiteY260" fmla="*/ 7318 h 10000"/>
                                    <a:gd name="connsiteX261" fmla="*/ 2165 w 9987"/>
                                    <a:gd name="connsiteY261" fmla="*/ 6713 h 10000"/>
                                    <a:gd name="connsiteX262" fmla="*/ 2190 w 9987"/>
                                    <a:gd name="connsiteY262" fmla="*/ 6194 h 10000"/>
                                    <a:gd name="connsiteX263" fmla="*/ 2217 w 9987"/>
                                    <a:gd name="connsiteY263" fmla="*/ 5779 h 10000"/>
                                    <a:gd name="connsiteX264" fmla="*/ 2231 w 9987"/>
                                    <a:gd name="connsiteY264" fmla="*/ 5675 h 10000"/>
                                    <a:gd name="connsiteX265" fmla="*/ 2258 w 9987"/>
                                    <a:gd name="connsiteY265" fmla="*/ 5467 h 10000"/>
                                    <a:gd name="connsiteX266" fmla="*/ 2272 w 9987"/>
                                    <a:gd name="connsiteY266" fmla="*/ 5467 h 10000"/>
                                    <a:gd name="connsiteX267" fmla="*/ 2285 w 9987"/>
                                    <a:gd name="connsiteY267" fmla="*/ 5571 h 10000"/>
                                    <a:gd name="connsiteX268" fmla="*/ 2297 w 9987"/>
                                    <a:gd name="connsiteY268" fmla="*/ 5779 h 10000"/>
                                    <a:gd name="connsiteX269" fmla="*/ 2322 w 9987"/>
                                    <a:gd name="connsiteY269" fmla="*/ 6194 h 10000"/>
                                    <a:gd name="connsiteX270" fmla="*/ 2346 w 9987"/>
                                    <a:gd name="connsiteY270" fmla="*/ 6713 h 10000"/>
                                    <a:gd name="connsiteX271" fmla="*/ 2369 w 9987"/>
                                    <a:gd name="connsiteY271" fmla="*/ 7318 h 10000"/>
                                    <a:gd name="connsiteX272" fmla="*/ 2396 w 9987"/>
                                    <a:gd name="connsiteY272" fmla="*/ 7941 h 10000"/>
                                    <a:gd name="connsiteX273" fmla="*/ 2425 w 9987"/>
                                    <a:gd name="connsiteY273" fmla="*/ 8564 h 10000"/>
                                    <a:gd name="connsiteX274" fmla="*/ 2438 w 9987"/>
                                    <a:gd name="connsiteY274" fmla="*/ 8979 h 10000"/>
                                    <a:gd name="connsiteX275" fmla="*/ 2463 w 9987"/>
                                    <a:gd name="connsiteY275" fmla="*/ 9273 h 10000"/>
                                    <a:gd name="connsiteX276" fmla="*/ 2474 w 9987"/>
                                    <a:gd name="connsiteY276" fmla="*/ 9377 h 10000"/>
                                    <a:gd name="connsiteX277" fmla="*/ 2498 w 9987"/>
                                    <a:gd name="connsiteY277" fmla="*/ 9481 h 10000"/>
                                    <a:gd name="connsiteX278" fmla="*/ 2510 w 9987"/>
                                    <a:gd name="connsiteY278" fmla="*/ 9377 h 10000"/>
                                    <a:gd name="connsiteX279" fmla="*/ 2522 w 9987"/>
                                    <a:gd name="connsiteY279" fmla="*/ 9273 h 10000"/>
                                    <a:gd name="connsiteX280" fmla="*/ 2546 w 9987"/>
                                    <a:gd name="connsiteY280" fmla="*/ 8979 h 10000"/>
                                    <a:gd name="connsiteX281" fmla="*/ 2570 w 9987"/>
                                    <a:gd name="connsiteY281" fmla="*/ 8460 h 10000"/>
                                    <a:gd name="connsiteX282" fmla="*/ 2582 w 9987"/>
                                    <a:gd name="connsiteY282" fmla="*/ 7941 h 10000"/>
                                    <a:gd name="connsiteX283" fmla="*/ 2607 w 9987"/>
                                    <a:gd name="connsiteY283" fmla="*/ 7215 h 10000"/>
                                    <a:gd name="connsiteX284" fmla="*/ 2632 w 9987"/>
                                    <a:gd name="connsiteY284" fmla="*/ 6609 h 10000"/>
                                    <a:gd name="connsiteX285" fmla="*/ 2657 w 9987"/>
                                    <a:gd name="connsiteY285" fmla="*/ 6194 h 10000"/>
                                    <a:gd name="connsiteX286" fmla="*/ 2684 w 9987"/>
                                    <a:gd name="connsiteY286" fmla="*/ 5779 h 10000"/>
                                    <a:gd name="connsiteX287" fmla="*/ 2697 w 9987"/>
                                    <a:gd name="connsiteY287" fmla="*/ 5571 h 10000"/>
                                    <a:gd name="connsiteX288" fmla="*/ 2710 w 9987"/>
                                    <a:gd name="connsiteY288" fmla="*/ 5467 h 10000"/>
                                    <a:gd name="connsiteX289" fmla="*/ 2723 w 9987"/>
                                    <a:gd name="connsiteY289" fmla="*/ 5467 h 10000"/>
                                    <a:gd name="connsiteX290" fmla="*/ 2748 w 9987"/>
                                    <a:gd name="connsiteY290" fmla="*/ 5571 h 10000"/>
                                    <a:gd name="connsiteX291" fmla="*/ 2760 w 9987"/>
                                    <a:gd name="connsiteY291" fmla="*/ 5675 h 10000"/>
                                    <a:gd name="connsiteX292" fmla="*/ 2772 w 9987"/>
                                    <a:gd name="connsiteY292" fmla="*/ 6090 h 10000"/>
                                    <a:gd name="connsiteX293" fmla="*/ 2798 w 9987"/>
                                    <a:gd name="connsiteY293" fmla="*/ 6609 h 10000"/>
                                    <a:gd name="connsiteX294" fmla="*/ 2825 w 9987"/>
                                    <a:gd name="connsiteY294" fmla="*/ 7111 h 10000"/>
                                    <a:gd name="connsiteX295" fmla="*/ 2851 w 9987"/>
                                    <a:gd name="connsiteY295" fmla="*/ 7734 h 10000"/>
                                    <a:gd name="connsiteX296" fmla="*/ 2879 w 9987"/>
                                    <a:gd name="connsiteY296" fmla="*/ 8356 h 10000"/>
                                    <a:gd name="connsiteX297" fmla="*/ 2903 w 9987"/>
                                    <a:gd name="connsiteY297" fmla="*/ 8875 h 10000"/>
                                    <a:gd name="connsiteX298" fmla="*/ 2913 w 9987"/>
                                    <a:gd name="connsiteY298" fmla="*/ 9273 h 10000"/>
                                    <a:gd name="connsiteX299" fmla="*/ 2937 w 9987"/>
                                    <a:gd name="connsiteY299" fmla="*/ 9481 h 10000"/>
                                    <a:gd name="connsiteX300" fmla="*/ 2961 w 9987"/>
                                    <a:gd name="connsiteY300" fmla="*/ 9481 h 10000"/>
                                    <a:gd name="connsiteX301" fmla="*/ 2986 w 9987"/>
                                    <a:gd name="connsiteY301" fmla="*/ 9273 h 10000"/>
                                    <a:gd name="connsiteX302" fmla="*/ 3011 w 9987"/>
                                    <a:gd name="connsiteY302" fmla="*/ 8979 h 10000"/>
                                    <a:gd name="connsiteX303" fmla="*/ 3038 w 9987"/>
                                    <a:gd name="connsiteY303" fmla="*/ 8460 h 10000"/>
                                    <a:gd name="connsiteX304" fmla="*/ 3064 w 9987"/>
                                    <a:gd name="connsiteY304" fmla="*/ 7837 h 10000"/>
                                    <a:gd name="connsiteX305" fmla="*/ 3077 w 9987"/>
                                    <a:gd name="connsiteY305" fmla="*/ 7215 h 10000"/>
                                    <a:gd name="connsiteX306" fmla="*/ 3105 w 9987"/>
                                    <a:gd name="connsiteY306" fmla="*/ 6609 h 10000"/>
                                    <a:gd name="connsiteX307" fmla="*/ 3129 w 9987"/>
                                    <a:gd name="connsiteY307" fmla="*/ 6090 h 10000"/>
                                    <a:gd name="connsiteX308" fmla="*/ 3154 w 9987"/>
                                    <a:gd name="connsiteY308" fmla="*/ 5779 h 10000"/>
                                    <a:gd name="connsiteX309" fmla="*/ 3166 w 9987"/>
                                    <a:gd name="connsiteY309" fmla="*/ 5571 h 10000"/>
                                    <a:gd name="connsiteX310" fmla="*/ 3188 w 9987"/>
                                    <a:gd name="connsiteY310" fmla="*/ 5467 h 10000"/>
                                    <a:gd name="connsiteX311" fmla="*/ 3214 w 9987"/>
                                    <a:gd name="connsiteY311" fmla="*/ 5571 h 10000"/>
                                    <a:gd name="connsiteX312" fmla="*/ 3226 w 9987"/>
                                    <a:gd name="connsiteY312" fmla="*/ 5882 h 10000"/>
                                    <a:gd name="connsiteX313" fmla="*/ 3252 w 9987"/>
                                    <a:gd name="connsiteY313" fmla="*/ 6298 h 10000"/>
                                    <a:gd name="connsiteX314" fmla="*/ 3278 w 9987"/>
                                    <a:gd name="connsiteY314" fmla="*/ 6799 h 10000"/>
                                    <a:gd name="connsiteX315" fmla="*/ 3306 w 9987"/>
                                    <a:gd name="connsiteY315" fmla="*/ 7422 h 10000"/>
                                    <a:gd name="connsiteX316" fmla="*/ 3319 w 9987"/>
                                    <a:gd name="connsiteY316" fmla="*/ 7941 h 10000"/>
                                    <a:gd name="connsiteX317" fmla="*/ 3343 w 9987"/>
                                    <a:gd name="connsiteY317" fmla="*/ 8460 h 10000"/>
                                    <a:gd name="connsiteX318" fmla="*/ 3367 w 9987"/>
                                    <a:gd name="connsiteY318" fmla="*/ 8875 h 10000"/>
                                    <a:gd name="connsiteX319" fmla="*/ 3391 w 9987"/>
                                    <a:gd name="connsiteY319" fmla="*/ 9273 h 10000"/>
                                    <a:gd name="connsiteX320" fmla="*/ 3404 w 9987"/>
                                    <a:gd name="connsiteY320" fmla="*/ 9377 h 10000"/>
                                    <a:gd name="connsiteX321" fmla="*/ 3416 w 9987"/>
                                    <a:gd name="connsiteY321" fmla="*/ 9481 h 10000"/>
                                    <a:gd name="connsiteX322" fmla="*/ 3429 w 9987"/>
                                    <a:gd name="connsiteY322" fmla="*/ 9481 h 10000"/>
                                    <a:gd name="connsiteX323" fmla="*/ 3443 w 9987"/>
                                    <a:gd name="connsiteY323" fmla="*/ 9273 h 10000"/>
                                    <a:gd name="connsiteX324" fmla="*/ 3465 w 9987"/>
                                    <a:gd name="connsiteY324" fmla="*/ 9066 h 10000"/>
                                    <a:gd name="connsiteX325" fmla="*/ 3492 w 9987"/>
                                    <a:gd name="connsiteY325" fmla="*/ 8564 h 10000"/>
                                    <a:gd name="connsiteX326" fmla="*/ 3519 w 9987"/>
                                    <a:gd name="connsiteY326" fmla="*/ 8045 h 10000"/>
                                    <a:gd name="connsiteX327" fmla="*/ 3531 w 9987"/>
                                    <a:gd name="connsiteY327" fmla="*/ 7422 h 10000"/>
                                    <a:gd name="connsiteX328" fmla="*/ 3556 w 9987"/>
                                    <a:gd name="connsiteY328" fmla="*/ 6799 h 10000"/>
                                    <a:gd name="connsiteX329" fmla="*/ 3581 w 9987"/>
                                    <a:gd name="connsiteY329" fmla="*/ 6298 h 10000"/>
                                    <a:gd name="connsiteX330" fmla="*/ 3605 w 9987"/>
                                    <a:gd name="connsiteY330" fmla="*/ 5882 h 10000"/>
                                    <a:gd name="connsiteX331" fmla="*/ 3629 w 9987"/>
                                    <a:gd name="connsiteY331" fmla="*/ 5571 h 10000"/>
                                    <a:gd name="connsiteX332" fmla="*/ 3642 w 9987"/>
                                    <a:gd name="connsiteY332" fmla="*/ 5467 h 10000"/>
                                    <a:gd name="connsiteX333" fmla="*/ 3666 w 9987"/>
                                    <a:gd name="connsiteY333" fmla="*/ 5571 h 10000"/>
                                    <a:gd name="connsiteX334" fmla="*/ 3692 w 9987"/>
                                    <a:gd name="connsiteY334" fmla="*/ 5779 h 10000"/>
                                    <a:gd name="connsiteX335" fmla="*/ 3718 w 9987"/>
                                    <a:gd name="connsiteY335" fmla="*/ 6194 h 10000"/>
                                    <a:gd name="connsiteX336" fmla="*/ 3733 w 9987"/>
                                    <a:gd name="connsiteY336" fmla="*/ 6713 h 10000"/>
                                    <a:gd name="connsiteX337" fmla="*/ 3744 w 9987"/>
                                    <a:gd name="connsiteY337" fmla="*/ 7007 h 10000"/>
                                    <a:gd name="connsiteX338" fmla="*/ 3758 w 9987"/>
                                    <a:gd name="connsiteY338" fmla="*/ 7111 h 10000"/>
                                    <a:gd name="connsiteX339" fmla="*/ 3758 w 9987"/>
                                    <a:gd name="connsiteY339" fmla="*/ 7215 h 10000"/>
                                    <a:gd name="connsiteX340" fmla="*/ 3758 w 9987"/>
                                    <a:gd name="connsiteY340" fmla="*/ 7318 h 10000"/>
                                    <a:gd name="connsiteX341" fmla="*/ 3770 w 9987"/>
                                    <a:gd name="connsiteY341" fmla="*/ 7422 h 10000"/>
                                    <a:gd name="connsiteX342" fmla="*/ 3770 w 9987"/>
                                    <a:gd name="connsiteY342" fmla="*/ 7526 h 10000"/>
                                    <a:gd name="connsiteX343" fmla="*/ 3770 w 9987"/>
                                    <a:gd name="connsiteY343" fmla="*/ 7630 h 10000"/>
                                    <a:gd name="connsiteX344" fmla="*/ 3782 w 9987"/>
                                    <a:gd name="connsiteY344" fmla="*/ 7630 h 10000"/>
                                    <a:gd name="connsiteX345" fmla="*/ 3782 w 9987"/>
                                    <a:gd name="connsiteY345" fmla="*/ 7526 h 10000"/>
                                    <a:gd name="connsiteX346" fmla="*/ 3794 w 9987"/>
                                    <a:gd name="connsiteY346" fmla="*/ 7422 h 10000"/>
                                    <a:gd name="connsiteX347" fmla="*/ 3794 w 9987"/>
                                    <a:gd name="connsiteY347" fmla="*/ 7318 h 10000"/>
                                    <a:gd name="connsiteX348" fmla="*/ 3807 w 9987"/>
                                    <a:gd name="connsiteY348" fmla="*/ 7318 h 10000"/>
                                    <a:gd name="connsiteX349" fmla="*/ 3807 w 9987"/>
                                    <a:gd name="connsiteY349" fmla="*/ 7215 h 10000"/>
                                    <a:gd name="connsiteX350" fmla="*/ 3819 w 9987"/>
                                    <a:gd name="connsiteY350" fmla="*/ 7007 h 10000"/>
                                    <a:gd name="connsiteX351" fmla="*/ 3833 w 9987"/>
                                    <a:gd name="connsiteY351" fmla="*/ 6799 h 10000"/>
                                    <a:gd name="connsiteX352" fmla="*/ 3847 w 9987"/>
                                    <a:gd name="connsiteY352" fmla="*/ 6505 h 10000"/>
                                    <a:gd name="connsiteX353" fmla="*/ 3859 w 9987"/>
                                    <a:gd name="connsiteY353" fmla="*/ 5882 h 10000"/>
                                    <a:gd name="connsiteX354" fmla="*/ 3871 w 9987"/>
                                    <a:gd name="connsiteY354" fmla="*/ 5260 h 10000"/>
                                    <a:gd name="connsiteX355" fmla="*/ 3897 w 9987"/>
                                    <a:gd name="connsiteY355" fmla="*/ 4135 h 10000"/>
                                    <a:gd name="connsiteX356" fmla="*/ 3923 w 9987"/>
                                    <a:gd name="connsiteY356" fmla="*/ 2993 h 10000"/>
                                    <a:gd name="connsiteX357" fmla="*/ 3937 w 9987"/>
                                    <a:gd name="connsiteY357" fmla="*/ 1972 h 10000"/>
                                    <a:gd name="connsiteX358" fmla="*/ 3962 w 9987"/>
                                    <a:gd name="connsiteY358" fmla="*/ 1038 h 10000"/>
                                    <a:gd name="connsiteX359" fmla="*/ 3987 w 9987"/>
                                    <a:gd name="connsiteY359" fmla="*/ 311 h 10000"/>
                                    <a:gd name="connsiteX360" fmla="*/ 4011 w 9987"/>
                                    <a:gd name="connsiteY360" fmla="*/ 0 h 10000"/>
                                    <a:gd name="connsiteX361" fmla="*/ 4033 w 9987"/>
                                    <a:gd name="connsiteY361" fmla="*/ 104 h 10000"/>
                                    <a:gd name="connsiteX362" fmla="*/ 4057 w 9987"/>
                                    <a:gd name="connsiteY362" fmla="*/ 519 h 10000"/>
                                    <a:gd name="connsiteX363" fmla="*/ 4070 w 9987"/>
                                    <a:gd name="connsiteY363" fmla="*/ 1246 h 10000"/>
                                    <a:gd name="connsiteX364" fmla="*/ 4094 w 9987"/>
                                    <a:gd name="connsiteY364" fmla="*/ 2266 h 10000"/>
                                    <a:gd name="connsiteX365" fmla="*/ 4120 w 9987"/>
                                    <a:gd name="connsiteY365" fmla="*/ 3408 h 10000"/>
                                    <a:gd name="connsiteX366" fmla="*/ 4146 w 9987"/>
                                    <a:gd name="connsiteY366" fmla="*/ 4533 h 10000"/>
                                    <a:gd name="connsiteX367" fmla="*/ 4172 w 9987"/>
                                    <a:gd name="connsiteY367" fmla="*/ 5675 h 10000"/>
                                    <a:gd name="connsiteX368" fmla="*/ 4199 w 9987"/>
                                    <a:gd name="connsiteY368" fmla="*/ 6609 h 10000"/>
                                    <a:gd name="connsiteX369" fmla="*/ 4212 w 9987"/>
                                    <a:gd name="connsiteY369" fmla="*/ 7215 h 10000"/>
                                    <a:gd name="connsiteX370" fmla="*/ 4239 w 9987"/>
                                    <a:gd name="connsiteY370" fmla="*/ 7526 h 10000"/>
                                    <a:gd name="connsiteX371" fmla="*/ 4265 w 9987"/>
                                    <a:gd name="connsiteY371" fmla="*/ 7526 h 10000"/>
                                    <a:gd name="connsiteX372" fmla="*/ 4290 w 9987"/>
                                    <a:gd name="connsiteY372" fmla="*/ 7111 h 10000"/>
                                    <a:gd name="connsiteX373" fmla="*/ 4313 w 9987"/>
                                    <a:gd name="connsiteY373" fmla="*/ 6401 h 10000"/>
                                    <a:gd name="connsiteX374" fmla="*/ 4340 w 9987"/>
                                    <a:gd name="connsiteY374" fmla="*/ 5363 h 10000"/>
                                    <a:gd name="connsiteX375" fmla="*/ 4353 w 9987"/>
                                    <a:gd name="connsiteY375" fmla="*/ 4239 h 10000"/>
                                    <a:gd name="connsiteX376" fmla="*/ 4376 w 9987"/>
                                    <a:gd name="connsiteY376" fmla="*/ 3097 h 10000"/>
                                    <a:gd name="connsiteX377" fmla="*/ 4402 w 9987"/>
                                    <a:gd name="connsiteY377" fmla="*/ 1972 h 10000"/>
                                    <a:gd name="connsiteX378" fmla="*/ 4426 w 9987"/>
                                    <a:gd name="connsiteY378" fmla="*/ 1038 h 10000"/>
                                    <a:gd name="connsiteX379" fmla="*/ 4450 w 9987"/>
                                    <a:gd name="connsiteY379" fmla="*/ 415 h 10000"/>
                                    <a:gd name="connsiteX380" fmla="*/ 4474 w 9987"/>
                                    <a:gd name="connsiteY380" fmla="*/ 104 h 10000"/>
                                    <a:gd name="connsiteX381" fmla="*/ 4487 w 9987"/>
                                    <a:gd name="connsiteY381" fmla="*/ 104 h 10000"/>
                                    <a:gd name="connsiteX382" fmla="*/ 4511 w 9987"/>
                                    <a:gd name="connsiteY382" fmla="*/ 519 h 10000"/>
                                    <a:gd name="connsiteX383" fmla="*/ 4536 w 9987"/>
                                    <a:gd name="connsiteY383" fmla="*/ 1246 h 10000"/>
                                    <a:gd name="connsiteX384" fmla="*/ 4561 w 9987"/>
                                    <a:gd name="connsiteY384" fmla="*/ 2266 h 10000"/>
                                    <a:gd name="connsiteX385" fmla="*/ 4585 w 9987"/>
                                    <a:gd name="connsiteY385" fmla="*/ 3408 h 10000"/>
                                    <a:gd name="connsiteX386" fmla="*/ 4612 w 9987"/>
                                    <a:gd name="connsiteY386" fmla="*/ 4533 h 10000"/>
                                    <a:gd name="connsiteX387" fmla="*/ 4625 w 9987"/>
                                    <a:gd name="connsiteY387" fmla="*/ 5675 h 10000"/>
                                    <a:gd name="connsiteX388" fmla="*/ 4654 w 9987"/>
                                    <a:gd name="connsiteY388" fmla="*/ 6609 h 10000"/>
                                    <a:gd name="connsiteX389" fmla="*/ 4679 w 9987"/>
                                    <a:gd name="connsiteY389" fmla="*/ 7215 h 10000"/>
                                    <a:gd name="connsiteX390" fmla="*/ 4704 w 9987"/>
                                    <a:gd name="connsiteY390" fmla="*/ 7526 h 10000"/>
                                    <a:gd name="connsiteX391" fmla="*/ 4719 w 9987"/>
                                    <a:gd name="connsiteY391" fmla="*/ 7630 h 10000"/>
                                    <a:gd name="connsiteX392" fmla="*/ 4744 w 9987"/>
                                    <a:gd name="connsiteY392" fmla="*/ 7318 h 10000"/>
                                    <a:gd name="connsiteX393" fmla="*/ 4769 w 9987"/>
                                    <a:gd name="connsiteY393" fmla="*/ 6713 h 10000"/>
                                    <a:gd name="connsiteX394" fmla="*/ 4793 w 9987"/>
                                    <a:gd name="connsiteY394" fmla="*/ 5779 h 10000"/>
                                    <a:gd name="connsiteX395" fmla="*/ 4819 w 9987"/>
                                    <a:gd name="connsiteY395" fmla="*/ 4740 h 10000"/>
                                    <a:gd name="connsiteX396" fmla="*/ 4831 w 9987"/>
                                    <a:gd name="connsiteY396" fmla="*/ 3616 h 10000"/>
                                    <a:gd name="connsiteX397" fmla="*/ 4855 w 9987"/>
                                    <a:gd name="connsiteY397" fmla="*/ 2474 h 10000"/>
                                    <a:gd name="connsiteX398" fmla="*/ 4878 w 9987"/>
                                    <a:gd name="connsiteY398" fmla="*/ 1453 h 10000"/>
                                    <a:gd name="connsiteX399" fmla="*/ 4902 w 9987"/>
                                    <a:gd name="connsiteY399" fmla="*/ 623 h 10000"/>
                                    <a:gd name="connsiteX400" fmla="*/ 4927 w 9987"/>
                                    <a:gd name="connsiteY400" fmla="*/ 208 h 10000"/>
                                    <a:gd name="connsiteX401" fmla="*/ 4951 w 9987"/>
                                    <a:gd name="connsiteY401" fmla="*/ 104 h 10000"/>
                                    <a:gd name="connsiteX402" fmla="*/ 4963 w 9987"/>
                                    <a:gd name="connsiteY402" fmla="*/ 415 h 10000"/>
                                    <a:gd name="connsiteX403" fmla="*/ 4989 w 9987"/>
                                    <a:gd name="connsiteY403" fmla="*/ 1038 h 10000"/>
                                    <a:gd name="connsiteX404" fmla="*/ 5016 w 9987"/>
                                    <a:gd name="connsiteY404" fmla="*/ 1972 h 10000"/>
                                    <a:gd name="connsiteX405" fmla="*/ 5043 w 9987"/>
                                    <a:gd name="connsiteY405" fmla="*/ 2993 h 10000"/>
                                    <a:gd name="connsiteX406" fmla="*/ 5057 w 9987"/>
                                    <a:gd name="connsiteY406" fmla="*/ 3824 h 10000"/>
                                    <a:gd name="connsiteX407" fmla="*/ 5086 w 9987"/>
                                    <a:gd name="connsiteY407" fmla="*/ 5052 h 10000"/>
                                    <a:gd name="connsiteX408" fmla="*/ 5111 w 9987"/>
                                    <a:gd name="connsiteY408" fmla="*/ 6090 h 10000"/>
                                    <a:gd name="connsiteX409" fmla="*/ 5135 w 9987"/>
                                    <a:gd name="connsiteY409" fmla="*/ 6903 h 10000"/>
                                    <a:gd name="connsiteX410" fmla="*/ 5146 w 9987"/>
                                    <a:gd name="connsiteY410" fmla="*/ 7318 h 10000"/>
                                    <a:gd name="connsiteX411" fmla="*/ 5172 w 9987"/>
                                    <a:gd name="connsiteY411" fmla="*/ 7630 h 10000"/>
                                    <a:gd name="connsiteX412" fmla="*/ 5185 w 9987"/>
                                    <a:gd name="connsiteY412" fmla="*/ 7630 h 10000"/>
                                    <a:gd name="connsiteX413" fmla="*/ 5209 w 9987"/>
                                    <a:gd name="connsiteY413" fmla="*/ 7318 h 10000"/>
                                    <a:gd name="connsiteX414" fmla="*/ 5235 w 9987"/>
                                    <a:gd name="connsiteY414" fmla="*/ 6713 h 10000"/>
                                    <a:gd name="connsiteX415" fmla="*/ 5259 w 9987"/>
                                    <a:gd name="connsiteY415" fmla="*/ 5779 h 10000"/>
                                    <a:gd name="connsiteX416" fmla="*/ 5283 w 9987"/>
                                    <a:gd name="connsiteY416" fmla="*/ 4637 h 10000"/>
                                    <a:gd name="connsiteX417" fmla="*/ 5295 w 9987"/>
                                    <a:gd name="connsiteY417" fmla="*/ 3512 h 10000"/>
                                    <a:gd name="connsiteX418" fmla="*/ 5319 w 9987"/>
                                    <a:gd name="connsiteY418" fmla="*/ 2370 h 10000"/>
                                    <a:gd name="connsiteX419" fmla="*/ 5344 w 9987"/>
                                    <a:gd name="connsiteY419" fmla="*/ 1349 h 10000"/>
                                    <a:gd name="connsiteX420" fmla="*/ 5368 w 9987"/>
                                    <a:gd name="connsiteY420" fmla="*/ 623 h 10000"/>
                                    <a:gd name="connsiteX421" fmla="*/ 5392 w 9987"/>
                                    <a:gd name="connsiteY421" fmla="*/ 208 h 10000"/>
                                    <a:gd name="connsiteX422" fmla="*/ 5417 w 9987"/>
                                    <a:gd name="connsiteY422" fmla="*/ 208 h 10000"/>
                                    <a:gd name="connsiteX423" fmla="*/ 5429 w 9987"/>
                                    <a:gd name="connsiteY423" fmla="*/ 519 h 10000"/>
                                    <a:gd name="connsiteX424" fmla="*/ 5458 w 9987"/>
                                    <a:gd name="connsiteY424" fmla="*/ 1142 h 10000"/>
                                    <a:gd name="connsiteX425" fmla="*/ 5485 w 9987"/>
                                    <a:gd name="connsiteY425" fmla="*/ 2076 h 10000"/>
                                    <a:gd name="connsiteX426" fmla="*/ 5510 w 9987"/>
                                    <a:gd name="connsiteY426" fmla="*/ 3201 h 10000"/>
                                    <a:gd name="connsiteX427" fmla="*/ 5538 w 9987"/>
                                    <a:gd name="connsiteY427" fmla="*/ 4446 h 10000"/>
                                    <a:gd name="connsiteX428" fmla="*/ 5563 w 9987"/>
                                    <a:gd name="connsiteY428" fmla="*/ 5571 h 10000"/>
                                    <a:gd name="connsiteX429" fmla="*/ 5576 w 9987"/>
                                    <a:gd name="connsiteY429" fmla="*/ 6505 h 10000"/>
                                    <a:gd name="connsiteX430" fmla="*/ 5601 w 9987"/>
                                    <a:gd name="connsiteY430" fmla="*/ 7215 h 10000"/>
                                    <a:gd name="connsiteX431" fmla="*/ 5625 w 9987"/>
                                    <a:gd name="connsiteY431" fmla="*/ 7630 h 10000"/>
                                    <a:gd name="connsiteX432" fmla="*/ 5650 w 9987"/>
                                    <a:gd name="connsiteY432" fmla="*/ 7734 h 10000"/>
                                    <a:gd name="connsiteX433" fmla="*/ 5674 w 9987"/>
                                    <a:gd name="connsiteY433" fmla="*/ 7422 h 10000"/>
                                    <a:gd name="connsiteX434" fmla="*/ 5697 w 9987"/>
                                    <a:gd name="connsiteY434" fmla="*/ 6713 h 10000"/>
                                    <a:gd name="connsiteX435" fmla="*/ 5722 w 9987"/>
                                    <a:gd name="connsiteY435" fmla="*/ 5779 h 10000"/>
                                    <a:gd name="connsiteX436" fmla="*/ 5734 w 9987"/>
                                    <a:gd name="connsiteY436" fmla="*/ 4740 h 10000"/>
                                    <a:gd name="connsiteX437" fmla="*/ 5759 w 9987"/>
                                    <a:gd name="connsiteY437" fmla="*/ 3512 h 10000"/>
                                    <a:gd name="connsiteX438" fmla="*/ 5784 w 9987"/>
                                    <a:gd name="connsiteY438" fmla="*/ 2474 h 10000"/>
                                    <a:gd name="connsiteX439" fmla="*/ 5810 w 9987"/>
                                    <a:gd name="connsiteY439" fmla="*/ 1453 h 10000"/>
                                    <a:gd name="connsiteX440" fmla="*/ 5836 w 9987"/>
                                    <a:gd name="connsiteY440" fmla="*/ 727 h 10000"/>
                                    <a:gd name="connsiteX441" fmla="*/ 5863 w 9987"/>
                                    <a:gd name="connsiteY441" fmla="*/ 311 h 10000"/>
                                    <a:gd name="connsiteX442" fmla="*/ 5877 w 9987"/>
                                    <a:gd name="connsiteY442" fmla="*/ 311 h 10000"/>
                                    <a:gd name="connsiteX443" fmla="*/ 5901 w 9987"/>
                                    <a:gd name="connsiteY443" fmla="*/ 623 h 10000"/>
                                    <a:gd name="connsiteX444" fmla="*/ 5928 w 9987"/>
                                    <a:gd name="connsiteY444" fmla="*/ 1246 h 10000"/>
                                    <a:gd name="connsiteX445" fmla="*/ 5956 w 9987"/>
                                    <a:gd name="connsiteY445" fmla="*/ 2180 h 10000"/>
                                    <a:gd name="connsiteX446" fmla="*/ 5981 w 9987"/>
                                    <a:gd name="connsiteY446" fmla="*/ 3304 h 10000"/>
                                    <a:gd name="connsiteX447" fmla="*/ 6006 w 9987"/>
                                    <a:gd name="connsiteY447" fmla="*/ 4446 h 10000"/>
                                    <a:gd name="connsiteX448" fmla="*/ 6018 w 9987"/>
                                    <a:gd name="connsiteY448" fmla="*/ 5571 h 10000"/>
                                    <a:gd name="connsiteX449" fmla="*/ 6042 w 9987"/>
                                    <a:gd name="connsiteY449" fmla="*/ 6505 h 10000"/>
                                    <a:gd name="connsiteX450" fmla="*/ 6067 w 9987"/>
                                    <a:gd name="connsiteY450" fmla="*/ 7215 h 10000"/>
                                    <a:gd name="connsiteX451" fmla="*/ 6091 w 9987"/>
                                    <a:gd name="connsiteY451" fmla="*/ 7630 h 10000"/>
                                    <a:gd name="connsiteX452" fmla="*/ 6115 w 9987"/>
                                    <a:gd name="connsiteY452" fmla="*/ 7734 h 10000"/>
                                    <a:gd name="connsiteX453" fmla="*/ 6127 w 9987"/>
                                    <a:gd name="connsiteY453" fmla="*/ 7526 h 10000"/>
                                    <a:gd name="connsiteX454" fmla="*/ 6151 w 9987"/>
                                    <a:gd name="connsiteY454" fmla="*/ 6903 h 10000"/>
                                    <a:gd name="connsiteX455" fmla="*/ 6175 w 9987"/>
                                    <a:gd name="connsiteY455" fmla="*/ 5986 h 10000"/>
                                    <a:gd name="connsiteX456" fmla="*/ 6202 w 9987"/>
                                    <a:gd name="connsiteY456" fmla="*/ 4948 h 10000"/>
                                    <a:gd name="connsiteX457" fmla="*/ 6227 w 9987"/>
                                    <a:gd name="connsiteY457" fmla="*/ 3824 h 10000"/>
                                    <a:gd name="connsiteX458" fmla="*/ 6250 w 9987"/>
                                    <a:gd name="connsiteY458" fmla="*/ 2578 h 10000"/>
                                    <a:gd name="connsiteX459" fmla="*/ 6262 w 9987"/>
                                    <a:gd name="connsiteY459" fmla="*/ 1661 h 10000"/>
                                    <a:gd name="connsiteX460" fmla="*/ 6289 w 9987"/>
                                    <a:gd name="connsiteY460" fmla="*/ 830 h 10000"/>
                                    <a:gd name="connsiteX461" fmla="*/ 6314 w 9987"/>
                                    <a:gd name="connsiteY461" fmla="*/ 415 h 10000"/>
                                    <a:gd name="connsiteX462" fmla="*/ 6340 w 9987"/>
                                    <a:gd name="connsiteY462" fmla="*/ 311 h 10000"/>
                                    <a:gd name="connsiteX463" fmla="*/ 6367 w 9987"/>
                                    <a:gd name="connsiteY463" fmla="*/ 623 h 10000"/>
                                    <a:gd name="connsiteX464" fmla="*/ 6397 w 9987"/>
                                    <a:gd name="connsiteY464" fmla="*/ 1142 h 10000"/>
                                    <a:gd name="connsiteX465" fmla="*/ 6410 w 9987"/>
                                    <a:gd name="connsiteY465" fmla="*/ 2076 h 10000"/>
                                    <a:gd name="connsiteX466" fmla="*/ 6434 w 9987"/>
                                    <a:gd name="connsiteY466" fmla="*/ 3201 h 10000"/>
                                    <a:gd name="connsiteX467" fmla="*/ 6458 w 9987"/>
                                    <a:gd name="connsiteY467" fmla="*/ 4343 h 10000"/>
                                    <a:gd name="connsiteX468" fmla="*/ 6483 w 9987"/>
                                    <a:gd name="connsiteY468" fmla="*/ 5467 h 10000"/>
                                    <a:gd name="connsiteX469" fmla="*/ 6507 w 9987"/>
                                    <a:gd name="connsiteY469" fmla="*/ 6505 h 10000"/>
                                    <a:gd name="connsiteX470" fmla="*/ 6519 w 9987"/>
                                    <a:gd name="connsiteY470" fmla="*/ 7215 h 10000"/>
                                    <a:gd name="connsiteX471" fmla="*/ 6541 w 9987"/>
                                    <a:gd name="connsiteY471" fmla="*/ 7526 h 10000"/>
                                    <a:gd name="connsiteX472" fmla="*/ 6553 w 9987"/>
                                    <a:gd name="connsiteY472" fmla="*/ 7837 h 10000"/>
                                    <a:gd name="connsiteX473" fmla="*/ 6566 w 9987"/>
                                    <a:gd name="connsiteY473" fmla="*/ 7837 h 10000"/>
                                    <a:gd name="connsiteX474" fmla="*/ 6592 w 9987"/>
                                    <a:gd name="connsiteY474" fmla="*/ 7526 h 10000"/>
                                    <a:gd name="connsiteX475" fmla="*/ 6617 w 9987"/>
                                    <a:gd name="connsiteY475" fmla="*/ 6903 h 10000"/>
                                    <a:gd name="connsiteX476" fmla="*/ 6643 w 9987"/>
                                    <a:gd name="connsiteY476" fmla="*/ 6090 h 10000"/>
                                    <a:gd name="connsiteX477" fmla="*/ 6668 w 9987"/>
                                    <a:gd name="connsiteY477" fmla="*/ 4948 h 10000"/>
                                    <a:gd name="connsiteX478" fmla="*/ 6693 w 9987"/>
                                    <a:gd name="connsiteY478" fmla="*/ 3824 h 10000"/>
                                    <a:gd name="connsiteX479" fmla="*/ 6707 w 9987"/>
                                    <a:gd name="connsiteY479" fmla="*/ 2682 h 10000"/>
                                    <a:gd name="connsiteX480" fmla="*/ 6732 w 9987"/>
                                    <a:gd name="connsiteY480" fmla="*/ 1661 h 10000"/>
                                    <a:gd name="connsiteX481" fmla="*/ 6759 w 9987"/>
                                    <a:gd name="connsiteY481" fmla="*/ 934 h 10000"/>
                                    <a:gd name="connsiteX482" fmla="*/ 6787 w 9987"/>
                                    <a:gd name="connsiteY482" fmla="*/ 415 h 10000"/>
                                    <a:gd name="connsiteX483" fmla="*/ 6813 w 9987"/>
                                    <a:gd name="connsiteY483" fmla="*/ 311 h 10000"/>
                                    <a:gd name="connsiteX484" fmla="*/ 6839 w 9987"/>
                                    <a:gd name="connsiteY484" fmla="*/ 623 h 10000"/>
                                    <a:gd name="connsiteX485" fmla="*/ 6851 w 9987"/>
                                    <a:gd name="connsiteY485" fmla="*/ 1246 h 10000"/>
                                    <a:gd name="connsiteX486" fmla="*/ 6875 w 9987"/>
                                    <a:gd name="connsiteY486" fmla="*/ 2180 h 10000"/>
                                    <a:gd name="connsiteX487" fmla="*/ 6900 w 9987"/>
                                    <a:gd name="connsiteY487" fmla="*/ 3201 h 10000"/>
                                    <a:gd name="connsiteX488" fmla="*/ 6924 w 9987"/>
                                    <a:gd name="connsiteY488" fmla="*/ 4446 h 10000"/>
                                    <a:gd name="connsiteX489" fmla="*/ 6948 w 9987"/>
                                    <a:gd name="connsiteY489" fmla="*/ 5571 h 10000"/>
                                    <a:gd name="connsiteX490" fmla="*/ 6973 w 9987"/>
                                    <a:gd name="connsiteY490" fmla="*/ 6609 h 10000"/>
                                    <a:gd name="connsiteX491" fmla="*/ 6997 w 9987"/>
                                    <a:gd name="connsiteY491" fmla="*/ 7318 h 10000"/>
                                    <a:gd name="connsiteX492" fmla="*/ 7010 w 9987"/>
                                    <a:gd name="connsiteY492" fmla="*/ 7734 h 10000"/>
                                    <a:gd name="connsiteX493" fmla="*/ 7033 w 9987"/>
                                    <a:gd name="connsiteY493" fmla="*/ 7837 h 10000"/>
                                    <a:gd name="connsiteX494" fmla="*/ 7059 w 9987"/>
                                    <a:gd name="connsiteY494" fmla="*/ 7630 h 10000"/>
                                    <a:gd name="connsiteX495" fmla="*/ 7085 w 9987"/>
                                    <a:gd name="connsiteY495" fmla="*/ 7111 h 10000"/>
                                    <a:gd name="connsiteX496" fmla="*/ 7107 w 9987"/>
                                    <a:gd name="connsiteY496" fmla="*/ 6194 h 10000"/>
                                    <a:gd name="connsiteX497" fmla="*/ 7119 w 9987"/>
                                    <a:gd name="connsiteY497" fmla="*/ 5156 h 10000"/>
                                    <a:gd name="connsiteX498" fmla="*/ 7146 w 9987"/>
                                    <a:gd name="connsiteY498" fmla="*/ 3927 h 10000"/>
                                    <a:gd name="connsiteX499" fmla="*/ 7171 w 9987"/>
                                    <a:gd name="connsiteY499" fmla="*/ 2785 h 10000"/>
                                    <a:gd name="connsiteX500" fmla="*/ 7199 w 9987"/>
                                    <a:gd name="connsiteY500" fmla="*/ 1765 h 10000"/>
                                    <a:gd name="connsiteX501" fmla="*/ 7226 w 9987"/>
                                    <a:gd name="connsiteY501" fmla="*/ 1038 h 10000"/>
                                    <a:gd name="connsiteX502" fmla="*/ 7252 w 9987"/>
                                    <a:gd name="connsiteY502" fmla="*/ 519 h 10000"/>
                                    <a:gd name="connsiteX503" fmla="*/ 7265 w 9987"/>
                                    <a:gd name="connsiteY503" fmla="*/ 415 h 10000"/>
                                    <a:gd name="connsiteX504" fmla="*/ 7291 w 9987"/>
                                    <a:gd name="connsiteY504" fmla="*/ 623 h 10000"/>
                                    <a:gd name="connsiteX505" fmla="*/ 7316 w 9987"/>
                                    <a:gd name="connsiteY505" fmla="*/ 1246 h 10000"/>
                                    <a:gd name="connsiteX506" fmla="*/ 7341 w 9987"/>
                                    <a:gd name="connsiteY506" fmla="*/ 2076 h 10000"/>
                                    <a:gd name="connsiteX507" fmla="*/ 7366 w 9987"/>
                                    <a:gd name="connsiteY507" fmla="*/ 3201 h 10000"/>
                                    <a:gd name="connsiteX508" fmla="*/ 7388 w 9987"/>
                                    <a:gd name="connsiteY508" fmla="*/ 4343 h 10000"/>
                                    <a:gd name="connsiteX509" fmla="*/ 7399 w 9987"/>
                                    <a:gd name="connsiteY509" fmla="*/ 5467 h 10000"/>
                                    <a:gd name="connsiteX510" fmla="*/ 7424 w 9987"/>
                                    <a:gd name="connsiteY510" fmla="*/ 6505 h 10000"/>
                                    <a:gd name="connsiteX511" fmla="*/ 7450 w 9987"/>
                                    <a:gd name="connsiteY511" fmla="*/ 7318 h 10000"/>
                                    <a:gd name="connsiteX512" fmla="*/ 7475 w 9987"/>
                                    <a:gd name="connsiteY512" fmla="*/ 7837 h 10000"/>
                                    <a:gd name="connsiteX513" fmla="*/ 7501 w 9987"/>
                                    <a:gd name="connsiteY513" fmla="*/ 7941 h 10000"/>
                                    <a:gd name="connsiteX514" fmla="*/ 7526 w 9987"/>
                                    <a:gd name="connsiteY514" fmla="*/ 7734 h 10000"/>
                                    <a:gd name="connsiteX515" fmla="*/ 7538 w 9987"/>
                                    <a:gd name="connsiteY515" fmla="*/ 7111 h 10000"/>
                                    <a:gd name="connsiteX516" fmla="*/ 7564 w 9987"/>
                                    <a:gd name="connsiteY516" fmla="*/ 6298 h 10000"/>
                                    <a:gd name="connsiteX517" fmla="*/ 7591 w 9987"/>
                                    <a:gd name="connsiteY517" fmla="*/ 5156 h 10000"/>
                                    <a:gd name="connsiteX518" fmla="*/ 7617 w 9987"/>
                                    <a:gd name="connsiteY518" fmla="*/ 4031 h 10000"/>
                                    <a:gd name="connsiteX519" fmla="*/ 7643 w 9987"/>
                                    <a:gd name="connsiteY519" fmla="*/ 2889 h 10000"/>
                                    <a:gd name="connsiteX520" fmla="*/ 7667 w 9987"/>
                                    <a:gd name="connsiteY520" fmla="*/ 1869 h 10000"/>
                                    <a:gd name="connsiteX521" fmla="*/ 7693 w 9987"/>
                                    <a:gd name="connsiteY521" fmla="*/ 1038 h 10000"/>
                                    <a:gd name="connsiteX522" fmla="*/ 7706 w 9987"/>
                                    <a:gd name="connsiteY522" fmla="*/ 623 h 10000"/>
                                    <a:gd name="connsiteX523" fmla="*/ 7734 w 9987"/>
                                    <a:gd name="connsiteY523" fmla="*/ 415 h 10000"/>
                                    <a:gd name="connsiteX524" fmla="*/ 7758 w 9987"/>
                                    <a:gd name="connsiteY524" fmla="*/ 727 h 10000"/>
                                    <a:gd name="connsiteX525" fmla="*/ 7781 w 9987"/>
                                    <a:gd name="connsiteY525" fmla="*/ 1246 h 10000"/>
                                    <a:gd name="connsiteX526" fmla="*/ 7806 w 9987"/>
                                    <a:gd name="connsiteY526" fmla="*/ 2076 h 10000"/>
                                    <a:gd name="connsiteX527" fmla="*/ 7818 w 9987"/>
                                    <a:gd name="connsiteY527" fmla="*/ 3201 h 10000"/>
                                    <a:gd name="connsiteX528" fmla="*/ 7842 w 9987"/>
                                    <a:gd name="connsiteY528" fmla="*/ 4343 h 10000"/>
                                    <a:gd name="connsiteX529" fmla="*/ 7867 w 9987"/>
                                    <a:gd name="connsiteY529" fmla="*/ 5571 h 10000"/>
                                    <a:gd name="connsiteX530" fmla="*/ 7893 w 9987"/>
                                    <a:gd name="connsiteY530" fmla="*/ 6609 h 10000"/>
                                    <a:gd name="connsiteX531" fmla="*/ 7918 w 9987"/>
                                    <a:gd name="connsiteY531" fmla="*/ 7318 h 10000"/>
                                    <a:gd name="connsiteX532" fmla="*/ 7940 w 9987"/>
                                    <a:gd name="connsiteY532" fmla="*/ 7837 h 10000"/>
                                    <a:gd name="connsiteX533" fmla="*/ 7952 w 9987"/>
                                    <a:gd name="connsiteY533" fmla="*/ 8045 h 10000"/>
                                    <a:gd name="connsiteX534" fmla="*/ 7978 w 9987"/>
                                    <a:gd name="connsiteY534" fmla="*/ 7837 h 10000"/>
                                    <a:gd name="connsiteX535" fmla="*/ 8003 w 9987"/>
                                    <a:gd name="connsiteY535" fmla="*/ 7422 h 10000"/>
                                    <a:gd name="connsiteX536" fmla="*/ 8029 w 9987"/>
                                    <a:gd name="connsiteY536" fmla="*/ 6609 h 10000"/>
                                    <a:gd name="connsiteX537" fmla="*/ 8042 w 9987"/>
                                    <a:gd name="connsiteY537" fmla="*/ 5571 h 10000"/>
                                    <a:gd name="connsiteX538" fmla="*/ 8070 w 9987"/>
                                    <a:gd name="connsiteY538" fmla="*/ 4446 h 10000"/>
                                    <a:gd name="connsiteX539" fmla="*/ 8095 w 9987"/>
                                    <a:gd name="connsiteY539" fmla="*/ 3304 h 10000"/>
                                    <a:gd name="connsiteX540" fmla="*/ 8122 w 9987"/>
                                    <a:gd name="connsiteY540" fmla="*/ 2180 h 10000"/>
                                    <a:gd name="connsiteX541" fmla="*/ 8148 w 9987"/>
                                    <a:gd name="connsiteY541" fmla="*/ 1349 h 10000"/>
                                    <a:gd name="connsiteX542" fmla="*/ 8173 w 9987"/>
                                    <a:gd name="connsiteY542" fmla="*/ 727 h 10000"/>
                                    <a:gd name="connsiteX543" fmla="*/ 8185 w 9987"/>
                                    <a:gd name="connsiteY543" fmla="*/ 519 h 10000"/>
                                    <a:gd name="connsiteX544" fmla="*/ 8209 w 9987"/>
                                    <a:gd name="connsiteY544" fmla="*/ 623 h 10000"/>
                                    <a:gd name="connsiteX545" fmla="*/ 8233 w 9987"/>
                                    <a:gd name="connsiteY545" fmla="*/ 1142 h 10000"/>
                                    <a:gd name="connsiteX546" fmla="*/ 8258 w 9987"/>
                                    <a:gd name="connsiteY546" fmla="*/ 1972 h 10000"/>
                                    <a:gd name="connsiteX547" fmla="*/ 8283 w 9987"/>
                                    <a:gd name="connsiteY547" fmla="*/ 2889 h 10000"/>
                                    <a:gd name="connsiteX548" fmla="*/ 8309 w 9987"/>
                                    <a:gd name="connsiteY548" fmla="*/ 4135 h 10000"/>
                                    <a:gd name="connsiteX549" fmla="*/ 8321 w 9987"/>
                                    <a:gd name="connsiteY549" fmla="*/ 5260 h 10000"/>
                                    <a:gd name="connsiteX550" fmla="*/ 8346 w 9987"/>
                                    <a:gd name="connsiteY550" fmla="*/ 6401 h 10000"/>
                                    <a:gd name="connsiteX551" fmla="*/ 8372 w 9987"/>
                                    <a:gd name="connsiteY551" fmla="*/ 7215 h 10000"/>
                                    <a:gd name="connsiteX552" fmla="*/ 8398 w 9987"/>
                                    <a:gd name="connsiteY552" fmla="*/ 7734 h 10000"/>
                                    <a:gd name="connsiteX553" fmla="*/ 8422 w 9987"/>
                                    <a:gd name="connsiteY553" fmla="*/ 8045 h 10000"/>
                                    <a:gd name="connsiteX554" fmla="*/ 8450 w 9987"/>
                                    <a:gd name="connsiteY554" fmla="*/ 7941 h 10000"/>
                                    <a:gd name="connsiteX555" fmla="*/ 8476 w 9987"/>
                                    <a:gd name="connsiteY555" fmla="*/ 7422 h 10000"/>
                                    <a:gd name="connsiteX556" fmla="*/ 8487 w 9987"/>
                                    <a:gd name="connsiteY556" fmla="*/ 6609 h 10000"/>
                                    <a:gd name="connsiteX557" fmla="*/ 8512 w 9987"/>
                                    <a:gd name="connsiteY557" fmla="*/ 5571 h 10000"/>
                                    <a:gd name="connsiteX558" fmla="*/ 8536 w 9987"/>
                                    <a:gd name="connsiteY558" fmla="*/ 4446 h 10000"/>
                                    <a:gd name="connsiteX559" fmla="*/ 8561 w 9987"/>
                                    <a:gd name="connsiteY559" fmla="*/ 3304 h 10000"/>
                                    <a:gd name="connsiteX560" fmla="*/ 8587 w 9987"/>
                                    <a:gd name="connsiteY560" fmla="*/ 2266 h 10000"/>
                                    <a:gd name="connsiteX561" fmla="*/ 8614 w 9987"/>
                                    <a:gd name="connsiteY561" fmla="*/ 1349 h 10000"/>
                                    <a:gd name="connsiteX562" fmla="*/ 8626 w 9987"/>
                                    <a:gd name="connsiteY562" fmla="*/ 830 h 10000"/>
                                    <a:gd name="connsiteX563" fmla="*/ 8650 w 9987"/>
                                    <a:gd name="connsiteY563" fmla="*/ 519 h 10000"/>
                                    <a:gd name="connsiteX564" fmla="*/ 8675 w 9987"/>
                                    <a:gd name="connsiteY564" fmla="*/ 727 h 10000"/>
                                    <a:gd name="connsiteX565" fmla="*/ 8702 w 9987"/>
                                    <a:gd name="connsiteY565" fmla="*/ 1142 h 10000"/>
                                    <a:gd name="connsiteX566" fmla="*/ 8726 w 9987"/>
                                    <a:gd name="connsiteY566" fmla="*/ 1972 h 10000"/>
                                    <a:gd name="connsiteX567" fmla="*/ 8750 w 9987"/>
                                    <a:gd name="connsiteY567" fmla="*/ 2993 h 10000"/>
                                    <a:gd name="connsiteX568" fmla="*/ 8761 w 9987"/>
                                    <a:gd name="connsiteY568" fmla="*/ 4135 h 10000"/>
                                    <a:gd name="connsiteX569" fmla="*/ 8786 w 9987"/>
                                    <a:gd name="connsiteY569" fmla="*/ 5363 h 10000"/>
                                    <a:gd name="connsiteX570" fmla="*/ 8811 w 9987"/>
                                    <a:gd name="connsiteY570" fmla="*/ 6401 h 10000"/>
                                    <a:gd name="connsiteX571" fmla="*/ 8835 w 9987"/>
                                    <a:gd name="connsiteY571" fmla="*/ 7111 h 10000"/>
                                    <a:gd name="connsiteX572" fmla="*/ 8849 w 9987"/>
                                    <a:gd name="connsiteY572" fmla="*/ 7734 h 10000"/>
                                    <a:gd name="connsiteX573" fmla="*/ 8875 w 9987"/>
                                    <a:gd name="connsiteY573" fmla="*/ 8045 h 10000"/>
                                    <a:gd name="connsiteX574" fmla="*/ 8902 w 9987"/>
                                    <a:gd name="connsiteY574" fmla="*/ 8045 h 10000"/>
                                    <a:gd name="connsiteX575" fmla="*/ 8927 w 9987"/>
                                    <a:gd name="connsiteY575" fmla="*/ 7630 h 10000"/>
                                    <a:gd name="connsiteX576" fmla="*/ 8952 w 9987"/>
                                    <a:gd name="connsiteY576" fmla="*/ 6903 h 10000"/>
                                    <a:gd name="connsiteX577" fmla="*/ 8964 w 9987"/>
                                    <a:gd name="connsiteY577" fmla="*/ 5986 h 10000"/>
                                    <a:gd name="connsiteX578" fmla="*/ 8990 w 9987"/>
                                    <a:gd name="connsiteY578" fmla="*/ 4844 h 10000"/>
                                    <a:gd name="connsiteX579" fmla="*/ 9017 w 9987"/>
                                    <a:gd name="connsiteY579" fmla="*/ 3720 h 10000"/>
                                    <a:gd name="connsiteX580" fmla="*/ 9043 w 9987"/>
                                    <a:gd name="connsiteY580" fmla="*/ 2578 h 10000"/>
                                    <a:gd name="connsiteX581" fmla="*/ 9066 w 9987"/>
                                    <a:gd name="connsiteY581" fmla="*/ 1661 h 10000"/>
                                    <a:gd name="connsiteX582" fmla="*/ 9091 w 9987"/>
                                    <a:gd name="connsiteY582" fmla="*/ 1038 h 10000"/>
                                    <a:gd name="connsiteX583" fmla="*/ 9104 w 9987"/>
                                    <a:gd name="connsiteY583" fmla="*/ 623 h 10000"/>
                                    <a:gd name="connsiteX584" fmla="*/ 9128 w 9987"/>
                                    <a:gd name="connsiteY584" fmla="*/ 623 h 10000"/>
                                    <a:gd name="connsiteX585" fmla="*/ 9152 w 9987"/>
                                    <a:gd name="connsiteY585" fmla="*/ 934 h 10000"/>
                                    <a:gd name="connsiteX586" fmla="*/ 9165 w 9987"/>
                                    <a:gd name="connsiteY586" fmla="*/ 1453 h 10000"/>
                                    <a:gd name="connsiteX587" fmla="*/ 9193 w 9987"/>
                                    <a:gd name="connsiteY587" fmla="*/ 2370 h 10000"/>
                                    <a:gd name="connsiteX588" fmla="*/ 9218 w 9987"/>
                                    <a:gd name="connsiteY588" fmla="*/ 3408 h 10000"/>
                                    <a:gd name="connsiteX589" fmla="*/ 9243 w 9987"/>
                                    <a:gd name="connsiteY589" fmla="*/ 4637 h 10000"/>
                                    <a:gd name="connsiteX590" fmla="*/ 9268 w 9987"/>
                                    <a:gd name="connsiteY590" fmla="*/ 5779 h 10000"/>
                                    <a:gd name="connsiteX591" fmla="*/ 9294 w 9987"/>
                                    <a:gd name="connsiteY591" fmla="*/ 6713 h 10000"/>
                                    <a:gd name="connsiteX592" fmla="*/ 9307 w 9987"/>
                                    <a:gd name="connsiteY592" fmla="*/ 7526 h 10000"/>
                                    <a:gd name="connsiteX593" fmla="*/ 9330 w 9987"/>
                                    <a:gd name="connsiteY593" fmla="*/ 8045 h 10000"/>
                                    <a:gd name="connsiteX594" fmla="*/ 9355 w 9987"/>
                                    <a:gd name="connsiteY594" fmla="*/ 8149 h 10000"/>
                                    <a:gd name="connsiteX595" fmla="*/ 9380 w 9987"/>
                                    <a:gd name="connsiteY595" fmla="*/ 7941 h 10000"/>
                                    <a:gd name="connsiteX596" fmla="*/ 9406 w 9987"/>
                                    <a:gd name="connsiteY596" fmla="*/ 7318 h 10000"/>
                                    <a:gd name="connsiteX597" fmla="*/ 9431 w 9987"/>
                                    <a:gd name="connsiteY597" fmla="*/ 6505 h 10000"/>
                                    <a:gd name="connsiteX598" fmla="*/ 9444 w 9987"/>
                                    <a:gd name="connsiteY598" fmla="*/ 5363 h 10000"/>
                                    <a:gd name="connsiteX599" fmla="*/ 9470 w 9987"/>
                                    <a:gd name="connsiteY599" fmla="*/ 4239 h 10000"/>
                                    <a:gd name="connsiteX600" fmla="*/ 9497 w 9987"/>
                                    <a:gd name="connsiteY600" fmla="*/ 3097 h 10000"/>
                                    <a:gd name="connsiteX601" fmla="*/ 9522 w 9987"/>
                                    <a:gd name="connsiteY601" fmla="*/ 2076 h 10000"/>
                                    <a:gd name="connsiteX602" fmla="*/ 9546 w 9987"/>
                                    <a:gd name="connsiteY602" fmla="*/ 1246 h 10000"/>
                                    <a:gd name="connsiteX603" fmla="*/ 9570 w 9987"/>
                                    <a:gd name="connsiteY603" fmla="*/ 830 h 10000"/>
                                    <a:gd name="connsiteX604" fmla="*/ 9582 w 9987"/>
                                    <a:gd name="connsiteY604" fmla="*/ 623 h 10000"/>
                                    <a:gd name="connsiteX605" fmla="*/ 9606 w 9987"/>
                                    <a:gd name="connsiteY605" fmla="*/ 830 h 10000"/>
                                    <a:gd name="connsiteX606" fmla="*/ 9632 w 9987"/>
                                    <a:gd name="connsiteY606" fmla="*/ 1453 h 10000"/>
                                    <a:gd name="connsiteX607" fmla="*/ 9656 w 9987"/>
                                    <a:gd name="connsiteY607" fmla="*/ 2370 h 10000"/>
                                    <a:gd name="connsiteX608" fmla="*/ 9682 w 9987"/>
                                    <a:gd name="connsiteY608" fmla="*/ 3408 h 10000"/>
                                    <a:gd name="connsiteX609" fmla="*/ 9707 w 9987"/>
                                    <a:gd name="connsiteY609" fmla="*/ 4637 h 10000"/>
                                    <a:gd name="connsiteX610" fmla="*/ 9720 w 9987"/>
                                    <a:gd name="connsiteY610" fmla="*/ 5779 h 10000"/>
                                    <a:gd name="connsiteX611" fmla="*/ 9746 w 9987"/>
                                    <a:gd name="connsiteY611" fmla="*/ 6799 h 10000"/>
                                    <a:gd name="connsiteX612" fmla="*/ 9771 w 9987"/>
                                    <a:gd name="connsiteY612" fmla="*/ 7526 h 10000"/>
                                    <a:gd name="connsiteX613" fmla="*/ 9796 w 9987"/>
                                    <a:gd name="connsiteY613" fmla="*/ 8045 h 10000"/>
                                    <a:gd name="connsiteX614" fmla="*/ 9823 w 9987"/>
                                    <a:gd name="connsiteY614" fmla="*/ 8149 h 10000"/>
                                    <a:gd name="connsiteX615" fmla="*/ 9835 w 9987"/>
                                    <a:gd name="connsiteY615" fmla="*/ 7941 h 10000"/>
                                    <a:gd name="connsiteX616" fmla="*/ 9860 w 9987"/>
                                    <a:gd name="connsiteY616" fmla="*/ 7422 h 10000"/>
                                    <a:gd name="connsiteX617" fmla="*/ 9884 w 9987"/>
                                    <a:gd name="connsiteY617" fmla="*/ 6609 h 10000"/>
                                    <a:gd name="connsiteX618" fmla="*/ 9910 w 9987"/>
                                    <a:gd name="connsiteY618" fmla="*/ 5467 h 10000"/>
                                    <a:gd name="connsiteX619" fmla="*/ 9937 w 9987"/>
                                    <a:gd name="connsiteY619" fmla="*/ 4343 h 10000"/>
                                    <a:gd name="connsiteX620" fmla="*/ 9962 w 9987"/>
                                    <a:gd name="connsiteY620" fmla="*/ 3201 h 10000"/>
                                    <a:gd name="connsiteX621" fmla="*/ 9987 w 9987"/>
                                    <a:gd name="connsiteY621" fmla="*/ 2180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90 w 9975"/>
                                    <a:gd name="connsiteY79" fmla="*/ 10000 h 10000"/>
                                    <a:gd name="connsiteX80" fmla="*/ 190 w 9975"/>
                                    <a:gd name="connsiteY80" fmla="*/ 9896 h 10000"/>
                                    <a:gd name="connsiteX81" fmla="*/ 212 w 9975"/>
                                    <a:gd name="connsiteY81" fmla="*/ 9896 h 10000"/>
                                    <a:gd name="connsiteX82" fmla="*/ 212 w 9975"/>
                                    <a:gd name="connsiteY82" fmla="*/ 9792 h 10000"/>
                                    <a:gd name="connsiteX83" fmla="*/ 212 w 9975"/>
                                    <a:gd name="connsiteY83" fmla="*/ 9585 h 10000"/>
                                    <a:gd name="connsiteX84" fmla="*/ 212 w 9975"/>
                                    <a:gd name="connsiteY84" fmla="*/ 9481 h 10000"/>
                                    <a:gd name="connsiteX85" fmla="*/ 212 w 9975"/>
                                    <a:gd name="connsiteY85" fmla="*/ 9273 h 10000"/>
                                    <a:gd name="connsiteX86" fmla="*/ 234 w 9975"/>
                                    <a:gd name="connsiteY86" fmla="*/ 8979 h 10000"/>
                                    <a:gd name="connsiteX87" fmla="*/ 234 w 9975"/>
                                    <a:gd name="connsiteY87" fmla="*/ 8772 h 10000"/>
                                    <a:gd name="connsiteX88" fmla="*/ 234 w 9975"/>
                                    <a:gd name="connsiteY88" fmla="*/ 8564 h 10000"/>
                                    <a:gd name="connsiteX89" fmla="*/ 234 w 9975"/>
                                    <a:gd name="connsiteY89" fmla="*/ 8356 h 10000"/>
                                    <a:gd name="connsiteX90" fmla="*/ 234 w 9975"/>
                                    <a:gd name="connsiteY90" fmla="*/ 8253 h 10000"/>
                                    <a:gd name="connsiteX91" fmla="*/ 246 w 9975"/>
                                    <a:gd name="connsiteY91" fmla="*/ 8149 h 10000"/>
                                    <a:gd name="connsiteX92" fmla="*/ 259 w 9975"/>
                                    <a:gd name="connsiteY92" fmla="*/ 8045 h 10000"/>
                                    <a:gd name="connsiteX93" fmla="*/ 259 w 9975"/>
                                    <a:gd name="connsiteY93" fmla="*/ 7941 h 10000"/>
                                    <a:gd name="connsiteX94" fmla="*/ 259 w 9975"/>
                                    <a:gd name="connsiteY94" fmla="*/ 7837 h 10000"/>
                                    <a:gd name="connsiteX95" fmla="*/ 259 w 9975"/>
                                    <a:gd name="connsiteY95" fmla="*/ 7734 h 10000"/>
                                    <a:gd name="connsiteX96" fmla="*/ 271 w 9975"/>
                                    <a:gd name="connsiteY96" fmla="*/ 7630 h 10000"/>
                                    <a:gd name="connsiteX97" fmla="*/ 271 w 9975"/>
                                    <a:gd name="connsiteY97" fmla="*/ 7422 h 10000"/>
                                    <a:gd name="connsiteX98" fmla="*/ 271 w 9975"/>
                                    <a:gd name="connsiteY98" fmla="*/ 7318 h 10000"/>
                                    <a:gd name="connsiteX99" fmla="*/ 283 w 9975"/>
                                    <a:gd name="connsiteY99" fmla="*/ 7318 h 10000"/>
                                    <a:gd name="connsiteX100" fmla="*/ 283 w 9975"/>
                                    <a:gd name="connsiteY100" fmla="*/ 7422 h 10000"/>
                                    <a:gd name="connsiteX101" fmla="*/ 295 w 9975"/>
                                    <a:gd name="connsiteY101" fmla="*/ 7526 h 10000"/>
                                    <a:gd name="connsiteX102" fmla="*/ 295 w 9975"/>
                                    <a:gd name="connsiteY102" fmla="*/ 7630 h 10000"/>
                                    <a:gd name="connsiteX103" fmla="*/ 295 w 9975"/>
                                    <a:gd name="connsiteY103" fmla="*/ 7734 h 10000"/>
                                    <a:gd name="connsiteX104" fmla="*/ 295 w 9975"/>
                                    <a:gd name="connsiteY104" fmla="*/ 7837 h 10000"/>
                                    <a:gd name="connsiteX105" fmla="*/ 307 w 9975"/>
                                    <a:gd name="connsiteY105" fmla="*/ 7941 h 10000"/>
                                    <a:gd name="connsiteX106" fmla="*/ 307 w 9975"/>
                                    <a:gd name="connsiteY106" fmla="*/ 7837 h 10000"/>
                                    <a:gd name="connsiteX107" fmla="*/ 307 w 9975"/>
                                    <a:gd name="connsiteY107" fmla="*/ 7630 h 10000"/>
                                    <a:gd name="connsiteX108" fmla="*/ 319 w 9975"/>
                                    <a:gd name="connsiteY108" fmla="*/ 7422 h 10000"/>
                                    <a:gd name="connsiteX109" fmla="*/ 319 w 9975"/>
                                    <a:gd name="connsiteY109" fmla="*/ 7215 h 10000"/>
                                    <a:gd name="connsiteX110" fmla="*/ 319 w 9975"/>
                                    <a:gd name="connsiteY110" fmla="*/ 7111 h 10000"/>
                                    <a:gd name="connsiteX111" fmla="*/ 319 w 9975"/>
                                    <a:gd name="connsiteY111" fmla="*/ 6903 h 10000"/>
                                    <a:gd name="connsiteX112" fmla="*/ 331 w 9975"/>
                                    <a:gd name="connsiteY112" fmla="*/ 6799 h 10000"/>
                                    <a:gd name="connsiteX113" fmla="*/ 331 w 9975"/>
                                    <a:gd name="connsiteY113" fmla="*/ 6609 h 10000"/>
                                    <a:gd name="connsiteX114" fmla="*/ 343 w 9975"/>
                                    <a:gd name="connsiteY114" fmla="*/ 6401 h 10000"/>
                                    <a:gd name="connsiteX115" fmla="*/ 343 w 9975"/>
                                    <a:gd name="connsiteY115" fmla="*/ 6194 h 10000"/>
                                    <a:gd name="connsiteX116" fmla="*/ 355 w 9975"/>
                                    <a:gd name="connsiteY116" fmla="*/ 5882 h 10000"/>
                                    <a:gd name="connsiteX117" fmla="*/ 355 w 9975"/>
                                    <a:gd name="connsiteY117" fmla="*/ 5571 h 10000"/>
                                    <a:gd name="connsiteX118" fmla="*/ 367 w 9975"/>
                                    <a:gd name="connsiteY118" fmla="*/ 5260 h 10000"/>
                                    <a:gd name="connsiteX119" fmla="*/ 367 w 9975"/>
                                    <a:gd name="connsiteY119" fmla="*/ 5052 h 10000"/>
                                    <a:gd name="connsiteX120" fmla="*/ 379 w 9975"/>
                                    <a:gd name="connsiteY120" fmla="*/ 5052 h 10000"/>
                                    <a:gd name="connsiteX121" fmla="*/ 379 w 9975"/>
                                    <a:gd name="connsiteY121" fmla="*/ 5156 h 10000"/>
                                    <a:gd name="connsiteX122" fmla="*/ 393 w 9975"/>
                                    <a:gd name="connsiteY122" fmla="*/ 5260 h 10000"/>
                                    <a:gd name="connsiteX123" fmla="*/ 393 w 9975"/>
                                    <a:gd name="connsiteY123" fmla="*/ 5363 h 10000"/>
                                    <a:gd name="connsiteX124" fmla="*/ 393 w 9975"/>
                                    <a:gd name="connsiteY124" fmla="*/ 5467 h 10000"/>
                                    <a:gd name="connsiteX125" fmla="*/ 404 w 9975"/>
                                    <a:gd name="connsiteY125" fmla="*/ 5571 h 10000"/>
                                    <a:gd name="connsiteX126" fmla="*/ 404 w 9975"/>
                                    <a:gd name="connsiteY126" fmla="*/ 5675 h 10000"/>
                                    <a:gd name="connsiteX127" fmla="*/ 416 w 9975"/>
                                    <a:gd name="connsiteY127" fmla="*/ 5779 h 10000"/>
                                    <a:gd name="connsiteX128" fmla="*/ 429 w 9975"/>
                                    <a:gd name="connsiteY128" fmla="*/ 5779 h 10000"/>
                                    <a:gd name="connsiteX129" fmla="*/ 429 w 9975"/>
                                    <a:gd name="connsiteY129" fmla="*/ 5882 h 10000"/>
                                    <a:gd name="connsiteX130" fmla="*/ 442 w 9975"/>
                                    <a:gd name="connsiteY130" fmla="*/ 5986 h 10000"/>
                                    <a:gd name="connsiteX131" fmla="*/ 442 w 9975"/>
                                    <a:gd name="connsiteY131" fmla="*/ 6090 h 10000"/>
                                    <a:gd name="connsiteX132" fmla="*/ 442 w 9975"/>
                                    <a:gd name="connsiteY132" fmla="*/ 6194 h 10000"/>
                                    <a:gd name="connsiteX133" fmla="*/ 455 w 9975"/>
                                    <a:gd name="connsiteY133" fmla="*/ 6194 h 10000"/>
                                    <a:gd name="connsiteX134" fmla="*/ 455 w 9975"/>
                                    <a:gd name="connsiteY134" fmla="*/ 6298 h 10000"/>
                                    <a:gd name="connsiteX135" fmla="*/ 455 w 9975"/>
                                    <a:gd name="connsiteY135" fmla="*/ 6194 h 10000"/>
                                    <a:gd name="connsiteX136" fmla="*/ 467 w 9975"/>
                                    <a:gd name="connsiteY136" fmla="*/ 6194 h 10000"/>
                                    <a:gd name="connsiteX137" fmla="*/ 467 w 9975"/>
                                    <a:gd name="connsiteY137" fmla="*/ 6090 h 10000"/>
                                    <a:gd name="connsiteX138" fmla="*/ 479 w 9975"/>
                                    <a:gd name="connsiteY138" fmla="*/ 6090 h 10000"/>
                                    <a:gd name="connsiteX139" fmla="*/ 479 w 9975"/>
                                    <a:gd name="connsiteY139" fmla="*/ 6194 h 10000"/>
                                    <a:gd name="connsiteX140" fmla="*/ 479 w 9975"/>
                                    <a:gd name="connsiteY140" fmla="*/ 6298 h 10000"/>
                                    <a:gd name="connsiteX141" fmla="*/ 491 w 9975"/>
                                    <a:gd name="connsiteY141" fmla="*/ 6505 h 10000"/>
                                    <a:gd name="connsiteX142" fmla="*/ 491 w 9975"/>
                                    <a:gd name="connsiteY142" fmla="*/ 6609 h 10000"/>
                                    <a:gd name="connsiteX143" fmla="*/ 503 w 9975"/>
                                    <a:gd name="connsiteY143" fmla="*/ 6799 h 10000"/>
                                    <a:gd name="connsiteX144" fmla="*/ 503 w 9975"/>
                                    <a:gd name="connsiteY144" fmla="*/ 7007 h 10000"/>
                                    <a:gd name="connsiteX145" fmla="*/ 515 w 9975"/>
                                    <a:gd name="connsiteY145" fmla="*/ 7111 h 10000"/>
                                    <a:gd name="connsiteX146" fmla="*/ 515 w 9975"/>
                                    <a:gd name="connsiteY146" fmla="*/ 7215 h 10000"/>
                                    <a:gd name="connsiteX147" fmla="*/ 527 w 9975"/>
                                    <a:gd name="connsiteY147" fmla="*/ 7422 h 10000"/>
                                    <a:gd name="connsiteX148" fmla="*/ 527 w 9975"/>
                                    <a:gd name="connsiteY148" fmla="*/ 7734 h 10000"/>
                                    <a:gd name="connsiteX149" fmla="*/ 539 w 9975"/>
                                    <a:gd name="connsiteY149" fmla="*/ 7941 h 10000"/>
                                    <a:gd name="connsiteX150" fmla="*/ 539 w 9975"/>
                                    <a:gd name="connsiteY150" fmla="*/ 8253 h 10000"/>
                                    <a:gd name="connsiteX151" fmla="*/ 539 w 9975"/>
                                    <a:gd name="connsiteY151" fmla="*/ 8460 h 10000"/>
                                    <a:gd name="connsiteX152" fmla="*/ 551 w 9975"/>
                                    <a:gd name="connsiteY152" fmla="*/ 8668 h 10000"/>
                                    <a:gd name="connsiteX153" fmla="*/ 551 w 9975"/>
                                    <a:gd name="connsiteY153" fmla="*/ 8979 h 10000"/>
                                    <a:gd name="connsiteX154" fmla="*/ 563 w 9975"/>
                                    <a:gd name="connsiteY154" fmla="*/ 8979 h 10000"/>
                                    <a:gd name="connsiteX155" fmla="*/ 563 w 9975"/>
                                    <a:gd name="connsiteY155" fmla="*/ 9066 h 10000"/>
                                    <a:gd name="connsiteX156" fmla="*/ 575 w 9975"/>
                                    <a:gd name="connsiteY156" fmla="*/ 9066 h 10000"/>
                                    <a:gd name="connsiteX157" fmla="*/ 587 w 9975"/>
                                    <a:gd name="connsiteY157" fmla="*/ 9170 h 10000"/>
                                    <a:gd name="connsiteX158" fmla="*/ 599 w 9975"/>
                                    <a:gd name="connsiteY158" fmla="*/ 9066 h 10000"/>
                                    <a:gd name="connsiteX159" fmla="*/ 616 w 9975"/>
                                    <a:gd name="connsiteY159" fmla="*/ 9066 h 10000"/>
                                    <a:gd name="connsiteX160" fmla="*/ 633 w 9975"/>
                                    <a:gd name="connsiteY160" fmla="*/ 9066 h 10000"/>
                                    <a:gd name="connsiteX161" fmla="*/ 646 w 9975"/>
                                    <a:gd name="connsiteY161" fmla="*/ 9170 h 10000"/>
                                    <a:gd name="connsiteX162" fmla="*/ 646 w 9975"/>
                                    <a:gd name="connsiteY162" fmla="*/ 9273 h 10000"/>
                                    <a:gd name="connsiteX163" fmla="*/ 646 w 9975"/>
                                    <a:gd name="connsiteY163" fmla="*/ 9377 h 10000"/>
                                    <a:gd name="connsiteX164" fmla="*/ 662 w 9975"/>
                                    <a:gd name="connsiteY164" fmla="*/ 9481 h 10000"/>
                                    <a:gd name="connsiteX165" fmla="*/ 662 w 9975"/>
                                    <a:gd name="connsiteY165" fmla="*/ 9585 h 10000"/>
                                    <a:gd name="connsiteX166" fmla="*/ 679 w 9975"/>
                                    <a:gd name="connsiteY166" fmla="*/ 9585 h 10000"/>
                                    <a:gd name="connsiteX167" fmla="*/ 679 w 9975"/>
                                    <a:gd name="connsiteY167" fmla="*/ 9481 h 10000"/>
                                    <a:gd name="connsiteX168" fmla="*/ 689 w 9975"/>
                                    <a:gd name="connsiteY168" fmla="*/ 9273 h 10000"/>
                                    <a:gd name="connsiteX169" fmla="*/ 701 w 9975"/>
                                    <a:gd name="connsiteY169" fmla="*/ 9066 h 10000"/>
                                    <a:gd name="connsiteX170" fmla="*/ 713 w 9975"/>
                                    <a:gd name="connsiteY170" fmla="*/ 8668 h 10000"/>
                                    <a:gd name="connsiteX171" fmla="*/ 713 w 9975"/>
                                    <a:gd name="connsiteY171" fmla="*/ 8460 h 10000"/>
                                    <a:gd name="connsiteX172" fmla="*/ 725 w 9975"/>
                                    <a:gd name="connsiteY172" fmla="*/ 8253 h 10000"/>
                                    <a:gd name="connsiteX173" fmla="*/ 725 w 9975"/>
                                    <a:gd name="connsiteY173" fmla="*/ 8045 h 10000"/>
                                    <a:gd name="connsiteX174" fmla="*/ 737 w 9975"/>
                                    <a:gd name="connsiteY174" fmla="*/ 7837 h 10000"/>
                                    <a:gd name="connsiteX175" fmla="*/ 737 w 9975"/>
                                    <a:gd name="connsiteY175" fmla="*/ 7734 h 10000"/>
                                    <a:gd name="connsiteX176" fmla="*/ 750 w 9975"/>
                                    <a:gd name="connsiteY176" fmla="*/ 7526 h 10000"/>
                                    <a:gd name="connsiteX177" fmla="*/ 762 w 9975"/>
                                    <a:gd name="connsiteY177" fmla="*/ 7318 h 10000"/>
                                    <a:gd name="connsiteX178" fmla="*/ 762 w 9975"/>
                                    <a:gd name="connsiteY178" fmla="*/ 7111 h 10000"/>
                                    <a:gd name="connsiteX179" fmla="*/ 774 w 9975"/>
                                    <a:gd name="connsiteY179" fmla="*/ 6903 h 10000"/>
                                    <a:gd name="connsiteX180" fmla="*/ 786 w 9975"/>
                                    <a:gd name="connsiteY180" fmla="*/ 6713 h 10000"/>
                                    <a:gd name="connsiteX181" fmla="*/ 798 w 9975"/>
                                    <a:gd name="connsiteY181" fmla="*/ 6609 h 10000"/>
                                    <a:gd name="connsiteX182" fmla="*/ 798 w 9975"/>
                                    <a:gd name="connsiteY182" fmla="*/ 6401 h 10000"/>
                                    <a:gd name="connsiteX183" fmla="*/ 810 w 9975"/>
                                    <a:gd name="connsiteY183" fmla="*/ 6194 h 10000"/>
                                    <a:gd name="connsiteX184" fmla="*/ 822 w 9975"/>
                                    <a:gd name="connsiteY184" fmla="*/ 6090 h 10000"/>
                                    <a:gd name="connsiteX185" fmla="*/ 834 w 9975"/>
                                    <a:gd name="connsiteY185" fmla="*/ 5882 h 10000"/>
                                    <a:gd name="connsiteX186" fmla="*/ 834 w 9975"/>
                                    <a:gd name="connsiteY186" fmla="*/ 5675 h 10000"/>
                                    <a:gd name="connsiteX187" fmla="*/ 846 w 9975"/>
                                    <a:gd name="connsiteY187" fmla="*/ 5571 h 10000"/>
                                    <a:gd name="connsiteX188" fmla="*/ 858 w 9975"/>
                                    <a:gd name="connsiteY188" fmla="*/ 5467 h 10000"/>
                                    <a:gd name="connsiteX189" fmla="*/ 870 w 9975"/>
                                    <a:gd name="connsiteY189" fmla="*/ 5363 h 10000"/>
                                    <a:gd name="connsiteX190" fmla="*/ 882 w 9975"/>
                                    <a:gd name="connsiteY190" fmla="*/ 5363 h 10000"/>
                                    <a:gd name="connsiteX191" fmla="*/ 882 w 9975"/>
                                    <a:gd name="connsiteY191" fmla="*/ 5467 h 10000"/>
                                    <a:gd name="connsiteX192" fmla="*/ 906 w 9975"/>
                                    <a:gd name="connsiteY192" fmla="*/ 5675 h 10000"/>
                                    <a:gd name="connsiteX193" fmla="*/ 906 w 9975"/>
                                    <a:gd name="connsiteY193" fmla="*/ 5882 h 10000"/>
                                    <a:gd name="connsiteX194" fmla="*/ 918 w 9975"/>
                                    <a:gd name="connsiteY194" fmla="*/ 6298 h 10000"/>
                                    <a:gd name="connsiteX195" fmla="*/ 943 w 9975"/>
                                    <a:gd name="connsiteY195" fmla="*/ 6609 h 10000"/>
                                    <a:gd name="connsiteX196" fmla="*/ 943 w 9975"/>
                                    <a:gd name="connsiteY196" fmla="*/ 6799 h 10000"/>
                                    <a:gd name="connsiteX197" fmla="*/ 952 w 9975"/>
                                    <a:gd name="connsiteY197" fmla="*/ 7007 h 10000"/>
                                    <a:gd name="connsiteX198" fmla="*/ 964 w 9975"/>
                                    <a:gd name="connsiteY198" fmla="*/ 7215 h 10000"/>
                                    <a:gd name="connsiteX199" fmla="*/ 976 w 9975"/>
                                    <a:gd name="connsiteY199" fmla="*/ 7422 h 10000"/>
                                    <a:gd name="connsiteX200" fmla="*/ 988 w 9975"/>
                                    <a:gd name="connsiteY200" fmla="*/ 7837 h 10000"/>
                                    <a:gd name="connsiteX201" fmla="*/ 1016 w 9975"/>
                                    <a:gd name="connsiteY201" fmla="*/ 8356 h 10000"/>
                                    <a:gd name="connsiteX202" fmla="*/ 1031 w 9975"/>
                                    <a:gd name="connsiteY202" fmla="*/ 8772 h 10000"/>
                                    <a:gd name="connsiteX203" fmla="*/ 1045 w 9975"/>
                                    <a:gd name="connsiteY203" fmla="*/ 9066 h 10000"/>
                                    <a:gd name="connsiteX204" fmla="*/ 1058 w 9975"/>
                                    <a:gd name="connsiteY204" fmla="*/ 9273 h 10000"/>
                                    <a:gd name="connsiteX205" fmla="*/ 1058 w 9975"/>
                                    <a:gd name="connsiteY205" fmla="*/ 9377 h 10000"/>
                                    <a:gd name="connsiteX206" fmla="*/ 1070 w 9975"/>
                                    <a:gd name="connsiteY206" fmla="*/ 9481 h 10000"/>
                                    <a:gd name="connsiteX207" fmla="*/ 1083 w 9975"/>
                                    <a:gd name="connsiteY207" fmla="*/ 9481 h 10000"/>
                                    <a:gd name="connsiteX208" fmla="*/ 1100 w 9975"/>
                                    <a:gd name="connsiteY208" fmla="*/ 9377 h 10000"/>
                                    <a:gd name="connsiteX209" fmla="*/ 1116 w 9975"/>
                                    <a:gd name="connsiteY209" fmla="*/ 9377 h 10000"/>
                                    <a:gd name="connsiteX210" fmla="*/ 1128 w 9975"/>
                                    <a:gd name="connsiteY210" fmla="*/ 9273 h 10000"/>
                                    <a:gd name="connsiteX211" fmla="*/ 1140 w 9975"/>
                                    <a:gd name="connsiteY211" fmla="*/ 9170 h 10000"/>
                                    <a:gd name="connsiteX212" fmla="*/ 1152 w 9975"/>
                                    <a:gd name="connsiteY212" fmla="*/ 9066 h 10000"/>
                                    <a:gd name="connsiteX213" fmla="*/ 1166 w 9975"/>
                                    <a:gd name="connsiteY213" fmla="*/ 8772 h 10000"/>
                                    <a:gd name="connsiteX214" fmla="*/ 1190 w 9975"/>
                                    <a:gd name="connsiteY214" fmla="*/ 8356 h 10000"/>
                                    <a:gd name="connsiteX215" fmla="*/ 1203 w 9975"/>
                                    <a:gd name="connsiteY215" fmla="*/ 7837 h 10000"/>
                                    <a:gd name="connsiteX216" fmla="*/ 1227 w 9975"/>
                                    <a:gd name="connsiteY216" fmla="*/ 7215 h 10000"/>
                                    <a:gd name="connsiteX217" fmla="*/ 1250 w 9975"/>
                                    <a:gd name="connsiteY217" fmla="*/ 6609 h 10000"/>
                                    <a:gd name="connsiteX218" fmla="*/ 1262 w 9975"/>
                                    <a:gd name="connsiteY218" fmla="*/ 6090 h 10000"/>
                                    <a:gd name="connsiteX219" fmla="*/ 1287 w 9975"/>
                                    <a:gd name="connsiteY219" fmla="*/ 5779 h 10000"/>
                                    <a:gd name="connsiteX220" fmla="*/ 1311 w 9975"/>
                                    <a:gd name="connsiteY220" fmla="*/ 5571 h 10000"/>
                                    <a:gd name="connsiteX221" fmla="*/ 1325 w 9975"/>
                                    <a:gd name="connsiteY221" fmla="*/ 5571 h 10000"/>
                                    <a:gd name="connsiteX222" fmla="*/ 1337 w 9975"/>
                                    <a:gd name="connsiteY222" fmla="*/ 5571 h 10000"/>
                                    <a:gd name="connsiteX223" fmla="*/ 1349 w 9975"/>
                                    <a:gd name="connsiteY223" fmla="*/ 5675 h 10000"/>
                                    <a:gd name="connsiteX224" fmla="*/ 1373 w 9975"/>
                                    <a:gd name="connsiteY224" fmla="*/ 5779 h 10000"/>
                                    <a:gd name="connsiteX225" fmla="*/ 1397 w 9975"/>
                                    <a:gd name="connsiteY225" fmla="*/ 6194 h 10000"/>
                                    <a:gd name="connsiteX226" fmla="*/ 1425 w 9975"/>
                                    <a:gd name="connsiteY226" fmla="*/ 6713 h 10000"/>
                                    <a:gd name="connsiteX227" fmla="*/ 1439 w 9975"/>
                                    <a:gd name="connsiteY227" fmla="*/ 7318 h 10000"/>
                                    <a:gd name="connsiteX228" fmla="*/ 1467 w 9975"/>
                                    <a:gd name="connsiteY228" fmla="*/ 7941 h 10000"/>
                                    <a:gd name="connsiteX229" fmla="*/ 1479 w 9975"/>
                                    <a:gd name="connsiteY229" fmla="*/ 8460 h 10000"/>
                                    <a:gd name="connsiteX230" fmla="*/ 1504 w 9975"/>
                                    <a:gd name="connsiteY230" fmla="*/ 8772 h 10000"/>
                                    <a:gd name="connsiteX231" fmla="*/ 1529 w 9975"/>
                                    <a:gd name="connsiteY231" fmla="*/ 9170 h 10000"/>
                                    <a:gd name="connsiteX232" fmla="*/ 1559 w 9975"/>
                                    <a:gd name="connsiteY232" fmla="*/ 9377 h 10000"/>
                                    <a:gd name="connsiteX233" fmla="*/ 1571 w 9975"/>
                                    <a:gd name="connsiteY233" fmla="*/ 9481 h 10000"/>
                                    <a:gd name="connsiteX234" fmla="*/ 1595 w 9975"/>
                                    <a:gd name="connsiteY234" fmla="*/ 9481 h 10000"/>
                                    <a:gd name="connsiteX235" fmla="*/ 1607 w 9975"/>
                                    <a:gd name="connsiteY235" fmla="*/ 9273 h 10000"/>
                                    <a:gd name="connsiteX236" fmla="*/ 1631 w 9975"/>
                                    <a:gd name="connsiteY236" fmla="*/ 8772 h 10000"/>
                                    <a:gd name="connsiteX237" fmla="*/ 1655 w 9975"/>
                                    <a:gd name="connsiteY237" fmla="*/ 8253 h 10000"/>
                                    <a:gd name="connsiteX238" fmla="*/ 1667 w 9975"/>
                                    <a:gd name="connsiteY238" fmla="*/ 7837 h 10000"/>
                                    <a:gd name="connsiteX239" fmla="*/ 1691 w 9975"/>
                                    <a:gd name="connsiteY239" fmla="*/ 7318 h 10000"/>
                                    <a:gd name="connsiteX240" fmla="*/ 1704 w 9975"/>
                                    <a:gd name="connsiteY240" fmla="*/ 6713 h 10000"/>
                                    <a:gd name="connsiteX241" fmla="*/ 1727 w 9975"/>
                                    <a:gd name="connsiteY241" fmla="*/ 6194 h 10000"/>
                                    <a:gd name="connsiteX242" fmla="*/ 1752 w 9975"/>
                                    <a:gd name="connsiteY242" fmla="*/ 5779 h 10000"/>
                                    <a:gd name="connsiteX243" fmla="*/ 1776 w 9975"/>
                                    <a:gd name="connsiteY243" fmla="*/ 5571 h 10000"/>
                                    <a:gd name="connsiteX244" fmla="*/ 1788 w 9975"/>
                                    <a:gd name="connsiteY244" fmla="*/ 5467 h 10000"/>
                                    <a:gd name="connsiteX245" fmla="*/ 1811 w 9975"/>
                                    <a:gd name="connsiteY245" fmla="*/ 5571 h 10000"/>
                                    <a:gd name="connsiteX246" fmla="*/ 1838 w 9975"/>
                                    <a:gd name="connsiteY246" fmla="*/ 5882 h 10000"/>
                                    <a:gd name="connsiteX247" fmla="*/ 1867 w 9975"/>
                                    <a:gd name="connsiteY247" fmla="*/ 6298 h 10000"/>
                                    <a:gd name="connsiteX248" fmla="*/ 1892 w 9975"/>
                                    <a:gd name="connsiteY248" fmla="*/ 6799 h 10000"/>
                                    <a:gd name="connsiteX249" fmla="*/ 1904 w 9975"/>
                                    <a:gd name="connsiteY249" fmla="*/ 7215 h 10000"/>
                                    <a:gd name="connsiteX250" fmla="*/ 1916 w 9975"/>
                                    <a:gd name="connsiteY250" fmla="*/ 7837 h 10000"/>
                                    <a:gd name="connsiteX251" fmla="*/ 1943 w 9975"/>
                                    <a:gd name="connsiteY251" fmla="*/ 8253 h 10000"/>
                                    <a:gd name="connsiteX252" fmla="*/ 1971 w 9975"/>
                                    <a:gd name="connsiteY252" fmla="*/ 8668 h 10000"/>
                                    <a:gd name="connsiteX253" fmla="*/ 1986 w 9975"/>
                                    <a:gd name="connsiteY253" fmla="*/ 9170 h 10000"/>
                                    <a:gd name="connsiteX254" fmla="*/ 2013 w 9975"/>
                                    <a:gd name="connsiteY254" fmla="*/ 9377 h 10000"/>
                                    <a:gd name="connsiteX255" fmla="*/ 2037 w 9975"/>
                                    <a:gd name="connsiteY255" fmla="*/ 9481 h 10000"/>
                                    <a:gd name="connsiteX256" fmla="*/ 2061 w 9975"/>
                                    <a:gd name="connsiteY256" fmla="*/ 9273 h 10000"/>
                                    <a:gd name="connsiteX257" fmla="*/ 2084 w 9975"/>
                                    <a:gd name="connsiteY257" fmla="*/ 8979 h 10000"/>
                                    <a:gd name="connsiteX258" fmla="*/ 2107 w 9975"/>
                                    <a:gd name="connsiteY258" fmla="*/ 8564 h 10000"/>
                                    <a:gd name="connsiteX259" fmla="*/ 2132 w 9975"/>
                                    <a:gd name="connsiteY259" fmla="*/ 7941 h 10000"/>
                                    <a:gd name="connsiteX260" fmla="*/ 2144 w 9975"/>
                                    <a:gd name="connsiteY260" fmla="*/ 7318 h 10000"/>
                                    <a:gd name="connsiteX261" fmla="*/ 2168 w 9975"/>
                                    <a:gd name="connsiteY261" fmla="*/ 6713 h 10000"/>
                                    <a:gd name="connsiteX262" fmla="*/ 2193 w 9975"/>
                                    <a:gd name="connsiteY262" fmla="*/ 6194 h 10000"/>
                                    <a:gd name="connsiteX263" fmla="*/ 2220 w 9975"/>
                                    <a:gd name="connsiteY263" fmla="*/ 5779 h 10000"/>
                                    <a:gd name="connsiteX264" fmla="*/ 2234 w 9975"/>
                                    <a:gd name="connsiteY264" fmla="*/ 5675 h 10000"/>
                                    <a:gd name="connsiteX265" fmla="*/ 2261 w 9975"/>
                                    <a:gd name="connsiteY265" fmla="*/ 5467 h 10000"/>
                                    <a:gd name="connsiteX266" fmla="*/ 2275 w 9975"/>
                                    <a:gd name="connsiteY266" fmla="*/ 5467 h 10000"/>
                                    <a:gd name="connsiteX267" fmla="*/ 2288 w 9975"/>
                                    <a:gd name="connsiteY267" fmla="*/ 5571 h 10000"/>
                                    <a:gd name="connsiteX268" fmla="*/ 2300 w 9975"/>
                                    <a:gd name="connsiteY268" fmla="*/ 5779 h 10000"/>
                                    <a:gd name="connsiteX269" fmla="*/ 2325 w 9975"/>
                                    <a:gd name="connsiteY269" fmla="*/ 6194 h 10000"/>
                                    <a:gd name="connsiteX270" fmla="*/ 2349 w 9975"/>
                                    <a:gd name="connsiteY270" fmla="*/ 6713 h 10000"/>
                                    <a:gd name="connsiteX271" fmla="*/ 2372 w 9975"/>
                                    <a:gd name="connsiteY271" fmla="*/ 7318 h 10000"/>
                                    <a:gd name="connsiteX272" fmla="*/ 2399 w 9975"/>
                                    <a:gd name="connsiteY272" fmla="*/ 7941 h 10000"/>
                                    <a:gd name="connsiteX273" fmla="*/ 2428 w 9975"/>
                                    <a:gd name="connsiteY273" fmla="*/ 8564 h 10000"/>
                                    <a:gd name="connsiteX274" fmla="*/ 2441 w 9975"/>
                                    <a:gd name="connsiteY274" fmla="*/ 8979 h 10000"/>
                                    <a:gd name="connsiteX275" fmla="*/ 2466 w 9975"/>
                                    <a:gd name="connsiteY275" fmla="*/ 9273 h 10000"/>
                                    <a:gd name="connsiteX276" fmla="*/ 2477 w 9975"/>
                                    <a:gd name="connsiteY276" fmla="*/ 9377 h 10000"/>
                                    <a:gd name="connsiteX277" fmla="*/ 2501 w 9975"/>
                                    <a:gd name="connsiteY277" fmla="*/ 9481 h 10000"/>
                                    <a:gd name="connsiteX278" fmla="*/ 2513 w 9975"/>
                                    <a:gd name="connsiteY278" fmla="*/ 9377 h 10000"/>
                                    <a:gd name="connsiteX279" fmla="*/ 2525 w 9975"/>
                                    <a:gd name="connsiteY279" fmla="*/ 9273 h 10000"/>
                                    <a:gd name="connsiteX280" fmla="*/ 2549 w 9975"/>
                                    <a:gd name="connsiteY280" fmla="*/ 8979 h 10000"/>
                                    <a:gd name="connsiteX281" fmla="*/ 2573 w 9975"/>
                                    <a:gd name="connsiteY281" fmla="*/ 8460 h 10000"/>
                                    <a:gd name="connsiteX282" fmla="*/ 2585 w 9975"/>
                                    <a:gd name="connsiteY282" fmla="*/ 7941 h 10000"/>
                                    <a:gd name="connsiteX283" fmla="*/ 2610 w 9975"/>
                                    <a:gd name="connsiteY283" fmla="*/ 7215 h 10000"/>
                                    <a:gd name="connsiteX284" fmla="*/ 2635 w 9975"/>
                                    <a:gd name="connsiteY284" fmla="*/ 6609 h 10000"/>
                                    <a:gd name="connsiteX285" fmla="*/ 2660 w 9975"/>
                                    <a:gd name="connsiteY285" fmla="*/ 6194 h 10000"/>
                                    <a:gd name="connsiteX286" fmla="*/ 2687 w 9975"/>
                                    <a:gd name="connsiteY286" fmla="*/ 5779 h 10000"/>
                                    <a:gd name="connsiteX287" fmla="*/ 2701 w 9975"/>
                                    <a:gd name="connsiteY287" fmla="*/ 5571 h 10000"/>
                                    <a:gd name="connsiteX288" fmla="*/ 2714 w 9975"/>
                                    <a:gd name="connsiteY288" fmla="*/ 5467 h 10000"/>
                                    <a:gd name="connsiteX289" fmla="*/ 2727 w 9975"/>
                                    <a:gd name="connsiteY289" fmla="*/ 5467 h 10000"/>
                                    <a:gd name="connsiteX290" fmla="*/ 2752 w 9975"/>
                                    <a:gd name="connsiteY290" fmla="*/ 5571 h 10000"/>
                                    <a:gd name="connsiteX291" fmla="*/ 2764 w 9975"/>
                                    <a:gd name="connsiteY291" fmla="*/ 5675 h 10000"/>
                                    <a:gd name="connsiteX292" fmla="*/ 2776 w 9975"/>
                                    <a:gd name="connsiteY292" fmla="*/ 6090 h 10000"/>
                                    <a:gd name="connsiteX293" fmla="*/ 2802 w 9975"/>
                                    <a:gd name="connsiteY293" fmla="*/ 6609 h 10000"/>
                                    <a:gd name="connsiteX294" fmla="*/ 2829 w 9975"/>
                                    <a:gd name="connsiteY294" fmla="*/ 7111 h 10000"/>
                                    <a:gd name="connsiteX295" fmla="*/ 2855 w 9975"/>
                                    <a:gd name="connsiteY295" fmla="*/ 7734 h 10000"/>
                                    <a:gd name="connsiteX296" fmla="*/ 2883 w 9975"/>
                                    <a:gd name="connsiteY296" fmla="*/ 8356 h 10000"/>
                                    <a:gd name="connsiteX297" fmla="*/ 2907 w 9975"/>
                                    <a:gd name="connsiteY297" fmla="*/ 8875 h 10000"/>
                                    <a:gd name="connsiteX298" fmla="*/ 2917 w 9975"/>
                                    <a:gd name="connsiteY298" fmla="*/ 9273 h 10000"/>
                                    <a:gd name="connsiteX299" fmla="*/ 2941 w 9975"/>
                                    <a:gd name="connsiteY299" fmla="*/ 9481 h 10000"/>
                                    <a:gd name="connsiteX300" fmla="*/ 2965 w 9975"/>
                                    <a:gd name="connsiteY300" fmla="*/ 9481 h 10000"/>
                                    <a:gd name="connsiteX301" fmla="*/ 2990 w 9975"/>
                                    <a:gd name="connsiteY301" fmla="*/ 9273 h 10000"/>
                                    <a:gd name="connsiteX302" fmla="*/ 3015 w 9975"/>
                                    <a:gd name="connsiteY302" fmla="*/ 8979 h 10000"/>
                                    <a:gd name="connsiteX303" fmla="*/ 3042 w 9975"/>
                                    <a:gd name="connsiteY303" fmla="*/ 8460 h 10000"/>
                                    <a:gd name="connsiteX304" fmla="*/ 3068 w 9975"/>
                                    <a:gd name="connsiteY304" fmla="*/ 7837 h 10000"/>
                                    <a:gd name="connsiteX305" fmla="*/ 3081 w 9975"/>
                                    <a:gd name="connsiteY305" fmla="*/ 7215 h 10000"/>
                                    <a:gd name="connsiteX306" fmla="*/ 3109 w 9975"/>
                                    <a:gd name="connsiteY306" fmla="*/ 6609 h 10000"/>
                                    <a:gd name="connsiteX307" fmla="*/ 3133 w 9975"/>
                                    <a:gd name="connsiteY307" fmla="*/ 6090 h 10000"/>
                                    <a:gd name="connsiteX308" fmla="*/ 3158 w 9975"/>
                                    <a:gd name="connsiteY308" fmla="*/ 5779 h 10000"/>
                                    <a:gd name="connsiteX309" fmla="*/ 3170 w 9975"/>
                                    <a:gd name="connsiteY309" fmla="*/ 5571 h 10000"/>
                                    <a:gd name="connsiteX310" fmla="*/ 3192 w 9975"/>
                                    <a:gd name="connsiteY310" fmla="*/ 5467 h 10000"/>
                                    <a:gd name="connsiteX311" fmla="*/ 3218 w 9975"/>
                                    <a:gd name="connsiteY311" fmla="*/ 5571 h 10000"/>
                                    <a:gd name="connsiteX312" fmla="*/ 3230 w 9975"/>
                                    <a:gd name="connsiteY312" fmla="*/ 5882 h 10000"/>
                                    <a:gd name="connsiteX313" fmla="*/ 3256 w 9975"/>
                                    <a:gd name="connsiteY313" fmla="*/ 6298 h 10000"/>
                                    <a:gd name="connsiteX314" fmla="*/ 3282 w 9975"/>
                                    <a:gd name="connsiteY314" fmla="*/ 6799 h 10000"/>
                                    <a:gd name="connsiteX315" fmla="*/ 3310 w 9975"/>
                                    <a:gd name="connsiteY315" fmla="*/ 7422 h 10000"/>
                                    <a:gd name="connsiteX316" fmla="*/ 3323 w 9975"/>
                                    <a:gd name="connsiteY316" fmla="*/ 7941 h 10000"/>
                                    <a:gd name="connsiteX317" fmla="*/ 3347 w 9975"/>
                                    <a:gd name="connsiteY317" fmla="*/ 8460 h 10000"/>
                                    <a:gd name="connsiteX318" fmla="*/ 3371 w 9975"/>
                                    <a:gd name="connsiteY318" fmla="*/ 8875 h 10000"/>
                                    <a:gd name="connsiteX319" fmla="*/ 3395 w 9975"/>
                                    <a:gd name="connsiteY319" fmla="*/ 9273 h 10000"/>
                                    <a:gd name="connsiteX320" fmla="*/ 3408 w 9975"/>
                                    <a:gd name="connsiteY320" fmla="*/ 9377 h 10000"/>
                                    <a:gd name="connsiteX321" fmla="*/ 3420 w 9975"/>
                                    <a:gd name="connsiteY321" fmla="*/ 9481 h 10000"/>
                                    <a:gd name="connsiteX322" fmla="*/ 3433 w 9975"/>
                                    <a:gd name="connsiteY322" fmla="*/ 9481 h 10000"/>
                                    <a:gd name="connsiteX323" fmla="*/ 3447 w 9975"/>
                                    <a:gd name="connsiteY323" fmla="*/ 9273 h 10000"/>
                                    <a:gd name="connsiteX324" fmla="*/ 3470 w 9975"/>
                                    <a:gd name="connsiteY324" fmla="*/ 9066 h 10000"/>
                                    <a:gd name="connsiteX325" fmla="*/ 3497 w 9975"/>
                                    <a:gd name="connsiteY325" fmla="*/ 8564 h 10000"/>
                                    <a:gd name="connsiteX326" fmla="*/ 3524 w 9975"/>
                                    <a:gd name="connsiteY326" fmla="*/ 8045 h 10000"/>
                                    <a:gd name="connsiteX327" fmla="*/ 3536 w 9975"/>
                                    <a:gd name="connsiteY327" fmla="*/ 7422 h 10000"/>
                                    <a:gd name="connsiteX328" fmla="*/ 3561 w 9975"/>
                                    <a:gd name="connsiteY328" fmla="*/ 6799 h 10000"/>
                                    <a:gd name="connsiteX329" fmla="*/ 3586 w 9975"/>
                                    <a:gd name="connsiteY329" fmla="*/ 6298 h 10000"/>
                                    <a:gd name="connsiteX330" fmla="*/ 3610 w 9975"/>
                                    <a:gd name="connsiteY330" fmla="*/ 5882 h 10000"/>
                                    <a:gd name="connsiteX331" fmla="*/ 3634 w 9975"/>
                                    <a:gd name="connsiteY331" fmla="*/ 5571 h 10000"/>
                                    <a:gd name="connsiteX332" fmla="*/ 3647 w 9975"/>
                                    <a:gd name="connsiteY332" fmla="*/ 5467 h 10000"/>
                                    <a:gd name="connsiteX333" fmla="*/ 3671 w 9975"/>
                                    <a:gd name="connsiteY333" fmla="*/ 5571 h 10000"/>
                                    <a:gd name="connsiteX334" fmla="*/ 3697 w 9975"/>
                                    <a:gd name="connsiteY334" fmla="*/ 5779 h 10000"/>
                                    <a:gd name="connsiteX335" fmla="*/ 3723 w 9975"/>
                                    <a:gd name="connsiteY335" fmla="*/ 6194 h 10000"/>
                                    <a:gd name="connsiteX336" fmla="*/ 3738 w 9975"/>
                                    <a:gd name="connsiteY336" fmla="*/ 6713 h 10000"/>
                                    <a:gd name="connsiteX337" fmla="*/ 3749 w 9975"/>
                                    <a:gd name="connsiteY337" fmla="*/ 7007 h 10000"/>
                                    <a:gd name="connsiteX338" fmla="*/ 3763 w 9975"/>
                                    <a:gd name="connsiteY338" fmla="*/ 7111 h 10000"/>
                                    <a:gd name="connsiteX339" fmla="*/ 3763 w 9975"/>
                                    <a:gd name="connsiteY339" fmla="*/ 7215 h 10000"/>
                                    <a:gd name="connsiteX340" fmla="*/ 3763 w 9975"/>
                                    <a:gd name="connsiteY340" fmla="*/ 7318 h 10000"/>
                                    <a:gd name="connsiteX341" fmla="*/ 3775 w 9975"/>
                                    <a:gd name="connsiteY341" fmla="*/ 7422 h 10000"/>
                                    <a:gd name="connsiteX342" fmla="*/ 3775 w 9975"/>
                                    <a:gd name="connsiteY342" fmla="*/ 7526 h 10000"/>
                                    <a:gd name="connsiteX343" fmla="*/ 3775 w 9975"/>
                                    <a:gd name="connsiteY343" fmla="*/ 7630 h 10000"/>
                                    <a:gd name="connsiteX344" fmla="*/ 3787 w 9975"/>
                                    <a:gd name="connsiteY344" fmla="*/ 7630 h 10000"/>
                                    <a:gd name="connsiteX345" fmla="*/ 3787 w 9975"/>
                                    <a:gd name="connsiteY345" fmla="*/ 7526 h 10000"/>
                                    <a:gd name="connsiteX346" fmla="*/ 3799 w 9975"/>
                                    <a:gd name="connsiteY346" fmla="*/ 7422 h 10000"/>
                                    <a:gd name="connsiteX347" fmla="*/ 3799 w 9975"/>
                                    <a:gd name="connsiteY347" fmla="*/ 7318 h 10000"/>
                                    <a:gd name="connsiteX348" fmla="*/ 3812 w 9975"/>
                                    <a:gd name="connsiteY348" fmla="*/ 7318 h 10000"/>
                                    <a:gd name="connsiteX349" fmla="*/ 3812 w 9975"/>
                                    <a:gd name="connsiteY349" fmla="*/ 7215 h 10000"/>
                                    <a:gd name="connsiteX350" fmla="*/ 3824 w 9975"/>
                                    <a:gd name="connsiteY350" fmla="*/ 7007 h 10000"/>
                                    <a:gd name="connsiteX351" fmla="*/ 3838 w 9975"/>
                                    <a:gd name="connsiteY351" fmla="*/ 6799 h 10000"/>
                                    <a:gd name="connsiteX352" fmla="*/ 3852 w 9975"/>
                                    <a:gd name="connsiteY352" fmla="*/ 6505 h 10000"/>
                                    <a:gd name="connsiteX353" fmla="*/ 3864 w 9975"/>
                                    <a:gd name="connsiteY353" fmla="*/ 5882 h 10000"/>
                                    <a:gd name="connsiteX354" fmla="*/ 3876 w 9975"/>
                                    <a:gd name="connsiteY354" fmla="*/ 5260 h 10000"/>
                                    <a:gd name="connsiteX355" fmla="*/ 3902 w 9975"/>
                                    <a:gd name="connsiteY355" fmla="*/ 4135 h 10000"/>
                                    <a:gd name="connsiteX356" fmla="*/ 3928 w 9975"/>
                                    <a:gd name="connsiteY356" fmla="*/ 2993 h 10000"/>
                                    <a:gd name="connsiteX357" fmla="*/ 3942 w 9975"/>
                                    <a:gd name="connsiteY357" fmla="*/ 1972 h 10000"/>
                                    <a:gd name="connsiteX358" fmla="*/ 3967 w 9975"/>
                                    <a:gd name="connsiteY358" fmla="*/ 1038 h 10000"/>
                                    <a:gd name="connsiteX359" fmla="*/ 3992 w 9975"/>
                                    <a:gd name="connsiteY359" fmla="*/ 311 h 10000"/>
                                    <a:gd name="connsiteX360" fmla="*/ 4016 w 9975"/>
                                    <a:gd name="connsiteY360" fmla="*/ 0 h 10000"/>
                                    <a:gd name="connsiteX361" fmla="*/ 4038 w 9975"/>
                                    <a:gd name="connsiteY361" fmla="*/ 104 h 10000"/>
                                    <a:gd name="connsiteX362" fmla="*/ 4062 w 9975"/>
                                    <a:gd name="connsiteY362" fmla="*/ 519 h 10000"/>
                                    <a:gd name="connsiteX363" fmla="*/ 4075 w 9975"/>
                                    <a:gd name="connsiteY363" fmla="*/ 1246 h 10000"/>
                                    <a:gd name="connsiteX364" fmla="*/ 4099 w 9975"/>
                                    <a:gd name="connsiteY364" fmla="*/ 2266 h 10000"/>
                                    <a:gd name="connsiteX365" fmla="*/ 4125 w 9975"/>
                                    <a:gd name="connsiteY365" fmla="*/ 3408 h 10000"/>
                                    <a:gd name="connsiteX366" fmla="*/ 4151 w 9975"/>
                                    <a:gd name="connsiteY366" fmla="*/ 4533 h 10000"/>
                                    <a:gd name="connsiteX367" fmla="*/ 4177 w 9975"/>
                                    <a:gd name="connsiteY367" fmla="*/ 5675 h 10000"/>
                                    <a:gd name="connsiteX368" fmla="*/ 4204 w 9975"/>
                                    <a:gd name="connsiteY368" fmla="*/ 6609 h 10000"/>
                                    <a:gd name="connsiteX369" fmla="*/ 4217 w 9975"/>
                                    <a:gd name="connsiteY369" fmla="*/ 7215 h 10000"/>
                                    <a:gd name="connsiteX370" fmla="*/ 4245 w 9975"/>
                                    <a:gd name="connsiteY370" fmla="*/ 7526 h 10000"/>
                                    <a:gd name="connsiteX371" fmla="*/ 4271 w 9975"/>
                                    <a:gd name="connsiteY371" fmla="*/ 7526 h 10000"/>
                                    <a:gd name="connsiteX372" fmla="*/ 4296 w 9975"/>
                                    <a:gd name="connsiteY372" fmla="*/ 7111 h 10000"/>
                                    <a:gd name="connsiteX373" fmla="*/ 4319 w 9975"/>
                                    <a:gd name="connsiteY373" fmla="*/ 6401 h 10000"/>
                                    <a:gd name="connsiteX374" fmla="*/ 4346 w 9975"/>
                                    <a:gd name="connsiteY374" fmla="*/ 5363 h 10000"/>
                                    <a:gd name="connsiteX375" fmla="*/ 4359 w 9975"/>
                                    <a:gd name="connsiteY375" fmla="*/ 4239 h 10000"/>
                                    <a:gd name="connsiteX376" fmla="*/ 4382 w 9975"/>
                                    <a:gd name="connsiteY376" fmla="*/ 3097 h 10000"/>
                                    <a:gd name="connsiteX377" fmla="*/ 4408 w 9975"/>
                                    <a:gd name="connsiteY377" fmla="*/ 1972 h 10000"/>
                                    <a:gd name="connsiteX378" fmla="*/ 4432 w 9975"/>
                                    <a:gd name="connsiteY378" fmla="*/ 1038 h 10000"/>
                                    <a:gd name="connsiteX379" fmla="*/ 4456 w 9975"/>
                                    <a:gd name="connsiteY379" fmla="*/ 415 h 10000"/>
                                    <a:gd name="connsiteX380" fmla="*/ 4480 w 9975"/>
                                    <a:gd name="connsiteY380" fmla="*/ 104 h 10000"/>
                                    <a:gd name="connsiteX381" fmla="*/ 4493 w 9975"/>
                                    <a:gd name="connsiteY381" fmla="*/ 104 h 10000"/>
                                    <a:gd name="connsiteX382" fmla="*/ 4517 w 9975"/>
                                    <a:gd name="connsiteY382" fmla="*/ 519 h 10000"/>
                                    <a:gd name="connsiteX383" fmla="*/ 4542 w 9975"/>
                                    <a:gd name="connsiteY383" fmla="*/ 1246 h 10000"/>
                                    <a:gd name="connsiteX384" fmla="*/ 4567 w 9975"/>
                                    <a:gd name="connsiteY384" fmla="*/ 2266 h 10000"/>
                                    <a:gd name="connsiteX385" fmla="*/ 4591 w 9975"/>
                                    <a:gd name="connsiteY385" fmla="*/ 3408 h 10000"/>
                                    <a:gd name="connsiteX386" fmla="*/ 4618 w 9975"/>
                                    <a:gd name="connsiteY386" fmla="*/ 4533 h 10000"/>
                                    <a:gd name="connsiteX387" fmla="*/ 4631 w 9975"/>
                                    <a:gd name="connsiteY387" fmla="*/ 5675 h 10000"/>
                                    <a:gd name="connsiteX388" fmla="*/ 4660 w 9975"/>
                                    <a:gd name="connsiteY388" fmla="*/ 6609 h 10000"/>
                                    <a:gd name="connsiteX389" fmla="*/ 4685 w 9975"/>
                                    <a:gd name="connsiteY389" fmla="*/ 7215 h 10000"/>
                                    <a:gd name="connsiteX390" fmla="*/ 4710 w 9975"/>
                                    <a:gd name="connsiteY390" fmla="*/ 7526 h 10000"/>
                                    <a:gd name="connsiteX391" fmla="*/ 4725 w 9975"/>
                                    <a:gd name="connsiteY391" fmla="*/ 7630 h 10000"/>
                                    <a:gd name="connsiteX392" fmla="*/ 4750 w 9975"/>
                                    <a:gd name="connsiteY392" fmla="*/ 7318 h 10000"/>
                                    <a:gd name="connsiteX393" fmla="*/ 4775 w 9975"/>
                                    <a:gd name="connsiteY393" fmla="*/ 6713 h 10000"/>
                                    <a:gd name="connsiteX394" fmla="*/ 4799 w 9975"/>
                                    <a:gd name="connsiteY394" fmla="*/ 5779 h 10000"/>
                                    <a:gd name="connsiteX395" fmla="*/ 4825 w 9975"/>
                                    <a:gd name="connsiteY395" fmla="*/ 4740 h 10000"/>
                                    <a:gd name="connsiteX396" fmla="*/ 4837 w 9975"/>
                                    <a:gd name="connsiteY396" fmla="*/ 3616 h 10000"/>
                                    <a:gd name="connsiteX397" fmla="*/ 4861 w 9975"/>
                                    <a:gd name="connsiteY397" fmla="*/ 2474 h 10000"/>
                                    <a:gd name="connsiteX398" fmla="*/ 4884 w 9975"/>
                                    <a:gd name="connsiteY398" fmla="*/ 1453 h 10000"/>
                                    <a:gd name="connsiteX399" fmla="*/ 4908 w 9975"/>
                                    <a:gd name="connsiteY399" fmla="*/ 623 h 10000"/>
                                    <a:gd name="connsiteX400" fmla="*/ 4933 w 9975"/>
                                    <a:gd name="connsiteY400" fmla="*/ 208 h 10000"/>
                                    <a:gd name="connsiteX401" fmla="*/ 4957 w 9975"/>
                                    <a:gd name="connsiteY401" fmla="*/ 104 h 10000"/>
                                    <a:gd name="connsiteX402" fmla="*/ 4969 w 9975"/>
                                    <a:gd name="connsiteY402" fmla="*/ 415 h 10000"/>
                                    <a:gd name="connsiteX403" fmla="*/ 4995 w 9975"/>
                                    <a:gd name="connsiteY403" fmla="*/ 1038 h 10000"/>
                                    <a:gd name="connsiteX404" fmla="*/ 5023 w 9975"/>
                                    <a:gd name="connsiteY404" fmla="*/ 1972 h 10000"/>
                                    <a:gd name="connsiteX405" fmla="*/ 5050 w 9975"/>
                                    <a:gd name="connsiteY405" fmla="*/ 2993 h 10000"/>
                                    <a:gd name="connsiteX406" fmla="*/ 5064 w 9975"/>
                                    <a:gd name="connsiteY406" fmla="*/ 3824 h 10000"/>
                                    <a:gd name="connsiteX407" fmla="*/ 5093 w 9975"/>
                                    <a:gd name="connsiteY407" fmla="*/ 5052 h 10000"/>
                                    <a:gd name="connsiteX408" fmla="*/ 5118 w 9975"/>
                                    <a:gd name="connsiteY408" fmla="*/ 6090 h 10000"/>
                                    <a:gd name="connsiteX409" fmla="*/ 5142 w 9975"/>
                                    <a:gd name="connsiteY409" fmla="*/ 6903 h 10000"/>
                                    <a:gd name="connsiteX410" fmla="*/ 5153 w 9975"/>
                                    <a:gd name="connsiteY410" fmla="*/ 7318 h 10000"/>
                                    <a:gd name="connsiteX411" fmla="*/ 5179 w 9975"/>
                                    <a:gd name="connsiteY411" fmla="*/ 7630 h 10000"/>
                                    <a:gd name="connsiteX412" fmla="*/ 5192 w 9975"/>
                                    <a:gd name="connsiteY412" fmla="*/ 7630 h 10000"/>
                                    <a:gd name="connsiteX413" fmla="*/ 5216 w 9975"/>
                                    <a:gd name="connsiteY413" fmla="*/ 7318 h 10000"/>
                                    <a:gd name="connsiteX414" fmla="*/ 5242 w 9975"/>
                                    <a:gd name="connsiteY414" fmla="*/ 6713 h 10000"/>
                                    <a:gd name="connsiteX415" fmla="*/ 5266 w 9975"/>
                                    <a:gd name="connsiteY415" fmla="*/ 5779 h 10000"/>
                                    <a:gd name="connsiteX416" fmla="*/ 5290 w 9975"/>
                                    <a:gd name="connsiteY416" fmla="*/ 4637 h 10000"/>
                                    <a:gd name="connsiteX417" fmla="*/ 5302 w 9975"/>
                                    <a:gd name="connsiteY417" fmla="*/ 3512 h 10000"/>
                                    <a:gd name="connsiteX418" fmla="*/ 5326 w 9975"/>
                                    <a:gd name="connsiteY418" fmla="*/ 2370 h 10000"/>
                                    <a:gd name="connsiteX419" fmla="*/ 5351 w 9975"/>
                                    <a:gd name="connsiteY419" fmla="*/ 1349 h 10000"/>
                                    <a:gd name="connsiteX420" fmla="*/ 5375 w 9975"/>
                                    <a:gd name="connsiteY420" fmla="*/ 623 h 10000"/>
                                    <a:gd name="connsiteX421" fmla="*/ 5399 w 9975"/>
                                    <a:gd name="connsiteY421" fmla="*/ 208 h 10000"/>
                                    <a:gd name="connsiteX422" fmla="*/ 5424 w 9975"/>
                                    <a:gd name="connsiteY422" fmla="*/ 208 h 10000"/>
                                    <a:gd name="connsiteX423" fmla="*/ 5436 w 9975"/>
                                    <a:gd name="connsiteY423" fmla="*/ 519 h 10000"/>
                                    <a:gd name="connsiteX424" fmla="*/ 5465 w 9975"/>
                                    <a:gd name="connsiteY424" fmla="*/ 1142 h 10000"/>
                                    <a:gd name="connsiteX425" fmla="*/ 5492 w 9975"/>
                                    <a:gd name="connsiteY425" fmla="*/ 2076 h 10000"/>
                                    <a:gd name="connsiteX426" fmla="*/ 5517 w 9975"/>
                                    <a:gd name="connsiteY426" fmla="*/ 3201 h 10000"/>
                                    <a:gd name="connsiteX427" fmla="*/ 5545 w 9975"/>
                                    <a:gd name="connsiteY427" fmla="*/ 4446 h 10000"/>
                                    <a:gd name="connsiteX428" fmla="*/ 5570 w 9975"/>
                                    <a:gd name="connsiteY428" fmla="*/ 5571 h 10000"/>
                                    <a:gd name="connsiteX429" fmla="*/ 5583 w 9975"/>
                                    <a:gd name="connsiteY429" fmla="*/ 6505 h 10000"/>
                                    <a:gd name="connsiteX430" fmla="*/ 5608 w 9975"/>
                                    <a:gd name="connsiteY430" fmla="*/ 7215 h 10000"/>
                                    <a:gd name="connsiteX431" fmla="*/ 5632 w 9975"/>
                                    <a:gd name="connsiteY431" fmla="*/ 7630 h 10000"/>
                                    <a:gd name="connsiteX432" fmla="*/ 5657 w 9975"/>
                                    <a:gd name="connsiteY432" fmla="*/ 7734 h 10000"/>
                                    <a:gd name="connsiteX433" fmla="*/ 5681 w 9975"/>
                                    <a:gd name="connsiteY433" fmla="*/ 7422 h 10000"/>
                                    <a:gd name="connsiteX434" fmla="*/ 5704 w 9975"/>
                                    <a:gd name="connsiteY434" fmla="*/ 6713 h 10000"/>
                                    <a:gd name="connsiteX435" fmla="*/ 5729 w 9975"/>
                                    <a:gd name="connsiteY435" fmla="*/ 5779 h 10000"/>
                                    <a:gd name="connsiteX436" fmla="*/ 5741 w 9975"/>
                                    <a:gd name="connsiteY436" fmla="*/ 4740 h 10000"/>
                                    <a:gd name="connsiteX437" fmla="*/ 5766 w 9975"/>
                                    <a:gd name="connsiteY437" fmla="*/ 3512 h 10000"/>
                                    <a:gd name="connsiteX438" fmla="*/ 5792 w 9975"/>
                                    <a:gd name="connsiteY438" fmla="*/ 2474 h 10000"/>
                                    <a:gd name="connsiteX439" fmla="*/ 5818 w 9975"/>
                                    <a:gd name="connsiteY439" fmla="*/ 1453 h 10000"/>
                                    <a:gd name="connsiteX440" fmla="*/ 5844 w 9975"/>
                                    <a:gd name="connsiteY440" fmla="*/ 727 h 10000"/>
                                    <a:gd name="connsiteX441" fmla="*/ 5871 w 9975"/>
                                    <a:gd name="connsiteY441" fmla="*/ 311 h 10000"/>
                                    <a:gd name="connsiteX442" fmla="*/ 5885 w 9975"/>
                                    <a:gd name="connsiteY442" fmla="*/ 311 h 10000"/>
                                    <a:gd name="connsiteX443" fmla="*/ 5909 w 9975"/>
                                    <a:gd name="connsiteY443" fmla="*/ 623 h 10000"/>
                                    <a:gd name="connsiteX444" fmla="*/ 5936 w 9975"/>
                                    <a:gd name="connsiteY444" fmla="*/ 1246 h 10000"/>
                                    <a:gd name="connsiteX445" fmla="*/ 5964 w 9975"/>
                                    <a:gd name="connsiteY445" fmla="*/ 2180 h 10000"/>
                                    <a:gd name="connsiteX446" fmla="*/ 5989 w 9975"/>
                                    <a:gd name="connsiteY446" fmla="*/ 3304 h 10000"/>
                                    <a:gd name="connsiteX447" fmla="*/ 6014 w 9975"/>
                                    <a:gd name="connsiteY447" fmla="*/ 4446 h 10000"/>
                                    <a:gd name="connsiteX448" fmla="*/ 6026 w 9975"/>
                                    <a:gd name="connsiteY448" fmla="*/ 5571 h 10000"/>
                                    <a:gd name="connsiteX449" fmla="*/ 6050 w 9975"/>
                                    <a:gd name="connsiteY449" fmla="*/ 6505 h 10000"/>
                                    <a:gd name="connsiteX450" fmla="*/ 6075 w 9975"/>
                                    <a:gd name="connsiteY450" fmla="*/ 7215 h 10000"/>
                                    <a:gd name="connsiteX451" fmla="*/ 6099 w 9975"/>
                                    <a:gd name="connsiteY451" fmla="*/ 7630 h 10000"/>
                                    <a:gd name="connsiteX452" fmla="*/ 6123 w 9975"/>
                                    <a:gd name="connsiteY452" fmla="*/ 7734 h 10000"/>
                                    <a:gd name="connsiteX453" fmla="*/ 6135 w 9975"/>
                                    <a:gd name="connsiteY453" fmla="*/ 7526 h 10000"/>
                                    <a:gd name="connsiteX454" fmla="*/ 6159 w 9975"/>
                                    <a:gd name="connsiteY454" fmla="*/ 6903 h 10000"/>
                                    <a:gd name="connsiteX455" fmla="*/ 6183 w 9975"/>
                                    <a:gd name="connsiteY455" fmla="*/ 5986 h 10000"/>
                                    <a:gd name="connsiteX456" fmla="*/ 6210 w 9975"/>
                                    <a:gd name="connsiteY456" fmla="*/ 4948 h 10000"/>
                                    <a:gd name="connsiteX457" fmla="*/ 6235 w 9975"/>
                                    <a:gd name="connsiteY457" fmla="*/ 3824 h 10000"/>
                                    <a:gd name="connsiteX458" fmla="*/ 6258 w 9975"/>
                                    <a:gd name="connsiteY458" fmla="*/ 2578 h 10000"/>
                                    <a:gd name="connsiteX459" fmla="*/ 6270 w 9975"/>
                                    <a:gd name="connsiteY459" fmla="*/ 1661 h 10000"/>
                                    <a:gd name="connsiteX460" fmla="*/ 6297 w 9975"/>
                                    <a:gd name="connsiteY460" fmla="*/ 830 h 10000"/>
                                    <a:gd name="connsiteX461" fmla="*/ 6322 w 9975"/>
                                    <a:gd name="connsiteY461" fmla="*/ 415 h 10000"/>
                                    <a:gd name="connsiteX462" fmla="*/ 6348 w 9975"/>
                                    <a:gd name="connsiteY462" fmla="*/ 311 h 10000"/>
                                    <a:gd name="connsiteX463" fmla="*/ 6375 w 9975"/>
                                    <a:gd name="connsiteY463" fmla="*/ 623 h 10000"/>
                                    <a:gd name="connsiteX464" fmla="*/ 6405 w 9975"/>
                                    <a:gd name="connsiteY464" fmla="*/ 1142 h 10000"/>
                                    <a:gd name="connsiteX465" fmla="*/ 6418 w 9975"/>
                                    <a:gd name="connsiteY465" fmla="*/ 2076 h 10000"/>
                                    <a:gd name="connsiteX466" fmla="*/ 6442 w 9975"/>
                                    <a:gd name="connsiteY466" fmla="*/ 3201 h 10000"/>
                                    <a:gd name="connsiteX467" fmla="*/ 6466 w 9975"/>
                                    <a:gd name="connsiteY467" fmla="*/ 4343 h 10000"/>
                                    <a:gd name="connsiteX468" fmla="*/ 6491 w 9975"/>
                                    <a:gd name="connsiteY468" fmla="*/ 5467 h 10000"/>
                                    <a:gd name="connsiteX469" fmla="*/ 6515 w 9975"/>
                                    <a:gd name="connsiteY469" fmla="*/ 6505 h 10000"/>
                                    <a:gd name="connsiteX470" fmla="*/ 6527 w 9975"/>
                                    <a:gd name="connsiteY470" fmla="*/ 7215 h 10000"/>
                                    <a:gd name="connsiteX471" fmla="*/ 6550 w 9975"/>
                                    <a:gd name="connsiteY471" fmla="*/ 7526 h 10000"/>
                                    <a:gd name="connsiteX472" fmla="*/ 6562 w 9975"/>
                                    <a:gd name="connsiteY472" fmla="*/ 7837 h 10000"/>
                                    <a:gd name="connsiteX473" fmla="*/ 6575 w 9975"/>
                                    <a:gd name="connsiteY473" fmla="*/ 7837 h 10000"/>
                                    <a:gd name="connsiteX474" fmla="*/ 6601 w 9975"/>
                                    <a:gd name="connsiteY474" fmla="*/ 7526 h 10000"/>
                                    <a:gd name="connsiteX475" fmla="*/ 6626 w 9975"/>
                                    <a:gd name="connsiteY475" fmla="*/ 6903 h 10000"/>
                                    <a:gd name="connsiteX476" fmla="*/ 6652 w 9975"/>
                                    <a:gd name="connsiteY476" fmla="*/ 6090 h 10000"/>
                                    <a:gd name="connsiteX477" fmla="*/ 6677 w 9975"/>
                                    <a:gd name="connsiteY477" fmla="*/ 4948 h 10000"/>
                                    <a:gd name="connsiteX478" fmla="*/ 6702 w 9975"/>
                                    <a:gd name="connsiteY478" fmla="*/ 3824 h 10000"/>
                                    <a:gd name="connsiteX479" fmla="*/ 6716 w 9975"/>
                                    <a:gd name="connsiteY479" fmla="*/ 2682 h 10000"/>
                                    <a:gd name="connsiteX480" fmla="*/ 6741 w 9975"/>
                                    <a:gd name="connsiteY480" fmla="*/ 1661 h 10000"/>
                                    <a:gd name="connsiteX481" fmla="*/ 6768 w 9975"/>
                                    <a:gd name="connsiteY481" fmla="*/ 934 h 10000"/>
                                    <a:gd name="connsiteX482" fmla="*/ 6796 w 9975"/>
                                    <a:gd name="connsiteY482" fmla="*/ 415 h 10000"/>
                                    <a:gd name="connsiteX483" fmla="*/ 6822 w 9975"/>
                                    <a:gd name="connsiteY483" fmla="*/ 311 h 10000"/>
                                    <a:gd name="connsiteX484" fmla="*/ 6848 w 9975"/>
                                    <a:gd name="connsiteY484" fmla="*/ 623 h 10000"/>
                                    <a:gd name="connsiteX485" fmla="*/ 6860 w 9975"/>
                                    <a:gd name="connsiteY485" fmla="*/ 1246 h 10000"/>
                                    <a:gd name="connsiteX486" fmla="*/ 6884 w 9975"/>
                                    <a:gd name="connsiteY486" fmla="*/ 2180 h 10000"/>
                                    <a:gd name="connsiteX487" fmla="*/ 6909 w 9975"/>
                                    <a:gd name="connsiteY487" fmla="*/ 3201 h 10000"/>
                                    <a:gd name="connsiteX488" fmla="*/ 6933 w 9975"/>
                                    <a:gd name="connsiteY488" fmla="*/ 4446 h 10000"/>
                                    <a:gd name="connsiteX489" fmla="*/ 6957 w 9975"/>
                                    <a:gd name="connsiteY489" fmla="*/ 5571 h 10000"/>
                                    <a:gd name="connsiteX490" fmla="*/ 6982 w 9975"/>
                                    <a:gd name="connsiteY490" fmla="*/ 6609 h 10000"/>
                                    <a:gd name="connsiteX491" fmla="*/ 7006 w 9975"/>
                                    <a:gd name="connsiteY491" fmla="*/ 7318 h 10000"/>
                                    <a:gd name="connsiteX492" fmla="*/ 7019 w 9975"/>
                                    <a:gd name="connsiteY492" fmla="*/ 7734 h 10000"/>
                                    <a:gd name="connsiteX493" fmla="*/ 7042 w 9975"/>
                                    <a:gd name="connsiteY493" fmla="*/ 7837 h 10000"/>
                                    <a:gd name="connsiteX494" fmla="*/ 7068 w 9975"/>
                                    <a:gd name="connsiteY494" fmla="*/ 7630 h 10000"/>
                                    <a:gd name="connsiteX495" fmla="*/ 7094 w 9975"/>
                                    <a:gd name="connsiteY495" fmla="*/ 7111 h 10000"/>
                                    <a:gd name="connsiteX496" fmla="*/ 7116 w 9975"/>
                                    <a:gd name="connsiteY496" fmla="*/ 6194 h 10000"/>
                                    <a:gd name="connsiteX497" fmla="*/ 7128 w 9975"/>
                                    <a:gd name="connsiteY497" fmla="*/ 5156 h 10000"/>
                                    <a:gd name="connsiteX498" fmla="*/ 7155 w 9975"/>
                                    <a:gd name="connsiteY498" fmla="*/ 3927 h 10000"/>
                                    <a:gd name="connsiteX499" fmla="*/ 7180 w 9975"/>
                                    <a:gd name="connsiteY499" fmla="*/ 2785 h 10000"/>
                                    <a:gd name="connsiteX500" fmla="*/ 7208 w 9975"/>
                                    <a:gd name="connsiteY500" fmla="*/ 1765 h 10000"/>
                                    <a:gd name="connsiteX501" fmla="*/ 7235 w 9975"/>
                                    <a:gd name="connsiteY501" fmla="*/ 1038 h 10000"/>
                                    <a:gd name="connsiteX502" fmla="*/ 7261 w 9975"/>
                                    <a:gd name="connsiteY502" fmla="*/ 519 h 10000"/>
                                    <a:gd name="connsiteX503" fmla="*/ 7274 w 9975"/>
                                    <a:gd name="connsiteY503" fmla="*/ 415 h 10000"/>
                                    <a:gd name="connsiteX504" fmla="*/ 7300 w 9975"/>
                                    <a:gd name="connsiteY504" fmla="*/ 623 h 10000"/>
                                    <a:gd name="connsiteX505" fmla="*/ 7326 w 9975"/>
                                    <a:gd name="connsiteY505" fmla="*/ 1246 h 10000"/>
                                    <a:gd name="connsiteX506" fmla="*/ 7351 w 9975"/>
                                    <a:gd name="connsiteY506" fmla="*/ 2076 h 10000"/>
                                    <a:gd name="connsiteX507" fmla="*/ 7376 w 9975"/>
                                    <a:gd name="connsiteY507" fmla="*/ 3201 h 10000"/>
                                    <a:gd name="connsiteX508" fmla="*/ 7398 w 9975"/>
                                    <a:gd name="connsiteY508" fmla="*/ 4343 h 10000"/>
                                    <a:gd name="connsiteX509" fmla="*/ 7409 w 9975"/>
                                    <a:gd name="connsiteY509" fmla="*/ 5467 h 10000"/>
                                    <a:gd name="connsiteX510" fmla="*/ 7434 w 9975"/>
                                    <a:gd name="connsiteY510" fmla="*/ 6505 h 10000"/>
                                    <a:gd name="connsiteX511" fmla="*/ 7460 w 9975"/>
                                    <a:gd name="connsiteY511" fmla="*/ 7318 h 10000"/>
                                    <a:gd name="connsiteX512" fmla="*/ 7485 w 9975"/>
                                    <a:gd name="connsiteY512" fmla="*/ 7837 h 10000"/>
                                    <a:gd name="connsiteX513" fmla="*/ 7511 w 9975"/>
                                    <a:gd name="connsiteY513" fmla="*/ 7941 h 10000"/>
                                    <a:gd name="connsiteX514" fmla="*/ 7536 w 9975"/>
                                    <a:gd name="connsiteY514" fmla="*/ 7734 h 10000"/>
                                    <a:gd name="connsiteX515" fmla="*/ 7548 w 9975"/>
                                    <a:gd name="connsiteY515" fmla="*/ 7111 h 10000"/>
                                    <a:gd name="connsiteX516" fmla="*/ 7574 w 9975"/>
                                    <a:gd name="connsiteY516" fmla="*/ 6298 h 10000"/>
                                    <a:gd name="connsiteX517" fmla="*/ 7601 w 9975"/>
                                    <a:gd name="connsiteY517" fmla="*/ 5156 h 10000"/>
                                    <a:gd name="connsiteX518" fmla="*/ 7627 w 9975"/>
                                    <a:gd name="connsiteY518" fmla="*/ 4031 h 10000"/>
                                    <a:gd name="connsiteX519" fmla="*/ 7653 w 9975"/>
                                    <a:gd name="connsiteY519" fmla="*/ 2889 h 10000"/>
                                    <a:gd name="connsiteX520" fmla="*/ 7677 w 9975"/>
                                    <a:gd name="connsiteY520" fmla="*/ 1869 h 10000"/>
                                    <a:gd name="connsiteX521" fmla="*/ 7703 w 9975"/>
                                    <a:gd name="connsiteY521" fmla="*/ 1038 h 10000"/>
                                    <a:gd name="connsiteX522" fmla="*/ 7716 w 9975"/>
                                    <a:gd name="connsiteY522" fmla="*/ 623 h 10000"/>
                                    <a:gd name="connsiteX523" fmla="*/ 7744 w 9975"/>
                                    <a:gd name="connsiteY523" fmla="*/ 415 h 10000"/>
                                    <a:gd name="connsiteX524" fmla="*/ 7768 w 9975"/>
                                    <a:gd name="connsiteY524" fmla="*/ 727 h 10000"/>
                                    <a:gd name="connsiteX525" fmla="*/ 7791 w 9975"/>
                                    <a:gd name="connsiteY525" fmla="*/ 1246 h 10000"/>
                                    <a:gd name="connsiteX526" fmla="*/ 7816 w 9975"/>
                                    <a:gd name="connsiteY526" fmla="*/ 2076 h 10000"/>
                                    <a:gd name="connsiteX527" fmla="*/ 7828 w 9975"/>
                                    <a:gd name="connsiteY527" fmla="*/ 3201 h 10000"/>
                                    <a:gd name="connsiteX528" fmla="*/ 7852 w 9975"/>
                                    <a:gd name="connsiteY528" fmla="*/ 4343 h 10000"/>
                                    <a:gd name="connsiteX529" fmla="*/ 7877 w 9975"/>
                                    <a:gd name="connsiteY529" fmla="*/ 5571 h 10000"/>
                                    <a:gd name="connsiteX530" fmla="*/ 7903 w 9975"/>
                                    <a:gd name="connsiteY530" fmla="*/ 6609 h 10000"/>
                                    <a:gd name="connsiteX531" fmla="*/ 7928 w 9975"/>
                                    <a:gd name="connsiteY531" fmla="*/ 7318 h 10000"/>
                                    <a:gd name="connsiteX532" fmla="*/ 7950 w 9975"/>
                                    <a:gd name="connsiteY532" fmla="*/ 7837 h 10000"/>
                                    <a:gd name="connsiteX533" fmla="*/ 7962 w 9975"/>
                                    <a:gd name="connsiteY533" fmla="*/ 8045 h 10000"/>
                                    <a:gd name="connsiteX534" fmla="*/ 7988 w 9975"/>
                                    <a:gd name="connsiteY534" fmla="*/ 7837 h 10000"/>
                                    <a:gd name="connsiteX535" fmla="*/ 8013 w 9975"/>
                                    <a:gd name="connsiteY535" fmla="*/ 7422 h 10000"/>
                                    <a:gd name="connsiteX536" fmla="*/ 8039 w 9975"/>
                                    <a:gd name="connsiteY536" fmla="*/ 6609 h 10000"/>
                                    <a:gd name="connsiteX537" fmla="*/ 8052 w 9975"/>
                                    <a:gd name="connsiteY537" fmla="*/ 5571 h 10000"/>
                                    <a:gd name="connsiteX538" fmla="*/ 8081 w 9975"/>
                                    <a:gd name="connsiteY538" fmla="*/ 4446 h 10000"/>
                                    <a:gd name="connsiteX539" fmla="*/ 8106 w 9975"/>
                                    <a:gd name="connsiteY539" fmla="*/ 3304 h 10000"/>
                                    <a:gd name="connsiteX540" fmla="*/ 8133 w 9975"/>
                                    <a:gd name="connsiteY540" fmla="*/ 2180 h 10000"/>
                                    <a:gd name="connsiteX541" fmla="*/ 8159 w 9975"/>
                                    <a:gd name="connsiteY541" fmla="*/ 1349 h 10000"/>
                                    <a:gd name="connsiteX542" fmla="*/ 8184 w 9975"/>
                                    <a:gd name="connsiteY542" fmla="*/ 727 h 10000"/>
                                    <a:gd name="connsiteX543" fmla="*/ 8196 w 9975"/>
                                    <a:gd name="connsiteY543" fmla="*/ 519 h 10000"/>
                                    <a:gd name="connsiteX544" fmla="*/ 8220 w 9975"/>
                                    <a:gd name="connsiteY544" fmla="*/ 623 h 10000"/>
                                    <a:gd name="connsiteX545" fmla="*/ 8244 w 9975"/>
                                    <a:gd name="connsiteY545" fmla="*/ 1142 h 10000"/>
                                    <a:gd name="connsiteX546" fmla="*/ 8269 w 9975"/>
                                    <a:gd name="connsiteY546" fmla="*/ 1972 h 10000"/>
                                    <a:gd name="connsiteX547" fmla="*/ 8294 w 9975"/>
                                    <a:gd name="connsiteY547" fmla="*/ 2889 h 10000"/>
                                    <a:gd name="connsiteX548" fmla="*/ 8320 w 9975"/>
                                    <a:gd name="connsiteY548" fmla="*/ 4135 h 10000"/>
                                    <a:gd name="connsiteX549" fmla="*/ 8332 w 9975"/>
                                    <a:gd name="connsiteY549" fmla="*/ 5260 h 10000"/>
                                    <a:gd name="connsiteX550" fmla="*/ 8357 w 9975"/>
                                    <a:gd name="connsiteY550" fmla="*/ 6401 h 10000"/>
                                    <a:gd name="connsiteX551" fmla="*/ 8383 w 9975"/>
                                    <a:gd name="connsiteY551" fmla="*/ 7215 h 10000"/>
                                    <a:gd name="connsiteX552" fmla="*/ 8409 w 9975"/>
                                    <a:gd name="connsiteY552" fmla="*/ 7734 h 10000"/>
                                    <a:gd name="connsiteX553" fmla="*/ 8433 w 9975"/>
                                    <a:gd name="connsiteY553" fmla="*/ 8045 h 10000"/>
                                    <a:gd name="connsiteX554" fmla="*/ 8461 w 9975"/>
                                    <a:gd name="connsiteY554" fmla="*/ 7941 h 10000"/>
                                    <a:gd name="connsiteX555" fmla="*/ 8487 w 9975"/>
                                    <a:gd name="connsiteY555" fmla="*/ 7422 h 10000"/>
                                    <a:gd name="connsiteX556" fmla="*/ 8498 w 9975"/>
                                    <a:gd name="connsiteY556" fmla="*/ 6609 h 10000"/>
                                    <a:gd name="connsiteX557" fmla="*/ 8523 w 9975"/>
                                    <a:gd name="connsiteY557" fmla="*/ 5571 h 10000"/>
                                    <a:gd name="connsiteX558" fmla="*/ 8547 w 9975"/>
                                    <a:gd name="connsiteY558" fmla="*/ 4446 h 10000"/>
                                    <a:gd name="connsiteX559" fmla="*/ 8572 w 9975"/>
                                    <a:gd name="connsiteY559" fmla="*/ 3304 h 10000"/>
                                    <a:gd name="connsiteX560" fmla="*/ 8598 w 9975"/>
                                    <a:gd name="connsiteY560" fmla="*/ 2266 h 10000"/>
                                    <a:gd name="connsiteX561" fmla="*/ 8625 w 9975"/>
                                    <a:gd name="connsiteY561" fmla="*/ 1349 h 10000"/>
                                    <a:gd name="connsiteX562" fmla="*/ 8637 w 9975"/>
                                    <a:gd name="connsiteY562" fmla="*/ 830 h 10000"/>
                                    <a:gd name="connsiteX563" fmla="*/ 8661 w 9975"/>
                                    <a:gd name="connsiteY563" fmla="*/ 519 h 10000"/>
                                    <a:gd name="connsiteX564" fmla="*/ 8686 w 9975"/>
                                    <a:gd name="connsiteY564" fmla="*/ 727 h 10000"/>
                                    <a:gd name="connsiteX565" fmla="*/ 8713 w 9975"/>
                                    <a:gd name="connsiteY565" fmla="*/ 1142 h 10000"/>
                                    <a:gd name="connsiteX566" fmla="*/ 8737 w 9975"/>
                                    <a:gd name="connsiteY566" fmla="*/ 1972 h 10000"/>
                                    <a:gd name="connsiteX567" fmla="*/ 8761 w 9975"/>
                                    <a:gd name="connsiteY567" fmla="*/ 2993 h 10000"/>
                                    <a:gd name="connsiteX568" fmla="*/ 8772 w 9975"/>
                                    <a:gd name="connsiteY568" fmla="*/ 4135 h 10000"/>
                                    <a:gd name="connsiteX569" fmla="*/ 8797 w 9975"/>
                                    <a:gd name="connsiteY569" fmla="*/ 5363 h 10000"/>
                                    <a:gd name="connsiteX570" fmla="*/ 8822 w 9975"/>
                                    <a:gd name="connsiteY570" fmla="*/ 6401 h 10000"/>
                                    <a:gd name="connsiteX571" fmla="*/ 8847 w 9975"/>
                                    <a:gd name="connsiteY571" fmla="*/ 7111 h 10000"/>
                                    <a:gd name="connsiteX572" fmla="*/ 8861 w 9975"/>
                                    <a:gd name="connsiteY572" fmla="*/ 7734 h 10000"/>
                                    <a:gd name="connsiteX573" fmla="*/ 8887 w 9975"/>
                                    <a:gd name="connsiteY573" fmla="*/ 8045 h 10000"/>
                                    <a:gd name="connsiteX574" fmla="*/ 8914 w 9975"/>
                                    <a:gd name="connsiteY574" fmla="*/ 8045 h 10000"/>
                                    <a:gd name="connsiteX575" fmla="*/ 8939 w 9975"/>
                                    <a:gd name="connsiteY575" fmla="*/ 7630 h 10000"/>
                                    <a:gd name="connsiteX576" fmla="*/ 8964 w 9975"/>
                                    <a:gd name="connsiteY576" fmla="*/ 6903 h 10000"/>
                                    <a:gd name="connsiteX577" fmla="*/ 8976 w 9975"/>
                                    <a:gd name="connsiteY577" fmla="*/ 5986 h 10000"/>
                                    <a:gd name="connsiteX578" fmla="*/ 9002 w 9975"/>
                                    <a:gd name="connsiteY578" fmla="*/ 4844 h 10000"/>
                                    <a:gd name="connsiteX579" fmla="*/ 9029 w 9975"/>
                                    <a:gd name="connsiteY579" fmla="*/ 3720 h 10000"/>
                                    <a:gd name="connsiteX580" fmla="*/ 9055 w 9975"/>
                                    <a:gd name="connsiteY580" fmla="*/ 2578 h 10000"/>
                                    <a:gd name="connsiteX581" fmla="*/ 9078 w 9975"/>
                                    <a:gd name="connsiteY581" fmla="*/ 1661 h 10000"/>
                                    <a:gd name="connsiteX582" fmla="*/ 9103 w 9975"/>
                                    <a:gd name="connsiteY582" fmla="*/ 1038 h 10000"/>
                                    <a:gd name="connsiteX583" fmla="*/ 9116 w 9975"/>
                                    <a:gd name="connsiteY583" fmla="*/ 623 h 10000"/>
                                    <a:gd name="connsiteX584" fmla="*/ 9140 w 9975"/>
                                    <a:gd name="connsiteY584" fmla="*/ 623 h 10000"/>
                                    <a:gd name="connsiteX585" fmla="*/ 9164 w 9975"/>
                                    <a:gd name="connsiteY585" fmla="*/ 934 h 10000"/>
                                    <a:gd name="connsiteX586" fmla="*/ 9177 w 9975"/>
                                    <a:gd name="connsiteY586" fmla="*/ 1453 h 10000"/>
                                    <a:gd name="connsiteX587" fmla="*/ 9205 w 9975"/>
                                    <a:gd name="connsiteY587" fmla="*/ 2370 h 10000"/>
                                    <a:gd name="connsiteX588" fmla="*/ 9230 w 9975"/>
                                    <a:gd name="connsiteY588" fmla="*/ 3408 h 10000"/>
                                    <a:gd name="connsiteX589" fmla="*/ 9255 w 9975"/>
                                    <a:gd name="connsiteY589" fmla="*/ 4637 h 10000"/>
                                    <a:gd name="connsiteX590" fmla="*/ 9280 w 9975"/>
                                    <a:gd name="connsiteY590" fmla="*/ 5779 h 10000"/>
                                    <a:gd name="connsiteX591" fmla="*/ 9306 w 9975"/>
                                    <a:gd name="connsiteY591" fmla="*/ 6713 h 10000"/>
                                    <a:gd name="connsiteX592" fmla="*/ 9319 w 9975"/>
                                    <a:gd name="connsiteY592" fmla="*/ 7526 h 10000"/>
                                    <a:gd name="connsiteX593" fmla="*/ 9342 w 9975"/>
                                    <a:gd name="connsiteY593" fmla="*/ 8045 h 10000"/>
                                    <a:gd name="connsiteX594" fmla="*/ 9367 w 9975"/>
                                    <a:gd name="connsiteY594" fmla="*/ 8149 h 10000"/>
                                    <a:gd name="connsiteX595" fmla="*/ 9392 w 9975"/>
                                    <a:gd name="connsiteY595" fmla="*/ 7941 h 10000"/>
                                    <a:gd name="connsiteX596" fmla="*/ 9418 w 9975"/>
                                    <a:gd name="connsiteY596" fmla="*/ 7318 h 10000"/>
                                    <a:gd name="connsiteX597" fmla="*/ 9443 w 9975"/>
                                    <a:gd name="connsiteY597" fmla="*/ 6505 h 10000"/>
                                    <a:gd name="connsiteX598" fmla="*/ 9456 w 9975"/>
                                    <a:gd name="connsiteY598" fmla="*/ 5363 h 10000"/>
                                    <a:gd name="connsiteX599" fmla="*/ 9482 w 9975"/>
                                    <a:gd name="connsiteY599" fmla="*/ 4239 h 10000"/>
                                    <a:gd name="connsiteX600" fmla="*/ 9509 w 9975"/>
                                    <a:gd name="connsiteY600" fmla="*/ 3097 h 10000"/>
                                    <a:gd name="connsiteX601" fmla="*/ 9534 w 9975"/>
                                    <a:gd name="connsiteY601" fmla="*/ 2076 h 10000"/>
                                    <a:gd name="connsiteX602" fmla="*/ 9558 w 9975"/>
                                    <a:gd name="connsiteY602" fmla="*/ 1246 h 10000"/>
                                    <a:gd name="connsiteX603" fmla="*/ 9582 w 9975"/>
                                    <a:gd name="connsiteY603" fmla="*/ 830 h 10000"/>
                                    <a:gd name="connsiteX604" fmla="*/ 9594 w 9975"/>
                                    <a:gd name="connsiteY604" fmla="*/ 623 h 10000"/>
                                    <a:gd name="connsiteX605" fmla="*/ 9619 w 9975"/>
                                    <a:gd name="connsiteY605" fmla="*/ 830 h 10000"/>
                                    <a:gd name="connsiteX606" fmla="*/ 9645 w 9975"/>
                                    <a:gd name="connsiteY606" fmla="*/ 1453 h 10000"/>
                                    <a:gd name="connsiteX607" fmla="*/ 9669 w 9975"/>
                                    <a:gd name="connsiteY607" fmla="*/ 2370 h 10000"/>
                                    <a:gd name="connsiteX608" fmla="*/ 9695 w 9975"/>
                                    <a:gd name="connsiteY608" fmla="*/ 3408 h 10000"/>
                                    <a:gd name="connsiteX609" fmla="*/ 9720 w 9975"/>
                                    <a:gd name="connsiteY609" fmla="*/ 4637 h 10000"/>
                                    <a:gd name="connsiteX610" fmla="*/ 9733 w 9975"/>
                                    <a:gd name="connsiteY610" fmla="*/ 5779 h 10000"/>
                                    <a:gd name="connsiteX611" fmla="*/ 9759 w 9975"/>
                                    <a:gd name="connsiteY611" fmla="*/ 6799 h 10000"/>
                                    <a:gd name="connsiteX612" fmla="*/ 9784 w 9975"/>
                                    <a:gd name="connsiteY612" fmla="*/ 7526 h 10000"/>
                                    <a:gd name="connsiteX613" fmla="*/ 9809 w 9975"/>
                                    <a:gd name="connsiteY613" fmla="*/ 8045 h 10000"/>
                                    <a:gd name="connsiteX614" fmla="*/ 9836 w 9975"/>
                                    <a:gd name="connsiteY614" fmla="*/ 8149 h 10000"/>
                                    <a:gd name="connsiteX615" fmla="*/ 9848 w 9975"/>
                                    <a:gd name="connsiteY615" fmla="*/ 7941 h 10000"/>
                                    <a:gd name="connsiteX616" fmla="*/ 9873 w 9975"/>
                                    <a:gd name="connsiteY616" fmla="*/ 7422 h 10000"/>
                                    <a:gd name="connsiteX617" fmla="*/ 9897 w 9975"/>
                                    <a:gd name="connsiteY617" fmla="*/ 6609 h 10000"/>
                                    <a:gd name="connsiteX618" fmla="*/ 9923 w 9975"/>
                                    <a:gd name="connsiteY618" fmla="*/ 5467 h 10000"/>
                                    <a:gd name="connsiteX619" fmla="*/ 9950 w 9975"/>
                                    <a:gd name="connsiteY619" fmla="*/ 4343 h 10000"/>
                                    <a:gd name="connsiteX620" fmla="*/ 9975 w 9975"/>
                                    <a:gd name="connsiteY620" fmla="*/ 3201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90 w 9975"/>
                                    <a:gd name="connsiteY79" fmla="*/ 10000 h 10000"/>
                                    <a:gd name="connsiteX80" fmla="*/ 190 w 9975"/>
                                    <a:gd name="connsiteY80" fmla="*/ 9896 h 10000"/>
                                    <a:gd name="connsiteX81" fmla="*/ 213 w 9975"/>
                                    <a:gd name="connsiteY81" fmla="*/ 9896 h 10000"/>
                                    <a:gd name="connsiteX82" fmla="*/ 213 w 9975"/>
                                    <a:gd name="connsiteY82" fmla="*/ 9792 h 10000"/>
                                    <a:gd name="connsiteX83" fmla="*/ 213 w 9975"/>
                                    <a:gd name="connsiteY83" fmla="*/ 9585 h 10000"/>
                                    <a:gd name="connsiteX84" fmla="*/ 213 w 9975"/>
                                    <a:gd name="connsiteY84" fmla="*/ 9481 h 10000"/>
                                    <a:gd name="connsiteX85" fmla="*/ 213 w 9975"/>
                                    <a:gd name="connsiteY85" fmla="*/ 9273 h 10000"/>
                                    <a:gd name="connsiteX86" fmla="*/ 235 w 9975"/>
                                    <a:gd name="connsiteY86" fmla="*/ 8979 h 10000"/>
                                    <a:gd name="connsiteX87" fmla="*/ 235 w 9975"/>
                                    <a:gd name="connsiteY87" fmla="*/ 8772 h 10000"/>
                                    <a:gd name="connsiteX88" fmla="*/ 235 w 9975"/>
                                    <a:gd name="connsiteY88" fmla="*/ 8564 h 10000"/>
                                    <a:gd name="connsiteX89" fmla="*/ 235 w 9975"/>
                                    <a:gd name="connsiteY89" fmla="*/ 8356 h 10000"/>
                                    <a:gd name="connsiteX90" fmla="*/ 235 w 9975"/>
                                    <a:gd name="connsiteY90" fmla="*/ 8253 h 10000"/>
                                    <a:gd name="connsiteX91" fmla="*/ 247 w 9975"/>
                                    <a:gd name="connsiteY91" fmla="*/ 8149 h 10000"/>
                                    <a:gd name="connsiteX92" fmla="*/ 260 w 9975"/>
                                    <a:gd name="connsiteY92" fmla="*/ 8045 h 10000"/>
                                    <a:gd name="connsiteX93" fmla="*/ 260 w 9975"/>
                                    <a:gd name="connsiteY93" fmla="*/ 7941 h 10000"/>
                                    <a:gd name="connsiteX94" fmla="*/ 260 w 9975"/>
                                    <a:gd name="connsiteY94" fmla="*/ 7837 h 10000"/>
                                    <a:gd name="connsiteX95" fmla="*/ 260 w 9975"/>
                                    <a:gd name="connsiteY95" fmla="*/ 7734 h 10000"/>
                                    <a:gd name="connsiteX96" fmla="*/ 272 w 9975"/>
                                    <a:gd name="connsiteY96" fmla="*/ 7630 h 10000"/>
                                    <a:gd name="connsiteX97" fmla="*/ 272 w 9975"/>
                                    <a:gd name="connsiteY97" fmla="*/ 7422 h 10000"/>
                                    <a:gd name="connsiteX98" fmla="*/ 272 w 9975"/>
                                    <a:gd name="connsiteY98" fmla="*/ 7318 h 10000"/>
                                    <a:gd name="connsiteX99" fmla="*/ 284 w 9975"/>
                                    <a:gd name="connsiteY99" fmla="*/ 7318 h 10000"/>
                                    <a:gd name="connsiteX100" fmla="*/ 284 w 9975"/>
                                    <a:gd name="connsiteY100" fmla="*/ 7422 h 10000"/>
                                    <a:gd name="connsiteX101" fmla="*/ 296 w 9975"/>
                                    <a:gd name="connsiteY101" fmla="*/ 7526 h 10000"/>
                                    <a:gd name="connsiteX102" fmla="*/ 296 w 9975"/>
                                    <a:gd name="connsiteY102" fmla="*/ 7630 h 10000"/>
                                    <a:gd name="connsiteX103" fmla="*/ 296 w 9975"/>
                                    <a:gd name="connsiteY103" fmla="*/ 7734 h 10000"/>
                                    <a:gd name="connsiteX104" fmla="*/ 296 w 9975"/>
                                    <a:gd name="connsiteY104" fmla="*/ 7837 h 10000"/>
                                    <a:gd name="connsiteX105" fmla="*/ 308 w 9975"/>
                                    <a:gd name="connsiteY105" fmla="*/ 7941 h 10000"/>
                                    <a:gd name="connsiteX106" fmla="*/ 308 w 9975"/>
                                    <a:gd name="connsiteY106" fmla="*/ 7837 h 10000"/>
                                    <a:gd name="connsiteX107" fmla="*/ 308 w 9975"/>
                                    <a:gd name="connsiteY107" fmla="*/ 7630 h 10000"/>
                                    <a:gd name="connsiteX108" fmla="*/ 320 w 9975"/>
                                    <a:gd name="connsiteY108" fmla="*/ 7422 h 10000"/>
                                    <a:gd name="connsiteX109" fmla="*/ 320 w 9975"/>
                                    <a:gd name="connsiteY109" fmla="*/ 7215 h 10000"/>
                                    <a:gd name="connsiteX110" fmla="*/ 320 w 9975"/>
                                    <a:gd name="connsiteY110" fmla="*/ 7111 h 10000"/>
                                    <a:gd name="connsiteX111" fmla="*/ 320 w 9975"/>
                                    <a:gd name="connsiteY111" fmla="*/ 6903 h 10000"/>
                                    <a:gd name="connsiteX112" fmla="*/ 332 w 9975"/>
                                    <a:gd name="connsiteY112" fmla="*/ 6799 h 10000"/>
                                    <a:gd name="connsiteX113" fmla="*/ 332 w 9975"/>
                                    <a:gd name="connsiteY113" fmla="*/ 6609 h 10000"/>
                                    <a:gd name="connsiteX114" fmla="*/ 344 w 9975"/>
                                    <a:gd name="connsiteY114" fmla="*/ 6401 h 10000"/>
                                    <a:gd name="connsiteX115" fmla="*/ 344 w 9975"/>
                                    <a:gd name="connsiteY115" fmla="*/ 6194 h 10000"/>
                                    <a:gd name="connsiteX116" fmla="*/ 356 w 9975"/>
                                    <a:gd name="connsiteY116" fmla="*/ 5882 h 10000"/>
                                    <a:gd name="connsiteX117" fmla="*/ 356 w 9975"/>
                                    <a:gd name="connsiteY117" fmla="*/ 5571 h 10000"/>
                                    <a:gd name="connsiteX118" fmla="*/ 368 w 9975"/>
                                    <a:gd name="connsiteY118" fmla="*/ 5260 h 10000"/>
                                    <a:gd name="connsiteX119" fmla="*/ 368 w 9975"/>
                                    <a:gd name="connsiteY119" fmla="*/ 5052 h 10000"/>
                                    <a:gd name="connsiteX120" fmla="*/ 380 w 9975"/>
                                    <a:gd name="connsiteY120" fmla="*/ 5052 h 10000"/>
                                    <a:gd name="connsiteX121" fmla="*/ 380 w 9975"/>
                                    <a:gd name="connsiteY121" fmla="*/ 5156 h 10000"/>
                                    <a:gd name="connsiteX122" fmla="*/ 394 w 9975"/>
                                    <a:gd name="connsiteY122" fmla="*/ 5260 h 10000"/>
                                    <a:gd name="connsiteX123" fmla="*/ 394 w 9975"/>
                                    <a:gd name="connsiteY123" fmla="*/ 5363 h 10000"/>
                                    <a:gd name="connsiteX124" fmla="*/ 394 w 9975"/>
                                    <a:gd name="connsiteY124" fmla="*/ 5467 h 10000"/>
                                    <a:gd name="connsiteX125" fmla="*/ 405 w 9975"/>
                                    <a:gd name="connsiteY125" fmla="*/ 5571 h 10000"/>
                                    <a:gd name="connsiteX126" fmla="*/ 405 w 9975"/>
                                    <a:gd name="connsiteY126" fmla="*/ 5675 h 10000"/>
                                    <a:gd name="connsiteX127" fmla="*/ 417 w 9975"/>
                                    <a:gd name="connsiteY127" fmla="*/ 5779 h 10000"/>
                                    <a:gd name="connsiteX128" fmla="*/ 430 w 9975"/>
                                    <a:gd name="connsiteY128" fmla="*/ 5779 h 10000"/>
                                    <a:gd name="connsiteX129" fmla="*/ 430 w 9975"/>
                                    <a:gd name="connsiteY129" fmla="*/ 5882 h 10000"/>
                                    <a:gd name="connsiteX130" fmla="*/ 443 w 9975"/>
                                    <a:gd name="connsiteY130" fmla="*/ 5986 h 10000"/>
                                    <a:gd name="connsiteX131" fmla="*/ 443 w 9975"/>
                                    <a:gd name="connsiteY131" fmla="*/ 6090 h 10000"/>
                                    <a:gd name="connsiteX132" fmla="*/ 443 w 9975"/>
                                    <a:gd name="connsiteY132" fmla="*/ 6194 h 10000"/>
                                    <a:gd name="connsiteX133" fmla="*/ 456 w 9975"/>
                                    <a:gd name="connsiteY133" fmla="*/ 6194 h 10000"/>
                                    <a:gd name="connsiteX134" fmla="*/ 456 w 9975"/>
                                    <a:gd name="connsiteY134" fmla="*/ 6298 h 10000"/>
                                    <a:gd name="connsiteX135" fmla="*/ 456 w 9975"/>
                                    <a:gd name="connsiteY135" fmla="*/ 6194 h 10000"/>
                                    <a:gd name="connsiteX136" fmla="*/ 468 w 9975"/>
                                    <a:gd name="connsiteY136" fmla="*/ 6194 h 10000"/>
                                    <a:gd name="connsiteX137" fmla="*/ 468 w 9975"/>
                                    <a:gd name="connsiteY137" fmla="*/ 6090 h 10000"/>
                                    <a:gd name="connsiteX138" fmla="*/ 480 w 9975"/>
                                    <a:gd name="connsiteY138" fmla="*/ 6090 h 10000"/>
                                    <a:gd name="connsiteX139" fmla="*/ 480 w 9975"/>
                                    <a:gd name="connsiteY139" fmla="*/ 6194 h 10000"/>
                                    <a:gd name="connsiteX140" fmla="*/ 480 w 9975"/>
                                    <a:gd name="connsiteY140" fmla="*/ 6298 h 10000"/>
                                    <a:gd name="connsiteX141" fmla="*/ 492 w 9975"/>
                                    <a:gd name="connsiteY141" fmla="*/ 6505 h 10000"/>
                                    <a:gd name="connsiteX142" fmla="*/ 492 w 9975"/>
                                    <a:gd name="connsiteY142" fmla="*/ 6609 h 10000"/>
                                    <a:gd name="connsiteX143" fmla="*/ 504 w 9975"/>
                                    <a:gd name="connsiteY143" fmla="*/ 6799 h 10000"/>
                                    <a:gd name="connsiteX144" fmla="*/ 504 w 9975"/>
                                    <a:gd name="connsiteY144" fmla="*/ 7007 h 10000"/>
                                    <a:gd name="connsiteX145" fmla="*/ 516 w 9975"/>
                                    <a:gd name="connsiteY145" fmla="*/ 7111 h 10000"/>
                                    <a:gd name="connsiteX146" fmla="*/ 516 w 9975"/>
                                    <a:gd name="connsiteY146" fmla="*/ 7215 h 10000"/>
                                    <a:gd name="connsiteX147" fmla="*/ 528 w 9975"/>
                                    <a:gd name="connsiteY147" fmla="*/ 7422 h 10000"/>
                                    <a:gd name="connsiteX148" fmla="*/ 528 w 9975"/>
                                    <a:gd name="connsiteY148" fmla="*/ 7734 h 10000"/>
                                    <a:gd name="connsiteX149" fmla="*/ 540 w 9975"/>
                                    <a:gd name="connsiteY149" fmla="*/ 7941 h 10000"/>
                                    <a:gd name="connsiteX150" fmla="*/ 540 w 9975"/>
                                    <a:gd name="connsiteY150" fmla="*/ 8253 h 10000"/>
                                    <a:gd name="connsiteX151" fmla="*/ 540 w 9975"/>
                                    <a:gd name="connsiteY151" fmla="*/ 8460 h 10000"/>
                                    <a:gd name="connsiteX152" fmla="*/ 552 w 9975"/>
                                    <a:gd name="connsiteY152" fmla="*/ 8668 h 10000"/>
                                    <a:gd name="connsiteX153" fmla="*/ 552 w 9975"/>
                                    <a:gd name="connsiteY153" fmla="*/ 8979 h 10000"/>
                                    <a:gd name="connsiteX154" fmla="*/ 564 w 9975"/>
                                    <a:gd name="connsiteY154" fmla="*/ 8979 h 10000"/>
                                    <a:gd name="connsiteX155" fmla="*/ 564 w 9975"/>
                                    <a:gd name="connsiteY155" fmla="*/ 9066 h 10000"/>
                                    <a:gd name="connsiteX156" fmla="*/ 576 w 9975"/>
                                    <a:gd name="connsiteY156" fmla="*/ 9066 h 10000"/>
                                    <a:gd name="connsiteX157" fmla="*/ 588 w 9975"/>
                                    <a:gd name="connsiteY157" fmla="*/ 9170 h 10000"/>
                                    <a:gd name="connsiteX158" fmla="*/ 601 w 9975"/>
                                    <a:gd name="connsiteY158" fmla="*/ 9066 h 10000"/>
                                    <a:gd name="connsiteX159" fmla="*/ 618 w 9975"/>
                                    <a:gd name="connsiteY159" fmla="*/ 9066 h 10000"/>
                                    <a:gd name="connsiteX160" fmla="*/ 635 w 9975"/>
                                    <a:gd name="connsiteY160" fmla="*/ 9066 h 10000"/>
                                    <a:gd name="connsiteX161" fmla="*/ 648 w 9975"/>
                                    <a:gd name="connsiteY161" fmla="*/ 9170 h 10000"/>
                                    <a:gd name="connsiteX162" fmla="*/ 648 w 9975"/>
                                    <a:gd name="connsiteY162" fmla="*/ 9273 h 10000"/>
                                    <a:gd name="connsiteX163" fmla="*/ 648 w 9975"/>
                                    <a:gd name="connsiteY163" fmla="*/ 9377 h 10000"/>
                                    <a:gd name="connsiteX164" fmla="*/ 664 w 9975"/>
                                    <a:gd name="connsiteY164" fmla="*/ 9481 h 10000"/>
                                    <a:gd name="connsiteX165" fmla="*/ 664 w 9975"/>
                                    <a:gd name="connsiteY165" fmla="*/ 9585 h 10000"/>
                                    <a:gd name="connsiteX166" fmla="*/ 681 w 9975"/>
                                    <a:gd name="connsiteY166" fmla="*/ 9585 h 10000"/>
                                    <a:gd name="connsiteX167" fmla="*/ 681 w 9975"/>
                                    <a:gd name="connsiteY167" fmla="*/ 9481 h 10000"/>
                                    <a:gd name="connsiteX168" fmla="*/ 691 w 9975"/>
                                    <a:gd name="connsiteY168" fmla="*/ 9273 h 10000"/>
                                    <a:gd name="connsiteX169" fmla="*/ 703 w 9975"/>
                                    <a:gd name="connsiteY169" fmla="*/ 9066 h 10000"/>
                                    <a:gd name="connsiteX170" fmla="*/ 715 w 9975"/>
                                    <a:gd name="connsiteY170" fmla="*/ 8668 h 10000"/>
                                    <a:gd name="connsiteX171" fmla="*/ 715 w 9975"/>
                                    <a:gd name="connsiteY171" fmla="*/ 8460 h 10000"/>
                                    <a:gd name="connsiteX172" fmla="*/ 727 w 9975"/>
                                    <a:gd name="connsiteY172" fmla="*/ 8253 h 10000"/>
                                    <a:gd name="connsiteX173" fmla="*/ 727 w 9975"/>
                                    <a:gd name="connsiteY173" fmla="*/ 8045 h 10000"/>
                                    <a:gd name="connsiteX174" fmla="*/ 739 w 9975"/>
                                    <a:gd name="connsiteY174" fmla="*/ 7837 h 10000"/>
                                    <a:gd name="connsiteX175" fmla="*/ 739 w 9975"/>
                                    <a:gd name="connsiteY175" fmla="*/ 7734 h 10000"/>
                                    <a:gd name="connsiteX176" fmla="*/ 752 w 9975"/>
                                    <a:gd name="connsiteY176" fmla="*/ 7526 h 10000"/>
                                    <a:gd name="connsiteX177" fmla="*/ 764 w 9975"/>
                                    <a:gd name="connsiteY177" fmla="*/ 7318 h 10000"/>
                                    <a:gd name="connsiteX178" fmla="*/ 764 w 9975"/>
                                    <a:gd name="connsiteY178" fmla="*/ 7111 h 10000"/>
                                    <a:gd name="connsiteX179" fmla="*/ 776 w 9975"/>
                                    <a:gd name="connsiteY179" fmla="*/ 6903 h 10000"/>
                                    <a:gd name="connsiteX180" fmla="*/ 788 w 9975"/>
                                    <a:gd name="connsiteY180" fmla="*/ 6713 h 10000"/>
                                    <a:gd name="connsiteX181" fmla="*/ 800 w 9975"/>
                                    <a:gd name="connsiteY181" fmla="*/ 6609 h 10000"/>
                                    <a:gd name="connsiteX182" fmla="*/ 800 w 9975"/>
                                    <a:gd name="connsiteY182" fmla="*/ 6401 h 10000"/>
                                    <a:gd name="connsiteX183" fmla="*/ 812 w 9975"/>
                                    <a:gd name="connsiteY183" fmla="*/ 6194 h 10000"/>
                                    <a:gd name="connsiteX184" fmla="*/ 824 w 9975"/>
                                    <a:gd name="connsiteY184" fmla="*/ 6090 h 10000"/>
                                    <a:gd name="connsiteX185" fmla="*/ 836 w 9975"/>
                                    <a:gd name="connsiteY185" fmla="*/ 5882 h 10000"/>
                                    <a:gd name="connsiteX186" fmla="*/ 836 w 9975"/>
                                    <a:gd name="connsiteY186" fmla="*/ 5675 h 10000"/>
                                    <a:gd name="connsiteX187" fmla="*/ 848 w 9975"/>
                                    <a:gd name="connsiteY187" fmla="*/ 5571 h 10000"/>
                                    <a:gd name="connsiteX188" fmla="*/ 860 w 9975"/>
                                    <a:gd name="connsiteY188" fmla="*/ 5467 h 10000"/>
                                    <a:gd name="connsiteX189" fmla="*/ 872 w 9975"/>
                                    <a:gd name="connsiteY189" fmla="*/ 5363 h 10000"/>
                                    <a:gd name="connsiteX190" fmla="*/ 884 w 9975"/>
                                    <a:gd name="connsiteY190" fmla="*/ 5363 h 10000"/>
                                    <a:gd name="connsiteX191" fmla="*/ 884 w 9975"/>
                                    <a:gd name="connsiteY191" fmla="*/ 5467 h 10000"/>
                                    <a:gd name="connsiteX192" fmla="*/ 908 w 9975"/>
                                    <a:gd name="connsiteY192" fmla="*/ 5675 h 10000"/>
                                    <a:gd name="connsiteX193" fmla="*/ 908 w 9975"/>
                                    <a:gd name="connsiteY193" fmla="*/ 5882 h 10000"/>
                                    <a:gd name="connsiteX194" fmla="*/ 920 w 9975"/>
                                    <a:gd name="connsiteY194" fmla="*/ 6298 h 10000"/>
                                    <a:gd name="connsiteX195" fmla="*/ 945 w 9975"/>
                                    <a:gd name="connsiteY195" fmla="*/ 6609 h 10000"/>
                                    <a:gd name="connsiteX196" fmla="*/ 945 w 9975"/>
                                    <a:gd name="connsiteY196" fmla="*/ 6799 h 10000"/>
                                    <a:gd name="connsiteX197" fmla="*/ 954 w 9975"/>
                                    <a:gd name="connsiteY197" fmla="*/ 7007 h 10000"/>
                                    <a:gd name="connsiteX198" fmla="*/ 966 w 9975"/>
                                    <a:gd name="connsiteY198" fmla="*/ 7215 h 10000"/>
                                    <a:gd name="connsiteX199" fmla="*/ 978 w 9975"/>
                                    <a:gd name="connsiteY199" fmla="*/ 7422 h 10000"/>
                                    <a:gd name="connsiteX200" fmla="*/ 990 w 9975"/>
                                    <a:gd name="connsiteY200" fmla="*/ 7837 h 10000"/>
                                    <a:gd name="connsiteX201" fmla="*/ 1019 w 9975"/>
                                    <a:gd name="connsiteY201" fmla="*/ 8356 h 10000"/>
                                    <a:gd name="connsiteX202" fmla="*/ 1034 w 9975"/>
                                    <a:gd name="connsiteY202" fmla="*/ 8772 h 10000"/>
                                    <a:gd name="connsiteX203" fmla="*/ 1048 w 9975"/>
                                    <a:gd name="connsiteY203" fmla="*/ 9066 h 10000"/>
                                    <a:gd name="connsiteX204" fmla="*/ 1061 w 9975"/>
                                    <a:gd name="connsiteY204" fmla="*/ 9273 h 10000"/>
                                    <a:gd name="connsiteX205" fmla="*/ 1061 w 9975"/>
                                    <a:gd name="connsiteY205" fmla="*/ 9377 h 10000"/>
                                    <a:gd name="connsiteX206" fmla="*/ 1073 w 9975"/>
                                    <a:gd name="connsiteY206" fmla="*/ 9481 h 10000"/>
                                    <a:gd name="connsiteX207" fmla="*/ 1086 w 9975"/>
                                    <a:gd name="connsiteY207" fmla="*/ 9481 h 10000"/>
                                    <a:gd name="connsiteX208" fmla="*/ 1103 w 9975"/>
                                    <a:gd name="connsiteY208" fmla="*/ 9377 h 10000"/>
                                    <a:gd name="connsiteX209" fmla="*/ 1119 w 9975"/>
                                    <a:gd name="connsiteY209" fmla="*/ 9377 h 10000"/>
                                    <a:gd name="connsiteX210" fmla="*/ 1131 w 9975"/>
                                    <a:gd name="connsiteY210" fmla="*/ 9273 h 10000"/>
                                    <a:gd name="connsiteX211" fmla="*/ 1143 w 9975"/>
                                    <a:gd name="connsiteY211" fmla="*/ 9170 h 10000"/>
                                    <a:gd name="connsiteX212" fmla="*/ 1155 w 9975"/>
                                    <a:gd name="connsiteY212" fmla="*/ 9066 h 10000"/>
                                    <a:gd name="connsiteX213" fmla="*/ 1169 w 9975"/>
                                    <a:gd name="connsiteY213" fmla="*/ 8772 h 10000"/>
                                    <a:gd name="connsiteX214" fmla="*/ 1193 w 9975"/>
                                    <a:gd name="connsiteY214" fmla="*/ 8356 h 10000"/>
                                    <a:gd name="connsiteX215" fmla="*/ 1206 w 9975"/>
                                    <a:gd name="connsiteY215" fmla="*/ 7837 h 10000"/>
                                    <a:gd name="connsiteX216" fmla="*/ 1230 w 9975"/>
                                    <a:gd name="connsiteY216" fmla="*/ 7215 h 10000"/>
                                    <a:gd name="connsiteX217" fmla="*/ 1253 w 9975"/>
                                    <a:gd name="connsiteY217" fmla="*/ 6609 h 10000"/>
                                    <a:gd name="connsiteX218" fmla="*/ 1265 w 9975"/>
                                    <a:gd name="connsiteY218" fmla="*/ 6090 h 10000"/>
                                    <a:gd name="connsiteX219" fmla="*/ 1290 w 9975"/>
                                    <a:gd name="connsiteY219" fmla="*/ 5779 h 10000"/>
                                    <a:gd name="connsiteX220" fmla="*/ 1314 w 9975"/>
                                    <a:gd name="connsiteY220" fmla="*/ 5571 h 10000"/>
                                    <a:gd name="connsiteX221" fmla="*/ 1328 w 9975"/>
                                    <a:gd name="connsiteY221" fmla="*/ 5571 h 10000"/>
                                    <a:gd name="connsiteX222" fmla="*/ 1340 w 9975"/>
                                    <a:gd name="connsiteY222" fmla="*/ 5571 h 10000"/>
                                    <a:gd name="connsiteX223" fmla="*/ 1352 w 9975"/>
                                    <a:gd name="connsiteY223" fmla="*/ 5675 h 10000"/>
                                    <a:gd name="connsiteX224" fmla="*/ 1376 w 9975"/>
                                    <a:gd name="connsiteY224" fmla="*/ 5779 h 10000"/>
                                    <a:gd name="connsiteX225" fmla="*/ 1401 w 9975"/>
                                    <a:gd name="connsiteY225" fmla="*/ 6194 h 10000"/>
                                    <a:gd name="connsiteX226" fmla="*/ 1429 w 9975"/>
                                    <a:gd name="connsiteY226" fmla="*/ 6713 h 10000"/>
                                    <a:gd name="connsiteX227" fmla="*/ 1443 w 9975"/>
                                    <a:gd name="connsiteY227" fmla="*/ 7318 h 10000"/>
                                    <a:gd name="connsiteX228" fmla="*/ 1471 w 9975"/>
                                    <a:gd name="connsiteY228" fmla="*/ 7941 h 10000"/>
                                    <a:gd name="connsiteX229" fmla="*/ 1483 w 9975"/>
                                    <a:gd name="connsiteY229" fmla="*/ 8460 h 10000"/>
                                    <a:gd name="connsiteX230" fmla="*/ 1508 w 9975"/>
                                    <a:gd name="connsiteY230" fmla="*/ 8772 h 10000"/>
                                    <a:gd name="connsiteX231" fmla="*/ 1533 w 9975"/>
                                    <a:gd name="connsiteY231" fmla="*/ 9170 h 10000"/>
                                    <a:gd name="connsiteX232" fmla="*/ 1563 w 9975"/>
                                    <a:gd name="connsiteY232" fmla="*/ 9377 h 10000"/>
                                    <a:gd name="connsiteX233" fmla="*/ 1575 w 9975"/>
                                    <a:gd name="connsiteY233" fmla="*/ 9481 h 10000"/>
                                    <a:gd name="connsiteX234" fmla="*/ 1599 w 9975"/>
                                    <a:gd name="connsiteY234" fmla="*/ 9481 h 10000"/>
                                    <a:gd name="connsiteX235" fmla="*/ 1611 w 9975"/>
                                    <a:gd name="connsiteY235" fmla="*/ 9273 h 10000"/>
                                    <a:gd name="connsiteX236" fmla="*/ 1635 w 9975"/>
                                    <a:gd name="connsiteY236" fmla="*/ 8772 h 10000"/>
                                    <a:gd name="connsiteX237" fmla="*/ 1659 w 9975"/>
                                    <a:gd name="connsiteY237" fmla="*/ 8253 h 10000"/>
                                    <a:gd name="connsiteX238" fmla="*/ 1671 w 9975"/>
                                    <a:gd name="connsiteY238" fmla="*/ 7837 h 10000"/>
                                    <a:gd name="connsiteX239" fmla="*/ 1695 w 9975"/>
                                    <a:gd name="connsiteY239" fmla="*/ 7318 h 10000"/>
                                    <a:gd name="connsiteX240" fmla="*/ 1708 w 9975"/>
                                    <a:gd name="connsiteY240" fmla="*/ 6713 h 10000"/>
                                    <a:gd name="connsiteX241" fmla="*/ 1731 w 9975"/>
                                    <a:gd name="connsiteY241" fmla="*/ 6194 h 10000"/>
                                    <a:gd name="connsiteX242" fmla="*/ 1756 w 9975"/>
                                    <a:gd name="connsiteY242" fmla="*/ 5779 h 10000"/>
                                    <a:gd name="connsiteX243" fmla="*/ 1780 w 9975"/>
                                    <a:gd name="connsiteY243" fmla="*/ 5571 h 10000"/>
                                    <a:gd name="connsiteX244" fmla="*/ 1792 w 9975"/>
                                    <a:gd name="connsiteY244" fmla="*/ 5467 h 10000"/>
                                    <a:gd name="connsiteX245" fmla="*/ 1816 w 9975"/>
                                    <a:gd name="connsiteY245" fmla="*/ 5571 h 10000"/>
                                    <a:gd name="connsiteX246" fmla="*/ 1843 w 9975"/>
                                    <a:gd name="connsiteY246" fmla="*/ 5882 h 10000"/>
                                    <a:gd name="connsiteX247" fmla="*/ 1872 w 9975"/>
                                    <a:gd name="connsiteY247" fmla="*/ 6298 h 10000"/>
                                    <a:gd name="connsiteX248" fmla="*/ 1897 w 9975"/>
                                    <a:gd name="connsiteY248" fmla="*/ 6799 h 10000"/>
                                    <a:gd name="connsiteX249" fmla="*/ 1909 w 9975"/>
                                    <a:gd name="connsiteY249" fmla="*/ 7215 h 10000"/>
                                    <a:gd name="connsiteX250" fmla="*/ 1921 w 9975"/>
                                    <a:gd name="connsiteY250" fmla="*/ 7837 h 10000"/>
                                    <a:gd name="connsiteX251" fmla="*/ 1948 w 9975"/>
                                    <a:gd name="connsiteY251" fmla="*/ 8253 h 10000"/>
                                    <a:gd name="connsiteX252" fmla="*/ 1976 w 9975"/>
                                    <a:gd name="connsiteY252" fmla="*/ 8668 h 10000"/>
                                    <a:gd name="connsiteX253" fmla="*/ 1991 w 9975"/>
                                    <a:gd name="connsiteY253" fmla="*/ 9170 h 10000"/>
                                    <a:gd name="connsiteX254" fmla="*/ 2018 w 9975"/>
                                    <a:gd name="connsiteY254" fmla="*/ 9377 h 10000"/>
                                    <a:gd name="connsiteX255" fmla="*/ 2042 w 9975"/>
                                    <a:gd name="connsiteY255" fmla="*/ 9481 h 10000"/>
                                    <a:gd name="connsiteX256" fmla="*/ 2066 w 9975"/>
                                    <a:gd name="connsiteY256" fmla="*/ 9273 h 10000"/>
                                    <a:gd name="connsiteX257" fmla="*/ 2089 w 9975"/>
                                    <a:gd name="connsiteY257" fmla="*/ 8979 h 10000"/>
                                    <a:gd name="connsiteX258" fmla="*/ 2112 w 9975"/>
                                    <a:gd name="connsiteY258" fmla="*/ 8564 h 10000"/>
                                    <a:gd name="connsiteX259" fmla="*/ 2137 w 9975"/>
                                    <a:gd name="connsiteY259" fmla="*/ 7941 h 10000"/>
                                    <a:gd name="connsiteX260" fmla="*/ 2149 w 9975"/>
                                    <a:gd name="connsiteY260" fmla="*/ 7318 h 10000"/>
                                    <a:gd name="connsiteX261" fmla="*/ 2173 w 9975"/>
                                    <a:gd name="connsiteY261" fmla="*/ 6713 h 10000"/>
                                    <a:gd name="connsiteX262" fmla="*/ 2198 w 9975"/>
                                    <a:gd name="connsiteY262" fmla="*/ 6194 h 10000"/>
                                    <a:gd name="connsiteX263" fmla="*/ 2226 w 9975"/>
                                    <a:gd name="connsiteY263" fmla="*/ 5779 h 10000"/>
                                    <a:gd name="connsiteX264" fmla="*/ 2240 w 9975"/>
                                    <a:gd name="connsiteY264" fmla="*/ 5675 h 10000"/>
                                    <a:gd name="connsiteX265" fmla="*/ 2267 w 9975"/>
                                    <a:gd name="connsiteY265" fmla="*/ 5467 h 10000"/>
                                    <a:gd name="connsiteX266" fmla="*/ 2281 w 9975"/>
                                    <a:gd name="connsiteY266" fmla="*/ 5467 h 10000"/>
                                    <a:gd name="connsiteX267" fmla="*/ 2294 w 9975"/>
                                    <a:gd name="connsiteY267" fmla="*/ 5571 h 10000"/>
                                    <a:gd name="connsiteX268" fmla="*/ 2306 w 9975"/>
                                    <a:gd name="connsiteY268" fmla="*/ 5779 h 10000"/>
                                    <a:gd name="connsiteX269" fmla="*/ 2331 w 9975"/>
                                    <a:gd name="connsiteY269" fmla="*/ 6194 h 10000"/>
                                    <a:gd name="connsiteX270" fmla="*/ 2355 w 9975"/>
                                    <a:gd name="connsiteY270" fmla="*/ 6713 h 10000"/>
                                    <a:gd name="connsiteX271" fmla="*/ 2378 w 9975"/>
                                    <a:gd name="connsiteY271" fmla="*/ 7318 h 10000"/>
                                    <a:gd name="connsiteX272" fmla="*/ 2405 w 9975"/>
                                    <a:gd name="connsiteY272" fmla="*/ 7941 h 10000"/>
                                    <a:gd name="connsiteX273" fmla="*/ 2434 w 9975"/>
                                    <a:gd name="connsiteY273" fmla="*/ 8564 h 10000"/>
                                    <a:gd name="connsiteX274" fmla="*/ 2447 w 9975"/>
                                    <a:gd name="connsiteY274" fmla="*/ 8979 h 10000"/>
                                    <a:gd name="connsiteX275" fmla="*/ 2472 w 9975"/>
                                    <a:gd name="connsiteY275" fmla="*/ 9273 h 10000"/>
                                    <a:gd name="connsiteX276" fmla="*/ 2483 w 9975"/>
                                    <a:gd name="connsiteY276" fmla="*/ 9377 h 10000"/>
                                    <a:gd name="connsiteX277" fmla="*/ 2507 w 9975"/>
                                    <a:gd name="connsiteY277" fmla="*/ 9481 h 10000"/>
                                    <a:gd name="connsiteX278" fmla="*/ 2519 w 9975"/>
                                    <a:gd name="connsiteY278" fmla="*/ 9377 h 10000"/>
                                    <a:gd name="connsiteX279" fmla="*/ 2531 w 9975"/>
                                    <a:gd name="connsiteY279" fmla="*/ 9273 h 10000"/>
                                    <a:gd name="connsiteX280" fmla="*/ 2555 w 9975"/>
                                    <a:gd name="connsiteY280" fmla="*/ 8979 h 10000"/>
                                    <a:gd name="connsiteX281" fmla="*/ 2579 w 9975"/>
                                    <a:gd name="connsiteY281" fmla="*/ 8460 h 10000"/>
                                    <a:gd name="connsiteX282" fmla="*/ 2591 w 9975"/>
                                    <a:gd name="connsiteY282" fmla="*/ 7941 h 10000"/>
                                    <a:gd name="connsiteX283" fmla="*/ 2617 w 9975"/>
                                    <a:gd name="connsiteY283" fmla="*/ 7215 h 10000"/>
                                    <a:gd name="connsiteX284" fmla="*/ 2642 w 9975"/>
                                    <a:gd name="connsiteY284" fmla="*/ 6609 h 10000"/>
                                    <a:gd name="connsiteX285" fmla="*/ 2667 w 9975"/>
                                    <a:gd name="connsiteY285" fmla="*/ 6194 h 10000"/>
                                    <a:gd name="connsiteX286" fmla="*/ 2694 w 9975"/>
                                    <a:gd name="connsiteY286" fmla="*/ 5779 h 10000"/>
                                    <a:gd name="connsiteX287" fmla="*/ 2708 w 9975"/>
                                    <a:gd name="connsiteY287" fmla="*/ 5571 h 10000"/>
                                    <a:gd name="connsiteX288" fmla="*/ 2721 w 9975"/>
                                    <a:gd name="connsiteY288" fmla="*/ 5467 h 10000"/>
                                    <a:gd name="connsiteX289" fmla="*/ 2734 w 9975"/>
                                    <a:gd name="connsiteY289" fmla="*/ 5467 h 10000"/>
                                    <a:gd name="connsiteX290" fmla="*/ 2759 w 9975"/>
                                    <a:gd name="connsiteY290" fmla="*/ 5571 h 10000"/>
                                    <a:gd name="connsiteX291" fmla="*/ 2771 w 9975"/>
                                    <a:gd name="connsiteY291" fmla="*/ 5675 h 10000"/>
                                    <a:gd name="connsiteX292" fmla="*/ 2783 w 9975"/>
                                    <a:gd name="connsiteY292" fmla="*/ 6090 h 10000"/>
                                    <a:gd name="connsiteX293" fmla="*/ 2809 w 9975"/>
                                    <a:gd name="connsiteY293" fmla="*/ 6609 h 10000"/>
                                    <a:gd name="connsiteX294" fmla="*/ 2836 w 9975"/>
                                    <a:gd name="connsiteY294" fmla="*/ 7111 h 10000"/>
                                    <a:gd name="connsiteX295" fmla="*/ 2862 w 9975"/>
                                    <a:gd name="connsiteY295" fmla="*/ 7734 h 10000"/>
                                    <a:gd name="connsiteX296" fmla="*/ 2890 w 9975"/>
                                    <a:gd name="connsiteY296" fmla="*/ 8356 h 10000"/>
                                    <a:gd name="connsiteX297" fmla="*/ 2914 w 9975"/>
                                    <a:gd name="connsiteY297" fmla="*/ 8875 h 10000"/>
                                    <a:gd name="connsiteX298" fmla="*/ 2924 w 9975"/>
                                    <a:gd name="connsiteY298" fmla="*/ 9273 h 10000"/>
                                    <a:gd name="connsiteX299" fmla="*/ 2948 w 9975"/>
                                    <a:gd name="connsiteY299" fmla="*/ 9481 h 10000"/>
                                    <a:gd name="connsiteX300" fmla="*/ 2972 w 9975"/>
                                    <a:gd name="connsiteY300" fmla="*/ 9481 h 10000"/>
                                    <a:gd name="connsiteX301" fmla="*/ 2997 w 9975"/>
                                    <a:gd name="connsiteY301" fmla="*/ 9273 h 10000"/>
                                    <a:gd name="connsiteX302" fmla="*/ 3023 w 9975"/>
                                    <a:gd name="connsiteY302" fmla="*/ 8979 h 10000"/>
                                    <a:gd name="connsiteX303" fmla="*/ 3050 w 9975"/>
                                    <a:gd name="connsiteY303" fmla="*/ 8460 h 10000"/>
                                    <a:gd name="connsiteX304" fmla="*/ 3076 w 9975"/>
                                    <a:gd name="connsiteY304" fmla="*/ 7837 h 10000"/>
                                    <a:gd name="connsiteX305" fmla="*/ 3089 w 9975"/>
                                    <a:gd name="connsiteY305" fmla="*/ 7215 h 10000"/>
                                    <a:gd name="connsiteX306" fmla="*/ 3117 w 9975"/>
                                    <a:gd name="connsiteY306" fmla="*/ 6609 h 10000"/>
                                    <a:gd name="connsiteX307" fmla="*/ 3141 w 9975"/>
                                    <a:gd name="connsiteY307" fmla="*/ 6090 h 10000"/>
                                    <a:gd name="connsiteX308" fmla="*/ 3166 w 9975"/>
                                    <a:gd name="connsiteY308" fmla="*/ 5779 h 10000"/>
                                    <a:gd name="connsiteX309" fmla="*/ 3178 w 9975"/>
                                    <a:gd name="connsiteY309" fmla="*/ 5571 h 10000"/>
                                    <a:gd name="connsiteX310" fmla="*/ 3200 w 9975"/>
                                    <a:gd name="connsiteY310" fmla="*/ 5467 h 10000"/>
                                    <a:gd name="connsiteX311" fmla="*/ 3226 w 9975"/>
                                    <a:gd name="connsiteY311" fmla="*/ 5571 h 10000"/>
                                    <a:gd name="connsiteX312" fmla="*/ 3238 w 9975"/>
                                    <a:gd name="connsiteY312" fmla="*/ 5882 h 10000"/>
                                    <a:gd name="connsiteX313" fmla="*/ 3264 w 9975"/>
                                    <a:gd name="connsiteY313" fmla="*/ 6298 h 10000"/>
                                    <a:gd name="connsiteX314" fmla="*/ 3290 w 9975"/>
                                    <a:gd name="connsiteY314" fmla="*/ 6799 h 10000"/>
                                    <a:gd name="connsiteX315" fmla="*/ 3318 w 9975"/>
                                    <a:gd name="connsiteY315" fmla="*/ 7422 h 10000"/>
                                    <a:gd name="connsiteX316" fmla="*/ 3331 w 9975"/>
                                    <a:gd name="connsiteY316" fmla="*/ 7941 h 10000"/>
                                    <a:gd name="connsiteX317" fmla="*/ 3355 w 9975"/>
                                    <a:gd name="connsiteY317" fmla="*/ 8460 h 10000"/>
                                    <a:gd name="connsiteX318" fmla="*/ 3379 w 9975"/>
                                    <a:gd name="connsiteY318" fmla="*/ 8875 h 10000"/>
                                    <a:gd name="connsiteX319" fmla="*/ 3404 w 9975"/>
                                    <a:gd name="connsiteY319" fmla="*/ 9273 h 10000"/>
                                    <a:gd name="connsiteX320" fmla="*/ 3417 w 9975"/>
                                    <a:gd name="connsiteY320" fmla="*/ 9377 h 10000"/>
                                    <a:gd name="connsiteX321" fmla="*/ 3429 w 9975"/>
                                    <a:gd name="connsiteY321" fmla="*/ 9481 h 10000"/>
                                    <a:gd name="connsiteX322" fmla="*/ 3442 w 9975"/>
                                    <a:gd name="connsiteY322" fmla="*/ 9481 h 10000"/>
                                    <a:gd name="connsiteX323" fmla="*/ 3456 w 9975"/>
                                    <a:gd name="connsiteY323" fmla="*/ 9273 h 10000"/>
                                    <a:gd name="connsiteX324" fmla="*/ 3479 w 9975"/>
                                    <a:gd name="connsiteY324" fmla="*/ 9066 h 10000"/>
                                    <a:gd name="connsiteX325" fmla="*/ 3506 w 9975"/>
                                    <a:gd name="connsiteY325" fmla="*/ 8564 h 10000"/>
                                    <a:gd name="connsiteX326" fmla="*/ 3533 w 9975"/>
                                    <a:gd name="connsiteY326" fmla="*/ 8045 h 10000"/>
                                    <a:gd name="connsiteX327" fmla="*/ 3545 w 9975"/>
                                    <a:gd name="connsiteY327" fmla="*/ 7422 h 10000"/>
                                    <a:gd name="connsiteX328" fmla="*/ 3570 w 9975"/>
                                    <a:gd name="connsiteY328" fmla="*/ 6799 h 10000"/>
                                    <a:gd name="connsiteX329" fmla="*/ 3595 w 9975"/>
                                    <a:gd name="connsiteY329" fmla="*/ 6298 h 10000"/>
                                    <a:gd name="connsiteX330" fmla="*/ 3619 w 9975"/>
                                    <a:gd name="connsiteY330" fmla="*/ 5882 h 10000"/>
                                    <a:gd name="connsiteX331" fmla="*/ 3643 w 9975"/>
                                    <a:gd name="connsiteY331" fmla="*/ 5571 h 10000"/>
                                    <a:gd name="connsiteX332" fmla="*/ 3656 w 9975"/>
                                    <a:gd name="connsiteY332" fmla="*/ 5467 h 10000"/>
                                    <a:gd name="connsiteX333" fmla="*/ 3680 w 9975"/>
                                    <a:gd name="connsiteY333" fmla="*/ 5571 h 10000"/>
                                    <a:gd name="connsiteX334" fmla="*/ 3706 w 9975"/>
                                    <a:gd name="connsiteY334" fmla="*/ 5779 h 10000"/>
                                    <a:gd name="connsiteX335" fmla="*/ 3732 w 9975"/>
                                    <a:gd name="connsiteY335" fmla="*/ 6194 h 10000"/>
                                    <a:gd name="connsiteX336" fmla="*/ 3747 w 9975"/>
                                    <a:gd name="connsiteY336" fmla="*/ 6713 h 10000"/>
                                    <a:gd name="connsiteX337" fmla="*/ 3758 w 9975"/>
                                    <a:gd name="connsiteY337" fmla="*/ 7007 h 10000"/>
                                    <a:gd name="connsiteX338" fmla="*/ 3772 w 9975"/>
                                    <a:gd name="connsiteY338" fmla="*/ 7111 h 10000"/>
                                    <a:gd name="connsiteX339" fmla="*/ 3772 w 9975"/>
                                    <a:gd name="connsiteY339" fmla="*/ 7215 h 10000"/>
                                    <a:gd name="connsiteX340" fmla="*/ 3772 w 9975"/>
                                    <a:gd name="connsiteY340" fmla="*/ 7318 h 10000"/>
                                    <a:gd name="connsiteX341" fmla="*/ 3784 w 9975"/>
                                    <a:gd name="connsiteY341" fmla="*/ 7422 h 10000"/>
                                    <a:gd name="connsiteX342" fmla="*/ 3784 w 9975"/>
                                    <a:gd name="connsiteY342" fmla="*/ 7526 h 10000"/>
                                    <a:gd name="connsiteX343" fmla="*/ 3784 w 9975"/>
                                    <a:gd name="connsiteY343" fmla="*/ 7630 h 10000"/>
                                    <a:gd name="connsiteX344" fmla="*/ 3796 w 9975"/>
                                    <a:gd name="connsiteY344" fmla="*/ 7630 h 10000"/>
                                    <a:gd name="connsiteX345" fmla="*/ 3796 w 9975"/>
                                    <a:gd name="connsiteY345" fmla="*/ 7526 h 10000"/>
                                    <a:gd name="connsiteX346" fmla="*/ 3809 w 9975"/>
                                    <a:gd name="connsiteY346" fmla="*/ 7422 h 10000"/>
                                    <a:gd name="connsiteX347" fmla="*/ 3809 w 9975"/>
                                    <a:gd name="connsiteY347" fmla="*/ 7318 h 10000"/>
                                    <a:gd name="connsiteX348" fmla="*/ 3822 w 9975"/>
                                    <a:gd name="connsiteY348" fmla="*/ 7318 h 10000"/>
                                    <a:gd name="connsiteX349" fmla="*/ 3822 w 9975"/>
                                    <a:gd name="connsiteY349" fmla="*/ 7215 h 10000"/>
                                    <a:gd name="connsiteX350" fmla="*/ 3834 w 9975"/>
                                    <a:gd name="connsiteY350" fmla="*/ 7007 h 10000"/>
                                    <a:gd name="connsiteX351" fmla="*/ 3848 w 9975"/>
                                    <a:gd name="connsiteY351" fmla="*/ 6799 h 10000"/>
                                    <a:gd name="connsiteX352" fmla="*/ 3862 w 9975"/>
                                    <a:gd name="connsiteY352" fmla="*/ 6505 h 10000"/>
                                    <a:gd name="connsiteX353" fmla="*/ 3874 w 9975"/>
                                    <a:gd name="connsiteY353" fmla="*/ 5882 h 10000"/>
                                    <a:gd name="connsiteX354" fmla="*/ 3886 w 9975"/>
                                    <a:gd name="connsiteY354" fmla="*/ 5260 h 10000"/>
                                    <a:gd name="connsiteX355" fmla="*/ 3912 w 9975"/>
                                    <a:gd name="connsiteY355" fmla="*/ 4135 h 10000"/>
                                    <a:gd name="connsiteX356" fmla="*/ 3938 w 9975"/>
                                    <a:gd name="connsiteY356" fmla="*/ 2993 h 10000"/>
                                    <a:gd name="connsiteX357" fmla="*/ 3952 w 9975"/>
                                    <a:gd name="connsiteY357" fmla="*/ 1972 h 10000"/>
                                    <a:gd name="connsiteX358" fmla="*/ 3977 w 9975"/>
                                    <a:gd name="connsiteY358" fmla="*/ 1038 h 10000"/>
                                    <a:gd name="connsiteX359" fmla="*/ 4002 w 9975"/>
                                    <a:gd name="connsiteY359" fmla="*/ 311 h 10000"/>
                                    <a:gd name="connsiteX360" fmla="*/ 4026 w 9975"/>
                                    <a:gd name="connsiteY360" fmla="*/ 0 h 10000"/>
                                    <a:gd name="connsiteX361" fmla="*/ 4048 w 9975"/>
                                    <a:gd name="connsiteY361" fmla="*/ 104 h 10000"/>
                                    <a:gd name="connsiteX362" fmla="*/ 4072 w 9975"/>
                                    <a:gd name="connsiteY362" fmla="*/ 519 h 10000"/>
                                    <a:gd name="connsiteX363" fmla="*/ 4085 w 9975"/>
                                    <a:gd name="connsiteY363" fmla="*/ 1246 h 10000"/>
                                    <a:gd name="connsiteX364" fmla="*/ 4109 w 9975"/>
                                    <a:gd name="connsiteY364" fmla="*/ 2266 h 10000"/>
                                    <a:gd name="connsiteX365" fmla="*/ 4135 w 9975"/>
                                    <a:gd name="connsiteY365" fmla="*/ 3408 h 10000"/>
                                    <a:gd name="connsiteX366" fmla="*/ 4161 w 9975"/>
                                    <a:gd name="connsiteY366" fmla="*/ 4533 h 10000"/>
                                    <a:gd name="connsiteX367" fmla="*/ 4187 w 9975"/>
                                    <a:gd name="connsiteY367" fmla="*/ 5675 h 10000"/>
                                    <a:gd name="connsiteX368" fmla="*/ 4215 w 9975"/>
                                    <a:gd name="connsiteY368" fmla="*/ 6609 h 10000"/>
                                    <a:gd name="connsiteX369" fmla="*/ 4228 w 9975"/>
                                    <a:gd name="connsiteY369" fmla="*/ 7215 h 10000"/>
                                    <a:gd name="connsiteX370" fmla="*/ 4256 w 9975"/>
                                    <a:gd name="connsiteY370" fmla="*/ 7526 h 10000"/>
                                    <a:gd name="connsiteX371" fmla="*/ 4282 w 9975"/>
                                    <a:gd name="connsiteY371" fmla="*/ 7526 h 10000"/>
                                    <a:gd name="connsiteX372" fmla="*/ 4307 w 9975"/>
                                    <a:gd name="connsiteY372" fmla="*/ 7111 h 10000"/>
                                    <a:gd name="connsiteX373" fmla="*/ 4330 w 9975"/>
                                    <a:gd name="connsiteY373" fmla="*/ 6401 h 10000"/>
                                    <a:gd name="connsiteX374" fmla="*/ 4357 w 9975"/>
                                    <a:gd name="connsiteY374" fmla="*/ 5363 h 10000"/>
                                    <a:gd name="connsiteX375" fmla="*/ 4370 w 9975"/>
                                    <a:gd name="connsiteY375" fmla="*/ 4239 h 10000"/>
                                    <a:gd name="connsiteX376" fmla="*/ 4393 w 9975"/>
                                    <a:gd name="connsiteY376" fmla="*/ 3097 h 10000"/>
                                    <a:gd name="connsiteX377" fmla="*/ 4419 w 9975"/>
                                    <a:gd name="connsiteY377" fmla="*/ 1972 h 10000"/>
                                    <a:gd name="connsiteX378" fmla="*/ 4443 w 9975"/>
                                    <a:gd name="connsiteY378" fmla="*/ 1038 h 10000"/>
                                    <a:gd name="connsiteX379" fmla="*/ 4467 w 9975"/>
                                    <a:gd name="connsiteY379" fmla="*/ 415 h 10000"/>
                                    <a:gd name="connsiteX380" fmla="*/ 4491 w 9975"/>
                                    <a:gd name="connsiteY380" fmla="*/ 104 h 10000"/>
                                    <a:gd name="connsiteX381" fmla="*/ 4504 w 9975"/>
                                    <a:gd name="connsiteY381" fmla="*/ 104 h 10000"/>
                                    <a:gd name="connsiteX382" fmla="*/ 4528 w 9975"/>
                                    <a:gd name="connsiteY382" fmla="*/ 519 h 10000"/>
                                    <a:gd name="connsiteX383" fmla="*/ 4553 w 9975"/>
                                    <a:gd name="connsiteY383" fmla="*/ 1246 h 10000"/>
                                    <a:gd name="connsiteX384" fmla="*/ 4578 w 9975"/>
                                    <a:gd name="connsiteY384" fmla="*/ 2266 h 10000"/>
                                    <a:gd name="connsiteX385" fmla="*/ 4603 w 9975"/>
                                    <a:gd name="connsiteY385" fmla="*/ 3408 h 10000"/>
                                    <a:gd name="connsiteX386" fmla="*/ 4630 w 9975"/>
                                    <a:gd name="connsiteY386" fmla="*/ 4533 h 10000"/>
                                    <a:gd name="connsiteX387" fmla="*/ 4643 w 9975"/>
                                    <a:gd name="connsiteY387" fmla="*/ 5675 h 10000"/>
                                    <a:gd name="connsiteX388" fmla="*/ 4672 w 9975"/>
                                    <a:gd name="connsiteY388" fmla="*/ 6609 h 10000"/>
                                    <a:gd name="connsiteX389" fmla="*/ 4697 w 9975"/>
                                    <a:gd name="connsiteY389" fmla="*/ 7215 h 10000"/>
                                    <a:gd name="connsiteX390" fmla="*/ 4722 w 9975"/>
                                    <a:gd name="connsiteY390" fmla="*/ 7526 h 10000"/>
                                    <a:gd name="connsiteX391" fmla="*/ 4737 w 9975"/>
                                    <a:gd name="connsiteY391" fmla="*/ 7630 h 10000"/>
                                    <a:gd name="connsiteX392" fmla="*/ 4762 w 9975"/>
                                    <a:gd name="connsiteY392" fmla="*/ 7318 h 10000"/>
                                    <a:gd name="connsiteX393" fmla="*/ 4787 w 9975"/>
                                    <a:gd name="connsiteY393" fmla="*/ 6713 h 10000"/>
                                    <a:gd name="connsiteX394" fmla="*/ 4811 w 9975"/>
                                    <a:gd name="connsiteY394" fmla="*/ 5779 h 10000"/>
                                    <a:gd name="connsiteX395" fmla="*/ 4837 w 9975"/>
                                    <a:gd name="connsiteY395" fmla="*/ 4740 h 10000"/>
                                    <a:gd name="connsiteX396" fmla="*/ 4849 w 9975"/>
                                    <a:gd name="connsiteY396" fmla="*/ 3616 h 10000"/>
                                    <a:gd name="connsiteX397" fmla="*/ 4873 w 9975"/>
                                    <a:gd name="connsiteY397" fmla="*/ 2474 h 10000"/>
                                    <a:gd name="connsiteX398" fmla="*/ 4896 w 9975"/>
                                    <a:gd name="connsiteY398" fmla="*/ 1453 h 10000"/>
                                    <a:gd name="connsiteX399" fmla="*/ 4920 w 9975"/>
                                    <a:gd name="connsiteY399" fmla="*/ 623 h 10000"/>
                                    <a:gd name="connsiteX400" fmla="*/ 4945 w 9975"/>
                                    <a:gd name="connsiteY400" fmla="*/ 208 h 10000"/>
                                    <a:gd name="connsiteX401" fmla="*/ 4969 w 9975"/>
                                    <a:gd name="connsiteY401" fmla="*/ 104 h 10000"/>
                                    <a:gd name="connsiteX402" fmla="*/ 4981 w 9975"/>
                                    <a:gd name="connsiteY402" fmla="*/ 415 h 10000"/>
                                    <a:gd name="connsiteX403" fmla="*/ 5008 w 9975"/>
                                    <a:gd name="connsiteY403" fmla="*/ 1038 h 10000"/>
                                    <a:gd name="connsiteX404" fmla="*/ 5036 w 9975"/>
                                    <a:gd name="connsiteY404" fmla="*/ 1972 h 10000"/>
                                    <a:gd name="connsiteX405" fmla="*/ 5063 w 9975"/>
                                    <a:gd name="connsiteY405" fmla="*/ 2993 h 10000"/>
                                    <a:gd name="connsiteX406" fmla="*/ 5077 w 9975"/>
                                    <a:gd name="connsiteY406" fmla="*/ 3824 h 10000"/>
                                    <a:gd name="connsiteX407" fmla="*/ 5106 w 9975"/>
                                    <a:gd name="connsiteY407" fmla="*/ 5052 h 10000"/>
                                    <a:gd name="connsiteX408" fmla="*/ 5131 w 9975"/>
                                    <a:gd name="connsiteY408" fmla="*/ 6090 h 10000"/>
                                    <a:gd name="connsiteX409" fmla="*/ 5155 w 9975"/>
                                    <a:gd name="connsiteY409" fmla="*/ 6903 h 10000"/>
                                    <a:gd name="connsiteX410" fmla="*/ 5166 w 9975"/>
                                    <a:gd name="connsiteY410" fmla="*/ 7318 h 10000"/>
                                    <a:gd name="connsiteX411" fmla="*/ 5192 w 9975"/>
                                    <a:gd name="connsiteY411" fmla="*/ 7630 h 10000"/>
                                    <a:gd name="connsiteX412" fmla="*/ 5205 w 9975"/>
                                    <a:gd name="connsiteY412" fmla="*/ 7630 h 10000"/>
                                    <a:gd name="connsiteX413" fmla="*/ 5229 w 9975"/>
                                    <a:gd name="connsiteY413" fmla="*/ 7318 h 10000"/>
                                    <a:gd name="connsiteX414" fmla="*/ 5255 w 9975"/>
                                    <a:gd name="connsiteY414" fmla="*/ 6713 h 10000"/>
                                    <a:gd name="connsiteX415" fmla="*/ 5279 w 9975"/>
                                    <a:gd name="connsiteY415" fmla="*/ 5779 h 10000"/>
                                    <a:gd name="connsiteX416" fmla="*/ 5303 w 9975"/>
                                    <a:gd name="connsiteY416" fmla="*/ 4637 h 10000"/>
                                    <a:gd name="connsiteX417" fmla="*/ 5315 w 9975"/>
                                    <a:gd name="connsiteY417" fmla="*/ 3512 h 10000"/>
                                    <a:gd name="connsiteX418" fmla="*/ 5339 w 9975"/>
                                    <a:gd name="connsiteY418" fmla="*/ 2370 h 10000"/>
                                    <a:gd name="connsiteX419" fmla="*/ 5364 w 9975"/>
                                    <a:gd name="connsiteY419" fmla="*/ 1349 h 10000"/>
                                    <a:gd name="connsiteX420" fmla="*/ 5388 w 9975"/>
                                    <a:gd name="connsiteY420" fmla="*/ 623 h 10000"/>
                                    <a:gd name="connsiteX421" fmla="*/ 5413 w 9975"/>
                                    <a:gd name="connsiteY421" fmla="*/ 208 h 10000"/>
                                    <a:gd name="connsiteX422" fmla="*/ 5438 w 9975"/>
                                    <a:gd name="connsiteY422" fmla="*/ 208 h 10000"/>
                                    <a:gd name="connsiteX423" fmla="*/ 5450 w 9975"/>
                                    <a:gd name="connsiteY423" fmla="*/ 519 h 10000"/>
                                    <a:gd name="connsiteX424" fmla="*/ 5479 w 9975"/>
                                    <a:gd name="connsiteY424" fmla="*/ 1142 h 10000"/>
                                    <a:gd name="connsiteX425" fmla="*/ 5506 w 9975"/>
                                    <a:gd name="connsiteY425" fmla="*/ 2076 h 10000"/>
                                    <a:gd name="connsiteX426" fmla="*/ 5531 w 9975"/>
                                    <a:gd name="connsiteY426" fmla="*/ 3201 h 10000"/>
                                    <a:gd name="connsiteX427" fmla="*/ 5559 w 9975"/>
                                    <a:gd name="connsiteY427" fmla="*/ 4446 h 10000"/>
                                    <a:gd name="connsiteX428" fmla="*/ 5584 w 9975"/>
                                    <a:gd name="connsiteY428" fmla="*/ 5571 h 10000"/>
                                    <a:gd name="connsiteX429" fmla="*/ 5597 w 9975"/>
                                    <a:gd name="connsiteY429" fmla="*/ 6505 h 10000"/>
                                    <a:gd name="connsiteX430" fmla="*/ 5622 w 9975"/>
                                    <a:gd name="connsiteY430" fmla="*/ 7215 h 10000"/>
                                    <a:gd name="connsiteX431" fmla="*/ 5646 w 9975"/>
                                    <a:gd name="connsiteY431" fmla="*/ 7630 h 10000"/>
                                    <a:gd name="connsiteX432" fmla="*/ 5671 w 9975"/>
                                    <a:gd name="connsiteY432" fmla="*/ 7734 h 10000"/>
                                    <a:gd name="connsiteX433" fmla="*/ 5695 w 9975"/>
                                    <a:gd name="connsiteY433" fmla="*/ 7422 h 10000"/>
                                    <a:gd name="connsiteX434" fmla="*/ 5718 w 9975"/>
                                    <a:gd name="connsiteY434" fmla="*/ 6713 h 10000"/>
                                    <a:gd name="connsiteX435" fmla="*/ 5743 w 9975"/>
                                    <a:gd name="connsiteY435" fmla="*/ 5779 h 10000"/>
                                    <a:gd name="connsiteX436" fmla="*/ 5755 w 9975"/>
                                    <a:gd name="connsiteY436" fmla="*/ 4740 h 10000"/>
                                    <a:gd name="connsiteX437" fmla="*/ 5780 w 9975"/>
                                    <a:gd name="connsiteY437" fmla="*/ 3512 h 10000"/>
                                    <a:gd name="connsiteX438" fmla="*/ 5807 w 9975"/>
                                    <a:gd name="connsiteY438" fmla="*/ 2474 h 10000"/>
                                    <a:gd name="connsiteX439" fmla="*/ 5833 w 9975"/>
                                    <a:gd name="connsiteY439" fmla="*/ 1453 h 10000"/>
                                    <a:gd name="connsiteX440" fmla="*/ 5859 w 9975"/>
                                    <a:gd name="connsiteY440" fmla="*/ 727 h 10000"/>
                                    <a:gd name="connsiteX441" fmla="*/ 5886 w 9975"/>
                                    <a:gd name="connsiteY441" fmla="*/ 311 h 10000"/>
                                    <a:gd name="connsiteX442" fmla="*/ 5900 w 9975"/>
                                    <a:gd name="connsiteY442" fmla="*/ 311 h 10000"/>
                                    <a:gd name="connsiteX443" fmla="*/ 5924 w 9975"/>
                                    <a:gd name="connsiteY443" fmla="*/ 623 h 10000"/>
                                    <a:gd name="connsiteX444" fmla="*/ 5951 w 9975"/>
                                    <a:gd name="connsiteY444" fmla="*/ 1246 h 10000"/>
                                    <a:gd name="connsiteX445" fmla="*/ 5979 w 9975"/>
                                    <a:gd name="connsiteY445" fmla="*/ 2180 h 10000"/>
                                    <a:gd name="connsiteX446" fmla="*/ 6004 w 9975"/>
                                    <a:gd name="connsiteY446" fmla="*/ 3304 h 10000"/>
                                    <a:gd name="connsiteX447" fmla="*/ 6029 w 9975"/>
                                    <a:gd name="connsiteY447" fmla="*/ 4446 h 10000"/>
                                    <a:gd name="connsiteX448" fmla="*/ 6041 w 9975"/>
                                    <a:gd name="connsiteY448" fmla="*/ 5571 h 10000"/>
                                    <a:gd name="connsiteX449" fmla="*/ 6065 w 9975"/>
                                    <a:gd name="connsiteY449" fmla="*/ 6505 h 10000"/>
                                    <a:gd name="connsiteX450" fmla="*/ 6090 w 9975"/>
                                    <a:gd name="connsiteY450" fmla="*/ 7215 h 10000"/>
                                    <a:gd name="connsiteX451" fmla="*/ 6114 w 9975"/>
                                    <a:gd name="connsiteY451" fmla="*/ 7630 h 10000"/>
                                    <a:gd name="connsiteX452" fmla="*/ 6138 w 9975"/>
                                    <a:gd name="connsiteY452" fmla="*/ 7734 h 10000"/>
                                    <a:gd name="connsiteX453" fmla="*/ 6150 w 9975"/>
                                    <a:gd name="connsiteY453" fmla="*/ 7526 h 10000"/>
                                    <a:gd name="connsiteX454" fmla="*/ 6174 w 9975"/>
                                    <a:gd name="connsiteY454" fmla="*/ 6903 h 10000"/>
                                    <a:gd name="connsiteX455" fmla="*/ 6198 w 9975"/>
                                    <a:gd name="connsiteY455" fmla="*/ 5986 h 10000"/>
                                    <a:gd name="connsiteX456" fmla="*/ 6226 w 9975"/>
                                    <a:gd name="connsiteY456" fmla="*/ 4948 h 10000"/>
                                    <a:gd name="connsiteX457" fmla="*/ 6251 w 9975"/>
                                    <a:gd name="connsiteY457" fmla="*/ 3824 h 10000"/>
                                    <a:gd name="connsiteX458" fmla="*/ 6274 w 9975"/>
                                    <a:gd name="connsiteY458" fmla="*/ 2578 h 10000"/>
                                    <a:gd name="connsiteX459" fmla="*/ 6286 w 9975"/>
                                    <a:gd name="connsiteY459" fmla="*/ 1661 h 10000"/>
                                    <a:gd name="connsiteX460" fmla="*/ 6313 w 9975"/>
                                    <a:gd name="connsiteY460" fmla="*/ 830 h 10000"/>
                                    <a:gd name="connsiteX461" fmla="*/ 6338 w 9975"/>
                                    <a:gd name="connsiteY461" fmla="*/ 415 h 10000"/>
                                    <a:gd name="connsiteX462" fmla="*/ 6364 w 9975"/>
                                    <a:gd name="connsiteY462" fmla="*/ 311 h 10000"/>
                                    <a:gd name="connsiteX463" fmla="*/ 6391 w 9975"/>
                                    <a:gd name="connsiteY463" fmla="*/ 623 h 10000"/>
                                    <a:gd name="connsiteX464" fmla="*/ 6421 w 9975"/>
                                    <a:gd name="connsiteY464" fmla="*/ 1142 h 10000"/>
                                    <a:gd name="connsiteX465" fmla="*/ 6434 w 9975"/>
                                    <a:gd name="connsiteY465" fmla="*/ 2076 h 10000"/>
                                    <a:gd name="connsiteX466" fmla="*/ 6458 w 9975"/>
                                    <a:gd name="connsiteY466" fmla="*/ 3201 h 10000"/>
                                    <a:gd name="connsiteX467" fmla="*/ 6482 w 9975"/>
                                    <a:gd name="connsiteY467" fmla="*/ 4343 h 10000"/>
                                    <a:gd name="connsiteX468" fmla="*/ 6507 w 9975"/>
                                    <a:gd name="connsiteY468" fmla="*/ 5467 h 10000"/>
                                    <a:gd name="connsiteX469" fmla="*/ 6531 w 9975"/>
                                    <a:gd name="connsiteY469" fmla="*/ 6505 h 10000"/>
                                    <a:gd name="connsiteX470" fmla="*/ 6543 w 9975"/>
                                    <a:gd name="connsiteY470" fmla="*/ 7215 h 10000"/>
                                    <a:gd name="connsiteX471" fmla="*/ 6566 w 9975"/>
                                    <a:gd name="connsiteY471" fmla="*/ 7526 h 10000"/>
                                    <a:gd name="connsiteX472" fmla="*/ 6578 w 9975"/>
                                    <a:gd name="connsiteY472" fmla="*/ 7837 h 10000"/>
                                    <a:gd name="connsiteX473" fmla="*/ 6591 w 9975"/>
                                    <a:gd name="connsiteY473" fmla="*/ 7837 h 10000"/>
                                    <a:gd name="connsiteX474" fmla="*/ 6618 w 9975"/>
                                    <a:gd name="connsiteY474" fmla="*/ 7526 h 10000"/>
                                    <a:gd name="connsiteX475" fmla="*/ 6643 w 9975"/>
                                    <a:gd name="connsiteY475" fmla="*/ 6903 h 10000"/>
                                    <a:gd name="connsiteX476" fmla="*/ 6669 w 9975"/>
                                    <a:gd name="connsiteY476" fmla="*/ 6090 h 10000"/>
                                    <a:gd name="connsiteX477" fmla="*/ 6694 w 9975"/>
                                    <a:gd name="connsiteY477" fmla="*/ 4948 h 10000"/>
                                    <a:gd name="connsiteX478" fmla="*/ 6719 w 9975"/>
                                    <a:gd name="connsiteY478" fmla="*/ 3824 h 10000"/>
                                    <a:gd name="connsiteX479" fmla="*/ 6733 w 9975"/>
                                    <a:gd name="connsiteY479" fmla="*/ 2682 h 10000"/>
                                    <a:gd name="connsiteX480" fmla="*/ 6758 w 9975"/>
                                    <a:gd name="connsiteY480" fmla="*/ 1661 h 10000"/>
                                    <a:gd name="connsiteX481" fmla="*/ 6785 w 9975"/>
                                    <a:gd name="connsiteY481" fmla="*/ 934 h 10000"/>
                                    <a:gd name="connsiteX482" fmla="*/ 6813 w 9975"/>
                                    <a:gd name="connsiteY482" fmla="*/ 415 h 10000"/>
                                    <a:gd name="connsiteX483" fmla="*/ 6839 w 9975"/>
                                    <a:gd name="connsiteY483" fmla="*/ 311 h 10000"/>
                                    <a:gd name="connsiteX484" fmla="*/ 6865 w 9975"/>
                                    <a:gd name="connsiteY484" fmla="*/ 623 h 10000"/>
                                    <a:gd name="connsiteX485" fmla="*/ 6877 w 9975"/>
                                    <a:gd name="connsiteY485" fmla="*/ 1246 h 10000"/>
                                    <a:gd name="connsiteX486" fmla="*/ 6901 w 9975"/>
                                    <a:gd name="connsiteY486" fmla="*/ 2180 h 10000"/>
                                    <a:gd name="connsiteX487" fmla="*/ 6926 w 9975"/>
                                    <a:gd name="connsiteY487" fmla="*/ 3201 h 10000"/>
                                    <a:gd name="connsiteX488" fmla="*/ 6950 w 9975"/>
                                    <a:gd name="connsiteY488" fmla="*/ 4446 h 10000"/>
                                    <a:gd name="connsiteX489" fmla="*/ 6974 w 9975"/>
                                    <a:gd name="connsiteY489" fmla="*/ 5571 h 10000"/>
                                    <a:gd name="connsiteX490" fmla="*/ 6999 w 9975"/>
                                    <a:gd name="connsiteY490" fmla="*/ 6609 h 10000"/>
                                    <a:gd name="connsiteX491" fmla="*/ 7024 w 9975"/>
                                    <a:gd name="connsiteY491" fmla="*/ 7318 h 10000"/>
                                    <a:gd name="connsiteX492" fmla="*/ 7037 w 9975"/>
                                    <a:gd name="connsiteY492" fmla="*/ 7734 h 10000"/>
                                    <a:gd name="connsiteX493" fmla="*/ 7060 w 9975"/>
                                    <a:gd name="connsiteY493" fmla="*/ 7837 h 10000"/>
                                    <a:gd name="connsiteX494" fmla="*/ 7086 w 9975"/>
                                    <a:gd name="connsiteY494" fmla="*/ 7630 h 10000"/>
                                    <a:gd name="connsiteX495" fmla="*/ 7112 w 9975"/>
                                    <a:gd name="connsiteY495" fmla="*/ 7111 h 10000"/>
                                    <a:gd name="connsiteX496" fmla="*/ 7134 w 9975"/>
                                    <a:gd name="connsiteY496" fmla="*/ 6194 h 10000"/>
                                    <a:gd name="connsiteX497" fmla="*/ 7146 w 9975"/>
                                    <a:gd name="connsiteY497" fmla="*/ 5156 h 10000"/>
                                    <a:gd name="connsiteX498" fmla="*/ 7173 w 9975"/>
                                    <a:gd name="connsiteY498" fmla="*/ 3927 h 10000"/>
                                    <a:gd name="connsiteX499" fmla="*/ 7198 w 9975"/>
                                    <a:gd name="connsiteY499" fmla="*/ 2785 h 10000"/>
                                    <a:gd name="connsiteX500" fmla="*/ 7226 w 9975"/>
                                    <a:gd name="connsiteY500" fmla="*/ 1765 h 10000"/>
                                    <a:gd name="connsiteX501" fmla="*/ 7253 w 9975"/>
                                    <a:gd name="connsiteY501" fmla="*/ 1038 h 10000"/>
                                    <a:gd name="connsiteX502" fmla="*/ 7279 w 9975"/>
                                    <a:gd name="connsiteY502" fmla="*/ 519 h 10000"/>
                                    <a:gd name="connsiteX503" fmla="*/ 7292 w 9975"/>
                                    <a:gd name="connsiteY503" fmla="*/ 415 h 10000"/>
                                    <a:gd name="connsiteX504" fmla="*/ 7318 w 9975"/>
                                    <a:gd name="connsiteY504" fmla="*/ 623 h 10000"/>
                                    <a:gd name="connsiteX505" fmla="*/ 7344 w 9975"/>
                                    <a:gd name="connsiteY505" fmla="*/ 1246 h 10000"/>
                                    <a:gd name="connsiteX506" fmla="*/ 7369 w 9975"/>
                                    <a:gd name="connsiteY506" fmla="*/ 2076 h 10000"/>
                                    <a:gd name="connsiteX507" fmla="*/ 7394 w 9975"/>
                                    <a:gd name="connsiteY507" fmla="*/ 3201 h 10000"/>
                                    <a:gd name="connsiteX508" fmla="*/ 7417 w 9975"/>
                                    <a:gd name="connsiteY508" fmla="*/ 4343 h 10000"/>
                                    <a:gd name="connsiteX509" fmla="*/ 7428 w 9975"/>
                                    <a:gd name="connsiteY509" fmla="*/ 5467 h 10000"/>
                                    <a:gd name="connsiteX510" fmla="*/ 7453 w 9975"/>
                                    <a:gd name="connsiteY510" fmla="*/ 6505 h 10000"/>
                                    <a:gd name="connsiteX511" fmla="*/ 7479 w 9975"/>
                                    <a:gd name="connsiteY511" fmla="*/ 7318 h 10000"/>
                                    <a:gd name="connsiteX512" fmla="*/ 7504 w 9975"/>
                                    <a:gd name="connsiteY512" fmla="*/ 7837 h 10000"/>
                                    <a:gd name="connsiteX513" fmla="*/ 7530 w 9975"/>
                                    <a:gd name="connsiteY513" fmla="*/ 7941 h 10000"/>
                                    <a:gd name="connsiteX514" fmla="*/ 7555 w 9975"/>
                                    <a:gd name="connsiteY514" fmla="*/ 7734 h 10000"/>
                                    <a:gd name="connsiteX515" fmla="*/ 7567 w 9975"/>
                                    <a:gd name="connsiteY515" fmla="*/ 7111 h 10000"/>
                                    <a:gd name="connsiteX516" fmla="*/ 7593 w 9975"/>
                                    <a:gd name="connsiteY516" fmla="*/ 6298 h 10000"/>
                                    <a:gd name="connsiteX517" fmla="*/ 7620 w 9975"/>
                                    <a:gd name="connsiteY517" fmla="*/ 5156 h 10000"/>
                                    <a:gd name="connsiteX518" fmla="*/ 7646 w 9975"/>
                                    <a:gd name="connsiteY518" fmla="*/ 4031 h 10000"/>
                                    <a:gd name="connsiteX519" fmla="*/ 7672 w 9975"/>
                                    <a:gd name="connsiteY519" fmla="*/ 2889 h 10000"/>
                                    <a:gd name="connsiteX520" fmla="*/ 7696 w 9975"/>
                                    <a:gd name="connsiteY520" fmla="*/ 1869 h 10000"/>
                                    <a:gd name="connsiteX521" fmla="*/ 7722 w 9975"/>
                                    <a:gd name="connsiteY521" fmla="*/ 1038 h 10000"/>
                                    <a:gd name="connsiteX522" fmla="*/ 7735 w 9975"/>
                                    <a:gd name="connsiteY522" fmla="*/ 623 h 10000"/>
                                    <a:gd name="connsiteX523" fmla="*/ 7763 w 9975"/>
                                    <a:gd name="connsiteY523" fmla="*/ 415 h 10000"/>
                                    <a:gd name="connsiteX524" fmla="*/ 7787 w 9975"/>
                                    <a:gd name="connsiteY524" fmla="*/ 727 h 10000"/>
                                    <a:gd name="connsiteX525" fmla="*/ 7811 w 9975"/>
                                    <a:gd name="connsiteY525" fmla="*/ 1246 h 10000"/>
                                    <a:gd name="connsiteX526" fmla="*/ 7836 w 9975"/>
                                    <a:gd name="connsiteY526" fmla="*/ 2076 h 10000"/>
                                    <a:gd name="connsiteX527" fmla="*/ 7848 w 9975"/>
                                    <a:gd name="connsiteY527" fmla="*/ 3201 h 10000"/>
                                    <a:gd name="connsiteX528" fmla="*/ 7872 w 9975"/>
                                    <a:gd name="connsiteY528" fmla="*/ 4343 h 10000"/>
                                    <a:gd name="connsiteX529" fmla="*/ 7897 w 9975"/>
                                    <a:gd name="connsiteY529" fmla="*/ 5571 h 10000"/>
                                    <a:gd name="connsiteX530" fmla="*/ 7923 w 9975"/>
                                    <a:gd name="connsiteY530" fmla="*/ 6609 h 10000"/>
                                    <a:gd name="connsiteX531" fmla="*/ 7948 w 9975"/>
                                    <a:gd name="connsiteY531" fmla="*/ 7318 h 10000"/>
                                    <a:gd name="connsiteX532" fmla="*/ 7970 w 9975"/>
                                    <a:gd name="connsiteY532" fmla="*/ 7837 h 10000"/>
                                    <a:gd name="connsiteX533" fmla="*/ 7982 w 9975"/>
                                    <a:gd name="connsiteY533" fmla="*/ 8045 h 10000"/>
                                    <a:gd name="connsiteX534" fmla="*/ 8008 w 9975"/>
                                    <a:gd name="connsiteY534" fmla="*/ 7837 h 10000"/>
                                    <a:gd name="connsiteX535" fmla="*/ 8033 w 9975"/>
                                    <a:gd name="connsiteY535" fmla="*/ 7422 h 10000"/>
                                    <a:gd name="connsiteX536" fmla="*/ 8059 w 9975"/>
                                    <a:gd name="connsiteY536" fmla="*/ 6609 h 10000"/>
                                    <a:gd name="connsiteX537" fmla="*/ 8072 w 9975"/>
                                    <a:gd name="connsiteY537" fmla="*/ 5571 h 10000"/>
                                    <a:gd name="connsiteX538" fmla="*/ 8101 w 9975"/>
                                    <a:gd name="connsiteY538" fmla="*/ 4446 h 10000"/>
                                    <a:gd name="connsiteX539" fmla="*/ 8126 w 9975"/>
                                    <a:gd name="connsiteY539" fmla="*/ 3304 h 10000"/>
                                    <a:gd name="connsiteX540" fmla="*/ 8153 w 9975"/>
                                    <a:gd name="connsiteY540" fmla="*/ 2180 h 10000"/>
                                    <a:gd name="connsiteX541" fmla="*/ 8179 w 9975"/>
                                    <a:gd name="connsiteY541" fmla="*/ 1349 h 10000"/>
                                    <a:gd name="connsiteX542" fmla="*/ 8205 w 9975"/>
                                    <a:gd name="connsiteY542" fmla="*/ 727 h 10000"/>
                                    <a:gd name="connsiteX543" fmla="*/ 8217 w 9975"/>
                                    <a:gd name="connsiteY543" fmla="*/ 519 h 10000"/>
                                    <a:gd name="connsiteX544" fmla="*/ 8241 w 9975"/>
                                    <a:gd name="connsiteY544" fmla="*/ 623 h 10000"/>
                                    <a:gd name="connsiteX545" fmla="*/ 8265 w 9975"/>
                                    <a:gd name="connsiteY545" fmla="*/ 1142 h 10000"/>
                                    <a:gd name="connsiteX546" fmla="*/ 8290 w 9975"/>
                                    <a:gd name="connsiteY546" fmla="*/ 1972 h 10000"/>
                                    <a:gd name="connsiteX547" fmla="*/ 8315 w 9975"/>
                                    <a:gd name="connsiteY547" fmla="*/ 2889 h 10000"/>
                                    <a:gd name="connsiteX548" fmla="*/ 8341 w 9975"/>
                                    <a:gd name="connsiteY548" fmla="*/ 4135 h 10000"/>
                                    <a:gd name="connsiteX549" fmla="*/ 8353 w 9975"/>
                                    <a:gd name="connsiteY549" fmla="*/ 5260 h 10000"/>
                                    <a:gd name="connsiteX550" fmla="*/ 8378 w 9975"/>
                                    <a:gd name="connsiteY550" fmla="*/ 6401 h 10000"/>
                                    <a:gd name="connsiteX551" fmla="*/ 8404 w 9975"/>
                                    <a:gd name="connsiteY551" fmla="*/ 7215 h 10000"/>
                                    <a:gd name="connsiteX552" fmla="*/ 8430 w 9975"/>
                                    <a:gd name="connsiteY552" fmla="*/ 7734 h 10000"/>
                                    <a:gd name="connsiteX553" fmla="*/ 8454 w 9975"/>
                                    <a:gd name="connsiteY553" fmla="*/ 8045 h 10000"/>
                                    <a:gd name="connsiteX554" fmla="*/ 8482 w 9975"/>
                                    <a:gd name="connsiteY554" fmla="*/ 7941 h 10000"/>
                                    <a:gd name="connsiteX555" fmla="*/ 8508 w 9975"/>
                                    <a:gd name="connsiteY555" fmla="*/ 7422 h 10000"/>
                                    <a:gd name="connsiteX556" fmla="*/ 8519 w 9975"/>
                                    <a:gd name="connsiteY556" fmla="*/ 6609 h 10000"/>
                                    <a:gd name="connsiteX557" fmla="*/ 8544 w 9975"/>
                                    <a:gd name="connsiteY557" fmla="*/ 5571 h 10000"/>
                                    <a:gd name="connsiteX558" fmla="*/ 8568 w 9975"/>
                                    <a:gd name="connsiteY558" fmla="*/ 4446 h 10000"/>
                                    <a:gd name="connsiteX559" fmla="*/ 8593 w 9975"/>
                                    <a:gd name="connsiteY559" fmla="*/ 3304 h 10000"/>
                                    <a:gd name="connsiteX560" fmla="*/ 8620 w 9975"/>
                                    <a:gd name="connsiteY560" fmla="*/ 2266 h 10000"/>
                                    <a:gd name="connsiteX561" fmla="*/ 8647 w 9975"/>
                                    <a:gd name="connsiteY561" fmla="*/ 1349 h 10000"/>
                                    <a:gd name="connsiteX562" fmla="*/ 8659 w 9975"/>
                                    <a:gd name="connsiteY562" fmla="*/ 830 h 10000"/>
                                    <a:gd name="connsiteX563" fmla="*/ 8683 w 9975"/>
                                    <a:gd name="connsiteY563" fmla="*/ 519 h 10000"/>
                                    <a:gd name="connsiteX564" fmla="*/ 8708 w 9975"/>
                                    <a:gd name="connsiteY564" fmla="*/ 727 h 10000"/>
                                    <a:gd name="connsiteX565" fmla="*/ 8735 w 9975"/>
                                    <a:gd name="connsiteY565" fmla="*/ 1142 h 10000"/>
                                    <a:gd name="connsiteX566" fmla="*/ 8759 w 9975"/>
                                    <a:gd name="connsiteY566" fmla="*/ 1972 h 10000"/>
                                    <a:gd name="connsiteX567" fmla="*/ 8783 w 9975"/>
                                    <a:gd name="connsiteY567" fmla="*/ 2993 h 10000"/>
                                    <a:gd name="connsiteX568" fmla="*/ 8794 w 9975"/>
                                    <a:gd name="connsiteY568" fmla="*/ 4135 h 10000"/>
                                    <a:gd name="connsiteX569" fmla="*/ 8819 w 9975"/>
                                    <a:gd name="connsiteY569" fmla="*/ 5363 h 10000"/>
                                    <a:gd name="connsiteX570" fmla="*/ 8844 w 9975"/>
                                    <a:gd name="connsiteY570" fmla="*/ 6401 h 10000"/>
                                    <a:gd name="connsiteX571" fmla="*/ 8869 w 9975"/>
                                    <a:gd name="connsiteY571" fmla="*/ 7111 h 10000"/>
                                    <a:gd name="connsiteX572" fmla="*/ 8883 w 9975"/>
                                    <a:gd name="connsiteY572" fmla="*/ 7734 h 10000"/>
                                    <a:gd name="connsiteX573" fmla="*/ 8909 w 9975"/>
                                    <a:gd name="connsiteY573" fmla="*/ 8045 h 10000"/>
                                    <a:gd name="connsiteX574" fmla="*/ 8936 w 9975"/>
                                    <a:gd name="connsiteY574" fmla="*/ 8045 h 10000"/>
                                    <a:gd name="connsiteX575" fmla="*/ 8961 w 9975"/>
                                    <a:gd name="connsiteY575" fmla="*/ 7630 h 10000"/>
                                    <a:gd name="connsiteX576" fmla="*/ 8986 w 9975"/>
                                    <a:gd name="connsiteY576" fmla="*/ 6903 h 10000"/>
                                    <a:gd name="connsiteX577" fmla="*/ 8998 w 9975"/>
                                    <a:gd name="connsiteY577" fmla="*/ 5986 h 10000"/>
                                    <a:gd name="connsiteX578" fmla="*/ 9025 w 9975"/>
                                    <a:gd name="connsiteY578" fmla="*/ 4844 h 10000"/>
                                    <a:gd name="connsiteX579" fmla="*/ 9052 w 9975"/>
                                    <a:gd name="connsiteY579" fmla="*/ 3720 h 10000"/>
                                    <a:gd name="connsiteX580" fmla="*/ 9078 w 9975"/>
                                    <a:gd name="connsiteY580" fmla="*/ 2578 h 10000"/>
                                    <a:gd name="connsiteX581" fmla="*/ 9101 w 9975"/>
                                    <a:gd name="connsiteY581" fmla="*/ 1661 h 10000"/>
                                    <a:gd name="connsiteX582" fmla="*/ 9126 w 9975"/>
                                    <a:gd name="connsiteY582" fmla="*/ 1038 h 10000"/>
                                    <a:gd name="connsiteX583" fmla="*/ 9139 w 9975"/>
                                    <a:gd name="connsiteY583" fmla="*/ 623 h 10000"/>
                                    <a:gd name="connsiteX584" fmla="*/ 9163 w 9975"/>
                                    <a:gd name="connsiteY584" fmla="*/ 623 h 10000"/>
                                    <a:gd name="connsiteX585" fmla="*/ 9187 w 9975"/>
                                    <a:gd name="connsiteY585" fmla="*/ 934 h 10000"/>
                                    <a:gd name="connsiteX586" fmla="*/ 9200 w 9975"/>
                                    <a:gd name="connsiteY586" fmla="*/ 1453 h 10000"/>
                                    <a:gd name="connsiteX587" fmla="*/ 9228 w 9975"/>
                                    <a:gd name="connsiteY587" fmla="*/ 2370 h 10000"/>
                                    <a:gd name="connsiteX588" fmla="*/ 9253 w 9975"/>
                                    <a:gd name="connsiteY588" fmla="*/ 3408 h 10000"/>
                                    <a:gd name="connsiteX589" fmla="*/ 9278 w 9975"/>
                                    <a:gd name="connsiteY589" fmla="*/ 4637 h 10000"/>
                                    <a:gd name="connsiteX590" fmla="*/ 9303 w 9975"/>
                                    <a:gd name="connsiteY590" fmla="*/ 5779 h 10000"/>
                                    <a:gd name="connsiteX591" fmla="*/ 9329 w 9975"/>
                                    <a:gd name="connsiteY591" fmla="*/ 6713 h 10000"/>
                                    <a:gd name="connsiteX592" fmla="*/ 9342 w 9975"/>
                                    <a:gd name="connsiteY592" fmla="*/ 7526 h 10000"/>
                                    <a:gd name="connsiteX593" fmla="*/ 9365 w 9975"/>
                                    <a:gd name="connsiteY593" fmla="*/ 8045 h 10000"/>
                                    <a:gd name="connsiteX594" fmla="*/ 9390 w 9975"/>
                                    <a:gd name="connsiteY594" fmla="*/ 8149 h 10000"/>
                                    <a:gd name="connsiteX595" fmla="*/ 9416 w 9975"/>
                                    <a:gd name="connsiteY595" fmla="*/ 7941 h 10000"/>
                                    <a:gd name="connsiteX596" fmla="*/ 9442 w 9975"/>
                                    <a:gd name="connsiteY596" fmla="*/ 7318 h 10000"/>
                                    <a:gd name="connsiteX597" fmla="*/ 9467 w 9975"/>
                                    <a:gd name="connsiteY597" fmla="*/ 6505 h 10000"/>
                                    <a:gd name="connsiteX598" fmla="*/ 9480 w 9975"/>
                                    <a:gd name="connsiteY598" fmla="*/ 5363 h 10000"/>
                                    <a:gd name="connsiteX599" fmla="*/ 9506 w 9975"/>
                                    <a:gd name="connsiteY599" fmla="*/ 4239 h 10000"/>
                                    <a:gd name="connsiteX600" fmla="*/ 9533 w 9975"/>
                                    <a:gd name="connsiteY600" fmla="*/ 3097 h 10000"/>
                                    <a:gd name="connsiteX601" fmla="*/ 9558 w 9975"/>
                                    <a:gd name="connsiteY601" fmla="*/ 2076 h 10000"/>
                                    <a:gd name="connsiteX602" fmla="*/ 9582 w 9975"/>
                                    <a:gd name="connsiteY602" fmla="*/ 1246 h 10000"/>
                                    <a:gd name="connsiteX603" fmla="*/ 9606 w 9975"/>
                                    <a:gd name="connsiteY603" fmla="*/ 830 h 10000"/>
                                    <a:gd name="connsiteX604" fmla="*/ 9618 w 9975"/>
                                    <a:gd name="connsiteY604" fmla="*/ 623 h 10000"/>
                                    <a:gd name="connsiteX605" fmla="*/ 9643 w 9975"/>
                                    <a:gd name="connsiteY605" fmla="*/ 830 h 10000"/>
                                    <a:gd name="connsiteX606" fmla="*/ 9669 w 9975"/>
                                    <a:gd name="connsiteY606" fmla="*/ 1453 h 10000"/>
                                    <a:gd name="connsiteX607" fmla="*/ 9693 w 9975"/>
                                    <a:gd name="connsiteY607" fmla="*/ 2370 h 10000"/>
                                    <a:gd name="connsiteX608" fmla="*/ 9719 w 9975"/>
                                    <a:gd name="connsiteY608" fmla="*/ 3408 h 10000"/>
                                    <a:gd name="connsiteX609" fmla="*/ 9744 w 9975"/>
                                    <a:gd name="connsiteY609" fmla="*/ 4637 h 10000"/>
                                    <a:gd name="connsiteX610" fmla="*/ 9757 w 9975"/>
                                    <a:gd name="connsiteY610" fmla="*/ 5779 h 10000"/>
                                    <a:gd name="connsiteX611" fmla="*/ 9783 w 9975"/>
                                    <a:gd name="connsiteY611" fmla="*/ 6799 h 10000"/>
                                    <a:gd name="connsiteX612" fmla="*/ 9809 w 9975"/>
                                    <a:gd name="connsiteY612" fmla="*/ 7526 h 10000"/>
                                    <a:gd name="connsiteX613" fmla="*/ 9834 w 9975"/>
                                    <a:gd name="connsiteY613" fmla="*/ 8045 h 10000"/>
                                    <a:gd name="connsiteX614" fmla="*/ 9861 w 9975"/>
                                    <a:gd name="connsiteY614" fmla="*/ 8149 h 10000"/>
                                    <a:gd name="connsiteX615" fmla="*/ 9873 w 9975"/>
                                    <a:gd name="connsiteY615" fmla="*/ 7941 h 10000"/>
                                    <a:gd name="connsiteX616" fmla="*/ 9898 w 9975"/>
                                    <a:gd name="connsiteY616" fmla="*/ 7422 h 10000"/>
                                    <a:gd name="connsiteX617" fmla="*/ 9922 w 9975"/>
                                    <a:gd name="connsiteY617" fmla="*/ 6609 h 10000"/>
                                    <a:gd name="connsiteX618" fmla="*/ 9948 w 9975"/>
                                    <a:gd name="connsiteY618" fmla="*/ 5467 h 10000"/>
                                    <a:gd name="connsiteX619" fmla="*/ 9975 w 9975"/>
                                    <a:gd name="connsiteY619" fmla="*/ 4343 h 10000"/>
                                    <a:gd name="connsiteX0" fmla="*/ 0 w 9973"/>
                                    <a:gd name="connsiteY0" fmla="*/ 4948 h 10000"/>
                                    <a:gd name="connsiteX1" fmla="*/ 12 w 9973"/>
                                    <a:gd name="connsiteY1" fmla="*/ 4948 h 10000"/>
                                    <a:gd name="connsiteX2" fmla="*/ 12 w 9973"/>
                                    <a:gd name="connsiteY2" fmla="*/ 5052 h 10000"/>
                                    <a:gd name="connsiteX3" fmla="*/ 12 w 9973"/>
                                    <a:gd name="connsiteY3" fmla="*/ 5156 h 10000"/>
                                    <a:gd name="connsiteX4" fmla="*/ 12 w 9973"/>
                                    <a:gd name="connsiteY4" fmla="*/ 5260 h 10000"/>
                                    <a:gd name="connsiteX5" fmla="*/ 12 w 9973"/>
                                    <a:gd name="connsiteY5" fmla="*/ 5363 h 10000"/>
                                    <a:gd name="connsiteX6" fmla="*/ 12 w 9973"/>
                                    <a:gd name="connsiteY6" fmla="*/ 5467 h 10000"/>
                                    <a:gd name="connsiteX7" fmla="*/ 12 w 9973"/>
                                    <a:gd name="connsiteY7" fmla="*/ 5571 h 10000"/>
                                    <a:gd name="connsiteX8" fmla="*/ 12 w 9973"/>
                                    <a:gd name="connsiteY8" fmla="*/ 5675 h 10000"/>
                                    <a:gd name="connsiteX9" fmla="*/ 12 w 9973"/>
                                    <a:gd name="connsiteY9" fmla="*/ 5779 h 10000"/>
                                    <a:gd name="connsiteX10" fmla="*/ 12 w 9973"/>
                                    <a:gd name="connsiteY10" fmla="*/ 5882 h 10000"/>
                                    <a:gd name="connsiteX11" fmla="*/ 12 w 9973"/>
                                    <a:gd name="connsiteY11" fmla="*/ 5986 h 10000"/>
                                    <a:gd name="connsiteX12" fmla="*/ 12 w 9973"/>
                                    <a:gd name="connsiteY12" fmla="*/ 6090 h 10000"/>
                                    <a:gd name="connsiteX13" fmla="*/ 24 w 9973"/>
                                    <a:gd name="connsiteY13" fmla="*/ 6194 h 10000"/>
                                    <a:gd name="connsiteX14" fmla="*/ 24 w 9973"/>
                                    <a:gd name="connsiteY14" fmla="*/ 6298 h 10000"/>
                                    <a:gd name="connsiteX15" fmla="*/ 24 w 9973"/>
                                    <a:gd name="connsiteY15" fmla="*/ 6401 h 10000"/>
                                    <a:gd name="connsiteX16" fmla="*/ 24 w 9973"/>
                                    <a:gd name="connsiteY16" fmla="*/ 6505 h 10000"/>
                                    <a:gd name="connsiteX17" fmla="*/ 24 w 9973"/>
                                    <a:gd name="connsiteY17" fmla="*/ 6609 h 10000"/>
                                    <a:gd name="connsiteX18" fmla="*/ 36 w 9973"/>
                                    <a:gd name="connsiteY18" fmla="*/ 6609 h 10000"/>
                                    <a:gd name="connsiteX19" fmla="*/ 36 w 9973"/>
                                    <a:gd name="connsiteY19" fmla="*/ 6713 h 10000"/>
                                    <a:gd name="connsiteX20" fmla="*/ 36 w 9973"/>
                                    <a:gd name="connsiteY20" fmla="*/ 6799 h 10000"/>
                                    <a:gd name="connsiteX21" fmla="*/ 36 w 9973"/>
                                    <a:gd name="connsiteY21" fmla="*/ 6903 h 10000"/>
                                    <a:gd name="connsiteX22" fmla="*/ 36 w 9973"/>
                                    <a:gd name="connsiteY22" fmla="*/ 7007 h 10000"/>
                                    <a:gd name="connsiteX23" fmla="*/ 36 w 9973"/>
                                    <a:gd name="connsiteY23" fmla="*/ 7111 h 10000"/>
                                    <a:gd name="connsiteX24" fmla="*/ 36 w 9973"/>
                                    <a:gd name="connsiteY24" fmla="*/ 7215 h 10000"/>
                                    <a:gd name="connsiteX25" fmla="*/ 36 w 9973"/>
                                    <a:gd name="connsiteY25" fmla="*/ 7318 h 10000"/>
                                    <a:gd name="connsiteX26" fmla="*/ 48 w 9973"/>
                                    <a:gd name="connsiteY26" fmla="*/ 7318 h 10000"/>
                                    <a:gd name="connsiteX27" fmla="*/ 48 w 9973"/>
                                    <a:gd name="connsiteY27" fmla="*/ 7422 h 10000"/>
                                    <a:gd name="connsiteX28" fmla="*/ 48 w 9973"/>
                                    <a:gd name="connsiteY28" fmla="*/ 7526 h 10000"/>
                                    <a:gd name="connsiteX29" fmla="*/ 48 w 9973"/>
                                    <a:gd name="connsiteY29" fmla="*/ 7630 h 10000"/>
                                    <a:gd name="connsiteX30" fmla="*/ 48 w 9973"/>
                                    <a:gd name="connsiteY30" fmla="*/ 7734 h 10000"/>
                                    <a:gd name="connsiteX31" fmla="*/ 48 w 9973"/>
                                    <a:gd name="connsiteY31" fmla="*/ 7837 h 10000"/>
                                    <a:gd name="connsiteX32" fmla="*/ 48 w 9973"/>
                                    <a:gd name="connsiteY32" fmla="*/ 7941 h 10000"/>
                                    <a:gd name="connsiteX33" fmla="*/ 48 w 9973"/>
                                    <a:gd name="connsiteY33" fmla="*/ 8045 h 10000"/>
                                    <a:gd name="connsiteX34" fmla="*/ 48 w 9973"/>
                                    <a:gd name="connsiteY34" fmla="*/ 8149 h 10000"/>
                                    <a:gd name="connsiteX35" fmla="*/ 48 w 9973"/>
                                    <a:gd name="connsiteY35" fmla="*/ 8253 h 10000"/>
                                    <a:gd name="connsiteX36" fmla="*/ 48 w 9973"/>
                                    <a:gd name="connsiteY36" fmla="*/ 8356 h 10000"/>
                                    <a:gd name="connsiteX37" fmla="*/ 48 w 9973"/>
                                    <a:gd name="connsiteY37" fmla="*/ 8460 h 10000"/>
                                    <a:gd name="connsiteX38" fmla="*/ 60 w 9973"/>
                                    <a:gd name="connsiteY38" fmla="*/ 8460 h 10000"/>
                                    <a:gd name="connsiteX39" fmla="*/ 60 w 9973"/>
                                    <a:gd name="connsiteY39" fmla="*/ 8564 h 10000"/>
                                    <a:gd name="connsiteX40" fmla="*/ 60 w 9973"/>
                                    <a:gd name="connsiteY40" fmla="*/ 8668 h 10000"/>
                                    <a:gd name="connsiteX41" fmla="*/ 60 w 9973"/>
                                    <a:gd name="connsiteY41" fmla="*/ 8772 h 10000"/>
                                    <a:gd name="connsiteX42" fmla="*/ 60 w 9973"/>
                                    <a:gd name="connsiteY42" fmla="*/ 8875 h 10000"/>
                                    <a:gd name="connsiteX43" fmla="*/ 60 w 9973"/>
                                    <a:gd name="connsiteY43" fmla="*/ 8979 h 10000"/>
                                    <a:gd name="connsiteX44" fmla="*/ 72 w 9973"/>
                                    <a:gd name="connsiteY44" fmla="*/ 8979 h 10000"/>
                                    <a:gd name="connsiteX45" fmla="*/ 72 w 9973"/>
                                    <a:gd name="connsiteY45" fmla="*/ 8875 h 10000"/>
                                    <a:gd name="connsiteX46" fmla="*/ 72 w 9973"/>
                                    <a:gd name="connsiteY46" fmla="*/ 8772 h 10000"/>
                                    <a:gd name="connsiteX47" fmla="*/ 72 w 9973"/>
                                    <a:gd name="connsiteY47" fmla="*/ 8668 h 10000"/>
                                    <a:gd name="connsiteX48" fmla="*/ 72 w 9973"/>
                                    <a:gd name="connsiteY48" fmla="*/ 8564 h 10000"/>
                                    <a:gd name="connsiteX49" fmla="*/ 72 w 9973"/>
                                    <a:gd name="connsiteY49" fmla="*/ 8460 h 10000"/>
                                    <a:gd name="connsiteX50" fmla="*/ 84 w 9973"/>
                                    <a:gd name="connsiteY50" fmla="*/ 8460 h 10000"/>
                                    <a:gd name="connsiteX51" fmla="*/ 96 w 9973"/>
                                    <a:gd name="connsiteY51" fmla="*/ 8460 h 10000"/>
                                    <a:gd name="connsiteX52" fmla="*/ 96 w 9973"/>
                                    <a:gd name="connsiteY52" fmla="*/ 8564 h 10000"/>
                                    <a:gd name="connsiteX53" fmla="*/ 96 w 9973"/>
                                    <a:gd name="connsiteY53" fmla="*/ 8668 h 10000"/>
                                    <a:gd name="connsiteX54" fmla="*/ 108 w 9973"/>
                                    <a:gd name="connsiteY54" fmla="*/ 8668 h 10000"/>
                                    <a:gd name="connsiteX55" fmla="*/ 108 w 9973"/>
                                    <a:gd name="connsiteY55" fmla="*/ 8564 h 10000"/>
                                    <a:gd name="connsiteX56" fmla="*/ 118 w 9973"/>
                                    <a:gd name="connsiteY56" fmla="*/ 8564 h 10000"/>
                                    <a:gd name="connsiteX57" fmla="*/ 118 w 9973"/>
                                    <a:gd name="connsiteY57" fmla="*/ 8460 h 10000"/>
                                    <a:gd name="connsiteX58" fmla="*/ 118 w 9973"/>
                                    <a:gd name="connsiteY58" fmla="*/ 8356 h 10000"/>
                                    <a:gd name="connsiteX59" fmla="*/ 130 w 9973"/>
                                    <a:gd name="connsiteY59" fmla="*/ 8356 h 10000"/>
                                    <a:gd name="connsiteX60" fmla="*/ 130 w 9973"/>
                                    <a:gd name="connsiteY60" fmla="*/ 8460 h 10000"/>
                                    <a:gd name="connsiteX61" fmla="*/ 130 w 9973"/>
                                    <a:gd name="connsiteY61" fmla="*/ 8564 h 10000"/>
                                    <a:gd name="connsiteX62" fmla="*/ 130 w 9973"/>
                                    <a:gd name="connsiteY62" fmla="*/ 8668 h 10000"/>
                                    <a:gd name="connsiteX63" fmla="*/ 130 w 9973"/>
                                    <a:gd name="connsiteY63" fmla="*/ 8772 h 10000"/>
                                    <a:gd name="connsiteX64" fmla="*/ 130 w 9973"/>
                                    <a:gd name="connsiteY64" fmla="*/ 8875 h 10000"/>
                                    <a:gd name="connsiteX65" fmla="*/ 130 w 9973"/>
                                    <a:gd name="connsiteY65" fmla="*/ 8979 h 10000"/>
                                    <a:gd name="connsiteX66" fmla="*/ 142 w 9973"/>
                                    <a:gd name="connsiteY66" fmla="*/ 8979 h 10000"/>
                                    <a:gd name="connsiteX67" fmla="*/ 142 w 9973"/>
                                    <a:gd name="connsiteY67" fmla="*/ 9066 h 10000"/>
                                    <a:gd name="connsiteX68" fmla="*/ 142 w 9973"/>
                                    <a:gd name="connsiteY68" fmla="*/ 9170 h 10000"/>
                                    <a:gd name="connsiteX69" fmla="*/ 142 w 9973"/>
                                    <a:gd name="connsiteY69" fmla="*/ 9273 h 10000"/>
                                    <a:gd name="connsiteX70" fmla="*/ 142 w 9973"/>
                                    <a:gd name="connsiteY70" fmla="*/ 9377 h 10000"/>
                                    <a:gd name="connsiteX71" fmla="*/ 142 w 9973"/>
                                    <a:gd name="connsiteY71" fmla="*/ 9481 h 10000"/>
                                    <a:gd name="connsiteX72" fmla="*/ 154 w 9973"/>
                                    <a:gd name="connsiteY72" fmla="*/ 9481 h 10000"/>
                                    <a:gd name="connsiteX73" fmla="*/ 154 w 9973"/>
                                    <a:gd name="connsiteY73" fmla="*/ 9585 h 10000"/>
                                    <a:gd name="connsiteX74" fmla="*/ 154 w 9973"/>
                                    <a:gd name="connsiteY74" fmla="*/ 9689 h 10000"/>
                                    <a:gd name="connsiteX75" fmla="*/ 166 w 9973"/>
                                    <a:gd name="connsiteY75" fmla="*/ 9689 h 10000"/>
                                    <a:gd name="connsiteX76" fmla="*/ 178 w 9973"/>
                                    <a:gd name="connsiteY76" fmla="*/ 9689 h 10000"/>
                                    <a:gd name="connsiteX77" fmla="*/ 178 w 9973"/>
                                    <a:gd name="connsiteY77" fmla="*/ 9792 h 10000"/>
                                    <a:gd name="connsiteX78" fmla="*/ 178 w 9973"/>
                                    <a:gd name="connsiteY78" fmla="*/ 9896 h 10000"/>
                                    <a:gd name="connsiteX79" fmla="*/ 190 w 9973"/>
                                    <a:gd name="connsiteY79" fmla="*/ 10000 h 10000"/>
                                    <a:gd name="connsiteX80" fmla="*/ 190 w 9973"/>
                                    <a:gd name="connsiteY80" fmla="*/ 9896 h 10000"/>
                                    <a:gd name="connsiteX81" fmla="*/ 214 w 9973"/>
                                    <a:gd name="connsiteY81" fmla="*/ 9896 h 10000"/>
                                    <a:gd name="connsiteX82" fmla="*/ 214 w 9973"/>
                                    <a:gd name="connsiteY82" fmla="*/ 9792 h 10000"/>
                                    <a:gd name="connsiteX83" fmla="*/ 214 w 9973"/>
                                    <a:gd name="connsiteY83" fmla="*/ 9585 h 10000"/>
                                    <a:gd name="connsiteX84" fmla="*/ 214 w 9973"/>
                                    <a:gd name="connsiteY84" fmla="*/ 9481 h 10000"/>
                                    <a:gd name="connsiteX85" fmla="*/ 214 w 9973"/>
                                    <a:gd name="connsiteY85" fmla="*/ 9273 h 10000"/>
                                    <a:gd name="connsiteX86" fmla="*/ 236 w 9973"/>
                                    <a:gd name="connsiteY86" fmla="*/ 8979 h 10000"/>
                                    <a:gd name="connsiteX87" fmla="*/ 236 w 9973"/>
                                    <a:gd name="connsiteY87" fmla="*/ 8772 h 10000"/>
                                    <a:gd name="connsiteX88" fmla="*/ 236 w 9973"/>
                                    <a:gd name="connsiteY88" fmla="*/ 8564 h 10000"/>
                                    <a:gd name="connsiteX89" fmla="*/ 236 w 9973"/>
                                    <a:gd name="connsiteY89" fmla="*/ 8356 h 10000"/>
                                    <a:gd name="connsiteX90" fmla="*/ 236 w 9973"/>
                                    <a:gd name="connsiteY90" fmla="*/ 8253 h 10000"/>
                                    <a:gd name="connsiteX91" fmla="*/ 248 w 9973"/>
                                    <a:gd name="connsiteY91" fmla="*/ 8149 h 10000"/>
                                    <a:gd name="connsiteX92" fmla="*/ 261 w 9973"/>
                                    <a:gd name="connsiteY92" fmla="*/ 8045 h 10000"/>
                                    <a:gd name="connsiteX93" fmla="*/ 261 w 9973"/>
                                    <a:gd name="connsiteY93" fmla="*/ 7941 h 10000"/>
                                    <a:gd name="connsiteX94" fmla="*/ 261 w 9973"/>
                                    <a:gd name="connsiteY94" fmla="*/ 7837 h 10000"/>
                                    <a:gd name="connsiteX95" fmla="*/ 261 w 9973"/>
                                    <a:gd name="connsiteY95" fmla="*/ 7734 h 10000"/>
                                    <a:gd name="connsiteX96" fmla="*/ 273 w 9973"/>
                                    <a:gd name="connsiteY96" fmla="*/ 7630 h 10000"/>
                                    <a:gd name="connsiteX97" fmla="*/ 273 w 9973"/>
                                    <a:gd name="connsiteY97" fmla="*/ 7422 h 10000"/>
                                    <a:gd name="connsiteX98" fmla="*/ 273 w 9973"/>
                                    <a:gd name="connsiteY98" fmla="*/ 7318 h 10000"/>
                                    <a:gd name="connsiteX99" fmla="*/ 285 w 9973"/>
                                    <a:gd name="connsiteY99" fmla="*/ 7318 h 10000"/>
                                    <a:gd name="connsiteX100" fmla="*/ 285 w 9973"/>
                                    <a:gd name="connsiteY100" fmla="*/ 7422 h 10000"/>
                                    <a:gd name="connsiteX101" fmla="*/ 297 w 9973"/>
                                    <a:gd name="connsiteY101" fmla="*/ 7526 h 10000"/>
                                    <a:gd name="connsiteX102" fmla="*/ 297 w 9973"/>
                                    <a:gd name="connsiteY102" fmla="*/ 7630 h 10000"/>
                                    <a:gd name="connsiteX103" fmla="*/ 297 w 9973"/>
                                    <a:gd name="connsiteY103" fmla="*/ 7734 h 10000"/>
                                    <a:gd name="connsiteX104" fmla="*/ 297 w 9973"/>
                                    <a:gd name="connsiteY104" fmla="*/ 7837 h 10000"/>
                                    <a:gd name="connsiteX105" fmla="*/ 309 w 9973"/>
                                    <a:gd name="connsiteY105" fmla="*/ 7941 h 10000"/>
                                    <a:gd name="connsiteX106" fmla="*/ 309 w 9973"/>
                                    <a:gd name="connsiteY106" fmla="*/ 7837 h 10000"/>
                                    <a:gd name="connsiteX107" fmla="*/ 309 w 9973"/>
                                    <a:gd name="connsiteY107" fmla="*/ 7630 h 10000"/>
                                    <a:gd name="connsiteX108" fmla="*/ 321 w 9973"/>
                                    <a:gd name="connsiteY108" fmla="*/ 7422 h 10000"/>
                                    <a:gd name="connsiteX109" fmla="*/ 321 w 9973"/>
                                    <a:gd name="connsiteY109" fmla="*/ 7215 h 10000"/>
                                    <a:gd name="connsiteX110" fmla="*/ 321 w 9973"/>
                                    <a:gd name="connsiteY110" fmla="*/ 7111 h 10000"/>
                                    <a:gd name="connsiteX111" fmla="*/ 321 w 9973"/>
                                    <a:gd name="connsiteY111" fmla="*/ 6903 h 10000"/>
                                    <a:gd name="connsiteX112" fmla="*/ 333 w 9973"/>
                                    <a:gd name="connsiteY112" fmla="*/ 6799 h 10000"/>
                                    <a:gd name="connsiteX113" fmla="*/ 333 w 9973"/>
                                    <a:gd name="connsiteY113" fmla="*/ 6609 h 10000"/>
                                    <a:gd name="connsiteX114" fmla="*/ 345 w 9973"/>
                                    <a:gd name="connsiteY114" fmla="*/ 6401 h 10000"/>
                                    <a:gd name="connsiteX115" fmla="*/ 345 w 9973"/>
                                    <a:gd name="connsiteY115" fmla="*/ 6194 h 10000"/>
                                    <a:gd name="connsiteX116" fmla="*/ 357 w 9973"/>
                                    <a:gd name="connsiteY116" fmla="*/ 5882 h 10000"/>
                                    <a:gd name="connsiteX117" fmla="*/ 357 w 9973"/>
                                    <a:gd name="connsiteY117" fmla="*/ 5571 h 10000"/>
                                    <a:gd name="connsiteX118" fmla="*/ 369 w 9973"/>
                                    <a:gd name="connsiteY118" fmla="*/ 5260 h 10000"/>
                                    <a:gd name="connsiteX119" fmla="*/ 369 w 9973"/>
                                    <a:gd name="connsiteY119" fmla="*/ 5052 h 10000"/>
                                    <a:gd name="connsiteX120" fmla="*/ 381 w 9973"/>
                                    <a:gd name="connsiteY120" fmla="*/ 5052 h 10000"/>
                                    <a:gd name="connsiteX121" fmla="*/ 381 w 9973"/>
                                    <a:gd name="connsiteY121" fmla="*/ 5156 h 10000"/>
                                    <a:gd name="connsiteX122" fmla="*/ 395 w 9973"/>
                                    <a:gd name="connsiteY122" fmla="*/ 5260 h 10000"/>
                                    <a:gd name="connsiteX123" fmla="*/ 395 w 9973"/>
                                    <a:gd name="connsiteY123" fmla="*/ 5363 h 10000"/>
                                    <a:gd name="connsiteX124" fmla="*/ 395 w 9973"/>
                                    <a:gd name="connsiteY124" fmla="*/ 5467 h 10000"/>
                                    <a:gd name="connsiteX125" fmla="*/ 406 w 9973"/>
                                    <a:gd name="connsiteY125" fmla="*/ 5571 h 10000"/>
                                    <a:gd name="connsiteX126" fmla="*/ 406 w 9973"/>
                                    <a:gd name="connsiteY126" fmla="*/ 5675 h 10000"/>
                                    <a:gd name="connsiteX127" fmla="*/ 418 w 9973"/>
                                    <a:gd name="connsiteY127" fmla="*/ 5779 h 10000"/>
                                    <a:gd name="connsiteX128" fmla="*/ 431 w 9973"/>
                                    <a:gd name="connsiteY128" fmla="*/ 5779 h 10000"/>
                                    <a:gd name="connsiteX129" fmla="*/ 431 w 9973"/>
                                    <a:gd name="connsiteY129" fmla="*/ 5882 h 10000"/>
                                    <a:gd name="connsiteX130" fmla="*/ 444 w 9973"/>
                                    <a:gd name="connsiteY130" fmla="*/ 5986 h 10000"/>
                                    <a:gd name="connsiteX131" fmla="*/ 444 w 9973"/>
                                    <a:gd name="connsiteY131" fmla="*/ 6090 h 10000"/>
                                    <a:gd name="connsiteX132" fmla="*/ 444 w 9973"/>
                                    <a:gd name="connsiteY132" fmla="*/ 6194 h 10000"/>
                                    <a:gd name="connsiteX133" fmla="*/ 457 w 9973"/>
                                    <a:gd name="connsiteY133" fmla="*/ 6194 h 10000"/>
                                    <a:gd name="connsiteX134" fmla="*/ 457 w 9973"/>
                                    <a:gd name="connsiteY134" fmla="*/ 6298 h 10000"/>
                                    <a:gd name="connsiteX135" fmla="*/ 457 w 9973"/>
                                    <a:gd name="connsiteY135" fmla="*/ 6194 h 10000"/>
                                    <a:gd name="connsiteX136" fmla="*/ 469 w 9973"/>
                                    <a:gd name="connsiteY136" fmla="*/ 6194 h 10000"/>
                                    <a:gd name="connsiteX137" fmla="*/ 469 w 9973"/>
                                    <a:gd name="connsiteY137" fmla="*/ 6090 h 10000"/>
                                    <a:gd name="connsiteX138" fmla="*/ 481 w 9973"/>
                                    <a:gd name="connsiteY138" fmla="*/ 6090 h 10000"/>
                                    <a:gd name="connsiteX139" fmla="*/ 481 w 9973"/>
                                    <a:gd name="connsiteY139" fmla="*/ 6194 h 10000"/>
                                    <a:gd name="connsiteX140" fmla="*/ 481 w 9973"/>
                                    <a:gd name="connsiteY140" fmla="*/ 6298 h 10000"/>
                                    <a:gd name="connsiteX141" fmla="*/ 493 w 9973"/>
                                    <a:gd name="connsiteY141" fmla="*/ 6505 h 10000"/>
                                    <a:gd name="connsiteX142" fmla="*/ 493 w 9973"/>
                                    <a:gd name="connsiteY142" fmla="*/ 6609 h 10000"/>
                                    <a:gd name="connsiteX143" fmla="*/ 505 w 9973"/>
                                    <a:gd name="connsiteY143" fmla="*/ 6799 h 10000"/>
                                    <a:gd name="connsiteX144" fmla="*/ 505 w 9973"/>
                                    <a:gd name="connsiteY144" fmla="*/ 7007 h 10000"/>
                                    <a:gd name="connsiteX145" fmla="*/ 517 w 9973"/>
                                    <a:gd name="connsiteY145" fmla="*/ 7111 h 10000"/>
                                    <a:gd name="connsiteX146" fmla="*/ 517 w 9973"/>
                                    <a:gd name="connsiteY146" fmla="*/ 7215 h 10000"/>
                                    <a:gd name="connsiteX147" fmla="*/ 529 w 9973"/>
                                    <a:gd name="connsiteY147" fmla="*/ 7422 h 10000"/>
                                    <a:gd name="connsiteX148" fmla="*/ 529 w 9973"/>
                                    <a:gd name="connsiteY148" fmla="*/ 7734 h 10000"/>
                                    <a:gd name="connsiteX149" fmla="*/ 541 w 9973"/>
                                    <a:gd name="connsiteY149" fmla="*/ 7941 h 10000"/>
                                    <a:gd name="connsiteX150" fmla="*/ 541 w 9973"/>
                                    <a:gd name="connsiteY150" fmla="*/ 8253 h 10000"/>
                                    <a:gd name="connsiteX151" fmla="*/ 541 w 9973"/>
                                    <a:gd name="connsiteY151" fmla="*/ 8460 h 10000"/>
                                    <a:gd name="connsiteX152" fmla="*/ 553 w 9973"/>
                                    <a:gd name="connsiteY152" fmla="*/ 8668 h 10000"/>
                                    <a:gd name="connsiteX153" fmla="*/ 553 w 9973"/>
                                    <a:gd name="connsiteY153" fmla="*/ 8979 h 10000"/>
                                    <a:gd name="connsiteX154" fmla="*/ 565 w 9973"/>
                                    <a:gd name="connsiteY154" fmla="*/ 8979 h 10000"/>
                                    <a:gd name="connsiteX155" fmla="*/ 565 w 9973"/>
                                    <a:gd name="connsiteY155" fmla="*/ 9066 h 10000"/>
                                    <a:gd name="connsiteX156" fmla="*/ 577 w 9973"/>
                                    <a:gd name="connsiteY156" fmla="*/ 9066 h 10000"/>
                                    <a:gd name="connsiteX157" fmla="*/ 589 w 9973"/>
                                    <a:gd name="connsiteY157" fmla="*/ 9170 h 10000"/>
                                    <a:gd name="connsiteX158" fmla="*/ 603 w 9973"/>
                                    <a:gd name="connsiteY158" fmla="*/ 9066 h 10000"/>
                                    <a:gd name="connsiteX159" fmla="*/ 620 w 9973"/>
                                    <a:gd name="connsiteY159" fmla="*/ 9066 h 10000"/>
                                    <a:gd name="connsiteX160" fmla="*/ 637 w 9973"/>
                                    <a:gd name="connsiteY160" fmla="*/ 9066 h 10000"/>
                                    <a:gd name="connsiteX161" fmla="*/ 650 w 9973"/>
                                    <a:gd name="connsiteY161" fmla="*/ 9170 h 10000"/>
                                    <a:gd name="connsiteX162" fmla="*/ 650 w 9973"/>
                                    <a:gd name="connsiteY162" fmla="*/ 9273 h 10000"/>
                                    <a:gd name="connsiteX163" fmla="*/ 650 w 9973"/>
                                    <a:gd name="connsiteY163" fmla="*/ 9377 h 10000"/>
                                    <a:gd name="connsiteX164" fmla="*/ 666 w 9973"/>
                                    <a:gd name="connsiteY164" fmla="*/ 9481 h 10000"/>
                                    <a:gd name="connsiteX165" fmla="*/ 666 w 9973"/>
                                    <a:gd name="connsiteY165" fmla="*/ 9585 h 10000"/>
                                    <a:gd name="connsiteX166" fmla="*/ 683 w 9973"/>
                                    <a:gd name="connsiteY166" fmla="*/ 9585 h 10000"/>
                                    <a:gd name="connsiteX167" fmla="*/ 683 w 9973"/>
                                    <a:gd name="connsiteY167" fmla="*/ 9481 h 10000"/>
                                    <a:gd name="connsiteX168" fmla="*/ 693 w 9973"/>
                                    <a:gd name="connsiteY168" fmla="*/ 9273 h 10000"/>
                                    <a:gd name="connsiteX169" fmla="*/ 705 w 9973"/>
                                    <a:gd name="connsiteY169" fmla="*/ 9066 h 10000"/>
                                    <a:gd name="connsiteX170" fmla="*/ 717 w 9973"/>
                                    <a:gd name="connsiteY170" fmla="*/ 8668 h 10000"/>
                                    <a:gd name="connsiteX171" fmla="*/ 717 w 9973"/>
                                    <a:gd name="connsiteY171" fmla="*/ 8460 h 10000"/>
                                    <a:gd name="connsiteX172" fmla="*/ 729 w 9973"/>
                                    <a:gd name="connsiteY172" fmla="*/ 8253 h 10000"/>
                                    <a:gd name="connsiteX173" fmla="*/ 729 w 9973"/>
                                    <a:gd name="connsiteY173" fmla="*/ 8045 h 10000"/>
                                    <a:gd name="connsiteX174" fmla="*/ 741 w 9973"/>
                                    <a:gd name="connsiteY174" fmla="*/ 7837 h 10000"/>
                                    <a:gd name="connsiteX175" fmla="*/ 741 w 9973"/>
                                    <a:gd name="connsiteY175" fmla="*/ 7734 h 10000"/>
                                    <a:gd name="connsiteX176" fmla="*/ 754 w 9973"/>
                                    <a:gd name="connsiteY176" fmla="*/ 7526 h 10000"/>
                                    <a:gd name="connsiteX177" fmla="*/ 766 w 9973"/>
                                    <a:gd name="connsiteY177" fmla="*/ 7318 h 10000"/>
                                    <a:gd name="connsiteX178" fmla="*/ 766 w 9973"/>
                                    <a:gd name="connsiteY178" fmla="*/ 7111 h 10000"/>
                                    <a:gd name="connsiteX179" fmla="*/ 778 w 9973"/>
                                    <a:gd name="connsiteY179" fmla="*/ 6903 h 10000"/>
                                    <a:gd name="connsiteX180" fmla="*/ 790 w 9973"/>
                                    <a:gd name="connsiteY180" fmla="*/ 6713 h 10000"/>
                                    <a:gd name="connsiteX181" fmla="*/ 802 w 9973"/>
                                    <a:gd name="connsiteY181" fmla="*/ 6609 h 10000"/>
                                    <a:gd name="connsiteX182" fmla="*/ 802 w 9973"/>
                                    <a:gd name="connsiteY182" fmla="*/ 6401 h 10000"/>
                                    <a:gd name="connsiteX183" fmla="*/ 814 w 9973"/>
                                    <a:gd name="connsiteY183" fmla="*/ 6194 h 10000"/>
                                    <a:gd name="connsiteX184" fmla="*/ 826 w 9973"/>
                                    <a:gd name="connsiteY184" fmla="*/ 6090 h 10000"/>
                                    <a:gd name="connsiteX185" fmla="*/ 838 w 9973"/>
                                    <a:gd name="connsiteY185" fmla="*/ 5882 h 10000"/>
                                    <a:gd name="connsiteX186" fmla="*/ 838 w 9973"/>
                                    <a:gd name="connsiteY186" fmla="*/ 5675 h 10000"/>
                                    <a:gd name="connsiteX187" fmla="*/ 850 w 9973"/>
                                    <a:gd name="connsiteY187" fmla="*/ 5571 h 10000"/>
                                    <a:gd name="connsiteX188" fmla="*/ 862 w 9973"/>
                                    <a:gd name="connsiteY188" fmla="*/ 5467 h 10000"/>
                                    <a:gd name="connsiteX189" fmla="*/ 874 w 9973"/>
                                    <a:gd name="connsiteY189" fmla="*/ 5363 h 10000"/>
                                    <a:gd name="connsiteX190" fmla="*/ 886 w 9973"/>
                                    <a:gd name="connsiteY190" fmla="*/ 5363 h 10000"/>
                                    <a:gd name="connsiteX191" fmla="*/ 886 w 9973"/>
                                    <a:gd name="connsiteY191" fmla="*/ 5467 h 10000"/>
                                    <a:gd name="connsiteX192" fmla="*/ 910 w 9973"/>
                                    <a:gd name="connsiteY192" fmla="*/ 5675 h 10000"/>
                                    <a:gd name="connsiteX193" fmla="*/ 910 w 9973"/>
                                    <a:gd name="connsiteY193" fmla="*/ 5882 h 10000"/>
                                    <a:gd name="connsiteX194" fmla="*/ 922 w 9973"/>
                                    <a:gd name="connsiteY194" fmla="*/ 6298 h 10000"/>
                                    <a:gd name="connsiteX195" fmla="*/ 947 w 9973"/>
                                    <a:gd name="connsiteY195" fmla="*/ 6609 h 10000"/>
                                    <a:gd name="connsiteX196" fmla="*/ 947 w 9973"/>
                                    <a:gd name="connsiteY196" fmla="*/ 6799 h 10000"/>
                                    <a:gd name="connsiteX197" fmla="*/ 956 w 9973"/>
                                    <a:gd name="connsiteY197" fmla="*/ 7007 h 10000"/>
                                    <a:gd name="connsiteX198" fmla="*/ 968 w 9973"/>
                                    <a:gd name="connsiteY198" fmla="*/ 7215 h 10000"/>
                                    <a:gd name="connsiteX199" fmla="*/ 980 w 9973"/>
                                    <a:gd name="connsiteY199" fmla="*/ 7422 h 10000"/>
                                    <a:gd name="connsiteX200" fmla="*/ 992 w 9973"/>
                                    <a:gd name="connsiteY200" fmla="*/ 7837 h 10000"/>
                                    <a:gd name="connsiteX201" fmla="*/ 1022 w 9973"/>
                                    <a:gd name="connsiteY201" fmla="*/ 8356 h 10000"/>
                                    <a:gd name="connsiteX202" fmla="*/ 1037 w 9973"/>
                                    <a:gd name="connsiteY202" fmla="*/ 8772 h 10000"/>
                                    <a:gd name="connsiteX203" fmla="*/ 1051 w 9973"/>
                                    <a:gd name="connsiteY203" fmla="*/ 9066 h 10000"/>
                                    <a:gd name="connsiteX204" fmla="*/ 1064 w 9973"/>
                                    <a:gd name="connsiteY204" fmla="*/ 9273 h 10000"/>
                                    <a:gd name="connsiteX205" fmla="*/ 1064 w 9973"/>
                                    <a:gd name="connsiteY205" fmla="*/ 9377 h 10000"/>
                                    <a:gd name="connsiteX206" fmla="*/ 1076 w 9973"/>
                                    <a:gd name="connsiteY206" fmla="*/ 9481 h 10000"/>
                                    <a:gd name="connsiteX207" fmla="*/ 1089 w 9973"/>
                                    <a:gd name="connsiteY207" fmla="*/ 9481 h 10000"/>
                                    <a:gd name="connsiteX208" fmla="*/ 1106 w 9973"/>
                                    <a:gd name="connsiteY208" fmla="*/ 9377 h 10000"/>
                                    <a:gd name="connsiteX209" fmla="*/ 1122 w 9973"/>
                                    <a:gd name="connsiteY209" fmla="*/ 9377 h 10000"/>
                                    <a:gd name="connsiteX210" fmla="*/ 1134 w 9973"/>
                                    <a:gd name="connsiteY210" fmla="*/ 9273 h 10000"/>
                                    <a:gd name="connsiteX211" fmla="*/ 1146 w 9973"/>
                                    <a:gd name="connsiteY211" fmla="*/ 9170 h 10000"/>
                                    <a:gd name="connsiteX212" fmla="*/ 1158 w 9973"/>
                                    <a:gd name="connsiteY212" fmla="*/ 9066 h 10000"/>
                                    <a:gd name="connsiteX213" fmla="*/ 1172 w 9973"/>
                                    <a:gd name="connsiteY213" fmla="*/ 8772 h 10000"/>
                                    <a:gd name="connsiteX214" fmla="*/ 1196 w 9973"/>
                                    <a:gd name="connsiteY214" fmla="*/ 8356 h 10000"/>
                                    <a:gd name="connsiteX215" fmla="*/ 1209 w 9973"/>
                                    <a:gd name="connsiteY215" fmla="*/ 7837 h 10000"/>
                                    <a:gd name="connsiteX216" fmla="*/ 1233 w 9973"/>
                                    <a:gd name="connsiteY216" fmla="*/ 7215 h 10000"/>
                                    <a:gd name="connsiteX217" fmla="*/ 1256 w 9973"/>
                                    <a:gd name="connsiteY217" fmla="*/ 6609 h 10000"/>
                                    <a:gd name="connsiteX218" fmla="*/ 1268 w 9973"/>
                                    <a:gd name="connsiteY218" fmla="*/ 6090 h 10000"/>
                                    <a:gd name="connsiteX219" fmla="*/ 1293 w 9973"/>
                                    <a:gd name="connsiteY219" fmla="*/ 5779 h 10000"/>
                                    <a:gd name="connsiteX220" fmla="*/ 1317 w 9973"/>
                                    <a:gd name="connsiteY220" fmla="*/ 5571 h 10000"/>
                                    <a:gd name="connsiteX221" fmla="*/ 1331 w 9973"/>
                                    <a:gd name="connsiteY221" fmla="*/ 5571 h 10000"/>
                                    <a:gd name="connsiteX222" fmla="*/ 1343 w 9973"/>
                                    <a:gd name="connsiteY222" fmla="*/ 5571 h 10000"/>
                                    <a:gd name="connsiteX223" fmla="*/ 1355 w 9973"/>
                                    <a:gd name="connsiteY223" fmla="*/ 5675 h 10000"/>
                                    <a:gd name="connsiteX224" fmla="*/ 1379 w 9973"/>
                                    <a:gd name="connsiteY224" fmla="*/ 5779 h 10000"/>
                                    <a:gd name="connsiteX225" fmla="*/ 1405 w 9973"/>
                                    <a:gd name="connsiteY225" fmla="*/ 6194 h 10000"/>
                                    <a:gd name="connsiteX226" fmla="*/ 1433 w 9973"/>
                                    <a:gd name="connsiteY226" fmla="*/ 6713 h 10000"/>
                                    <a:gd name="connsiteX227" fmla="*/ 1447 w 9973"/>
                                    <a:gd name="connsiteY227" fmla="*/ 7318 h 10000"/>
                                    <a:gd name="connsiteX228" fmla="*/ 1475 w 9973"/>
                                    <a:gd name="connsiteY228" fmla="*/ 7941 h 10000"/>
                                    <a:gd name="connsiteX229" fmla="*/ 1487 w 9973"/>
                                    <a:gd name="connsiteY229" fmla="*/ 8460 h 10000"/>
                                    <a:gd name="connsiteX230" fmla="*/ 1512 w 9973"/>
                                    <a:gd name="connsiteY230" fmla="*/ 8772 h 10000"/>
                                    <a:gd name="connsiteX231" fmla="*/ 1537 w 9973"/>
                                    <a:gd name="connsiteY231" fmla="*/ 9170 h 10000"/>
                                    <a:gd name="connsiteX232" fmla="*/ 1567 w 9973"/>
                                    <a:gd name="connsiteY232" fmla="*/ 9377 h 10000"/>
                                    <a:gd name="connsiteX233" fmla="*/ 1579 w 9973"/>
                                    <a:gd name="connsiteY233" fmla="*/ 9481 h 10000"/>
                                    <a:gd name="connsiteX234" fmla="*/ 1603 w 9973"/>
                                    <a:gd name="connsiteY234" fmla="*/ 9481 h 10000"/>
                                    <a:gd name="connsiteX235" fmla="*/ 1615 w 9973"/>
                                    <a:gd name="connsiteY235" fmla="*/ 9273 h 10000"/>
                                    <a:gd name="connsiteX236" fmla="*/ 1639 w 9973"/>
                                    <a:gd name="connsiteY236" fmla="*/ 8772 h 10000"/>
                                    <a:gd name="connsiteX237" fmla="*/ 1663 w 9973"/>
                                    <a:gd name="connsiteY237" fmla="*/ 8253 h 10000"/>
                                    <a:gd name="connsiteX238" fmla="*/ 1675 w 9973"/>
                                    <a:gd name="connsiteY238" fmla="*/ 7837 h 10000"/>
                                    <a:gd name="connsiteX239" fmla="*/ 1699 w 9973"/>
                                    <a:gd name="connsiteY239" fmla="*/ 7318 h 10000"/>
                                    <a:gd name="connsiteX240" fmla="*/ 1712 w 9973"/>
                                    <a:gd name="connsiteY240" fmla="*/ 6713 h 10000"/>
                                    <a:gd name="connsiteX241" fmla="*/ 1735 w 9973"/>
                                    <a:gd name="connsiteY241" fmla="*/ 6194 h 10000"/>
                                    <a:gd name="connsiteX242" fmla="*/ 1760 w 9973"/>
                                    <a:gd name="connsiteY242" fmla="*/ 5779 h 10000"/>
                                    <a:gd name="connsiteX243" fmla="*/ 1784 w 9973"/>
                                    <a:gd name="connsiteY243" fmla="*/ 5571 h 10000"/>
                                    <a:gd name="connsiteX244" fmla="*/ 1796 w 9973"/>
                                    <a:gd name="connsiteY244" fmla="*/ 5467 h 10000"/>
                                    <a:gd name="connsiteX245" fmla="*/ 1821 w 9973"/>
                                    <a:gd name="connsiteY245" fmla="*/ 5571 h 10000"/>
                                    <a:gd name="connsiteX246" fmla="*/ 1848 w 9973"/>
                                    <a:gd name="connsiteY246" fmla="*/ 5882 h 10000"/>
                                    <a:gd name="connsiteX247" fmla="*/ 1877 w 9973"/>
                                    <a:gd name="connsiteY247" fmla="*/ 6298 h 10000"/>
                                    <a:gd name="connsiteX248" fmla="*/ 1902 w 9973"/>
                                    <a:gd name="connsiteY248" fmla="*/ 6799 h 10000"/>
                                    <a:gd name="connsiteX249" fmla="*/ 1914 w 9973"/>
                                    <a:gd name="connsiteY249" fmla="*/ 7215 h 10000"/>
                                    <a:gd name="connsiteX250" fmla="*/ 1926 w 9973"/>
                                    <a:gd name="connsiteY250" fmla="*/ 7837 h 10000"/>
                                    <a:gd name="connsiteX251" fmla="*/ 1953 w 9973"/>
                                    <a:gd name="connsiteY251" fmla="*/ 8253 h 10000"/>
                                    <a:gd name="connsiteX252" fmla="*/ 1981 w 9973"/>
                                    <a:gd name="connsiteY252" fmla="*/ 8668 h 10000"/>
                                    <a:gd name="connsiteX253" fmla="*/ 1996 w 9973"/>
                                    <a:gd name="connsiteY253" fmla="*/ 9170 h 10000"/>
                                    <a:gd name="connsiteX254" fmla="*/ 2023 w 9973"/>
                                    <a:gd name="connsiteY254" fmla="*/ 9377 h 10000"/>
                                    <a:gd name="connsiteX255" fmla="*/ 2047 w 9973"/>
                                    <a:gd name="connsiteY255" fmla="*/ 9481 h 10000"/>
                                    <a:gd name="connsiteX256" fmla="*/ 2071 w 9973"/>
                                    <a:gd name="connsiteY256" fmla="*/ 9273 h 10000"/>
                                    <a:gd name="connsiteX257" fmla="*/ 2094 w 9973"/>
                                    <a:gd name="connsiteY257" fmla="*/ 8979 h 10000"/>
                                    <a:gd name="connsiteX258" fmla="*/ 2117 w 9973"/>
                                    <a:gd name="connsiteY258" fmla="*/ 8564 h 10000"/>
                                    <a:gd name="connsiteX259" fmla="*/ 2142 w 9973"/>
                                    <a:gd name="connsiteY259" fmla="*/ 7941 h 10000"/>
                                    <a:gd name="connsiteX260" fmla="*/ 2154 w 9973"/>
                                    <a:gd name="connsiteY260" fmla="*/ 7318 h 10000"/>
                                    <a:gd name="connsiteX261" fmla="*/ 2178 w 9973"/>
                                    <a:gd name="connsiteY261" fmla="*/ 6713 h 10000"/>
                                    <a:gd name="connsiteX262" fmla="*/ 2204 w 9973"/>
                                    <a:gd name="connsiteY262" fmla="*/ 6194 h 10000"/>
                                    <a:gd name="connsiteX263" fmla="*/ 2232 w 9973"/>
                                    <a:gd name="connsiteY263" fmla="*/ 5779 h 10000"/>
                                    <a:gd name="connsiteX264" fmla="*/ 2246 w 9973"/>
                                    <a:gd name="connsiteY264" fmla="*/ 5675 h 10000"/>
                                    <a:gd name="connsiteX265" fmla="*/ 2273 w 9973"/>
                                    <a:gd name="connsiteY265" fmla="*/ 5467 h 10000"/>
                                    <a:gd name="connsiteX266" fmla="*/ 2287 w 9973"/>
                                    <a:gd name="connsiteY266" fmla="*/ 5467 h 10000"/>
                                    <a:gd name="connsiteX267" fmla="*/ 2300 w 9973"/>
                                    <a:gd name="connsiteY267" fmla="*/ 5571 h 10000"/>
                                    <a:gd name="connsiteX268" fmla="*/ 2312 w 9973"/>
                                    <a:gd name="connsiteY268" fmla="*/ 5779 h 10000"/>
                                    <a:gd name="connsiteX269" fmla="*/ 2337 w 9973"/>
                                    <a:gd name="connsiteY269" fmla="*/ 6194 h 10000"/>
                                    <a:gd name="connsiteX270" fmla="*/ 2361 w 9973"/>
                                    <a:gd name="connsiteY270" fmla="*/ 6713 h 10000"/>
                                    <a:gd name="connsiteX271" fmla="*/ 2384 w 9973"/>
                                    <a:gd name="connsiteY271" fmla="*/ 7318 h 10000"/>
                                    <a:gd name="connsiteX272" fmla="*/ 2411 w 9973"/>
                                    <a:gd name="connsiteY272" fmla="*/ 7941 h 10000"/>
                                    <a:gd name="connsiteX273" fmla="*/ 2440 w 9973"/>
                                    <a:gd name="connsiteY273" fmla="*/ 8564 h 10000"/>
                                    <a:gd name="connsiteX274" fmla="*/ 2453 w 9973"/>
                                    <a:gd name="connsiteY274" fmla="*/ 8979 h 10000"/>
                                    <a:gd name="connsiteX275" fmla="*/ 2478 w 9973"/>
                                    <a:gd name="connsiteY275" fmla="*/ 9273 h 10000"/>
                                    <a:gd name="connsiteX276" fmla="*/ 2489 w 9973"/>
                                    <a:gd name="connsiteY276" fmla="*/ 9377 h 10000"/>
                                    <a:gd name="connsiteX277" fmla="*/ 2513 w 9973"/>
                                    <a:gd name="connsiteY277" fmla="*/ 9481 h 10000"/>
                                    <a:gd name="connsiteX278" fmla="*/ 2525 w 9973"/>
                                    <a:gd name="connsiteY278" fmla="*/ 9377 h 10000"/>
                                    <a:gd name="connsiteX279" fmla="*/ 2537 w 9973"/>
                                    <a:gd name="connsiteY279" fmla="*/ 9273 h 10000"/>
                                    <a:gd name="connsiteX280" fmla="*/ 2561 w 9973"/>
                                    <a:gd name="connsiteY280" fmla="*/ 8979 h 10000"/>
                                    <a:gd name="connsiteX281" fmla="*/ 2585 w 9973"/>
                                    <a:gd name="connsiteY281" fmla="*/ 8460 h 10000"/>
                                    <a:gd name="connsiteX282" fmla="*/ 2597 w 9973"/>
                                    <a:gd name="connsiteY282" fmla="*/ 7941 h 10000"/>
                                    <a:gd name="connsiteX283" fmla="*/ 2624 w 9973"/>
                                    <a:gd name="connsiteY283" fmla="*/ 7215 h 10000"/>
                                    <a:gd name="connsiteX284" fmla="*/ 2649 w 9973"/>
                                    <a:gd name="connsiteY284" fmla="*/ 6609 h 10000"/>
                                    <a:gd name="connsiteX285" fmla="*/ 2674 w 9973"/>
                                    <a:gd name="connsiteY285" fmla="*/ 6194 h 10000"/>
                                    <a:gd name="connsiteX286" fmla="*/ 2701 w 9973"/>
                                    <a:gd name="connsiteY286" fmla="*/ 5779 h 10000"/>
                                    <a:gd name="connsiteX287" fmla="*/ 2715 w 9973"/>
                                    <a:gd name="connsiteY287" fmla="*/ 5571 h 10000"/>
                                    <a:gd name="connsiteX288" fmla="*/ 2728 w 9973"/>
                                    <a:gd name="connsiteY288" fmla="*/ 5467 h 10000"/>
                                    <a:gd name="connsiteX289" fmla="*/ 2741 w 9973"/>
                                    <a:gd name="connsiteY289" fmla="*/ 5467 h 10000"/>
                                    <a:gd name="connsiteX290" fmla="*/ 2766 w 9973"/>
                                    <a:gd name="connsiteY290" fmla="*/ 5571 h 10000"/>
                                    <a:gd name="connsiteX291" fmla="*/ 2778 w 9973"/>
                                    <a:gd name="connsiteY291" fmla="*/ 5675 h 10000"/>
                                    <a:gd name="connsiteX292" fmla="*/ 2790 w 9973"/>
                                    <a:gd name="connsiteY292" fmla="*/ 6090 h 10000"/>
                                    <a:gd name="connsiteX293" fmla="*/ 2816 w 9973"/>
                                    <a:gd name="connsiteY293" fmla="*/ 6609 h 10000"/>
                                    <a:gd name="connsiteX294" fmla="*/ 2843 w 9973"/>
                                    <a:gd name="connsiteY294" fmla="*/ 7111 h 10000"/>
                                    <a:gd name="connsiteX295" fmla="*/ 2869 w 9973"/>
                                    <a:gd name="connsiteY295" fmla="*/ 7734 h 10000"/>
                                    <a:gd name="connsiteX296" fmla="*/ 2897 w 9973"/>
                                    <a:gd name="connsiteY296" fmla="*/ 8356 h 10000"/>
                                    <a:gd name="connsiteX297" fmla="*/ 2921 w 9973"/>
                                    <a:gd name="connsiteY297" fmla="*/ 8875 h 10000"/>
                                    <a:gd name="connsiteX298" fmla="*/ 2931 w 9973"/>
                                    <a:gd name="connsiteY298" fmla="*/ 9273 h 10000"/>
                                    <a:gd name="connsiteX299" fmla="*/ 2955 w 9973"/>
                                    <a:gd name="connsiteY299" fmla="*/ 9481 h 10000"/>
                                    <a:gd name="connsiteX300" fmla="*/ 2979 w 9973"/>
                                    <a:gd name="connsiteY300" fmla="*/ 9481 h 10000"/>
                                    <a:gd name="connsiteX301" fmla="*/ 3005 w 9973"/>
                                    <a:gd name="connsiteY301" fmla="*/ 9273 h 10000"/>
                                    <a:gd name="connsiteX302" fmla="*/ 3031 w 9973"/>
                                    <a:gd name="connsiteY302" fmla="*/ 8979 h 10000"/>
                                    <a:gd name="connsiteX303" fmla="*/ 3058 w 9973"/>
                                    <a:gd name="connsiteY303" fmla="*/ 8460 h 10000"/>
                                    <a:gd name="connsiteX304" fmla="*/ 3084 w 9973"/>
                                    <a:gd name="connsiteY304" fmla="*/ 7837 h 10000"/>
                                    <a:gd name="connsiteX305" fmla="*/ 3097 w 9973"/>
                                    <a:gd name="connsiteY305" fmla="*/ 7215 h 10000"/>
                                    <a:gd name="connsiteX306" fmla="*/ 3125 w 9973"/>
                                    <a:gd name="connsiteY306" fmla="*/ 6609 h 10000"/>
                                    <a:gd name="connsiteX307" fmla="*/ 3149 w 9973"/>
                                    <a:gd name="connsiteY307" fmla="*/ 6090 h 10000"/>
                                    <a:gd name="connsiteX308" fmla="*/ 3174 w 9973"/>
                                    <a:gd name="connsiteY308" fmla="*/ 5779 h 10000"/>
                                    <a:gd name="connsiteX309" fmla="*/ 3186 w 9973"/>
                                    <a:gd name="connsiteY309" fmla="*/ 5571 h 10000"/>
                                    <a:gd name="connsiteX310" fmla="*/ 3208 w 9973"/>
                                    <a:gd name="connsiteY310" fmla="*/ 5467 h 10000"/>
                                    <a:gd name="connsiteX311" fmla="*/ 3234 w 9973"/>
                                    <a:gd name="connsiteY311" fmla="*/ 5571 h 10000"/>
                                    <a:gd name="connsiteX312" fmla="*/ 3246 w 9973"/>
                                    <a:gd name="connsiteY312" fmla="*/ 5882 h 10000"/>
                                    <a:gd name="connsiteX313" fmla="*/ 3272 w 9973"/>
                                    <a:gd name="connsiteY313" fmla="*/ 6298 h 10000"/>
                                    <a:gd name="connsiteX314" fmla="*/ 3298 w 9973"/>
                                    <a:gd name="connsiteY314" fmla="*/ 6799 h 10000"/>
                                    <a:gd name="connsiteX315" fmla="*/ 3326 w 9973"/>
                                    <a:gd name="connsiteY315" fmla="*/ 7422 h 10000"/>
                                    <a:gd name="connsiteX316" fmla="*/ 3339 w 9973"/>
                                    <a:gd name="connsiteY316" fmla="*/ 7941 h 10000"/>
                                    <a:gd name="connsiteX317" fmla="*/ 3363 w 9973"/>
                                    <a:gd name="connsiteY317" fmla="*/ 8460 h 10000"/>
                                    <a:gd name="connsiteX318" fmla="*/ 3387 w 9973"/>
                                    <a:gd name="connsiteY318" fmla="*/ 8875 h 10000"/>
                                    <a:gd name="connsiteX319" fmla="*/ 3413 w 9973"/>
                                    <a:gd name="connsiteY319" fmla="*/ 9273 h 10000"/>
                                    <a:gd name="connsiteX320" fmla="*/ 3426 w 9973"/>
                                    <a:gd name="connsiteY320" fmla="*/ 9377 h 10000"/>
                                    <a:gd name="connsiteX321" fmla="*/ 3438 w 9973"/>
                                    <a:gd name="connsiteY321" fmla="*/ 9481 h 10000"/>
                                    <a:gd name="connsiteX322" fmla="*/ 3451 w 9973"/>
                                    <a:gd name="connsiteY322" fmla="*/ 9481 h 10000"/>
                                    <a:gd name="connsiteX323" fmla="*/ 3465 w 9973"/>
                                    <a:gd name="connsiteY323" fmla="*/ 9273 h 10000"/>
                                    <a:gd name="connsiteX324" fmla="*/ 3488 w 9973"/>
                                    <a:gd name="connsiteY324" fmla="*/ 9066 h 10000"/>
                                    <a:gd name="connsiteX325" fmla="*/ 3515 w 9973"/>
                                    <a:gd name="connsiteY325" fmla="*/ 8564 h 10000"/>
                                    <a:gd name="connsiteX326" fmla="*/ 3542 w 9973"/>
                                    <a:gd name="connsiteY326" fmla="*/ 8045 h 10000"/>
                                    <a:gd name="connsiteX327" fmla="*/ 3554 w 9973"/>
                                    <a:gd name="connsiteY327" fmla="*/ 7422 h 10000"/>
                                    <a:gd name="connsiteX328" fmla="*/ 3579 w 9973"/>
                                    <a:gd name="connsiteY328" fmla="*/ 6799 h 10000"/>
                                    <a:gd name="connsiteX329" fmla="*/ 3604 w 9973"/>
                                    <a:gd name="connsiteY329" fmla="*/ 6298 h 10000"/>
                                    <a:gd name="connsiteX330" fmla="*/ 3628 w 9973"/>
                                    <a:gd name="connsiteY330" fmla="*/ 5882 h 10000"/>
                                    <a:gd name="connsiteX331" fmla="*/ 3652 w 9973"/>
                                    <a:gd name="connsiteY331" fmla="*/ 5571 h 10000"/>
                                    <a:gd name="connsiteX332" fmla="*/ 3665 w 9973"/>
                                    <a:gd name="connsiteY332" fmla="*/ 5467 h 10000"/>
                                    <a:gd name="connsiteX333" fmla="*/ 3689 w 9973"/>
                                    <a:gd name="connsiteY333" fmla="*/ 5571 h 10000"/>
                                    <a:gd name="connsiteX334" fmla="*/ 3715 w 9973"/>
                                    <a:gd name="connsiteY334" fmla="*/ 5779 h 10000"/>
                                    <a:gd name="connsiteX335" fmla="*/ 3741 w 9973"/>
                                    <a:gd name="connsiteY335" fmla="*/ 6194 h 10000"/>
                                    <a:gd name="connsiteX336" fmla="*/ 3756 w 9973"/>
                                    <a:gd name="connsiteY336" fmla="*/ 6713 h 10000"/>
                                    <a:gd name="connsiteX337" fmla="*/ 3767 w 9973"/>
                                    <a:gd name="connsiteY337" fmla="*/ 7007 h 10000"/>
                                    <a:gd name="connsiteX338" fmla="*/ 3781 w 9973"/>
                                    <a:gd name="connsiteY338" fmla="*/ 7111 h 10000"/>
                                    <a:gd name="connsiteX339" fmla="*/ 3781 w 9973"/>
                                    <a:gd name="connsiteY339" fmla="*/ 7215 h 10000"/>
                                    <a:gd name="connsiteX340" fmla="*/ 3781 w 9973"/>
                                    <a:gd name="connsiteY340" fmla="*/ 7318 h 10000"/>
                                    <a:gd name="connsiteX341" fmla="*/ 3793 w 9973"/>
                                    <a:gd name="connsiteY341" fmla="*/ 7422 h 10000"/>
                                    <a:gd name="connsiteX342" fmla="*/ 3793 w 9973"/>
                                    <a:gd name="connsiteY342" fmla="*/ 7526 h 10000"/>
                                    <a:gd name="connsiteX343" fmla="*/ 3793 w 9973"/>
                                    <a:gd name="connsiteY343" fmla="*/ 7630 h 10000"/>
                                    <a:gd name="connsiteX344" fmla="*/ 3806 w 9973"/>
                                    <a:gd name="connsiteY344" fmla="*/ 7630 h 10000"/>
                                    <a:gd name="connsiteX345" fmla="*/ 3806 w 9973"/>
                                    <a:gd name="connsiteY345" fmla="*/ 7526 h 10000"/>
                                    <a:gd name="connsiteX346" fmla="*/ 3819 w 9973"/>
                                    <a:gd name="connsiteY346" fmla="*/ 7422 h 10000"/>
                                    <a:gd name="connsiteX347" fmla="*/ 3819 w 9973"/>
                                    <a:gd name="connsiteY347" fmla="*/ 7318 h 10000"/>
                                    <a:gd name="connsiteX348" fmla="*/ 3832 w 9973"/>
                                    <a:gd name="connsiteY348" fmla="*/ 7318 h 10000"/>
                                    <a:gd name="connsiteX349" fmla="*/ 3832 w 9973"/>
                                    <a:gd name="connsiteY349" fmla="*/ 7215 h 10000"/>
                                    <a:gd name="connsiteX350" fmla="*/ 3844 w 9973"/>
                                    <a:gd name="connsiteY350" fmla="*/ 7007 h 10000"/>
                                    <a:gd name="connsiteX351" fmla="*/ 3858 w 9973"/>
                                    <a:gd name="connsiteY351" fmla="*/ 6799 h 10000"/>
                                    <a:gd name="connsiteX352" fmla="*/ 3872 w 9973"/>
                                    <a:gd name="connsiteY352" fmla="*/ 6505 h 10000"/>
                                    <a:gd name="connsiteX353" fmla="*/ 3884 w 9973"/>
                                    <a:gd name="connsiteY353" fmla="*/ 5882 h 10000"/>
                                    <a:gd name="connsiteX354" fmla="*/ 3896 w 9973"/>
                                    <a:gd name="connsiteY354" fmla="*/ 5260 h 10000"/>
                                    <a:gd name="connsiteX355" fmla="*/ 3922 w 9973"/>
                                    <a:gd name="connsiteY355" fmla="*/ 4135 h 10000"/>
                                    <a:gd name="connsiteX356" fmla="*/ 3948 w 9973"/>
                                    <a:gd name="connsiteY356" fmla="*/ 2993 h 10000"/>
                                    <a:gd name="connsiteX357" fmla="*/ 3962 w 9973"/>
                                    <a:gd name="connsiteY357" fmla="*/ 1972 h 10000"/>
                                    <a:gd name="connsiteX358" fmla="*/ 3987 w 9973"/>
                                    <a:gd name="connsiteY358" fmla="*/ 1038 h 10000"/>
                                    <a:gd name="connsiteX359" fmla="*/ 4012 w 9973"/>
                                    <a:gd name="connsiteY359" fmla="*/ 311 h 10000"/>
                                    <a:gd name="connsiteX360" fmla="*/ 4036 w 9973"/>
                                    <a:gd name="connsiteY360" fmla="*/ 0 h 10000"/>
                                    <a:gd name="connsiteX361" fmla="*/ 4058 w 9973"/>
                                    <a:gd name="connsiteY361" fmla="*/ 104 h 10000"/>
                                    <a:gd name="connsiteX362" fmla="*/ 4082 w 9973"/>
                                    <a:gd name="connsiteY362" fmla="*/ 519 h 10000"/>
                                    <a:gd name="connsiteX363" fmla="*/ 4095 w 9973"/>
                                    <a:gd name="connsiteY363" fmla="*/ 1246 h 10000"/>
                                    <a:gd name="connsiteX364" fmla="*/ 4119 w 9973"/>
                                    <a:gd name="connsiteY364" fmla="*/ 2266 h 10000"/>
                                    <a:gd name="connsiteX365" fmla="*/ 4145 w 9973"/>
                                    <a:gd name="connsiteY365" fmla="*/ 3408 h 10000"/>
                                    <a:gd name="connsiteX366" fmla="*/ 4171 w 9973"/>
                                    <a:gd name="connsiteY366" fmla="*/ 4533 h 10000"/>
                                    <a:gd name="connsiteX367" fmla="*/ 4197 w 9973"/>
                                    <a:gd name="connsiteY367" fmla="*/ 5675 h 10000"/>
                                    <a:gd name="connsiteX368" fmla="*/ 4226 w 9973"/>
                                    <a:gd name="connsiteY368" fmla="*/ 6609 h 10000"/>
                                    <a:gd name="connsiteX369" fmla="*/ 4239 w 9973"/>
                                    <a:gd name="connsiteY369" fmla="*/ 7215 h 10000"/>
                                    <a:gd name="connsiteX370" fmla="*/ 4267 w 9973"/>
                                    <a:gd name="connsiteY370" fmla="*/ 7526 h 10000"/>
                                    <a:gd name="connsiteX371" fmla="*/ 4293 w 9973"/>
                                    <a:gd name="connsiteY371" fmla="*/ 7526 h 10000"/>
                                    <a:gd name="connsiteX372" fmla="*/ 4318 w 9973"/>
                                    <a:gd name="connsiteY372" fmla="*/ 7111 h 10000"/>
                                    <a:gd name="connsiteX373" fmla="*/ 4341 w 9973"/>
                                    <a:gd name="connsiteY373" fmla="*/ 6401 h 10000"/>
                                    <a:gd name="connsiteX374" fmla="*/ 4368 w 9973"/>
                                    <a:gd name="connsiteY374" fmla="*/ 5363 h 10000"/>
                                    <a:gd name="connsiteX375" fmla="*/ 4381 w 9973"/>
                                    <a:gd name="connsiteY375" fmla="*/ 4239 h 10000"/>
                                    <a:gd name="connsiteX376" fmla="*/ 4404 w 9973"/>
                                    <a:gd name="connsiteY376" fmla="*/ 3097 h 10000"/>
                                    <a:gd name="connsiteX377" fmla="*/ 4430 w 9973"/>
                                    <a:gd name="connsiteY377" fmla="*/ 1972 h 10000"/>
                                    <a:gd name="connsiteX378" fmla="*/ 4454 w 9973"/>
                                    <a:gd name="connsiteY378" fmla="*/ 1038 h 10000"/>
                                    <a:gd name="connsiteX379" fmla="*/ 4478 w 9973"/>
                                    <a:gd name="connsiteY379" fmla="*/ 415 h 10000"/>
                                    <a:gd name="connsiteX380" fmla="*/ 4502 w 9973"/>
                                    <a:gd name="connsiteY380" fmla="*/ 104 h 10000"/>
                                    <a:gd name="connsiteX381" fmla="*/ 4515 w 9973"/>
                                    <a:gd name="connsiteY381" fmla="*/ 104 h 10000"/>
                                    <a:gd name="connsiteX382" fmla="*/ 4539 w 9973"/>
                                    <a:gd name="connsiteY382" fmla="*/ 519 h 10000"/>
                                    <a:gd name="connsiteX383" fmla="*/ 4564 w 9973"/>
                                    <a:gd name="connsiteY383" fmla="*/ 1246 h 10000"/>
                                    <a:gd name="connsiteX384" fmla="*/ 4589 w 9973"/>
                                    <a:gd name="connsiteY384" fmla="*/ 2266 h 10000"/>
                                    <a:gd name="connsiteX385" fmla="*/ 4615 w 9973"/>
                                    <a:gd name="connsiteY385" fmla="*/ 3408 h 10000"/>
                                    <a:gd name="connsiteX386" fmla="*/ 4642 w 9973"/>
                                    <a:gd name="connsiteY386" fmla="*/ 4533 h 10000"/>
                                    <a:gd name="connsiteX387" fmla="*/ 4655 w 9973"/>
                                    <a:gd name="connsiteY387" fmla="*/ 5675 h 10000"/>
                                    <a:gd name="connsiteX388" fmla="*/ 4684 w 9973"/>
                                    <a:gd name="connsiteY388" fmla="*/ 6609 h 10000"/>
                                    <a:gd name="connsiteX389" fmla="*/ 4709 w 9973"/>
                                    <a:gd name="connsiteY389" fmla="*/ 7215 h 10000"/>
                                    <a:gd name="connsiteX390" fmla="*/ 4734 w 9973"/>
                                    <a:gd name="connsiteY390" fmla="*/ 7526 h 10000"/>
                                    <a:gd name="connsiteX391" fmla="*/ 4749 w 9973"/>
                                    <a:gd name="connsiteY391" fmla="*/ 7630 h 10000"/>
                                    <a:gd name="connsiteX392" fmla="*/ 4774 w 9973"/>
                                    <a:gd name="connsiteY392" fmla="*/ 7318 h 10000"/>
                                    <a:gd name="connsiteX393" fmla="*/ 4799 w 9973"/>
                                    <a:gd name="connsiteY393" fmla="*/ 6713 h 10000"/>
                                    <a:gd name="connsiteX394" fmla="*/ 4823 w 9973"/>
                                    <a:gd name="connsiteY394" fmla="*/ 5779 h 10000"/>
                                    <a:gd name="connsiteX395" fmla="*/ 4849 w 9973"/>
                                    <a:gd name="connsiteY395" fmla="*/ 4740 h 10000"/>
                                    <a:gd name="connsiteX396" fmla="*/ 4861 w 9973"/>
                                    <a:gd name="connsiteY396" fmla="*/ 3616 h 10000"/>
                                    <a:gd name="connsiteX397" fmla="*/ 4885 w 9973"/>
                                    <a:gd name="connsiteY397" fmla="*/ 2474 h 10000"/>
                                    <a:gd name="connsiteX398" fmla="*/ 4908 w 9973"/>
                                    <a:gd name="connsiteY398" fmla="*/ 1453 h 10000"/>
                                    <a:gd name="connsiteX399" fmla="*/ 4932 w 9973"/>
                                    <a:gd name="connsiteY399" fmla="*/ 623 h 10000"/>
                                    <a:gd name="connsiteX400" fmla="*/ 4957 w 9973"/>
                                    <a:gd name="connsiteY400" fmla="*/ 208 h 10000"/>
                                    <a:gd name="connsiteX401" fmla="*/ 4981 w 9973"/>
                                    <a:gd name="connsiteY401" fmla="*/ 104 h 10000"/>
                                    <a:gd name="connsiteX402" fmla="*/ 4993 w 9973"/>
                                    <a:gd name="connsiteY402" fmla="*/ 415 h 10000"/>
                                    <a:gd name="connsiteX403" fmla="*/ 5021 w 9973"/>
                                    <a:gd name="connsiteY403" fmla="*/ 1038 h 10000"/>
                                    <a:gd name="connsiteX404" fmla="*/ 5049 w 9973"/>
                                    <a:gd name="connsiteY404" fmla="*/ 1972 h 10000"/>
                                    <a:gd name="connsiteX405" fmla="*/ 5076 w 9973"/>
                                    <a:gd name="connsiteY405" fmla="*/ 2993 h 10000"/>
                                    <a:gd name="connsiteX406" fmla="*/ 5090 w 9973"/>
                                    <a:gd name="connsiteY406" fmla="*/ 3824 h 10000"/>
                                    <a:gd name="connsiteX407" fmla="*/ 5119 w 9973"/>
                                    <a:gd name="connsiteY407" fmla="*/ 5052 h 10000"/>
                                    <a:gd name="connsiteX408" fmla="*/ 5144 w 9973"/>
                                    <a:gd name="connsiteY408" fmla="*/ 6090 h 10000"/>
                                    <a:gd name="connsiteX409" fmla="*/ 5168 w 9973"/>
                                    <a:gd name="connsiteY409" fmla="*/ 6903 h 10000"/>
                                    <a:gd name="connsiteX410" fmla="*/ 5179 w 9973"/>
                                    <a:gd name="connsiteY410" fmla="*/ 7318 h 10000"/>
                                    <a:gd name="connsiteX411" fmla="*/ 5205 w 9973"/>
                                    <a:gd name="connsiteY411" fmla="*/ 7630 h 10000"/>
                                    <a:gd name="connsiteX412" fmla="*/ 5218 w 9973"/>
                                    <a:gd name="connsiteY412" fmla="*/ 7630 h 10000"/>
                                    <a:gd name="connsiteX413" fmla="*/ 5242 w 9973"/>
                                    <a:gd name="connsiteY413" fmla="*/ 7318 h 10000"/>
                                    <a:gd name="connsiteX414" fmla="*/ 5268 w 9973"/>
                                    <a:gd name="connsiteY414" fmla="*/ 6713 h 10000"/>
                                    <a:gd name="connsiteX415" fmla="*/ 5292 w 9973"/>
                                    <a:gd name="connsiteY415" fmla="*/ 5779 h 10000"/>
                                    <a:gd name="connsiteX416" fmla="*/ 5316 w 9973"/>
                                    <a:gd name="connsiteY416" fmla="*/ 4637 h 10000"/>
                                    <a:gd name="connsiteX417" fmla="*/ 5328 w 9973"/>
                                    <a:gd name="connsiteY417" fmla="*/ 3512 h 10000"/>
                                    <a:gd name="connsiteX418" fmla="*/ 5352 w 9973"/>
                                    <a:gd name="connsiteY418" fmla="*/ 2370 h 10000"/>
                                    <a:gd name="connsiteX419" fmla="*/ 5377 w 9973"/>
                                    <a:gd name="connsiteY419" fmla="*/ 1349 h 10000"/>
                                    <a:gd name="connsiteX420" fmla="*/ 5402 w 9973"/>
                                    <a:gd name="connsiteY420" fmla="*/ 623 h 10000"/>
                                    <a:gd name="connsiteX421" fmla="*/ 5427 w 9973"/>
                                    <a:gd name="connsiteY421" fmla="*/ 208 h 10000"/>
                                    <a:gd name="connsiteX422" fmla="*/ 5452 w 9973"/>
                                    <a:gd name="connsiteY422" fmla="*/ 208 h 10000"/>
                                    <a:gd name="connsiteX423" fmla="*/ 5464 w 9973"/>
                                    <a:gd name="connsiteY423" fmla="*/ 519 h 10000"/>
                                    <a:gd name="connsiteX424" fmla="*/ 5493 w 9973"/>
                                    <a:gd name="connsiteY424" fmla="*/ 1142 h 10000"/>
                                    <a:gd name="connsiteX425" fmla="*/ 5520 w 9973"/>
                                    <a:gd name="connsiteY425" fmla="*/ 2076 h 10000"/>
                                    <a:gd name="connsiteX426" fmla="*/ 5545 w 9973"/>
                                    <a:gd name="connsiteY426" fmla="*/ 3201 h 10000"/>
                                    <a:gd name="connsiteX427" fmla="*/ 5573 w 9973"/>
                                    <a:gd name="connsiteY427" fmla="*/ 4446 h 10000"/>
                                    <a:gd name="connsiteX428" fmla="*/ 5598 w 9973"/>
                                    <a:gd name="connsiteY428" fmla="*/ 5571 h 10000"/>
                                    <a:gd name="connsiteX429" fmla="*/ 5611 w 9973"/>
                                    <a:gd name="connsiteY429" fmla="*/ 6505 h 10000"/>
                                    <a:gd name="connsiteX430" fmla="*/ 5636 w 9973"/>
                                    <a:gd name="connsiteY430" fmla="*/ 7215 h 10000"/>
                                    <a:gd name="connsiteX431" fmla="*/ 5660 w 9973"/>
                                    <a:gd name="connsiteY431" fmla="*/ 7630 h 10000"/>
                                    <a:gd name="connsiteX432" fmla="*/ 5685 w 9973"/>
                                    <a:gd name="connsiteY432" fmla="*/ 7734 h 10000"/>
                                    <a:gd name="connsiteX433" fmla="*/ 5709 w 9973"/>
                                    <a:gd name="connsiteY433" fmla="*/ 7422 h 10000"/>
                                    <a:gd name="connsiteX434" fmla="*/ 5732 w 9973"/>
                                    <a:gd name="connsiteY434" fmla="*/ 6713 h 10000"/>
                                    <a:gd name="connsiteX435" fmla="*/ 5757 w 9973"/>
                                    <a:gd name="connsiteY435" fmla="*/ 5779 h 10000"/>
                                    <a:gd name="connsiteX436" fmla="*/ 5769 w 9973"/>
                                    <a:gd name="connsiteY436" fmla="*/ 4740 h 10000"/>
                                    <a:gd name="connsiteX437" fmla="*/ 5794 w 9973"/>
                                    <a:gd name="connsiteY437" fmla="*/ 3512 h 10000"/>
                                    <a:gd name="connsiteX438" fmla="*/ 5822 w 9973"/>
                                    <a:gd name="connsiteY438" fmla="*/ 2474 h 10000"/>
                                    <a:gd name="connsiteX439" fmla="*/ 5848 w 9973"/>
                                    <a:gd name="connsiteY439" fmla="*/ 1453 h 10000"/>
                                    <a:gd name="connsiteX440" fmla="*/ 5874 w 9973"/>
                                    <a:gd name="connsiteY440" fmla="*/ 727 h 10000"/>
                                    <a:gd name="connsiteX441" fmla="*/ 5901 w 9973"/>
                                    <a:gd name="connsiteY441" fmla="*/ 311 h 10000"/>
                                    <a:gd name="connsiteX442" fmla="*/ 5915 w 9973"/>
                                    <a:gd name="connsiteY442" fmla="*/ 311 h 10000"/>
                                    <a:gd name="connsiteX443" fmla="*/ 5939 w 9973"/>
                                    <a:gd name="connsiteY443" fmla="*/ 623 h 10000"/>
                                    <a:gd name="connsiteX444" fmla="*/ 5966 w 9973"/>
                                    <a:gd name="connsiteY444" fmla="*/ 1246 h 10000"/>
                                    <a:gd name="connsiteX445" fmla="*/ 5994 w 9973"/>
                                    <a:gd name="connsiteY445" fmla="*/ 2180 h 10000"/>
                                    <a:gd name="connsiteX446" fmla="*/ 6019 w 9973"/>
                                    <a:gd name="connsiteY446" fmla="*/ 3304 h 10000"/>
                                    <a:gd name="connsiteX447" fmla="*/ 6044 w 9973"/>
                                    <a:gd name="connsiteY447" fmla="*/ 4446 h 10000"/>
                                    <a:gd name="connsiteX448" fmla="*/ 6056 w 9973"/>
                                    <a:gd name="connsiteY448" fmla="*/ 5571 h 10000"/>
                                    <a:gd name="connsiteX449" fmla="*/ 6080 w 9973"/>
                                    <a:gd name="connsiteY449" fmla="*/ 6505 h 10000"/>
                                    <a:gd name="connsiteX450" fmla="*/ 6105 w 9973"/>
                                    <a:gd name="connsiteY450" fmla="*/ 7215 h 10000"/>
                                    <a:gd name="connsiteX451" fmla="*/ 6129 w 9973"/>
                                    <a:gd name="connsiteY451" fmla="*/ 7630 h 10000"/>
                                    <a:gd name="connsiteX452" fmla="*/ 6153 w 9973"/>
                                    <a:gd name="connsiteY452" fmla="*/ 7734 h 10000"/>
                                    <a:gd name="connsiteX453" fmla="*/ 6165 w 9973"/>
                                    <a:gd name="connsiteY453" fmla="*/ 7526 h 10000"/>
                                    <a:gd name="connsiteX454" fmla="*/ 6189 w 9973"/>
                                    <a:gd name="connsiteY454" fmla="*/ 6903 h 10000"/>
                                    <a:gd name="connsiteX455" fmla="*/ 6214 w 9973"/>
                                    <a:gd name="connsiteY455" fmla="*/ 5986 h 10000"/>
                                    <a:gd name="connsiteX456" fmla="*/ 6242 w 9973"/>
                                    <a:gd name="connsiteY456" fmla="*/ 4948 h 10000"/>
                                    <a:gd name="connsiteX457" fmla="*/ 6267 w 9973"/>
                                    <a:gd name="connsiteY457" fmla="*/ 3824 h 10000"/>
                                    <a:gd name="connsiteX458" fmla="*/ 6290 w 9973"/>
                                    <a:gd name="connsiteY458" fmla="*/ 2578 h 10000"/>
                                    <a:gd name="connsiteX459" fmla="*/ 6302 w 9973"/>
                                    <a:gd name="connsiteY459" fmla="*/ 1661 h 10000"/>
                                    <a:gd name="connsiteX460" fmla="*/ 6329 w 9973"/>
                                    <a:gd name="connsiteY460" fmla="*/ 830 h 10000"/>
                                    <a:gd name="connsiteX461" fmla="*/ 6354 w 9973"/>
                                    <a:gd name="connsiteY461" fmla="*/ 415 h 10000"/>
                                    <a:gd name="connsiteX462" fmla="*/ 6380 w 9973"/>
                                    <a:gd name="connsiteY462" fmla="*/ 311 h 10000"/>
                                    <a:gd name="connsiteX463" fmla="*/ 6407 w 9973"/>
                                    <a:gd name="connsiteY463" fmla="*/ 623 h 10000"/>
                                    <a:gd name="connsiteX464" fmla="*/ 6437 w 9973"/>
                                    <a:gd name="connsiteY464" fmla="*/ 1142 h 10000"/>
                                    <a:gd name="connsiteX465" fmla="*/ 6450 w 9973"/>
                                    <a:gd name="connsiteY465" fmla="*/ 2076 h 10000"/>
                                    <a:gd name="connsiteX466" fmla="*/ 6474 w 9973"/>
                                    <a:gd name="connsiteY466" fmla="*/ 3201 h 10000"/>
                                    <a:gd name="connsiteX467" fmla="*/ 6498 w 9973"/>
                                    <a:gd name="connsiteY467" fmla="*/ 4343 h 10000"/>
                                    <a:gd name="connsiteX468" fmla="*/ 6523 w 9973"/>
                                    <a:gd name="connsiteY468" fmla="*/ 5467 h 10000"/>
                                    <a:gd name="connsiteX469" fmla="*/ 6547 w 9973"/>
                                    <a:gd name="connsiteY469" fmla="*/ 6505 h 10000"/>
                                    <a:gd name="connsiteX470" fmla="*/ 6559 w 9973"/>
                                    <a:gd name="connsiteY470" fmla="*/ 7215 h 10000"/>
                                    <a:gd name="connsiteX471" fmla="*/ 6582 w 9973"/>
                                    <a:gd name="connsiteY471" fmla="*/ 7526 h 10000"/>
                                    <a:gd name="connsiteX472" fmla="*/ 6594 w 9973"/>
                                    <a:gd name="connsiteY472" fmla="*/ 7837 h 10000"/>
                                    <a:gd name="connsiteX473" fmla="*/ 6608 w 9973"/>
                                    <a:gd name="connsiteY473" fmla="*/ 7837 h 10000"/>
                                    <a:gd name="connsiteX474" fmla="*/ 6635 w 9973"/>
                                    <a:gd name="connsiteY474" fmla="*/ 7526 h 10000"/>
                                    <a:gd name="connsiteX475" fmla="*/ 6660 w 9973"/>
                                    <a:gd name="connsiteY475" fmla="*/ 6903 h 10000"/>
                                    <a:gd name="connsiteX476" fmla="*/ 6686 w 9973"/>
                                    <a:gd name="connsiteY476" fmla="*/ 6090 h 10000"/>
                                    <a:gd name="connsiteX477" fmla="*/ 6711 w 9973"/>
                                    <a:gd name="connsiteY477" fmla="*/ 4948 h 10000"/>
                                    <a:gd name="connsiteX478" fmla="*/ 6736 w 9973"/>
                                    <a:gd name="connsiteY478" fmla="*/ 3824 h 10000"/>
                                    <a:gd name="connsiteX479" fmla="*/ 6750 w 9973"/>
                                    <a:gd name="connsiteY479" fmla="*/ 2682 h 10000"/>
                                    <a:gd name="connsiteX480" fmla="*/ 6775 w 9973"/>
                                    <a:gd name="connsiteY480" fmla="*/ 1661 h 10000"/>
                                    <a:gd name="connsiteX481" fmla="*/ 6802 w 9973"/>
                                    <a:gd name="connsiteY481" fmla="*/ 934 h 10000"/>
                                    <a:gd name="connsiteX482" fmla="*/ 6830 w 9973"/>
                                    <a:gd name="connsiteY482" fmla="*/ 415 h 10000"/>
                                    <a:gd name="connsiteX483" fmla="*/ 6856 w 9973"/>
                                    <a:gd name="connsiteY483" fmla="*/ 311 h 10000"/>
                                    <a:gd name="connsiteX484" fmla="*/ 6882 w 9973"/>
                                    <a:gd name="connsiteY484" fmla="*/ 623 h 10000"/>
                                    <a:gd name="connsiteX485" fmla="*/ 6894 w 9973"/>
                                    <a:gd name="connsiteY485" fmla="*/ 1246 h 10000"/>
                                    <a:gd name="connsiteX486" fmla="*/ 6918 w 9973"/>
                                    <a:gd name="connsiteY486" fmla="*/ 2180 h 10000"/>
                                    <a:gd name="connsiteX487" fmla="*/ 6943 w 9973"/>
                                    <a:gd name="connsiteY487" fmla="*/ 3201 h 10000"/>
                                    <a:gd name="connsiteX488" fmla="*/ 6967 w 9973"/>
                                    <a:gd name="connsiteY488" fmla="*/ 4446 h 10000"/>
                                    <a:gd name="connsiteX489" fmla="*/ 6991 w 9973"/>
                                    <a:gd name="connsiteY489" fmla="*/ 5571 h 10000"/>
                                    <a:gd name="connsiteX490" fmla="*/ 7017 w 9973"/>
                                    <a:gd name="connsiteY490" fmla="*/ 6609 h 10000"/>
                                    <a:gd name="connsiteX491" fmla="*/ 7042 w 9973"/>
                                    <a:gd name="connsiteY491" fmla="*/ 7318 h 10000"/>
                                    <a:gd name="connsiteX492" fmla="*/ 7055 w 9973"/>
                                    <a:gd name="connsiteY492" fmla="*/ 7734 h 10000"/>
                                    <a:gd name="connsiteX493" fmla="*/ 7078 w 9973"/>
                                    <a:gd name="connsiteY493" fmla="*/ 7837 h 10000"/>
                                    <a:gd name="connsiteX494" fmla="*/ 7104 w 9973"/>
                                    <a:gd name="connsiteY494" fmla="*/ 7630 h 10000"/>
                                    <a:gd name="connsiteX495" fmla="*/ 7130 w 9973"/>
                                    <a:gd name="connsiteY495" fmla="*/ 7111 h 10000"/>
                                    <a:gd name="connsiteX496" fmla="*/ 7152 w 9973"/>
                                    <a:gd name="connsiteY496" fmla="*/ 6194 h 10000"/>
                                    <a:gd name="connsiteX497" fmla="*/ 7164 w 9973"/>
                                    <a:gd name="connsiteY497" fmla="*/ 5156 h 10000"/>
                                    <a:gd name="connsiteX498" fmla="*/ 7191 w 9973"/>
                                    <a:gd name="connsiteY498" fmla="*/ 3927 h 10000"/>
                                    <a:gd name="connsiteX499" fmla="*/ 7216 w 9973"/>
                                    <a:gd name="connsiteY499" fmla="*/ 2785 h 10000"/>
                                    <a:gd name="connsiteX500" fmla="*/ 7244 w 9973"/>
                                    <a:gd name="connsiteY500" fmla="*/ 1765 h 10000"/>
                                    <a:gd name="connsiteX501" fmla="*/ 7271 w 9973"/>
                                    <a:gd name="connsiteY501" fmla="*/ 1038 h 10000"/>
                                    <a:gd name="connsiteX502" fmla="*/ 7297 w 9973"/>
                                    <a:gd name="connsiteY502" fmla="*/ 519 h 10000"/>
                                    <a:gd name="connsiteX503" fmla="*/ 7310 w 9973"/>
                                    <a:gd name="connsiteY503" fmla="*/ 415 h 10000"/>
                                    <a:gd name="connsiteX504" fmla="*/ 7336 w 9973"/>
                                    <a:gd name="connsiteY504" fmla="*/ 623 h 10000"/>
                                    <a:gd name="connsiteX505" fmla="*/ 7362 w 9973"/>
                                    <a:gd name="connsiteY505" fmla="*/ 1246 h 10000"/>
                                    <a:gd name="connsiteX506" fmla="*/ 7387 w 9973"/>
                                    <a:gd name="connsiteY506" fmla="*/ 2076 h 10000"/>
                                    <a:gd name="connsiteX507" fmla="*/ 7413 w 9973"/>
                                    <a:gd name="connsiteY507" fmla="*/ 3201 h 10000"/>
                                    <a:gd name="connsiteX508" fmla="*/ 7436 w 9973"/>
                                    <a:gd name="connsiteY508" fmla="*/ 4343 h 10000"/>
                                    <a:gd name="connsiteX509" fmla="*/ 7447 w 9973"/>
                                    <a:gd name="connsiteY509" fmla="*/ 5467 h 10000"/>
                                    <a:gd name="connsiteX510" fmla="*/ 7472 w 9973"/>
                                    <a:gd name="connsiteY510" fmla="*/ 6505 h 10000"/>
                                    <a:gd name="connsiteX511" fmla="*/ 7498 w 9973"/>
                                    <a:gd name="connsiteY511" fmla="*/ 7318 h 10000"/>
                                    <a:gd name="connsiteX512" fmla="*/ 7523 w 9973"/>
                                    <a:gd name="connsiteY512" fmla="*/ 7837 h 10000"/>
                                    <a:gd name="connsiteX513" fmla="*/ 7549 w 9973"/>
                                    <a:gd name="connsiteY513" fmla="*/ 7941 h 10000"/>
                                    <a:gd name="connsiteX514" fmla="*/ 7574 w 9973"/>
                                    <a:gd name="connsiteY514" fmla="*/ 7734 h 10000"/>
                                    <a:gd name="connsiteX515" fmla="*/ 7586 w 9973"/>
                                    <a:gd name="connsiteY515" fmla="*/ 7111 h 10000"/>
                                    <a:gd name="connsiteX516" fmla="*/ 7612 w 9973"/>
                                    <a:gd name="connsiteY516" fmla="*/ 6298 h 10000"/>
                                    <a:gd name="connsiteX517" fmla="*/ 7639 w 9973"/>
                                    <a:gd name="connsiteY517" fmla="*/ 5156 h 10000"/>
                                    <a:gd name="connsiteX518" fmla="*/ 7665 w 9973"/>
                                    <a:gd name="connsiteY518" fmla="*/ 4031 h 10000"/>
                                    <a:gd name="connsiteX519" fmla="*/ 7691 w 9973"/>
                                    <a:gd name="connsiteY519" fmla="*/ 2889 h 10000"/>
                                    <a:gd name="connsiteX520" fmla="*/ 7715 w 9973"/>
                                    <a:gd name="connsiteY520" fmla="*/ 1869 h 10000"/>
                                    <a:gd name="connsiteX521" fmla="*/ 7741 w 9973"/>
                                    <a:gd name="connsiteY521" fmla="*/ 1038 h 10000"/>
                                    <a:gd name="connsiteX522" fmla="*/ 7754 w 9973"/>
                                    <a:gd name="connsiteY522" fmla="*/ 623 h 10000"/>
                                    <a:gd name="connsiteX523" fmla="*/ 7782 w 9973"/>
                                    <a:gd name="connsiteY523" fmla="*/ 415 h 10000"/>
                                    <a:gd name="connsiteX524" fmla="*/ 7807 w 9973"/>
                                    <a:gd name="connsiteY524" fmla="*/ 727 h 10000"/>
                                    <a:gd name="connsiteX525" fmla="*/ 7831 w 9973"/>
                                    <a:gd name="connsiteY525" fmla="*/ 1246 h 10000"/>
                                    <a:gd name="connsiteX526" fmla="*/ 7856 w 9973"/>
                                    <a:gd name="connsiteY526" fmla="*/ 2076 h 10000"/>
                                    <a:gd name="connsiteX527" fmla="*/ 7868 w 9973"/>
                                    <a:gd name="connsiteY527" fmla="*/ 3201 h 10000"/>
                                    <a:gd name="connsiteX528" fmla="*/ 7892 w 9973"/>
                                    <a:gd name="connsiteY528" fmla="*/ 4343 h 10000"/>
                                    <a:gd name="connsiteX529" fmla="*/ 7917 w 9973"/>
                                    <a:gd name="connsiteY529" fmla="*/ 5571 h 10000"/>
                                    <a:gd name="connsiteX530" fmla="*/ 7943 w 9973"/>
                                    <a:gd name="connsiteY530" fmla="*/ 6609 h 10000"/>
                                    <a:gd name="connsiteX531" fmla="*/ 7968 w 9973"/>
                                    <a:gd name="connsiteY531" fmla="*/ 7318 h 10000"/>
                                    <a:gd name="connsiteX532" fmla="*/ 7990 w 9973"/>
                                    <a:gd name="connsiteY532" fmla="*/ 7837 h 10000"/>
                                    <a:gd name="connsiteX533" fmla="*/ 8002 w 9973"/>
                                    <a:gd name="connsiteY533" fmla="*/ 8045 h 10000"/>
                                    <a:gd name="connsiteX534" fmla="*/ 8028 w 9973"/>
                                    <a:gd name="connsiteY534" fmla="*/ 7837 h 10000"/>
                                    <a:gd name="connsiteX535" fmla="*/ 8053 w 9973"/>
                                    <a:gd name="connsiteY535" fmla="*/ 7422 h 10000"/>
                                    <a:gd name="connsiteX536" fmla="*/ 8079 w 9973"/>
                                    <a:gd name="connsiteY536" fmla="*/ 6609 h 10000"/>
                                    <a:gd name="connsiteX537" fmla="*/ 8092 w 9973"/>
                                    <a:gd name="connsiteY537" fmla="*/ 5571 h 10000"/>
                                    <a:gd name="connsiteX538" fmla="*/ 8121 w 9973"/>
                                    <a:gd name="connsiteY538" fmla="*/ 4446 h 10000"/>
                                    <a:gd name="connsiteX539" fmla="*/ 8146 w 9973"/>
                                    <a:gd name="connsiteY539" fmla="*/ 3304 h 10000"/>
                                    <a:gd name="connsiteX540" fmla="*/ 8173 w 9973"/>
                                    <a:gd name="connsiteY540" fmla="*/ 2180 h 10000"/>
                                    <a:gd name="connsiteX541" fmla="*/ 8199 w 9973"/>
                                    <a:gd name="connsiteY541" fmla="*/ 1349 h 10000"/>
                                    <a:gd name="connsiteX542" fmla="*/ 8226 w 9973"/>
                                    <a:gd name="connsiteY542" fmla="*/ 727 h 10000"/>
                                    <a:gd name="connsiteX543" fmla="*/ 8238 w 9973"/>
                                    <a:gd name="connsiteY543" fmla="*/ 519 h 10000"/>
                                    <a:gd name="connsiteX544" fmla="*/ 8262 w 9973"/>
                                    <a:gd name="connsiteY544" fmla="*/ 623 h 10000"/>
                                    <a:gd name="connsiteX545" fmla="*/ 8286 w 9973"/>
                                    <a:gd name="connsiteY545" fmla="*/ 1142 h 10000"/>
                                    <a:gd name="connsiteX546" fmla="*/ 8311 w 9973"/>
                                    <a:gd name="connsiteY546" fmla="*/ 1972 h 10000"/>
                                    <a:gd name="connsiteX547" fmla="*/ 8336 w 9973"/>
                                    <a:gd name="connsiteY547" fmla="*/ 2889 h 10000"/>
                                    <a:gd name="connsiteX548" fmla="*/ 8362 w 9973"/>
                                    <a:gd name="connsiteY548" fmla="*/ 4135 h 10000"/>
                                    <a:gd name="connsiteX549" fmla="*/ 8374 w 9973"/>
                                    <a:gd name="connsiteY549" fmla="*/ 5260 h 10000"/>
                                    <a:gd name="connsiteX550" fmla="*/ 8399 w 9973"/>
                                    <a:gd name="connsiteY550" fmla="*/ 6401 h 10000"/>
                                    <a:gd name="connsiteX551" fmla="*/ 8425 w 9973"/>
                                    <a:gd name="connsiteY551" fmla="*/ 7215 h 10000"/>
                                    <a:gd name="connsiteX552" fmla="*/ 8451 w 9973"/>
                                    <a:gd name="connsiteY552" fmla="*/ 7734 h 10000"/>
                                    <a:gd name="connsiteX553" fmla="*/ 8475 w 9973"/>
                                    <a:gd name="connsiteY553" fmla="*/ 8045 h 10000"/>
                                    <a:gd name="connsiteX554" fmla="*/ 8503 w 9973"/>
                                    <a:gd name="connsiteY554" fmla="*/ 7941 h 10000"/>
                                    <a:gd name="connsiteX555" fmla="*/ 8529 w 9973"/>
                                    <a:gd name="connsiteY555" fmla="*/ 7422 h 10000"/>
                                    <a:gd name="connsiteX556" fmla="*/ 8540 w 9973"/>
                                    <a:gd name="connsiteY556" fmla="*/ 6609 h 10000"/>
                                    <a:gd name="connsiteX557" fmla="*/ 8565 w 9973"/>
                                    <a:gd name="connsiteY557" fmla="*/ 5571 h 10000"/>
                                    <a:gd name="connsiteX558" fmla="*/ 8589 w 9973"/>
                                    <a:gd name="connsiteY558" fmla="*/ 4446 h 10000"/>
                                    <a:gd name="connsiteX559" fmla="*/ 8615 w 9973"/>
                                    <a:gd name="connsiteY559" fmla="*/ 3304 h 10000"/>
                                    <a:gd name="connsiteX560" fmla="*/ 8642 w 9973"/>
                                    <a:gd name="connsiteY560" fmla="*/ 2266 h 10000"/>
                                    <a:gd name="connsiteX561" fmla="*/ 8669 w 9973"/>
                                    <a:gd name="connsiteY561" fmla="*/ 1349 h 10000"/>
                                    <a:gd name="connsiteX562" fmla="*/ 8681 w 9973"/>
                                    <a:gd name="connsiteY562" fmla="*/ 830 h 10000"/>
                                    <a:gd name="connsiteX563" fmla="*/ 8705 w 9973"/>
                                    <a:gd name="connsiteY563" fmla="*/ 519 h 10000"/>
                                    <a:gd name="connsiteX564" fmla="*/ 8730 w 9973"/>
                                    <a:gd name="connsiteY564" fmla="*/ 727 h 10000"/>
                                    <a:gd name="connsiteX565" fmla="*/ 8757 w 9973"/>
                                    <a:gd name="connsiteY565" fmla="*/ 1142 h 10000"/>
                                    <a:gd name="connsiteX566" fmla="*/ 8781 w 9973"/>
                                    <a:gd name="connsiteY566" fmla="*/ 1972 h 10000"/>
                                    <a:gd name="connsiteX567" fmla="*/ 8805 w 9973"/>
                                    <a:gd name="connsiteY567" fmla="*/ 2993 h 10000"/>
                                    <a:gd name="connsiteX568" fmla="*/ 8816 w 9973"/>
                                    <a:gd name="connsiteY568" fmla="*/ 4135 h 10000"/>
                                    <a:gd name="connsiteX569" fmla="*/ 8841 w 9973"/>
                                    <a:gd name="connsiteY569" fmla="*/ 5363 h 10000"/>
                                    <a:gd name="connsiteX570" fmla="*/ 8866 w 9973"/>
                                    <a:gd name="connsiteY570" fmla="*/ 6401 h 10000"/>
                                    <a:gd name="connsiteX571" fmla="*/ 8891 w 9973"/>
                                    <a:gd name="connsiteY571" fmla="*/ 7111 h 10000"/>
                                    <a:gd name="connsiteX572" fmla="*/ 8905 w 9973"/>
                                    <a:gd name="connsiteY572" fmla="*/ 7734 h 10000"/>
                                    <a:gd name="connsiteX573" fmla="*/ 8931 w 9973"/>
                                    <a:gd name="connsiteY573" fmla="*/ 8045 h 10000"/>
                                    <a:gd name="connsiteX574" fmla="*/ 8958 w 9973"/>
                                    <a:gd name="connsiteY574" fmla="*/ 8045 h 10000"/>
                                    <a:gd name="connsiteX575" fmla="*/ 8983 w 9973"/>
                                    <a:gd name="connsiteY575" fmla="*/ 7630 h 10000"/>
                                    <a:gd name="connsiteX576" fmla="*/ 9009 w 9973"/>
                                    <a:gd name="connsiteY576" fmla="*/ 6903 h 10000"/>
                                    <a:gd name="connsiteX577" fmla="*/ 9021 w 9973"/>
                                    <a:gd name="connsiteY577" fmla="*/ 5986 h 10000"/>
                                    <a:gd name="connsiteX578" fmla="*/ 9048 w 9973"/>
                                    <a:gd name="connsiteY578" fmla="*/ 4844 h 10000"/>
                                    <a:gd name="connsiteX579" fmla="*/ 9075 w 9973"/>
                                    <a:gd name="connsiteY579" fmla="*/ 3720 h 10000"/>
                                    <a:gd name="connsiteX580" fmla="*/ 9101 w 9973"/>
                                    <a:gd name="connsiteY580" fmla="*/ 2578 h 10000"/>
                                    <a:gd name="connsiteX581" fmla="*/ 9124 w 9973"/>
                                    <a:gd name="connsiteY581" fmla="*/ 1661 h 10000"/>
                                    <a:gd name="connsiteX582" fmla="*/ 9149 w 9973"/>
                                    <a:gd name="connsiteY582" fmla="*/ 1038 h 10000"/>
                                    <a:gd name="connsiteX583" fmla="*/ 9162 w 9973"/>
                                    <a:gd name="connsiteY583" fmla="*/ 623 h 10000"/>
                                    <a:gd name="connsiteX584" fmla="*/ 9186 w 9973"/>
                                    <a:gd name="connsiteY584" fmla="*/ 623 h 10000"/>
                                    <a:gd name="connsiteX585" fmla="*/ 9210 w 9973"/>
                                    <a:gd name="connsiteY585" fmla="*/ 934 h 10000"/>
                                    <a:gd name="connsiteX586" fmla="*/ 9223 w 9973"/>
                                    <a:gd name="connsiteY586" fmla="*/ 1453 h 10000"/>
                                    <a:gd name="connsiteX587" fmla="*/ 9251 w 9973"/>
                                    <a:gd name="connsiteY587" fmla="*/ 2370 h 10000"/>
                                    <a:gd name="connsiteX588" fmla="*/ 9276 w 9973"/>
                                    <a:gd name="connsiteY588" fmla="*/ 3408 h 10000"/>
                                    <a:gd name="connsiteX589" fmla="*/ 9301 w 9973"/>
                                    <a:gd name="connsiteY589" fmla="*/ 4637 h 10000"/>
                                    <a:gd name="connsiteX590" fmla="*/ 9326 w 9973"/>
                                    <a:gd name="connsiteY590" fmla="*/ 5779 h 10000"/>
                                    <a:gd name="connsiteX591" fmla="*/ 9352 w 9973"/>
                                    <a:gd name="connsiteY591" fmla="*/ 6713 h 10000"/>
                                    <a:gd name="connsiteX592" fmla="*/ 9365 w 9973"/>
                                    <a:gd name="connsiteY592" fmla="*/ 7526 h 10000"/>
                                    <a:gd name="connsiteX593" fmla="*/ 9388 w 9973"/>
                                    <a:gd name="connsiteY593" fmla="*/ 8045 h 10000"/>
                                    <a:gd name="connsiteX594" fmla="*/ 9414 w 9973"/>
                                    <a:gd name="connsiteY594" fmla="*/ 8149 h 10000"/>
                                    <a:gd name="connsiteX595" fmla="*/ 9440 w 9973"/>
                                    <a:gd name="connsiteY595" fmla="*/ 7941 h 10000"/>
                                    <a:gd name="connsiteX596" fmla="*/ 9466 w 9973"/>
                                    <a:gd name="connsiteY596" fmla="*/ 7318 h 10000"/>
                                    <a:gd name="connsiteX597" fmla="*/ 9491 w 9973"/>
                                    <a:gd name="connsiteY597" fmla="*/ 6505 h 10000"/>
                                    <a:gd name="connsiteX598" fmla="*/ 9504 w 9973"/>
                                    <a:gd name="connsiteY598" fmla="*/ 5363 h 10000"/>
                                    <a:gd name="connsiteX599" fmla="*/ 9530 w 9973"/>
                                    <a:gd name="connsiteY599" fmla="*/ 4239 h 10000"/>
                                    <a:gd name="connsiteX600" fmla="*/ 9557 w 9973"/>
                                    <a:gd name="connsiteY600" fmla="*/ 3097 h 10000"/>
                                    <a:gd name="connsiteX601" fmla="*/ 9582 w 9973"/>
                                    <a:gd name="connsiteY601" fmla="*/ 2076 h 10000"/>
                                    <a:gd name="connsiteX602" fmla="*/ 9606 w 9973"/>
                                    <a:gd name="connsiteY602" fmla="*/ 1246 h 10000"/>
                                    <a:gd name="connsiteX603" fmla="*/ 9630 w 9973"/>
                                    <a:gd name="connsiteY603" fmla="*/ 830 h 10000"/>
                                    <a:gd name="connsiteX604" fmla="*/ 9642 w 9973"/>
                                    <a:gd name="connsiteY604" fmla="*/ 623 h 10000"/>
                                    <a:gd name="connsiteX605" fmla="*/ 9667 w 9973"/>
                                    <a:gd name="connsiteY605" fmla="*/ 830 h 10000"/>
                                    <a:gd name="connsiteX606" fmla="*/ 9693 w 9973"/>
                                    <a:gd name="connsiteY606" fmla="*/ 1453 h 10000"/>
                                    <a:gd name="connsiteX607" fmla="*/ 9717 w 9973"/>
                                    <a:gd name="connsiteY607" fmla="*/ 2370 h 10000"/>
                                    <a:gd name="connsiteX608" fmla="*/ 9743 w 9973"/>
                                    <a:gd name="connsiteY608" fmla="*/ 3408 h 10000"/>
                                    <a:gd name="connsiteX609" fmla="*/ 9768 w 9973"/>
                                    <a:gd name="connsiteY609" fmla="*/ 4637 h 10000"/>
                                    <a:gd name="connsiteX610" fmla="*/ 9781 w 9973"/>
                                    <a:gd name="connsiteY610" fmla="*/ 5779 h 10000"/>
                                    <a:gd name="connsiteX611" fmla="*/ 9808 w 9973"/>
                                    <a:gd name="connsiteY611" fmla="*/ 6799 h 10000"/>
                                    <a:gd name="connsiteX612" fmla="*/ 9834 w 9973"/>
                                    <a:gd name="connsiteY612" fmla="*/ 7526 h 10000"/>
                                    <a:gd name="connsiteX613" fmla="*/ 9859 w 9973"/>
                                    <a:gd name="connsiteY613" fmla="*/ 8045 h 10000"/>
                                    <a:gd name="connsiteX614" fmla="*/ 9886 w 9973"/>
                                    <a:gd name="connsiteY614" fmla="*/ 8149 h 10000"/>
                                    <a:gd name="connsiteX615" fmla="*/ 9898 w 9973"/>
                                    <a:gd name="connsiteY615" fmla="*/ 7941 h 10000"/>
                                    <a:gd name="connsiteX616" fmla="*/ 9923 w 9973"/>
                                    <a:gd name="connsiteY616" fmla="*/ 7422 h 10000"/>
                                    <a:gd name="connsiteX617" fmla="*/ 9947 w 9973"/>
                                    <a:gd name="connsiteY617" fmla="*/ 6609 h 10000"/>
                                    <a:gd name="connsiteX618" fmla="*/ 9973 w 9973"/>
                                    <a:gd name="connsiteY618" fmla="*/ 5467 h 10000"/>
                                    <a:gd name="connsiteX0" fmla="*/ 0 w 9974"/>
                                    <a:gd name="connsiteY0" fmla="*/ 4948 h 10000"/>
                                    <a:gd name="connsiteX1" fmla="*/ 12 w 9974"/>
                                    <a:gd name="connsiteY1" fmla="*/ 4948 h 10000"/>
                                    <a:gd name="connsiteX2" fmla="*/ 12 w 9974"/>
                                    <a:gd name="connsiteY2" fmla="*/ 5052 h 10000"/>
                                    <a:gd name="connsiteX3" fmla="*/ 12 w 9974"/>
                                    <a:gd name="connsiteY3" fmla="*/ 5156 h 10000"/>
                                    <a:gd name="connsiteX4" fmla="*/ 12 w 9974"/>
                                    <a:gd name="connsiteY4" fmla="*/ 5260 h 10000"/>
                                    <a:gd name="connsiteX5" fmla="*/ 12 w 9974"/>
                                    <a:gd name="connsiteY5" fmla="*/ 5363 h 10000"/>
                                    <a:gd name="connsiteX6" fmla="*/ 12 w 9974"/>
                                    <a:gd name="connsiteY6" fmla="*/ 5467 h 10000"/>
                                    <a:gd name="connsiteX7" fmla="*/ 12 w 9974"/>
                                    <a:gd name="connsiteY7" fmla="*/ 5571 h 10000"/>
                                    <a:gd name="connsiteX8" fmla="*/ 12 w 9974"/>
                                    <a:gd name="connsiteY8" fmla="*/ 5675 h 10000"/>
                                    <a:gd name="connsiteX9" fmla="*/ 12 w 9974"/>
                                    <a:gd name="connsiteY9" fmla="*/ 5779 h 10000"/>
                                    <a:gd name="connsiteX10" fmla="*/ 12 w 9974"/>
                                    <a:gd name="connsiteY10" fmla="*/ 5882 h 10000"/>
                                    <a:gd name="connsiteX11" fmla="*/ 12 w 9974"/>
                                    <a:gd name="connsiteY11" fmla="*/ 5986 h 10000"/>
                                    <a:gd name="connsiteX12" fmla="*/ 12 w 9974"/>
                                    <a:gd name="connsiteY12" fmla="*/ 6090 h 10000"/>
                                    <a:gd name="connsiteX13" fmla="*/ 24 w 9974"/>
                                    <a:gd name="connsiteY13" fmla="*/ 6194 h 10000"/>
                                    <a:gd name="connsiteX14" fmla="*/ 24 w 9974"/>
                                    <a:gd name="connsiteY14" fmla="*/ 6298 h 10000"/>
                                    <a:gd name="connsiteX15" fmla="*/ 24 w 9974"/>
                                    <a:gd name="connsiteY15" fmla="*/ 6401 h 10000"/>
                                    <a:gd name="connsiteX16" fmla="*/ 24 w 9974"/>
                                    <a:gd name="connsiteY16" fmla="*/ 6505 h 10000"/>
                                    <a:gd name="connsiteX17" fmla="*/ 24 w 9974"/>
                                    <a:gd name="connsiteY17" fmla="*/ 6609 h 10000"/>
                                    <a:gd name="connsiteX18" fmla="*/ 36 w 9974"/>
                                    <a:gd name="connsiteY18" fmla="*/ 6609 h 10000"/>
                                    <a:gd name="connsiteX19" fmla="*/ 36 w 9974"/>
                                    <a:gd name="connsiteY19" fmla="*/ 6713 h 10000"/>
                                    <a:gd name="connsiteX20" fmla="*/ 36 w 9974"/>
                                    <a:gd name="connsiteY20" fmla="*/ 6799 h 10000"/>
                                    <a:gd name="connsiteX21" fmla="*/ 36 w 9974"/>
                                    <a:gd name="connsiteY21" fmla="*/ 6903 h 10000"/>
                                    <a:gd name="connsiteX22" fmla="*/ 36 w 9974"/>
                                    <a:gd name="connsiteY22" fmla="*/ 7007 h 10000"/>
                                    <a:gd name="connsiteX23" fmla="*/ 36 w 9974"/>
                                    <a:gd name="connsiteY23" fmla="*/ 7111 h 10000"/>
                                    <a:gd name="connsiteX24" fmla="*/ 36 w 9974"/>
                                    <a:gd name="connsiteY24" fmla="*/ 7215 h 10000"/>
                                    <a:gd name="connsiteX25" fmla="*/ 36 w 9974"/>
                                    <a:gd name="connsiteY25" fmla="*/ 7318 h 10000"/>
                                    <a:gd name="connsiteX26" fmla="*/ 48 w 9974"/>
                                    <a:gd name="connsiteY26" fmla="*/ 7318 h 10000"/>
                                    <a:gd name="connsiteX27" fmla="*/ 48 w 9974"/>
                                    <a:gd name="connsiteY27" fmla="*/ 7422 h 10000"/>
                                    <a:gd name="connsiteX28" fmla="*/ 48 w 9974"/>
                                    <a:gd name="connsiteY28" fmla="*/ 7526 h 10000"/>
                                    <a:gd name="connsiteX29" fmla="*/ 48 w 9974"/>
                                    <a:gd name="connsiteY29" fmla="*/ 7630 h 10000"/>
                                    <a:gd name="connsiteX30" fmla="*/ 48 w 9974"/>
                                    <a:gd name="connsiteY30" fmla="*/ 7734 h 10000"/>
                                    <a:gd name="connsiteX31" fmla="*/ 48 w 9974"/>
                                    <a:gd name="connsiteY31" fmla="*/ 7837 h 10000"/>
                                    <a:gd name="connsiteX32" fmla="*/ 48 w 9974"/>
                                    <a:gd name="connsiteY32" fmla="*/ 7941 h 10000"/>
                                    <a:gd name="connsiteX33" fmla="*/ 48 w 9974"/>
                                    <a:gd name="connsiteY33" fmla="*/ 8045 h 10000"/>
                                    <a:gd name="connsiteX34" fmla="*/ 48 w 9974"/>
                                    <a:gd name="connsiteY34" fmla="*/ 8149 h 10000"/>
                                    <a:gd name="connsiteX35" fmla="*/ 48 w 9974"/>
                                    <a:gd name="connsiteY35" fmla="*/ 8253 h 10000"/>
                                    <a:gd name="connsiteX36" fmla="*/ 48 w 9974"/>
                                    <a:gd name="connsiteY36" fmla="*/ 8356 h 10000"/>
                                    <a:gd name="connsiteX37" fmla="*/ 48 w 9974"/>
                                    <a:gd name="connsiteY37" fmla="*/ 8460 h 10000"/>
                                    <a:gd name="connsiteX38" fmla="*/ 60 w 9974"/>
                                    <a:gd name="connsiteY38" fmla="*/ 8460 h 10000"/>
                                    <a:gd name="connsiteX39" fmla="*/ 60 w 9974"/>
                                    <a:gd name="connsiteY39" fmla="*/ 8564 h 10000"/>
                                    <a:gd name="connsiteX40" fmla="*/ 60 w 9974"/>
                                    <a:gd name="connsiteY40" fmla="*/ 8668 h 10000"/>
                                    <a:gd name="connsiteX41" fmla="*/ 60 w 9974"/>
                                    <a:gd name="connsiteY41" fmla="*/ 8772 h 10000"/>
                                    <a:gd name="connsiteX42" fmla="*/ 60 w 9974"/>
                                    <a:gd name="connsiteY42" fmla="*/ 8875 h 10000"/>
                                    <a:gd name="connsiteX43" fmla="*/ 60 w 9974"/>
                                    <a:gd name="connsiteY43" fmla="*/ 8979 h 10000"/>
                                    <a:gd name="connsiteX44" fmla="*/ 72 w 9974"/>
                                    <a:gd name="connsiteY44" fmla="*/ 8979 h 10000"/>
                                    <a:gd name="connsiteX45" fmla="*/ 72 w 9974"/>
                                    <a:gd name="connsiteY45" fmla="*/ 8875 h 10000"/>
                                    <a:gd name="connsiteX46" fmla="*/ 72 w 9974"/>
                                    <a:gd name="connsiteY46" fmla="*/ 8772 h 10000"/>
                                    <a:gd name="connsiteX47" fmla="*/ 72 w 9974"/>
                                    <a:gd name="connsiteY47" fmla="*/ 8668 h 10000"/>
                                    <a:gd name="connsiteX48" fmla="*/ 72 w 9974"/>
                                    <a:gd name="connsiteY48" fmla="*/ 8564 h 10000"/>
                                    <a:gd name="connsiteX49" fmla="*/ 72 w 9974"/>
                                    <a:gd name="connsiteY49" fmla="*/ 8460 h 10000"/>
                                    <a:gd name="connsiteX50" fmla="*/ 84 w 9974"/>
                                    <a:gd name="connsiteY50" fmla="*/ 8460 h 10000"/>
                                    <a:gd name="connsiteX51" fmla="*/ 96 w 9974"/>
                                    <a:gd name="connsiteY51" fmla="*/ 8460 h 10000"/>
                                    <a:gd name="connsiteX52" fmla="*/ 96 w 9974"/>
                                    <a:gd name="connsiteY52" fmla="*/ 8564 h 10000"/>
                                    <a:gd name="connsiteX53" fmla="*/ 96 w 9974"/>
                                    <a:gd name="connsiteY53" fmla="*/ 8668 h 10000"/>
                                    <a:gd name="connsiteX54" fmla="*/ 108 w 9974"/>
                                    <a:gd name="connsiteY54" fmla="*/ 8668 h 10000"/>
                                    <a:gd name="connsiteX55" fmla="*/ 108 w 9974"/>
                                    <a:gd name="connsiteY55" fmla="*/ 8564 h 10000"/>
                                    <a:gd name="connsiteX56" fmla="*/ 118 w 9974"/>
                                    <a:gd name="connsiteY56" fmla="*/ 8564 h 10000"/>
                                    <a:gd name="connsiteX57" fmla="*/ 118 w 9974"/>
                                    <a:gd name="connsiteY57" fmla="*/ 8460 h 10000"/>
                                    <a:gd name="connsiteX58" fmla="*/ 118 w 9974"/>
                                    <a:gd name="connsiteY58" fmla="*/ 8356 h 10000"/>
                                    <a:gd name="connsiteX59" fmla="*/ 130 w 9974"/>
                                    <a:gd name="connsiteY59" fmla="*/ 8356 h 10000"/>
                                    <a:gd name="connsiteX60" fmla="*/ 130 w 9974"/>
                                    <a:gd name="connsiteY60" fmla="*/ 8460 h 10000"/>
                                    <a:gd name="connsiteX61" fmla="*/ 130 w 9974"/>
                                    <a:gd name="connsiteY61" fmla="*/ 8564 h 10000"/>
                                    <a:gd name="connsiteX62" fmla="*/ 130 w 9974"/>
                                    <a:gd name="connsiteY62" fmla="*/ 8668 h 10000"/>
                                    <a:gd name="connsiteX63" fmla="*/ 130 w 9974"/>
                                    <a:gd name="connsiteY63" fmla="*/ 8772 h 10000"/>
                                    <a:gd name="connsiteX64" fmla="*/ 130 w 9974"/>
                                    <a:gd name="connsiteY64" fmla="*/ 8875 h 10000"/>
                                    <a:gd name="connsiteX65" fmla="*/ 130 w 9974"/>
                                    <a:gd name="connsiteY65" fmla="*/ 8979 h 10000"/>
                                    <a:gd name="connsiteX66" fmla="*/ 142 w 9974"/>
                                    <a:gd name="connsiteY66" fmla="*/ 8979 h 10000"/>
                                    <a:gd name="connsiteX67" fmla="*/ 142 w 9974"/>
                                    <a:gd name="connsiteY67" fmla="*/ 9066 h 10000"/>
                                    <a:gd name="connsiteX68" fmla="*/ 142 w 9974"/>
                                    <a:gd name="connsiteY68" fmla="*/ 9170 h 10000"/>
                                    <a:gd name="connsiteX69" fmla="*/ 142 w 9974"/>
                                    <a:gd name="connsiteY69" fmla="*/ 9273 h 10000"/>
                                    <a:gd name="connsiteX70" fmla="*/ 142 w 9974"/>
                                    <a:gd name="connsiteY70" fmla="*/ 9377 h 10000"/>
                                    <a:gd name="connsiteX71" fmla="*/ 142 w 9974"/>
                                    <a:gd name="connsiteY71" fmla="*/ 9481 h 10000"/>
                                    <a:gd name="connsiteX72" fmla="*/ 154 w 9974"/>
                                    <a:gd name="connsiteY72" fmla="*/ 9481 h 10000"/>
                                    <a:gd name="connsiteX73" fmla="*/ 154 w 9974"/>
                                    <a:gd name="connsiteY73" fmla="*/ 9585 h 10000"/>
                                    <a:gd name="connsiteX74" fmla="*/ 154 w 9974"/>
                                    <a:gd name="connsiteY74" fmla="*/ 9689 h 10000"/>
                                    <a:gd name="connsiteX75" fmla="*/ 166 w 9974"/>
                                    <a:gd name="connsiteY75" fmla="*/ 9689 h 10000"/>
                                    <a:gd name="connsiteX76" fmla="*/ 178 w 9974"/>
                                    <a:gd name="connsiteY76" fmla="*/ 9689 h 10000"/>
                                    <a:gd name="connsiteX77" fmla="*/ 178 w 9974"/>
                                    <a:gd name="connsiteY77" fmla="*/ 9792 h 10000"/>
                                    <a:gd name="connsiteX78" fmla="*/ 178 w 9974"/>
                                    <a:gd name="connsiteY78" fmla="*/ 9896 h 10000"/>
                                    <a:gd name="connsiteX79" fmla="*/ 191 w 9974"/>
                                    <a:gd name="connsiteY79" fmla="*/ 10000 h 10000"/>
                                    <a:gd name="connsiteX80" fmla="*/ 191 w 9974"/>
                                    <a:gd name="connsiteY80" fmla="*/ 9896 h 10000"/>
                                    <a:gd name="connsiteX81" fmla="*/ 215 w 9974"/>
                                    <a:gd name="connsiteY81" fmla="*/ 9896 h 10000"/>
                                    <a:gd name="connsiteX82" fmla="*/ 215 w 9974"/>
                                    <a:gd name="connsiteY82" fmla="*/ 9792 h 10000"/>
                                    <a:gd name="connsiteX83" fmla="*/ 215 w 9974"/>
                                    <a:gd name="connsiteY83" fmla="*/ 9585 h 10000"/>
                                    <a:gd name="connsiteX84" fmla="*/ 215 w 9974"/>
                                    <a:gd name="connsiteY84" fmla="*/ 9481 h 10000"/>
                                    <a:gd name="connsiteX85" fmla="*/ 215 w 9974"/>
                                    <a:gd name="connsiteY85" fmla="*/ 9273 h 10000"/>
                                    <a:gd name="connsiteX86" fmla="*/ 237 w 9974"/>
                                    <a:gd name="connsiteY86" fmla="*/ 8979 h 10000"/>
                                    <a:gd name="connsiteX87" fmla="*/ 237 w 9974"/>
                                    <a:gd name="connsiteY87" fmla="*/ 8772 h 10000"/>
                                    <a:gd name="connsiteX88" fmla="*/ 237 w 9974"/>
                                    <a:gd name="connsiteY88" fmla="*/ 8564 h 10000"/>
                                    <a:gd name="connsiteX89" fmla="*/ 237 w 9974"/>
                                    <a:gd name="connsiteY89" fmla="*/ 8356 h 10000"/>
                                    <a:gd name="connsiteX90" fmla="*/ 237 w 9974"/>
                                    <a:gd name="connsiteY90" fmla="*/ 8253 h 10000"/>
                                    <a:gd name="connsiteX91" fmla="*/ 249 w 9974"/>
                                    <a:gd name="connsiteY91" fmla="*/ 8149 h 10000"/>
                                    <a:gd name="connsiteX92" fmla="*/ 262 w 9974"/>
                                    <a:gd name="connsiteY92" fmla="*/ 8045 h 10000"/>
                                    <a:gd name="connsiteX93" fmla="*/ 262 w 9974"/>
                                    <a:gd name="connsiteY93" fmla="*/ 7941 h 10000"/>
                                    <a:gd name="connsiteX94" fmla="*/ 262 w 9974"/>
                                    <a:gd name="connsiteY94" fmla="*/ 7837 h 10000"/>
                                    <a:gd name="connsiteX95" fmla="*/ 262 w 9974"/>
                                    <a:gd name="connsiteY95" fmla="*/ 7734 h 10000"/>
                                    <a:gd name="connsiteX96" fmla="*/ 274 w 9974"/>
                                    <a:gd name="connsiteY96" fmla="*/ 7630 h 10000"/>
                                    <a:gd name="connsiteX97" fmla="*/ 274 w 9974"/>
                                    <a:gd name="connsiteY97" fmla="*/ 7422 h 10000"/>
                                    <a:gd name="connsiteX98" fmla="*/ 274 w 9974"/>
                                    <a:gd name="connsiteY98" fmla="*/ 7318 h 10000"/>
                                    <a:gd name="connsiteX99" fmla="*/ 286 w 9974"/>
                                    <a:gd name="connsiteY99" fmla="*/ 7318 h 10000"/>
                                    <a:gd name="connsiteX100" fmla="*/ 286 w 9974"/>
                                    <a:gd name="connsiteY100" fmla="*/ 7422 h 10000"/>
                                    <a:gd name="connsiteX101" fmla="*/ 298 w 9974"/>
                                    <a:gd name="connsiteY101" fmla="*/ 7526 h 10000"/>
                                    <a:gd name="connsiteX102" fmla="*/ 298 w 9974"/>
                                    <a:gd name="connsiteY102" fmla="*/ 7630 h 10000"/>
                                    <a:gd name="connsiteX103" fmla="*/ 298 w 9974"/>
                                    <a:gd name="connsiteY103" fmla="*/ 7734 h 10000"/>
                                    <a:gd name="connsiteX104" fmla="*/ 298 w 9974"/>
                                    <a:gd name="connsiteY104" fmla="*/ 7837 h 10000"/>
                                    <a:gd name="connsiteX105" fmla="*/ 310 w 9974"/>
                                    <a:gd name="connsiteY105" fmla="*/ 7941 h 10000"/>
                                    <a:gd name="connsiteX106" fmla="*/ 310 w 9974"/>
                                    <a:gd name="connsiteY106" fmla="*/ 7837 h 10000"/>
                                    <a:gd name="connsiteX107" fmla="*/ 310 w 9974"/>
                                    <a:gd name="connsiteY107" fmla="*/ 7630 h 10000"/>
                                    <a:gd name="connsiteX108" fmla="*/ 322 w 9974"/>
                                    <a:gd name="connsiteY108" fmla="*/ 7422 h 10000"/>
                                    <a:gd name="connsiteX109" fmla="*/ 322 w 9974"/>
                                    <a:gd name="connsiteY109" fmla="*/ 7215 h 10000"/>
                                    <a:gd name="connsiteX110" fmla="*/ 322 w 9974"/>
                                    <a:gd name="connsiteY110" fmla="*/ 7111 h 10000"/>
                                    <a:gd name="connsiteX111" fmla="*/ 322 w 9974"/>
                                    <a:gd name="connsiteY111" fmla="*/ 6903 h 10000"/>
                                    <a:gd name="connsiteX112" fmla="*/ 334 w 9974"/>
                                    <a:gd name="connsiteY112" fmla="*/ 6799 h 10000"/>
                                    <a:gd name="connsiteX113" fmla="*/ 334 w 9974"/>
                                    <a:gd name="connsiteY113" fmla="*/ 6609 h 10000"/>
                                    <a:gd name="connsiteX114" fmla="*/ 346 w 9974"/>
                                    <a:gd name="connsiteY114" fmla="*/ 6401 h 10000"/>
                                    <a:gd name="connsiteX115" fmla="*/ 346 w 9974"/>
                                    <a:gd name="connsiteY115" fmla="*/ 6194 h 10000"/>
                                    <a:gd name="connsiteX116" fmla="*/ 358 w 9974"/>
                                    <a:gd name="connsiteY116" fmla="*/ 5882 h 10000"/>
                                    <a:gd name="connsiteX117" fmla="*/ 358 w 9974"/>
                                    <a:gd name="connsiteY117" fmla="*/ 5571 h 10000"/>
                                    <a:gd name="connsiteX118" fmla="*/ 370 w 9974"/>
                                    <a:gd name="connsiteY118" fmla="*/ 5260 h 10000"/>
                                    <a:gd name="connsiteX119" fmla="*/ 370 w 9974"/>
                                    <a:gd name="connsiteY119" fmla="*/ 5052 h 10000"/>
                                    <a:gd name="connsiteX120" fmla="*/ 382 w 9974"/>
                                    <a:gd name="connsiteY120" fmla="*/ 5052 h 10000"/>
                                    <a:gd name="connsiteX121" fmla="*/ 382 w 9974"/>
                                    <a:gd name="connsiteY121" fmla="*/ 5156 h 10000"/>
                                    <a:gd name="connsiteX122" fmla="*/ 396 w 9974"/>
                                    <a:gd name="connsiteY122" fmla="*/ 5260 h 10000"/>
                                    <a:gd name="connsiteX123" fmla="*/ 396 w 9974"/>
                                    <a:gd name="connsiteY123" fmla="*/ 5363 h 10000"/>
                                    <a:gd name="connsiteX124" fmla="*/ 396 w 9974"/>
                                    <a:gd name="connsiteY124" fmla="*/ 5467 h 10000"/>
                                    <a:gd name="connsiteX125" fmla="*/ 407 w 9974"/>
                                    <a:gd name="connsiteY125" fmla="*/ 5571 h 10000"/>
                                    <a:gd name="connsiteX126" fmla="*/ 407 w 9974"/>
                                    <a:gd name="connsiteY126" fmla="*/ 5675 h 10000"/>
                                    <a:gd name="connsiteX127" fmla="*/ 419 w 9974"/>
                                    <a:gd name="connsiteY127" fmla="*/ 5779 h 10000"/>
                                    <a:gd name="connsiteX128" fmla="*/ 432 w 9974"/>
                                    <a:gd name="connsiteY128" fmla="*/ 5779 h 10000"/>
                                    <a:gd name="connsiteX129" fmla="*/ 432 w 9974"/>
                                    <a:gd name="connsiteY129" fmla="*/ 5882 h 10000"/>
                                    <a:gd name="connsiteX130" fmla="*/ 445 w 9974"/>
                                    <a:gd name="connsiteY130" fmla="*/ 5986 h 10000"/>
                                    <a:gd name="connsiteX131" fmla="*/ 445 w 9974"/>
                                    <a:gd name="connsiteY131" fmla="*/ 6090 h 10000"/>
                                    <a:gd name="connsiteX132" fmla="*/ 445 w 9974"/>
                                    <a:gd name="connsiteY132" fmla="*/ 6194 h 10000"/>
                                    <a:gd name="connsiteX133" fmla="*/ 458 w 9974"/>
                                    <a:gd name="connsiteY133" fmla="*/ 6194 h 10000"/>
                                    <a:gd name="connsiteX134" fmla="*/ 458 w 9974"/>
                                    <a:gd name="connsiteY134" fmla="*/ 6298 h 10000"/>
                                    <a:gd name="connsiteX135" fmla="*/ 458 w 9974"/>
                                    <a:gd name="connsiteY135" fmla="*/ 6194 h 10000"/>
                                    <a:gd name="connsiteX136" fmla="*/ 470 w 9974"/>
                                    <a:gd name="connsiteY136" fmla="*/ 6194 h 10000"/>
                                    <a:gd name="connsiteX137" fmla="*/ 470 w 9974"/>
                                    <a:gd name="connsiteY137" fmla="*/ 6090 h 10000"/>
                                    <a:gd name="connsiteX138" fmla="*/ 482 w 9974"/>
                                    <a:gd name="connsiteY138" fmla="*/ 6090 h 10000"/>
                                    <a:gd name="connsiteX139" fmla="*/ 482 w 9974"/>
                                    <a:gd name="connsiteY139" fmla="*/ 6194 h 10000"/>
                                    <a:gd name="connsiteX140" fmla="*/ 482 w 9974"/>
                                    <a:gd name="connsiteY140" fmla="*/ 6298 h 10000"/>
                                    <a:gd name="connsiteX141" fmla="*/ 494 w 9974"/>
                                    <a:gd name="connsiteY141" fmla="*/ 6505 h 10000"/>
                                    <a:gd name="connsiteX142" fmla="*/ 494 w 9974"/>
                                    <a:gd name="connsiteY142" fmla="*/ 6609 h 10000"/>
                                    <a:gd name="connsiteX143" fmla="*/ 506 w 9974"/>
                                    <a:gd name="connsiteY143" fmla="*/ 6799 h 10000"/>
                                    <a:gd name="connsiteX144" fmla="*/ 506 w 9974"/>
                                    <a:gd name="connsiteY144" fmla="*/ 7007 h 10000"/>
                                    <a:gd name="connsiteX145" fmla="*/ 518 w 9974"/>
                                    <a:gd name="connsiteY145" fmla="*/ 7111 h 10000"/>
                                    <a:gd name="connsiteX146" fmla="*/ 518 w 9974"/>
                                    <a:gd name="connsiteY146" fmla="*/ 7215 h 10000"/>
                                    <a:gd name="connsiteX147" fmla="*/ 530 w 9974"/>
                                    <a:gd name="connsiteY147" fmla="*/ 7422 h 10000"/>
                                    <a:gd name="connsiteX148" fmla="*/ 530 w 9974"/>
                                    <a:gd name="connsiteY148" fmla="*/ 7734 h 10000"/>
                                    <a:gd name="connsiteX149" fmla="*/ 542 w 9974"/>
                                    <a:gd name="connsiteY149" fmla="*/ 7941 h 10000"/>
                                    <a:gd name="connsiteX150" fmla="*/ 542 w 9974"/>
                                    <a:gd name="connsiteY150" fmla="*/ 8253 h 10000"/>
                                    <a:gd name="connsiteX151" fmla="*/ 542 w 9974"/>
                                    <a:gd name="connsiteY151" fmla="*/ 8460 h 10000"/>
                                    <a:gd name="connsiteX152" fmla="*/ 554 w 9974"/>
                                    <a:gd name="connsiteY152" fmla="*/ 8668 h 10000"/>
                                    <a:gd name="connsiteX153" fmla="*/ 554 w 9974"/>
                                    <a:gd name="connsiteY153" fmla="*/ 8979 h 10000"/>
                                    <a:gd name="connsiteX154" fmla="*/ 567 w 9974"/>
                                    <a:gd name="connsiteY154" fmla="*/ 8979 h 10000"/>
                                    <a:gd name="connsiteX155" fmla="*/ 567 w 9974"/>
                                    <a:gd name="connsiteY155" fmla="*/ 9066 h 10000"/>
                                    <a:gd name="connsiteX156" fmla="*/ 579 w 9974"/>
                                    <a:gd name="connsiteY156" fmla="*/ 9066 h 10000"/>
                                    <a:gd name="connsiteX157" fmla="*/ 591 w 9974"/>
                                    <a:gd name="connsiteY157" fmla="*/ 9170 h 10000"/>
                                    <a:gd name="connsiteX158" fmla="*/ 605 w 9974"/>
                                    <a:gd name="connsiteY158" fmla="*/ 9066 h 10000"/>
                                    <a:gd name="connsiteX159" fmla="*/ 622 w 9974"/>
                                    <a:gd name="connsiteY159" fmla="*/ 9066 h 10000"/>
                                    <a:gd name="connsiteX160" fmla="*/ 639 w 9974"/>
                                    <a:gd name="connsiteY160" fmla="*/ 9066 h 10000"/>
                                    <a:gd name="connsiteX161" fmla="*/ 652 w 9974"/>
                                    <a:gd name="connsiteY161" fmla="*/ 9170 h 10000"/>
                                    <a:gd name="connsiteX162" fmla="*/ 652 w 9974"/>
                                    <a:gd name="connsiteY162" fmla="*/ 9273 h 10000"/>
                                    <a:gd name="connsiteX163" fmla="*/ 652 w 9974"/>
                                    <a:gd name="connsiteY163" fmla="*/ 9377 h 10000"/>
                                    <a:gd name="connsiteX164" fmla="*/ 668 w 9974"/>
                                    <a:gd name="connsiteY164" fmla="*/ 9481 h 10000"/>
                                    <a:gd name="connsiteX165" fmla="*/ 668 w 9974"/>
                                    <a:gd name="connsiteY165" fmla="*/ 9585 h 10000"/>
                                    <a:gd name="connsiteX166" fmla="*/ 685 w 9974"/>
                                    <a:gd name="connsiteY166" fmla="*/ 9585 h 10000"/>
                                    <a:gd name="connsiteX167" fmla="*/ 685 w 9974"/>
                                    <a:gd name="connsiteY167" fmla="*/ 9481 h 10000"/>
                                    <a:gd name="connsiteX168" fmla="*/ 695 w 9974"/>
                                    <a:gd name="connsiteY168" fmla="*/ 9273 h 10000"/>
                                    <a:gd name="connsiteX169" fmla="*/ 707 w 9974"/>
                                    <a:gd name="connsiteY169" fmla="*/ 9066 h 10000"/>
                                    <a:gd name="connsiteX170" fmla="*/ 719 w 9974"/>
                                    <a:gd name="connsiteY170" fmla="*/ 8668 h 10000"/>
                                    <a:gd name="connsiteX171" fmla="*/ 719 w 9974"/>
                                    <a:gd name="connsiteY171" fmla="*/ 8460 h 10000"/>
                                    <a:gd name="connsiteX172" fmla="*/ 731 w 9974"/>
                                    <a:gd name="connsiteY172" fmla="*/ 8253 h 10000"/>
                                    <a:gd name="connsiteX173" fmla="*/ 731 w 9974"/>
                                    <a:gd name="connsiteY173" fmla="*/ 8045 h 10000"/>
                                    <a:gd name="connsiteX174" fmla="*/ 743 w 9974"/>
                                    <a:gd name="connsiteY174" fmla="*/ 7837 h 10000"/>
                                    <a:gd name="connsiteX175" fmla="*/ 743 w 9974"/>
                                    <a:gd name="connsiteY175" fmla="*/ 7734 h 10000"/>
                                    <a:gd name="connsiteX176" fmla="*/ 756 w 9974"/>
                                    <a:gd name="connsiteY176" fmla="*/ 7526 h 10000"/>
                                    <a:gd name="connsiteX177" fmla="*/ 768 w 9974"/>
                                    <a:gd name="connsiteY177" fmla="*/ 7318 h 10000"/>
                                    <a:gd name="connsiteX178" fmla="*/ 768 w 9974"/>
                                    <a:gd name="connsiteY178" fmla="*/ 7111 h 10000"/>
                                    <a:gd name="connsiteX179" fmla="*/ 780 w 9974"/>
                                    <a:gd name="connsiteY179" fmla="*/ 6903 h 10000"/>
                                    <a:gd name="connsiteX180" fmla="*/ 792 w 9974"/>
                                    <a:gd name="connsiteY180" fmla="*/ 6713 h 10000"/>
                                    <a:gd name="connsiteX181" fmla="*/ 804 w 9974"/>
                                    <a:gd name="connsiteY181" fmla="*/ 6609 h 10000"/>
                                    <a:gd name="connsiteX182" fmla="*/ 804 w 9974"/>
                                    <a:gd name="connsiteY182" fmla="*/ 6401 h 10000"/>
                                    <a:gd name="connsiteX183" fmla="*/ 816 w 9974"/>
                                    <a:gd name="connsiteY183" fmla="*/ 6194 h 10000"/>
                                    <a:gd name="connsiteX184" fmla="*/ 828 w 9974"/>
                                    <a:gd name="connsiteY184" fmla="*/ 6090 h 10000"/>
                                    <a:gd name="connsiteX185" fmla="*/ 840 w 9974"/>
                                    <a:gd name="connsiteY185" fmla="*/ 5882 h 10000"/>
                                    <a:gd name="connsiteX186" fmla="*/ 840 w 9974"/>
                                    <a:gd name="connsiteY186" fmla="*/ 5675 h 10000"/>
                                    <a:gd name="connsiteX187" fmla="*/ 852 w 9974"/>
                                    <a:gd name="connsiteY187" fmla="*/ 5571 h 10000"/>
                                    <a:gd name="connsiteX188" fmla="*/ 864 w 9974"/>
                                    <a:gd name="connsiteY188" fmla="*/ 5467 h 10000"/>
                                    <a:gd name="connsiteX189" fmla="*/ 876 w 9974"/>
                                    <a:gd name="connsiteY189" fmla="*/ 5363 h 10000"/>
                                    <a:gd name="connsiteX190" fmla="*/ 888 w 9974"/>
                                    <a:gd name="connsiteY190" fmla="*/ 5363 h 10000"/>
                                    <a:gd name="connsiteX191" fmla="*/ 888 w 9974"/>
                                    <a:gd name="connsiteY191" fmla="*/ 5467 h 10000"/>
                                    <a:gd name="connsiteX192" fmla="*/ 912 w 9974"/>
                                    <a:gd name="connsiteY192" fmla="*/ 5675 h 10000"/>
                                    <a:gd name="connsiteX193" fmla="*/ 912 w 9974"/>
                                    <a:gd name="connsiteY193" fmla="*/ 5882 h 10000"/>
                                    <a:gd name="connsiteX194" fmla="*/ 924 w 9974"/>
                                    <a:gd name="connsiteY194" fmla="*/ 6298 h 10000"/>
                                    <a:gd name="connsiteX195" fmla="*/ 950 w 9974"/>
                                    <a:gd name="connsiteY195" fmla="*/ 6609 h 10000"/>
                                    <a:gd name="connsiteX196" fmla="*/ 950 w 9974"/>
                                    <a:gd name="connsiteY196" fmla="*/ 6799 h 10000"/>
                                    <a:gd name="connsiteX197" fmla="*/ 959 w 9974"/>
                                    <a:gd name="connsiteY197" fmla="*/ 7007 h 10000"/>
                                    <a:gd name="connsiteX198" fmla="*/ 971 w 9974"/>
                                    <a:gd name="connsiteY198" fmla="*/ 7215 h 10000"/>
                                    <a:gd name="connsiteX199" fmla="*/ 983 w 9974"/>
                                    <a:gd name="connsiteY199" fmla="*/ 7422 h 10000"/>
                                    <a:gd name="connsiteX200" fmla="*/ 995 w 9974"/>
                                    <a:gd name="connsiteY200" fmla="*/ 7837 h 10000"/>
                                    <a:gd name="connsiteX201" fmla="*/ 1025 w 9974"/>
                                    <a:gd name="connsiteY201" fmla="*/ 8356 h 10000"/>
                                    <a:gd name="connsiteX202" fmla="*/ 1040 w 9974"/>
                                    <a:gd name="connsiteY202" fmla="*/ 8772 h 10000"/>
                                    <a:gd name="connsiteX203" fmla="*/ 1054 w 9974"/>
                                    <a:gd name="connsiteY203" fmla="*/ 9066 h 10000"/>
                                    <a:gd name="connsiteX204" fmla="*/ 1067 w 9974"/>
                                    <a:gd name="connsiteY204" fmla="*/ 9273 h 10000"/>
                                    <a:gd name="connsiteX205" fmla="*/ 1067 w 9974"/>
                                    <a:gd name="connsiteY205" fmla="*/ 9377 h 10000"/>
                                    <a:gd name="connsiteX206" fmla="*/ 1079 w 9974"/>
                                    <a:gd name="connsiteY206" fmla="*/ 9481 h 10000"/>
                                    <a:gd name="connsiteX207" fmla="*/ 1092 w 9974"/>
                                    <a:gd name="connsiteY207" fmla="*/ 9481 h 10000"/>
                                    <a:gd name="connsiteX208" fmla="*/ 1109 w 9974"/>
                                    <a:gd name="connsiteY208" fmla="*/ 9377 h 10000"/>
                                    <a:gd name="connsiteX209" fmla="*/ 1125 w 9974"/>
                                    <a:gd name="connsiteY209" fmla="*/ 9377 h 10000"/>
                                    <a:gd name="connsiteX210" fmla="*/ 1137 w 9974"/>
                                    <a:gd name="connsiteY210" fmla="*/ 9273 h 10000"/>
                                    <a:gd name="connsiteX211" fmla="*/ 1149 w 9974"/>
                                    <a:gd name="connsiteY211" fmla="*/ 9170 h 10000"/>
                                    <a:gd name="connsiteX212" fmla="*/ 1161 w 9974"/>
                                    <a:gd name="connsiteY212" fmla="*/ 9066 h 10000"/>
                                    <a:gd name="connsiteX213" fmla="*/ 1175 w 9974"/>
                                    <a:gd name="connsiteY213" fmla="*/ 8772 h 10000"/>
                                    <a:gd name="connsiteX214" fmla="*/ 1199 w 9974"/>
                                    <a:gd name="connsiteY214" fmla="*/ 8356 h 10000"/>
                                    <a:gd name="connsiteX215" fmla="*/ 1212 w 9974"/>
                                    <a:gd name="connsiteY215" fmla="*/ 7837 h 10000"/>
                                    <a:gd name="connsiteX216" fmla="*/ 1236 w 9974"/>
                                    <a:gd name="connsiteY216" fmla="*/ 7215 h 10000"/>
                                    <a:gd name="connsiteX217" fmla="*/ 1259 w 9974"/>
                                    <a:gd name="connsiteY217" fmla="*/ 6609 h 10000"/>
                                    <a:gd name="connsiteX218" fmla="*/ 1271 w 9974"/>
                                    <a:gd name="connsiteY218" fmla="*/ 6090 h 10000"/>
                                    <a:gd name="connsiteX219" fmla="*/ 1297 w 9974"/>
                                    <a:gd name="connsiteY219" fmla="*/ 5779 h 10000"/>
                                    <a:gd name="connsiteX220" fmla="*/ 1321 w 9974"/>
                                    <a:gd name="connsiteY220" fmla="*/ 5571 h 10000"/>
                                    <a:gd name="connsiteX221" fmla="*/ 1335 w 9974"/>
                                    <a:gd name="connsiteY221" fmla="*/ 5571 h 10000"/>
                                    <a:gd name="connsiteX222" fmla="*/ 1347 w 9974"/>
                                    <a:gd name="connsiteY222" fmla="*/ 5571 h 10000"/>
                                    <a:gd name="connsiteX223" fmla="*/ 1359 w 9974"/>
                                    <a:gd name="connsiteY223" fmla="*/ 5675 h 10000"/>
                                    <a:gd name="connsiteX224" fmla="*/ 1383 w 9974"/>
                                    <a:gd name="connsiteY224" fmla="*/ 5779 h 10000"/>
                                    <a:gd name="connsiteX225" fmla="*/ 1409 w 9974"/>
                                    <a:gd name="connsiteY225" fmla="*/ 6194 h 10000"/>
                                    <a:gd name="connsiteX226" fmla="*/ 1437 w 9974"/>
                                    <a:gd name="connsiteY226" fmla="*/ 6713 h 10000"/>
                                    <a:gd name="connsiteX227" fmla="*/ 1451 w 9974"/>
                                    <a:gd name="connsiteY227" fmla="*/ 7318 h 10000"/>
                                    <a:gd name="connsiteX228" fmla="*/ 1479 w 9974"/>
                                    <a:gd name="connsiteY228" fmla="*/ 7941 h 10000"/>
                                    <a:gd name="connsiteX229" fmla="*/ 1491 w 9974"/>
                                    <a:gd name="connsiteY229" fmla="*/ 8460 h 10000"/>
                                    <a:gd name="connsiteX230" fmla="*/ 1516 w 9974"/>
                                    <a:gd name="connsiteY230" fmla="*/ 8772 h 10000"/>
                                    <a:gd name="connsiteX231" fmla="*/ 1541 w 9974"/>
                                    <a:gd name="connsiteY231" fmla="*/ 9170 h 10000"/>
                                    <a:gd name="connsiteX232" fmla="*/ 1571 w 9974"/>
                                    <a:gd name="connsiteY232" fmla="*/ 9377 h 10000"/>
                                    <a:gd name="connsiteX233" fmla="*/ 1583 w 9974"/>
                                    <a:gd name="connsiteY233" fmla="*/ 9481 h 10000"/>
                                    <a:gd name="connsiteX234" fmla="*/ 1607 w 9974"/>
                                    <a:gd name="connsiteY234" fmla="*/ 9481 h 10000"/>
                                    <a:gd name="connsiteX235" fmla="*/ 1619 w 9974"/>
                                    <a:gd name="connsiteY235" fmla="*/ 9273 h 10000"/>
                                    <a:gd name="connsiteX236" fmla="*/ 1643 w 9974"/>
                                    <a:gd name="connsiteY236" fmla="*/ 8772 h 10000"/>
                                    <a:gd name="connsiteX237" fmla="*/ 1668 w 9974"/>
                                    <a:gd name="connsiteY237" fmla="*/ 8253 h 10000"/>
                                    <a:gd name="connsiteX238" fmla="*/ 1680 w 9974"/>
                                    <a:gd name="connsiteY238" fmla="*/ 7837 h 10000"/>
                                    <a:gd name="connsiteX239" fmla="*/ 1704 w 9974"/>
                                    <a:gd name="connsiteY239" fmla="*/ 7318 h 10000"/>
                                    <a:gd name="connsiteX240" fmla="*/ 1717 w 9974"/>
                                    <a:gd name="connsiteY240" fmla="*/ 6713 h 10000"/>
                                    <a:gd name="connsiteX241" fmla="*/ 1740 w 9974"/>
                                    <a:gd name="connsiteY241" fmla="*/ 6194 h 10000"/>
                                    <a:gd name="connsiteX242" fmla="*/ 1765 w 9974"/>
                                    <a:gd name="connsiteY242" fmla="*/ 5779 h 10000"/>
                                    <a:gd name="connsiteX243" fmla="*/ 1789 w 9974"/>
                                    <a:gd name="connsiteY243" fmla="*/ 5571 h 10000"/>
                                    <a:gd name="connsiteX244" fmla="*/ 1801 w 9974"/>
                                    <a:gd name="connsiteY244" fmla="*/ 5467 h 10000"/>
                                    <a:gd name="connsiteX245" fmla="*/ 1826 w 9974"/>
                                    <a:gd name="connsiteY245" fmla="*/ 5571 h 10000"/>
                                    <a:gd name="connsiteX246" fmla="*/ 1853 w 9974"/>
                                    <a:gd name="connsiteY246" fmla="*/ 5882 h 10000"/>
                                    <a:gd name="connsiteX247" fmla="*/ 1882 w 9974"/>
                                    <a:gd name="connsiteY247" fmla="*/ 6298 h 10000"/>
                                    <a:gd name="connsiteX248" fmla="*/ 1907 w 9974"/>
                                    <a:gd name="connsiteY248" fmla="*/ 6799 h 10000"/>
                                    <a:gd name="connsiteX249" fmla="*/ 1919 w 9974"/>
                                    <a:gd name="connsiteY249" fmla="*/ 7215 h 10000"/>
                                    <a:gd name="connsiteX250" fmla="*/ 1931 w 9974"/>
                                    <a:gd name="connsiteY250" fmla="*/ 7837 h 10000"/>
                                    <a:gd name="connsiteX251" fmla="*/ 1958 w 9974"/>
                                    <a:gd name="connsiteY251" fmla="*/ 8253 h 10000"/>
                                    <a:gd name="connsiteX252" fmla="*/ 1986 w 9974"/>
                                    <a:gd name="connsiteY252" fmla="*/ 8668 h 10000"/>
                                    <a:gd name="connsiteX253" fmla="*/ 2001 w 9974"/>
                                    <a:gd name="connsiteY253" fmla="*/ 9170 h 10000"/>
                                    <a:gd name="connsiteX254" fmla="*/ 2028 w 9974"/>
                                    <a:gd name="connsiteY254" fmla="*/ 9377 h 10000"/>
                                    <a:gd name="connsiteX255" fmla="*/ 2053 w 9974"/>
                                    <a:gd name="connsiteY255" fmla="*/ 9481 h 10000"/>
                                    <a:gd name="connsiteX256" fmla="*/ 2077 w 9974"/>
                                    <a:gd name="connsiteY256" fmla="*/ 9273 h 10000"/>
                                    <a:gd name="connsiteX257" fmla="*/ 2100 w 9974"/>
                                    <a:gd name="connsiteY257" fmla="*/ 8979 h 10000"/>
                                    <a:gd name="connsiteX258" fmla="*/ 2123 w 9974"/>
                                    <a:gd name="connsiteY258" fmla="*/ 8564 h 10000"/>
                                    <a:gd name="connsiteX259" fmla="*/ 2148 w 9974"/>
                                    <a:gd name="connsiteY259" fmla="*/ 7941 h 10000"/>
                                    <a:gd name="connsiteX260" fmla="*/ 2160 w 9974"/>
                                    <a:gd name="connsiteY260" fmla="*/ 7318 h 10000"/>
                                    <a:gd name="connsiteX261" fmla="*/ 2184 w 9974"/>
                                    <a:gd name="connsiteY261" fmla="*/ 6713 h 10000"/>
                                    <a:gd name="connsiteX262" fmla="*/ 2210 w 9974"/>
                                    <a:gd name="connsiteY262" fmla="*/ 6194 h 10000"/>
                                    <a:gd name="connsiteX263" fmla="*/ 2238 w 9974"/>
                                    <a:gd name="connsiteY263" fmla="*/ 5779 h 10000"/>
                                    <a:gd name="connsiteX264" fmla="*/ 2252 w 9974"/>
                                    <a:gd name="connsiteY264" fmla="*/ 5675 h 10000"/>
                                    <a:gd name="connsiteX265" fmla="*/ 2279 w 9974"/>
                                    <a:gd name="connsiteY265" fmla="*/ 5467 h 10000"/>
                                    <a:gd name="connsiteX266" fmla="*/ 2293 w 9974"/>
                                    <a:gd name="connsiteY266" fmla="*/ 5467 h 10000"/>
                                    <a:gd name="connsiteX267" fmla="*/ 2306 w 9974"/>
                                    <a:gd name="connsiteY267" fmla="*/ 5571 h 10000"/>
                                    <a:gd name="connsiteX268" fmla="*/ 2318 w 9974"/>
                                    <a:gd name="connsiteY268" fmla="*/ 5779 h 10000"/>
                                    <a:gd name="connsiteX269" fmla="*/ 2343 w 9974"/>
                                    <a:gd name="connsiteY269" fmla="*/ 6194 h 10000"/>
                                    <a:gd name="connsiteX270" fmla="*/ 2367 w 9974"/>
                                    <a:gd name="connsiteY270" fmla="*/ 6713 h 10000"/>
                                    <a:gd name="connsiteX271" fmla="*/ 2390 w 9974"/>
                                    <a:gd name="connsiteY271" fmla="*/ 7318 h 10000"/>
                                    <a:gd name="connsiteX272" fmla="*/ 2418 w 9974"/>
                                    <a:gd name="connsiteY272" fmla="*/ 7941 h 10000"/>
                                    <a:gd name="connsiteX273" fmla="*/ 2447 w 9974"/>
                                    <a:gd name="connsiteY273" fmla="*/ 8564 h 10000"/>
                                    <a:gd name="connsiteX274" fmla="*/ 2460 w 9974"/>
                                    <a:gd name="connsiteY274" fmla="*/ 8979 h 10000"/>
                                    <a:gd name="connsiteX275" fmla="*/ 2485 w 9974"/>
                                    <a:gd name="connsiteY275" fmla="*/ 9273 h 10000"/>
                                    <a:gd name="connsiteX276" fmla="*/ 2496 w 9974"/>
                                    <a:gd name="connsiteY276" fmla="*/ 9377 h 10000"/>
                                    <a:gd name="connsiteX277" fmla="*/ 2520 w 9974"/>
                                    <a:gd name="connsiteY277" fmla="*/ 9481 h 10000"/>
                                    <a:gd name="connsiteX278" fmla="*/ 2532 w 9974"/>
                                    <a:gd name="connsiteY278" fmla="*/ 9377 h 10000"/>
                                    <a:gd name="connsiteX279" fmla="*/ 2544 w 9974"/>
                                    <a:gd name="connsiteY279" fmla="*/ 9273 h 10000"/>
                                    <a:gd name="connsiteX280" fmla="*/ 2568 w 9974"/>
                                    <a:gd name="connsiteY280" fmla="*/ 8979 h 10000"/>
                                    <a:gd name="connsiteX281" fmla="*/ 2592 w 9974"/>
                                    <a:gd name="connsiteY281" fmla="*/ 8460 h 10000"/>
                                    <a:gd name="connsiteX282" fmla="*/ 2604 w 9974"/>
                                    <a:gd name="connsiteY282" fmla="*/ 7941 h 10000"/>
                                    <a:gd name="connsiteX283" fmla="*/ 2631 w 9974"/>
                                    <a:gd name="connsiteY283" fmla="*/ 7215 h 10000"/>
                                    <a:gd name="connsiteX284" fmla="*/ 2656 w 9974"/>
                                    <a:gd name="connsiteY284" fmla="*/ 6609 h 10000"/>
                                    <a:gd name="connsiteX285" fmla="*/ 2681 w 9974"/>
                                    <a:gd name="connsiteY285" fmla="*/ 6194 h 10000"/>
                                    <a:gd name="connsiteX286" fmla="*/ 2708 w 9974"/>
                                    <a:gd name="connsiteY286" fmla="*/ 5779 h 10000"/>
                                    <a:gd name="connsiteX287" fmla="*/ 2722 w 9974"/>
                                    <a:gd name="connsiteY287" fmla="*/ 5571 h 10000"/>
                                    <a:gd name="connsiteX288" fmla="*/ 2735 w 9974"/>
                                    <a:gd name="connsiteY288" fmla="*/ 5467 h 10000"/>
                                    <a:gd name="connsiteX289" fmla="*/ 2748 w 9974"/>
                                    <a:gd name="connsiteY289" fmla="*/ 5467 h 10000"/>
                                    <a:gd name="connsiteX290" fmla="*/ 2773 w 9974"/>
                                    <a:gd name="connsiteY290" fmla="*/ 5571 h 10000"/>
                                    <a:gd name="connsiteX291" fmla="*/ 2786 w 9974"/>
                                    <a:gd name="connsiteY291" fmla="*/ 5675 h 10000"/>
                                    <a:gd name="connsiteX292" fmla="*/ 2798 w 9974"/>
                                    <a:gd name="connsiteY292" fmla="*/ 6090 h 10000"/>
                                    <a:gd name="connsiteX293" fmla="*/ 2824 w 9974"/>
                                    <a:gd name="connsiteY293" fmla="*/ 6609 h 10000"/>
                                    <a:gd name="connsiteX294" fmla="*/ 2851 w 9974"/>
                                    <a:gd name="connsiteY294" fmla="*/ 7111 h 10000"/>
                                    <a:gd name="connsiteX295" fmla="*/ 2877 w 9974"/>
                                    <a:gd name="connsiteY295" fmla="*/ 7734 h 10000"/>
                                    <a:gd name="connsiteX296" fmla="*/ 2905 w 9974"/>
                                    <a:gd name="connsiteY296" fmla="*/ 8356 h 10000"/>
                                    <a:gd name="connsiteX297" fmla="*/ 2929 w 9974"/>
                                    <a:gd name="connsiteY297" fmla="*/ 8875 h 10000"/>
                                    <a:gd name="connsiteX298" fmla="*/ 2939 w 9974"/>
                                    <a:gd name="connsiteY298" fmla="*/ 9273 h 10000"/>
                                    <a:gd name="connsiteX299" fmla="*/ 2963 w 9974"/>
                                    <a:gd name="connsiteY299" fmla="*/ 9481 h 10000"/>
                                    <a:gd name="connsiteX300" fmla="*/ 2987 w 9974"/>
                                    <a:gd name="connsiteY300" fmla="*/ 9481 h 10000"/>
                                    <a:gd name="connsiteX301" fmla="*/ 3013 w 9974"/>
                                    <a:gd name="connsiteY301" fmla="*/ 9273 h 10000"/>
                                    <a:gd name="connsiteX302" fmla="*/ 3039 w 9974"/>
                                    <a:gd name="connsiteY302" fmla="*/ 8979 h 10000"/>
                                    <a:gd name="connsiteX303" fmla="*/ 3066 w 9974"/>
                                    <a:gd name="connsiteY303" fmla="*/ 8460 h 10000"/>
                                    <a:gd name="connsiteX304" fmla="*/ 3092 w 9974"/>
                                    <a:gd name="connsiteY304" fmla="*/ 7837 h 10000"/>
                                    <a:gd name="connsiteX305" fmla="*/ 3105 w 9974"/>
                                    <a:gd name="connsiteY305" fmla="*/ 7215 h 10000"/>
                                    <a:gd name="connsiteX306" fmla="*/ 3133 w 9974"/>
                                    <a:gd name="connsiteY306" fmla="*/ 6609 h 10000"/>
                                    <a:gd name="connsiteX307" fmla="*/ 3158 w 9974"/>
                                    <a:gd name="connsiteY307" fmla="*/ 6090 h 10000"/>
                                    <a:gd name="connsiteX308" fmla="*/ 3183 w 9974"/>
                                    <a:gd name="connsiteY308" fmla="*/ 5779 h 10000"/>
                                    <a:gd name="connsiteX309" fmla="*/ 3195 w 9974"/>
                                    <a:gd name="connsiteY309" fmla="*/ 5571 h 10000"/>
                                    <a:gd name="connsiteX310" fmla="*/ 3217 w 9974"/>
                                    <a:gd name="connsiteY310" fmla="*/ 5467 h 10000"/>
                                    <a:gd name="connsiteX311" fmla="*/ 3243 w 9974"/>
                                    <a:gd name="connsiteY311" fmla="*/ 5571 h 10000"/>
                                    <a:gd name="connsiteX312" fmla="*/ 3255 w 9974"/>
                                    <a:gd name="connsiteY312" fmla="*/ 5882 h 10000"/>
                                    <a:gd name="connsiteX313" fmla="*/ 3281 w 9974"/>
                                    <a:gd name="connsiteY313" fmla="*/ 6298 h 10000"/>
                                    <a:gd name="connsiteX314" fmla="*/ 3307 w 9974"/>
                                    <a:gd name="connsiteY314" fmla="*/ 6799 h 10000"/>
                                    <a:gd name="connsiteX315" fmla="*/ 3335 w 9974"/>
                                    <a:gd name="connsiteY315" fmla="*/ 7422 h 10000"/>
                                    <a:gd name="connsiteX316" fmla="*/ 3348 w 9974"/>
                                    <a:gd name="connsiteY316" fmla="*/ 7941 h 10000"/>
                                    <a:gd name="connsiteX317" fmla="*/ 3372 w 9974"/>
                                    <a:gd name="connsiteY317" fmla="*/ 8460 h 10000"/>
                                    <a:gd name="connsiteX318" fmla="*/ 3396 w 9974"/>
                                    <a:gd name="connsiteY318" fmla="*/ 8875 h 10000"/>
                                    <a:gd name="connsiteX319" fmla="*/ 3422 w 9974"/>
                                    <a:gd name="connsiteY319" fmla="*/ 9273 h 10000"/>
                                    <a:gd name="connsiteX320" fmla="*/ 3435 w 9974"/>
                                    <a:gd name="connsiteY320" fmla="*/ 9377 h 10000"/>
                                    <a:gd name="connsiteX321" fmla="*/ 3447 w 9974"/>
                                    <a:gd name="connsiteY321" fmla="*/ 9481 h 10000"/>
                                    <a:gd name="connsiteX322" fmla="*/ 3460 w 9974"/>
                                    <a:gd name="connsiteY322" fmla="*/ 9481 h 10000"/>
                                    <a:gd name="connsiteX323" fmla="*/ 3474 w 9974"/>
                                    <a:gd name="connsiteY323" fmla="*/ 9273 h 10000"/>
                                    <a:gd name="connsiteX324" fmla="*/ 3497 w 9974"/>
                                    <a:gd name="connsiteY324" fmla="*/ 9066 h 10000"/>
                                    <a:gd name="connsiteX325" fmla="*/ 3525 w 9974"/>
                                    <a:gd name="connsiteY325" fmla="*/ 8564 h 10000"/>
                                    <a:gd name="connsiteX326" fmla="*/ 3552 w 9974"/>
                                    <a:gd name="connsiteY326" fmla="*/ 8045 h 10000"/>
                                    <a:gd name="connsiteX327" fmla="*/ 3564 w 9974"/>
                                    <a:gd name="connsiteY327" fmla="*/ 7422 h 10000"/>
                                    <a:gd name="connsiteX328" fmla="*/ 3589 w 9974"/>
                                    <a:gd name="connsiteY328" fmla="*/ 6799 h 10000"/>
                                    <a:gd name="connsiteX329" fmla="*/ 3614 w 9974"/>
                                    <a:gd name="connsiteY329" fmla="*/ 6298 h 10000"/>
                                    <a:gd name="connsiteX330" fmla="*/ 3638 w 9974"/>
                                    <a:gd name="connsiteY330" fmla="*/ 5882 h 10000"/>
                                    <a:gd name="connsiteX331" fmla="*/ 3662 w 9974"/>
                                    <a:gd name="connsiteY331" fmla="*/ 5571 h 10000"/>
                                    <a:gd name="connsiteX332" fmla="*/ 3675 w 9974"/>
                                    <a:gd name="connsiteY332" fmla="*/ 5467 h 10000"/>
                                    <a:gd name="connsiteX333" fmla="*/ 3699 w 9974"/>
                                    <a:gd name="connsiteY333" fmla="*/ 5571 h 10000"/>
                                    <a:gd name="connsiteX334" fmla="*/ 3725 w 9974"/>
                                    <a:gd name="connsiteY334" fmla="*/ 5779 h 10000"/>
                                    <a:gd name="connsiteX335" fmla="*/ 3751 w 9974"/>
                                    <a:gd name="connsiteY335" fmla="*/ 6194 h 10000"/>
                                    <a:gd name="connsiteX336" fmla="*/ 3766 w 9974"/>
                                    <a:gd name="connsiteY336" fmla="*/ 6713 h 10000"/>
                                    <a:gd name="connsiteX337" fmla="*/ 3777 w 9974"/>
                                    <a:gd name="connsiteY337" fmla="*/ 7007 h 10000"/>
                                    <a:gd name="connsiteX338" fmla="*/ 3791 w 9974"/>
                                    <a:gd name="connsiteY338" fmla="*/ 7111 h 10000"/>
                                    <a:gd name="connsiteX339" fmla="*/ 3791 w 9974"/>
                                    <a:gd name="connsiteY339" fmla="*/ 7215 h 10000"/>
                                    <a:gd name="connsiteX340" fmla="*/ 3791 w 9974"/>
                                    <a:gd name="connsiteY340" fmla="*/ 7318 h 10000"/>
                                    <a:gd name="connsiteX341" fmla="*/ 3803 w 9974"/>
                                    <a:gd name="connsiteY341" fmla="*/ 7422 h 10000"/>
                                    <a:gd name="connsiteX342" fmla="*/ 3803 w 9974"/>
                                    <a:gd name="connsiteY342" fmla="*/ 7526 h 10000"/>
                                    <a:gd name="connsiteX343" fmla="*/ 3803 w 9974"/>
                                    <a:gd name="connsiteY343" fmla="*/ 7630 h 10000"/>
                                    <a:gd name="connsiteX344" fmla="*/ 3816 w 9974"/>
                                    <a:gd name="connsiteY344" fmla="*/ 7630 h 10000"/>
                                    <a:gd name="connsiteX345" fmla="*/ 3816 w 9974"/>
                                    <a:gd name="connsiteY345" fmla="*/ 7526 h 10000"/>
                                    <a:gd name="connsiteX346" fmla="*/ 3829 w 9974"/>
                                    <a:gd name="connsiteY346" fmla="*/ 7422 h 10000"/>
                                    <a:gd name="connsiteX347" fmla="*/ 3829 w 9974"/>
                                    <a:gd name="connsiteY347" fmla="*/ 7318 h 10000"/>
                                    <a:gd name="connsiteX348" fmla="*/ 3842 w 9974"/>
                                    <a:gd name="connsiteY348" fmla="*/ 7318 h 10000"/>
                                    <a:gd name="connsiteX349" fmla="*/ 3842 w 9974"/>
                                    <a:gd name="connsiteY349" fmla="*/ 7215 h 10000"/>
                                    <a:gd name="connsiteX350" fmla="*/ 3854 w 9974"/>
                                    <a:gd name="connsiteY350" fmla="*/ 7007 h 10000"/>
                                    <a:gd name="connsiteX351" fmla="*/ 3868 w 9974"/>
                                    <a:gd name="connsiteY351" fmla="*/ 6799 h 10000"/>
                                    <a:gd name="connsiteX352" fmla="*/ 3882 w 9974"/>
                                    <a:gd name="connsiteY352" fmla="*/ 6505 h 10000"/>
                                    <a:gd name="connsiteX353" fmla="*/ 3895 w 9974"/>
                                    <a:gd name="connsiteY353" fmla="*/ 5882 h 10000"/>
                                    <a:gd name="connsiteX354" fmla="*/ 3907 w 9974"/>
                                    <a:gd name="connsiteY354" fmla="*/ 5260 h 10000"/>
                                    <a:gd name="connsiteX355" fmla="*/ 3933 w 9974"/>
                                    <a:gd name="connsiteY355" fmla="*/ 4135 h 10000"/>
                                    <a:gd name="connsiteX356" fmla="*/ 3959 w 9974"/>
                                    <a:gd name="connsiteY356" fmla="*/ 2993 h 10000"/>
                                    <a:gd name="connsiteX357" fmla="*/ 3973 w 9974"/>
                                    <a:gd name="connsiteY357" fmla="*/ 1972 h 10000"/>
                                    <a:gd name="connsiteX358" fmla="*/ 3998 w 9974"/>
                                    <a:gd name="connsiteY358" fmla="*/ 1038 h 10000"/>
                                    <a:gd name="connsiteX359" fmla="*/ 4023 w 9974"/>
                                    <a:gd name="connsiteY359" fmla="*/ 311 h 10000"/>
                                    <a:gd name="connsiteX360" fmla="*/ 4047 w 9974"/>
                                    <a:gd name="connsiteY360" fmla="*/ 0 h 10000"/>
                                    <a:gd name="connsiteX361" fmla="*/ 4069 w 9974"/>
                                    <a:gd name="connsiteY361" fmla="*/ 104 h 10000"/>
                                    <a:gd name="connsiteX362" fmla="*/ 4093 w 9974"/>
                                    <a:gd name="connsiteY362" fmla="*/ 519 h 10000"/>
                                    <a:gd name="connsiteX363" fmla="*/ 4106 w 9974"/>
                                    <a:gd name="connsiteY363" fmla="*/ 1246 h 10000"/>
                                    <a:gd name="connsiteX364" fmla="*/ 4130 w 9974"/>
                                    <a:gd name="connsiteY364" fmla="*/ 2266 h 10000"/>
                                    <a:gd name="connsiteX365" fmla="*/ 4156 w 9974"/>
                                    <a:gd name="connsiteY365" fmla="*/ 3408 h 10000"/>
                                    <a:gd name="connsiteX366" fmla="*/ 4182 w 9974"/>
                                    <a:gd name="connsiteY366" fmla="*/ 4533 h 10000"/>
                                    <a:gd name="connsiteX367" fmla="*/ 4208 w 9974"/>
                                    <a:gd name="connsiteY367" fmla="*/ 5675 h 10000"/>
                                    <a:gd name="connsiteX368" fmla="*/ 4237 w 9974"/>
                                    <a:gd name="connsiteY368" fmla="*/ 6609 h 10000"/>
                                    <a:gd name="connsiteX369" fmla="*/ 4250 w 9974"/>
                                    <a:gd name="connsiteY369" fmla="*/ 7215 h 10000"/>
                                    <a:gd name="connsiteX370" fmla="*/ 4279 w 9974"/>
                                    <a:gd name="connsiteY370" fmla="*/ 7526 h 10000"/>
                                    <a:gd name="connsiteX371" fmla="*/ 4305 w 9974"/>
                                    <a:gd name="connsiteY371" fmla="*/ 7526 h 10000"/>
                                    <a:gd name="connsiteX372" fmla="*/ 4330 w 9974"/>
                                    <a:gd name="connsiteY372" fmla="*/ 7111 h 10000"/>
                                    <a:gd name="connsiteX373" fmla="*/ 4353 w 9974"/>
                                    <a:gd name="connsiteY373" fmla="*/ 6401 h 10000"/>
                                    <a:gd name="connsiteX374" fmla="*/ 4380 w 9974"/>
                                    <a:gd name="connsiteY374" fmla="*/ 5363 h 10000"/>
                                    <a:gd name="connsiteX375" fmla="*/ 4393 w 9974"/>
                                    <a:gd name="connsiteY375" fmla="*/ 4239 h 10000"/>
                                    <a:gd name="connsiteX376" fmla="*/ 4416 w 9974"/>
                                    <a:gd name="connsiteY376" fmla="*/ 3097 h 10000"/>
                                    <a:gd name="connsiteX377" fmla="*/ 4442 w 9974"/>
                                    <a:gd name="connsiteY377" fmla="*/ 1972 h 10000"/>
                                    <a:gd name="connsiteX378" fmla="*/ 4466 w 9974"/>
                                    <a:gd name="connsiteY378" fmla="*/ 1038 h 10000"/>
                                    <a:gd name="connsiteX379" fmla="*/ 4490 w 9974"/>
                                    <a:gd name="connsiteY379" fmla="*/ 415 h 10000"/>
                                    <a:gd name="connsiteX380" fmla="*/ 4514 w 9974"/>
                                    <a:gd name="connsiteY380" fmla="*/ 104 h 10000"/>
                                    <a:gd name="connsiteX381" fmla="*/ 4527 w 9974"/>
                                    <a:gd name="connsiteY381" fmla="*/ 104 h 10000"/>
                                    <a:gd name="connsiteX382" fmla="*/ 4551 w 9974"/>
                                    <a:gd name="connsiteY382" fmla="*/ 519 h 10000"/>
                                    <a:gd name="connsiteX383" fmla="*/ 4576 w 9974"/>
                                    <a:gd name="connsiteY383" fmla="*/ 1246 h 10000"/>
                                    <a:gd name="connsiteX384" fmla="*/ 4601 w 9974"/>
                                    <a:gd name="connsiteY384" fmla="*/ 2266 h 10000"/>
                                    <a:gd name="connsiteX385" fmla="*/ 4627 w 9974"/>
                                    <a:gd name="connsiteY385" fmla="*/ 3408 h 10000"/>
                                    <a:gd name="connsiteX386" fmla="*/ 4655 w 9974"/>
                                    <a:gd name="connsiteY386" fmla="*/ 4533 h 10000"/>
                                    <a:gd name="connsiteX387" fmla="*/ 4668 w 9974"/>
                                    <a:gd name="connsiteY387" fmla="*/ 5675 h 10000"/>
                                    <a:gd name="connsiteX388" fmla="*/ 4697 w 9974"/>
                                    <a:gd name="connsiteY388" fmla="*/ 6609 h 10000"/>
                                    <a:gd name="connsiteX389" fmla="*/ 4722 w 9974"/>
                                    <a:gd name="connsiteY389" fmla="*/ 7215 h 10000"/>
                                    <a:gd name="connsiteX390" fmla="*/ 4747 w 9974"/>
                                    <a:gd name="connsiteY390" fmla="*/ 7526 h 10000"/>
                                    <a:gd name="connsiteX391" fmla="*/ 4762 w 9974"/>
                                    <a:gd name="connsiteY391" fmla="*/ 7630 h 10000"/>
                                    <a:gd name="connsiteX392" fmla="*/ 4787 w 9974"/>
                                    <a:gd name="connsiteY392" fmla="*/ 7318 h 10000"/>
                                    <a:gd name="connsiteX393" fmla="*/ 4812 w 9974"/>
                                    <a:gd name="connsiteY393" fmla="*/ 6713 h 10000"/>
                                    <a:gd name="connsiteX394" fmla="*/ 4836 w 9974"/>
                                    <a:gd name="connsiteY394" fmla="*/ 5779 h 10000"/>
                                    <a:gd name="connsiteX395" fmla="*/ 4862 w 9974"/>
                                    <a:gd name="connsiteY395" fmla="*/ 4740 h 10000"/>
                                    <a:gd name="connsiteX396" fmla="*/ 4874 w 9974"/>
                                    <a:gd name="connsiteY396" fmla="*/ 3616 h 10000"/>
                                    <a:gd name="connsiteX397" fmla="*/ 4898 w 9974"/>
                                    <a:gd name="connsiteY397" fmla="*/ 2474 h 10000"/>
                                    <a:gd name="connsiteX398" fmla="*/ 4921 w 9974"/>
                                    <a:gd name="connsiteY398" fmla="*/ 1453 h 10000"/>
                                    <a:gd name="connsiteX399" fmla="*/ 4945 w 9974"/>
                                    <a:gd name="connsiteY399" fmla="*/ 623 h 10000"/>
                                    <a:gd name="connsiteX400" fmla="*/ 4970 w 9974"/>
                                    <a:gd name="connsiteY400" fmla="*/ 208 h 10000"/>
                                    <a:gd name="connsiteX401" fmla="*/ 4994 w 9974"/>
                                    <a:gd name="connsiteY401" fmla="*/ 104 h 10000"/>
                                    <a:gd name="connsiteX402" fmla="*/ 5007 w 9974"/>
                                    <a:gd name="connsiteY402" fmla="*/ 415 h 10000"/>
                                    <a:gd name="connsiteX403" fmla="*/ 5035 w 9974"/>
                                    <a:gd name="connsiteY403" fmla="*/ 1038 h 10000"/>
                                    <a:gd name="connsiteX404" fmla="*/ 5063 w 9974"/>
                                    <a:gd name="connsiteY404" fmla="*/ 1972 h 10000"/>
                                    <a:gd name="connsiteX405" fmla="*/ 5090 w 9974"/>
                                    <a:gd name="connsiteY405" fmla="*/ 2993 h 10000"/>
                                    <a:gd name="connsiteX406" fmla="*/ 5104 w 9974"/>
                                    <a:gd name="connsiteY406" fmla="*/ 3824 h 10000"/>
                                    <a:gd name="connsiteX407" fmla="*/ 5133 w 9974"/>
                                    <a:gd name="connsiteY407" fmla="*/ 5052 h 10000"/>
                                    <a:gd name="connsiteX408" fmla="*/ 5158 w 9974"/>
                                    <a:gd name="connsiteY408" fmla="*/ 6090 h 10000"/>
                                    <a:gd name="connsiteX409" fmla="*/ 5182 w 9974"/>
                                    <a:gd name="connsiteY409" fmla="*/ 6903 h 10000"/>
                                    <a:gd name="connsiteX410" fmla="*/ 5193 w 9974"/>
                                    <a:gd name="connsiteY410" fmla="*/ 7318 h 10000"/>
                                    <a:gd name="connsiteX411" fmla="*/ 5219 w 9974"/>
                                    <a:gd name="connsiteY411" fmla="*/ 7630 h 10000"/>
                                    <a:gd name="connsiteX412" fmla="*/ 5232 w 9974"/>
                                    <a:gd name="connsiteY412" fmla="*/ 7630 h 10000"/>
                                    <a:gd name="connsiteX413" fmla="*/ 5256 w 9974"/>
                                    <a:gd name="connsiteY413" fmla="*/ 7318 h 10000"/>
                                    <a:gd name="connsiteX414" fmla="*/ 5282 w 9974"/>
                                    <a:gd name="connsiteY414" fmla="*/ 6713 h 10000"/>
                                    <a:gd name="connsiteX415" fmla="*/ 5306 w 9974"/>
                                    <a:gd name="connsiteY415" fmla="*/ 5779 h 10000"/>
                                    <a:gd name="connsiteX416" fmla="*/ 5330 w 9974"/>
                                    <a:gd name="connsiteY416" fmla="*/ 4637 h 10000"/>
                                    <a:gd name="connsiteX417" fmla="*/ 5342 w 9974"/>
                                    <a:gd name="connsiteY417" fmla="*/ 3512 h 10000"/>
                                    <a:gd name="connsiteX418" fmla="*/ 5366 w 9974"/>
                                    <a:gd name="connsiteY418" fmla="*/ 2370 h 10000"/>
                                    <a:gd name="connsiteX419" fmla="*/ 5392 w 9974"/>
                                    <a:gd name="connsiteY419" fmla="*/ 1349 h 10000"/>
                                    <a:gd name="connsiteX420" fmla="*/ 5417 w 9974"/>
                                    <a:gd name="connsiteY420" fmla="*/ 623 h 10000"/>
                                    <a:gd name="connsiteX421" fmla="*/ 5442 w 9974"/>
                                    <a:gd name="connsiteY421" fmla="*/ 208 h 10000"/>
                                    <a:gd name="connsiteX422" fmla="*/ 5467 w 9974"/>
                                    <a:gd name="connsiteY422" fmla="*/ 208 h 10000"/>
                                    <a:gd name="connsiteX423" fmla="*/ 5479 w 9974"/>
                                    <a:gd name="connsiteY423" fmla="*/ 519 h 10000"/>
                                    <a:gd name="connsiteX424" fmla="*/ 5508 w 9974"/>
                                    <a:gd name="connsiteY424" fmla="*/ 1142 h 10000"/>
                                    <a:gd name="connsiteX425" fmla="*/ 5535 w 9974"/>
                                    <a:gd name="connsiteY425" fmla="*/ 2076 h 10000"/>
                                    <a:gd name="connsiteX426" fmla="*/ 5560 w 9974"/>
                                    <a:gd name="connsiteY426" fmla="*/ 3201 h 10000"/>
                                    <a:gd name="connsiteX427" fmla="*/ 5588 w 9974"/>
                                    <a:gd name="connsiteY427" fmla="*/ 4446 h 10000"/>
                                    <a:gd name="connsiteX428" fmla="*/ 5613 w 9974"/>
                                    <a:gd name="connsiteY428" fmla="*/ 5571 h 10000"/>
                                    <a:gd name="connsiteX429" fmla="*/ 5626 w 9974"/>
                                    <a:gd name="connsiteY429" fmla="*/ 6505 h 10000"/>
                                    <a:gd name="connsiteX430" fmla="*/ 5651 w 9974"/>
                                    <a:gd name="connsiteY430" fmla="*/ 7215 h 10000"/>
                                    <a:gd name="connsiteX431" fmla="*/ 5675 w 9974"/>
                                    <a:gd name="connsiteY431" fmla="*/ 7630 h 10000"/>
                                    <a:gd name="connsiteX432" fmla="*/ 5700 w 9974"/>
                                    <a:gd name="connsiteY432" fmla="*/ 7734 h 10000"/>
                                    <a:gd name="connsiteX433" fmla="*/ 5724 w 9974"/>
                                    <a:gd name="connsiteY433" fmla="*/ 7422 h 10000"/>
                                    <a:gd name="connsiteX434" fmla="*/ 5748 w 9974"/>
                                    <a:gd name="connsiteY434" fmla="*/ 6713 h 10000"/>
                                    <a:gd name="connsiteX435" fmla="*/ 5773 w 9974"/>
                                    <a:gd name="connsiteY435" fmla="*/ 5779 h 10000"/>
                                    <a:gd name="connsiteX436" fmla="*/ 5785 w 9974"/>
                                    <a:gd name="connsiteY436" fmla="*/ 4740 h 10000"/>
                                    <a:gd name="connsiteX437" fmla="*/ 5810 w 9974"/>
                                    <a:gd name="connsiteY437" fmla="*/ 3512 h 10000"/>
                                    <a:gd name="connsiteX438" fmla="*/ 5838 w 9974"/>
                                    <a:gd name="connsiteY438" fmla="*/ 2474 h 10000"/>
                                    <a:gd name="connsiteX439" fmla="*/ 5864 w 9974"/>
                                    <a:gd name="connsiteY439" fmla="*/ 1453 h 10000"/>
                                    <a:gd name="connsiteX440" fmla="*/ 5890 w 9974"/>
                                    <a:gd name="connsiteY440" fmla="*/ 727 h 10000"/>
                                    <a:gd name="connsiteX441" fmla="*/ 5917 w 9974"/>
                                    <a:gd name="connsiteY441" fmla="*/ 311 h 10000"/>
                                    <a:gd name="connsiteX442" fmla="*/ 5931 w 9974"/>
                                    <a:gd name="connsiteY442" fmla="*/ 311 h 10000"/>
                                    <a:gd name="connsiteX443" fmla="*/ 5955 w 9974"/>
                                    <a:gd name="connsiteY443" fmla="*/ 623 h 10000"/>
                                    <a:gd name="connsiteX444" fmla="*/ 5982 w 9974"/>
                                    <a:gd name="connsiteY444" fmla="*/ 1246 h 10000"/>
                                    <a:gd name="connsiteX445" fmla="*/ 6010 w 9974"/>
                                    <a:gd name="connsiteY445" fmla="*/ 2180 h 10000"/>
                                    <a:gd name="connsiteX446" fmla="*/ 6035 w 9974"/>
                                    <a:gd name="connsiteY446" fmla="*/ 3304 h 10000"/>
                                    <a:gd name="connsiteX447" fmla="*/ 6060 w 9974"/>
                                    <a:gd name="connsiteY447" fmla="*/ 4446 h 10000"/>
                                    <a:gd name="connsiteX448" fmla="*/ 6072 w 9974"/>
                                    <a:gd name="connsiteY448" fmla="*/ 5571 h 10000"/>
                                    <a:gd name="connsiteX449" fmla="*/ 6096 w 9974"/>
                                    <a:gd name="connsiteY449" fmla="*/ 6505 h 10000"/>
                                    <a:gd name="connsiteX450" fmla="*/ 6122 w 9974"/>
                                    <a:gd name="connsiteY450" fmla="*/ 7215 h 10000"/>
                                    <a:gd name="connsiteX451" fmla="*/ 6146 w 9974"/>
                                    <a:gd name="connsiteY451" fmla="*/ 7630 h 10000"/>
                                    <a:gd name="connsiteX452" fmla="*/ 6170 w 9974"/>
                                    <a:gd name="connsiteY452" fmla="*/ 7734 h 10000"/>
                                    <a:gd name="connsiteX453" fmla="*/ 6182 w 9974"/>
                                    <a:gd name="connsiteY453" fmla="*/ 7526 h 10000"/>
                                    <a:gd name="connsiteX454" fmla="*/ 6206 w 9974"/>
                                    <a:gd name="connsiteY454" fmla="*/ 6903 h 10000"/>
                                    <a:gd name="connsiteX455" fmla="*/ 6231 w 9974"/>
                                    <a:gd name="connsiteY455" fmla="*/ 5986 h 10000"/>
                                    <a:gd name="connsiteX456" fmla="*/ 6259 w 9974"/>
                                    <a:gd name="connsiteY456" fmla="*/ 4948 h 10000"/>
                                    <a:gd name="connsiteX457" fmla="*/ 6284 w 9974"/>
                                    <a:gd name="connsiteY457" fmla="*/ 3824 h 10000"/>
                                    <a:gd name="connsiteX458" fmla="*/ 6307 w 9974"/>
                                    <a:gd name="connsiteY458" fmla="*/ 2578 h 10000"/>
                                    <a:gd name="connsiteX459" fmla="*/ 6319 w 9974"/>
                                    <a:gd name="connsiteY459" fmla="*/ 1661 h 10000"/>
                                    <a:gd name="connsiteX460" fmla="*/ 6346 w 9974"/>
                                    <a:gd name="connsiteY460" fmla="*/ 830 h 10000"/>
                                    <a:gd name="connsiteX461" fmla="*/ 6371 w 9974"/>
                                    <a:gd name="connsiteY461" fmla="*/ 415 h 10000"/>
                                    <a:gd name="connsiteX462" fmla="*/ 6397 w 9974"/>
                                    <a:gd name="connsiteY462" fmla="*/ 311 h 10000"/>
                                    <a:gd name="connsiteX463" fmla="*/ 6424 w 9974"/>
                                    <a:gd name="connsiteY463" fmla="*/ 623 h 10000"/>
                                    <a:gd name="connsiteX464" fmla="*/ 6454 w 9974"/>
                                    <a:gd name="connsiteY464" fmla="*/ 1142 h 10000"/>
                                    <a:gd name="connsiteX465" fmla="*/ 6467 w 9974"/>
                                    <a:gd name="connsiteY465" fmla="*/ 2076 h 10000"/>
                                    <a:gd name="connsiteX466" fmla="*/ 6492 w 9974"/>
                                    <a:gd name="connsiteY466" fmla="*/ 3201 h 10000"/>
                                    <a:gd name="connsiteX467" fmla="*/ 6516 w 9974"/>
                                    <a:gd name="connsiteY467" fmla="*/ 4343 h 10000"/>
                                    <a:gd name="connsiteX468" fmla="*/ 6541 w 9974"/>
                                    <a:gd name="connsiteY468" fmla="*/ 5467 h 10000"/>
                                    <a:gd name="connsiteX469" fmla="*/ 6565 w 9974"/>
                                    <a:gd name="connsiteY469" fmla="*/ 6505 h 10000"/>
                                    <a:gd name="connsiteX470" fmla="*/ 6577 w 9974"/>
                                    <a:gd name="connsiteY470" fmla="*/ 7215 h 10000"/>
                                    <a:gd name="connsiteX471" fmla="*/ 6600 w 9974"/>
                                    <a:gd name="connsiteY471" fmla="*/ 7526 h 10000"/>
                                    <a:gd name="connsiteX472" fmla="*/ 6612 w 9974"/>
                                    <a:gd name="connsiteY472" fmla="*/ 7837 h 10000"/>
                                    <a:gd name="connsiteX473" fmla="*/ 6626 w 9974"/>
                                    <a:gd name="connsiteY473" fmla="*/ 7837 h 10000"/>
                                    <a:gd name="connsiteX474" fmla="*/ 6653 w 9974"/>
                                    <a:gd name="connsiteY474" fmla="*/ 7526 h 10000"/>
                                    <a:gd name="connsiteX475" fmla="*/ 6678 w 9974"/>
                                    <a:gd name="connsiteY475" fmla="*/ 6903 h 10000"/>
                                    <a:gd name="connsiteX476" fmla="*/ 6704 w 9974"/>
                                    <a:gd name="connsiteY476" fmla="*/ 6090 h 10000"/>
                                    <a:gd name="connsiteX477" fmla="*/ 6729 w 9974"/>
                                    <a:gd name="connsiteY477" fmla="*/ 4948 h 10000"/>
                                    <a:gd name="connsiteX478" fmla="*/ 6754 w 9974"/>
                                    <a:gd name="connsiteY478" fmla="*/ 3824 h 10000"/>
                                    <a:gd name="connsiteX479" fmla="*/ 6768 w 9974"/>
                                    <a:gd name="connsiteY479" fmla="*/ 2682 h 10000"/>
                                    <a:gd name="connsiteX480" fmla="*/ 6793 w 9974"/>
                                    <a:gd name="connsiteY480" fmla="*/ 1661 h 10000"/>
                                    <a:gd name="connsiteX481" fmla="*/ 6820 w 9974"/>
                                    <a:gd name="connsiteY481" fmla="*/ 934 h 10000"/>
                                    <a:gd name="connsiteX482" fmla="*/ 6848 w 9974"/>
                                    <a:gd name="connsiteY482" fmla="*/ 415 h 10000"/>
                                    <a:gd name="connsiteX483" fmla="*/ 6875 w 9974"/>
                                    <a:gd name="connsiteY483" fmla="*/ 311 h 10000"/>
                                    <a:gd name="connsiteX484" fmla="*/ 6901 w 9974"/>
                                    <a:gd name="connsiteY484" fmla="*/ 623 h 10000"/>
                                    <a:gd name="connsiteX485" fmla="*/ 6913 w 9974"/>
                                    <a:gd name="connsiteY485" fmla="*/ 1246 h 10000"/>
                                    <a:gd name="connsiteX486" fmla="*/ 6937 w 9974"/>
                                    <a:gd name="connsiteY486" fmla="*/ 2180 h 10000"/>
                                    <a:gd name="connsiteX487" fmla="*/ 6962 w 9974"/>
                                    <a:gd name="connsiteY487" fmla="*/ 3201 h 10000"/>
                                    <a:gd name="connsiteX488" fmla="*/ 6986 w 9974"/>
                                    <a:gd name="connsiteY488" fmla="*/ 4446 h 10000"/>
                                    <a:gd name="connsiteX489" fmla="*/ 7010 w 9974"/>
                                    <a:gd name="connsiteY489" fmla="*/ 5571 h 10000"/>
                                    <a:gd name="connsiteX490" fmla="*/ 7036 w 9974"/>
                                    <a:gd name="connsiteY490" fmla="*/ 6609 h 10000"/>
                                    <a:gd name="connsiteX491" fmla="*/ 7061 w 9974"/>
                                    <a:gd name="connsiteY491" fmla="*/ 7318 h 10000"/>
                                    <a:gd name="connsiteX492" fmla="*/ 7074 w 9974"/>
                                    <a:gd name="connsiteY492" fmla="*/ 7734 h 10000"/>
                                    <a:gd name="connsiteX493" fmla="*/ 7097 w 9974"/>
                                    <a:gd name="connsiteY493" fmla="*/ 7837 h 10000"/>
                                    <a:gd name="connsiteX494" fmla="*/ 7123 w 9974"/>
                                    <a:gd name="connsiteY494" fmla="*/ 7630 h 10000"/>
                                    <a:gd name="connsiteX495" fmla="*/ 7149 w 9974"/>
                                    <a:gd name="connsiteY495" fmla="*/ 7111 h 10000"/>
                                    <a:gd name="connsiteX496" fmla="*/ 7171 w 9974"/>
                                    <a:gd name="connsiteY496" fmla="*/ 6194 h 10000"/>
                                    <a:gd name="connsiteX497" fmla="*/ 7183 w 9974"/>
                                    <a:gd name="connsiteY497" fmla="*/ 5156 h 10000"/>
                                    <a:gd name="connsiteX498" fmla="*/ 7210 w 9974"/>
                                    <a:gd name="connsiteY498" fmla="*/ 3927 h 10000"/>
                                    <a:gd name="connsiteX499" fmla="*/ 7236 w 9974"/>
                                    <a:gd name="connsiteY499" fmla="*/ 2785 h 10000"/>
                                    <a:gd name="connsiteX500" fmla="*/ 7264 w 9974"/>
                                    <a:gd name="connsiteY500" fmla="*/ 1765 h 10000"/>
                                    <a:gd name="connsiteX501" fmla="*/ 7291 w 9974"/>
                                    <a:gd name="connsiteY501" fmla="*/ 1038 h 10000"/>
                                    <a:gd name="connsiteX502" fmla="*/ 7317 w 9974"/>
                                    <a:gd name="connsiteY502" fmla="*/ 519 h 10000"/>
                                    <a:gd name="connsiteX503" fmla="*/ 7330 w 9974"/>
                                    <a:gd name="connsiteY503" fmla="*/ 415 h 10000"/>
                                    <a:gd name="connsiteX504" fmla="*/ 7356 w 9974"/>
                                    <a:gd name="connsiteY504" fmla="*/ 623 h 10000"/>
                                    <a:gd name="connsiteX505" fmla="*/ 7382 w 9974"/>
                                    <a:gd name="connsiteY505" fmla="*/ 1246 h 10000"/>
                                    <a:gd name="connsiteX506" fmla="*/ 7407 w 9974"/>
                                    <a:gd name="connsiteY506" fmla="*/ 2076 h 10000"/>
                                    <a:gd name="connsiteX507" fmla="*/ 7433 w 9974"/>
                                    <a:gd name="connsiteY507" fmla="*/ 3201 h 10000"/>
                                    <a:gd name="connsiteX508" fmla="*/ 7456 w 9974"/>
                                    <a:gd name="connsiteY508" fmla="*/ 4343 h 10000"/>
                                    <a:gd name="connsiteX509" fmla="*/ 7467 w 9974"/>
                                    <a:gd name="connsiteY509" fmla="*/ 5467 h 10000"/>
                                    <a:gd name="connsiteX510" fmla="*/ 7492 w 9974"/>
                                    <a:gd name="connsiteY510" fmla="*/ 6505 h 10000"/>
                                    <a:gd name="connsiteX511" fmla="*/ 7518 w 9974"/>
                                    <a:gd name="connsiteY511" fmla="*/ 7318 h 10000"/>
                                    <a:gd name="connsiteX512" fmla="*/ 7543 w 9974"/>
                                    <a:gd name="connsiteY512" fmla="*/ 7837 h 10000"/>
                                    <a:gd name="connsiteX513" fmla="*/ 7569 w 9974"/>
                                    <a:gd name="connsiteY513" fmla="*/ 7941 h 10000"/>
                                    <a:gd name="connsiteX514" fmla="*/ 7595 w 9974"/>
                                    <a:gd name="connsiteY514" fmla="*/ 7734 h 10000"/>
                                    <a:gd name="connsiteX515" fmla="*/ 7607 w 9974"/>
                                    <a:gd name="connsiteY515" fmla="*/ 7111 h 10000"/>
                                    <a:gd name="connsiteX516" fmla="*/ 7633 w 9974"/>
                                    <a:gd name="connsiteY516" fmla="*/ 6298 h 10000"/>
                                    <a:gd name="connsiteX517" fmla="*/ 7660 w 9974"/>
                                    <a:gd name="connsiteY517" fmla="*/ 5156 h 10000"/>
                                    <a:gd name="connsiteX518" fmla="*/ 7686 w 9974"/>
                                    <a:gd name="connsiteY518" fmla="*/ 4031 h 10000"/>
                                    <a:gd name="connsiteX519" fmla="*/ 7712 w 9974"/>
                                    <a:gd name="connsiteY519" fmla="*/ 2889 h 10000"/>
                                    <a:gd name="connsiteX520" fmla="*/ 7736 w 9974"/>
                                    <a:gd name="connsiteY520" fmla="*/ 1869 h 10000"/>
                                    <a:gd name="connsiteX521" fmla="*/ 7762 w 9974"/>
                                    <a:gd name="connsiteY521" fmla="*/ 1038 h 10000"/>
                                    <a:gd name="connsiteX522" fmla="*/ 7775 w 9974"/>
                                    <a:gd name="connsiteY522" fmla="*/ 623 h 10000"/>
                                    <a:gd name="connsiteX523" fmla="*/ 7803 w 9974"/>
                                    <a:gd name="connsiteY523" fmla="*/ 415 h 10000"/>
                                    <a:gd name="connsiteX524" fmla="*/ 7828 w 9974"/>
                                    <a:gd name="connsiteY524" fmla="*/ 727 h 10000"/>
                                    <a:gd name="connsiteX525" fmla="*/ 7852 w 9974"/>
                                    <a:gd name="connsiteY525" fmla="*/ 1246 h 10000"/>
                                    <a:gd name="connsiteX526" fmla="*/ 7877 w 9974"/>
                                    <a:gd name="connsiteY526" fmla="*/ 2076 h 10000"/>
                                    <a:gd name="connsiteX527" fmla="*/ 7889 w 9974"/>
                                    <a:gd name="connsiteY527" fmla="*/ 3201 h 10000"/>
                                    <a:gd name="connsiteX528" fmla="*/ 7913 w 9974"/>
                                    <a:gd name="connsiteY528" fmla="*/ 4343 h 10000"/>
                                    <a:gd name="connsiteX529" fmla="*/ 7938 w 9974"/>
                                    <a:gd name="connsiteY529" fmla="*/ 5571 h 10000"/>
                                    <a:gd name="connsiteX530" fmla="*/ 7965 w 9974"/>
                                    <a:gd name="connsiteY530" fmla="*/ 6609 h 10000"/>
                                    <a:gd name="connsiteX531" fmla="*/ 7990 w 9974"/>
                                    <a:gd name="connsiteY531" fmla="*/ 7318 h 10000"/>
                                    <a:gd name="connsiteX532" fmla="*/ 8012 w 9974"/>
                                    <a:gd name="connsiteY532" fmla="*/ 7837 h 10000"/>
                                    <a:gd name="connsiteX533" fmla="*/ 8024 w 9974"/>
                                    <a:gd name="connsiteY533" fmla="*/ 8045 h 10000"/>
                                    <a:gd name="connsiteX534" fmla="*/ 8050 w 9974"/>
                                    <a:gd name="connsiteY534" fmla="*/ 7837 h 10000"/>
                                    <a:gd name="connsiteX535" fmla="*/ 8075 w 9974"/>
                                    <a:gd name="connsiteY535" fmla="*/ 7422 h 10000"/>
                                    <a:gd name="connsiteX536" fmla="*/ 8101 w 9974"/>
                                    <a:gd name="connsiteY536" fmla="*/ 6609 h 10000"/>
                                    <a:gd name="connsiteX537" fmla="*/ 8114 w 9974"/>
                                    <a:gd name="connsiteY537" fmla="*/ 5571 h 10000"/>
                                    <a:gd name="connsiteX538" fmla="*/ 8143 w 9974"/>
                                    <a:gd name="connsiteY538" fmla="*/ 4446 h 10000"/>
                                    <a:gd name="connsiteX539" fmla="*/ 8168 w 9974"/>
                                    <a:gd name="connsiteY539" fmla="*/ 3304 h 10000"/>
                                    <a:gd name="connsiteX540" fmla="*/ 8195 w 9974"/>
                                    <a:gd name="connsiteY540" fmla="*/ 2180 h 10000"/>
                                    <a:gd name="connsiteX541" fmla="*/ 8221 w 9974"/>
                                    <a:gd name="connsiteY541" fmla="*/ 1349 h 10000"/>
                                    <a:gd name="connsiteX542" fmla="*/ 8248 w 9974"/>
                                    <a:gd name="connsiteY542" fmla="*/ 727 h 10000"/>
                                    <a:gd name="connsiteX543" fmla="*/ 8260 w 9974"/>
                                    <a:gd name="connsiteY543" fmla="*/ 519 h 10000"/>
                                    <a:gd name="connsiteX544" fmla="*/ 8284 w 9974"/>
                                    <a:gd name="connsiteY544" fmla="*/ 623 h 10000"/>
                                    <a:gd name="connsiteX545" fmla="*/ 8308 w 9974"/>
                                    <a:gd name="connsiteY545" fmla="*/ 1142 h 10000"/>
                                    <a:gd name="connsiteX546" fmla="*/ 8334 w 9974"/>
                                    <a:gd name="connsiteY546" fmla="*/ 1972 h 10000"/>
                                    <a:gd name="connsiteX547" fmla="*/ 8359 w 9974"/>
                                    <a:gd name="connsiteY547" fmla="*/ 2889 h 10000"/>
                                    <a:gd name="connsiteX548" fmla="*/ 8385 w 9974"/>
                                    <a:gd name="connsiteY548" fmla="*/ 4135 h 10000"/>
                                    <a:gd name="connsiteX549" fmla="*/ 8397 w 9974"/>
                                    <a:gd name="connsiteY549" fmla="*/ 5260 h 10000"/>
                                    <a:gd name="connsiteX550" fmla="*/ 8422 w 9974"/>
                                    <a:gd name="connsiteY550" fmla="*/ 6401 h 10000"/>
                                    <a:gd name="connsiteX551" fmla="*/ 8448 w 9974"/>
                                    <a:gd name="connsiteY551" fmla="*/ 7215 h 10000"/>
                                    <a:gd name="connsiteX552" fmla="*/ 8474 w 9974"/>
                                    <a:gd name="connsiteY552" fmla="*/ 7734 h 10000"/>
                                    <a:gd name="connsiteX553" fmla="*/ 8498 w 9974"/>
                                    <a:gd name="connsiteY553" fmla="*/ 8045 h 10000"/>
                                    <a:gd name="connsiteX554" fmla="*/ 8526 w 9974"/>
                                    <a:gd name="connsiteY554" fmla="*/ 7941 h 10000"/>
                                    <a:gd name="connsiteX555" fmla="*/ 8552 w 9974"/>
                                    <a:gd name="connsiteY555" fmla="*/ 7422 h 10000"/>
                                    <a:gd name="connsiteX556" fmla="*/ 8563 w 9974"/>
                                    <a:gd name="connsiteY556" fmla="*/ 6609 h 10000"/>
                                    <a:gd name="connsiteX557" fmla="*/ 8588 w 9974"/>
                                    <a:gd name="connsiteY557" fmla="*/ 5571 h 10000"/>
                                    <a:gd name="connsiteX558" fmla="*/ 8612 w 9974"/>
                                    <a:gd name="connsiteY558" fmla="*/ 4446 h 10000"/>
                                    <a:gd name="connsiteX559" fmla="*/ 8638 w 9974"/>
                                    <a:gd name="connsiteY559" fmla="*/ 3304 h 10000"/>
                                    <a:gd name="connsiteX560" fmla="*/ 8665 w 9974"/>
                                    <a:gd name="connsiteY560" fmla="*/ 2266 h 10000"/>
                                    <a:gd name="connsiteX561" fmla="*/ 8692 w 9974"/>
                                    <a:gd name="connsiteY561" fmla="*/ 1349 h 10000"/>
                                    <a:gd name="connsiteX562" fmla="*/ 8705 w 9974"/>
                                    <a:gd name="connsiteY562" fmla="*/ 830 h 10000"/>
                                    <a:gd name="connsiteX563" fmla="*/ 8729 w 9974"/>
                                    <a:gd name="connsiteY563" fmla="*/ 519 h 10000"/>
                                    <a:gd name="connsiteX564" fmla="*/ 8754 w 9974"/>
                                    <a:gd name="connsiteY564" fmla="*/ 727 h 10000"/>
                                    <a:gd name="connsiteX565" fmla="*/ 8781 w 9974"/>
                                    <a:gd name="connsiteY565" fmla="*/ 1142 h 10000"/>
                                    <a:gd name="connsiteX566" fmla="*/ 8805 w 9974"/>
                                    <a:gd name="connsiteY566" fmla="*/ 1972 h 10000"/>
                                    <a:gd name="connsiteX567" fmla="*/ 8829 w 9974"/>
                                    <a:gd name="connsiteY567" fmla="*/ 2993 h 10000"/>
                                    <a:gd name="connsiteX568" fmla="*/ 8840 w 9974"/>
                                    <a:gd name="connsiteY568" fmla="*/ 4135 h 10000"/>
                                    <a:gd name="connsiteX569" fmla="*/ 8865 w 9974"/>
                                    <a:gd name="connsiteY569" fmla="*/ 5363 h 10000"/>
                                    <a:gd name="connsiteX570" fmla="*/ 8890 w 9974"/>
                                    <a:gd name="connsiteY570" fmla="*/ 6401 h 10000"/>
                                    <a:gd name="connsiteX571" fmla="*/ 8915 w 9974"/>
                                    <a:gd name="connsiteY571" fmla="*/ 7111 h 10000"/>
                                    <a:gd name="connsiteX572" fmla="*/ 8929 w 9974"/>
                                    <a:gd name="connsiteY572" fmla="*/ 7734 h 10000"/>
                                    <a:gd name="connsiteX573" fmla="*/ 8955 w 9974"/>
                                    <a:gd name="connsiteY573" fmla="*/ 8045 h 10000"/>
                                    <a:gd name="connsiteX574" fmla="*/ 8982 w 9974"/>
                                    <a:gd name="connsiteY574" fmla="*/ 8045 h 10000"/>
                                    <a:gd name="connsiteX575" fmla="*/ 9007 w 9974"/>
                                    <a:gd name="connsiteY575" fmla="*/ 7630 h 10000"/>
                                    <a:gd name="connsiteX576" fmla="*/ 9033 w 9974"/>
                                    <a:gd name="connsiteY576" fmla="*/ 6903 h 10000"/>
                                    <a:gd name="connsiteX577" fmla="*/ 9045 w 9974"/>
                                    <a:gd name="connsiteY577" fmla="*/ 5986 h 10000"/>
                                    <a:gd name="connsiteX578" fmla="*/ 9072 w 9974"/>
                                    <a:gd name="connsiteY578" fmla="*/ 4844 h 10000"/>
                                    <a:gd name="connsiteX579" fmla="*/ 9100 w 9974"/>
                                    <a:gd name="connsiteY579" fmla="*/ 3720 h 10000"/>
                                    <a:gd name="connsiteX580" fmla="*/ 9126 w 9974"/>
                                    <a:gd name="connsiteY580" fmla="*/ 2578 h 10000"/>
                                    <a:gd name="connsiteX581" fmla="*/ 9149 w 9974"/>
                                    <a:gd name="connsiteY581" fmla="*/ 1661 h 10000"/>
                                    <a:gd name="connsiteX582" fmla="*/ 9174 w 9974"/>
                                    <a:gd name="connsiteY582" fmla="*/ 1038 h 10000"/>
                                    <a:gd name="connsiteX583" fmla="*/ 9187 w 9974"/>
                                    <a:gd name="connsiteY583" fmla="*/ 623 h 10000"/>
                                    <a:gd name="connsiteX584" fmla="*/ 9211 w 9974"/>
                                    <a:gd name="connsiteY584" fmla="*/ 623 h 10000"/>
                                    <a:gd name="connsiteX585" fmla="*/ 9235 w 9974"/>
                                    <a:gd name="connsiteY585" fmla="*/ 934 h 10000"/>
                                    <a:gd name="connsiteX586" fmla="*/ 9248 w 9974"/>
                                    <a:gd name="connsiteY586" fmla="*/ 1453 h 10000"/>
                                    <a:gd name="connsiteX587" fmla="*/ 9276 w 9974"/>
                                    <a:gd name="connsiteY587" fmla="*/ 2370 h 10000"/>
                                    <a:gd name="connsiteX588" fmla="*/ 9301 w 9974"/>
                                    <a:gd name="connsiteY588" fmla="*/ 3408 h 10000"/>
                                    <a:gd name="connsiteX589" fmla="*/ 9326 w 9974"/>
                                    <a:gd name="connsiteY589" fmla="*/ 4637 h 10000"/>
                                    <a:gd name="connsiteX590" fmla="*/ 9351 w 9974"/>
                                    <a:gd name="connsiteY590" fmla="*/ 5779 h 10000"/>
                                    <a:gd name="connsiteX591" fmla="*/ 9377 w 9974"/>
                                    <a:gd name="connsiteY591" fmla="*/ 6713 h 10000"/>
                                    <a:gd name="connsiteX592" fmla="*/ 9390 w 9974"/>
                                    <a:gd name="connsiteY592" fmla="*/ 7526 h 10000"/>
                                    <a:gd name="connsiteX593" fmla="*/ 9413 w 9974"/>
                                    <a:gd name="connsiteY593" fmla="*/ 8045 h 10000"/>
                                    <a:gd name="connsiteX594" fmla="*/ 9439 w 9974"/>
                                    <a:gd name="connsiteY594" fmla="*/ 8149 h 10000"/>
                                    <a:gd name="connsiteX595" fmla="*/ 9466 w 9974"/>
                                    <a:gd name="connsiteY595" fmla="*/ 7941 h 10000"/>
                                    <a:gd name="connsiteX596" fmla="*/ 9492 w 9974"/>
                                    <a:gd name="connsiteY596" fmla="*/ 7318 h 10000"/>
                                    <a:gd name="connsiteX597" fmla="*/ 9517 w 9974"/>
                                    <a:gd name="connsiteY597" fmla="*/ 6505 h 10000"/>
                                    <a:gd name="connsiteX598" fmla="*/ 9530 w 9974"/>
                                    <a:gd name="connsiteY598" fmla="*/ 5363 h 10000"/>
                                    <a:gd name="connsiteX599" fmla="*/ 9556 w 9974"/>
                                    <a:gd name="connsiteY599" fmla="*/ 4239 h 10000"/>
                                    <a:gd name="connsiteX600" fmla="*/ 9583 w 9974"/>
                                    <a:gd name="connsiteY600" fmla="*/ 3097 h 10000"/>
                                    <a:gd name="connsiteX601" fmla="*/ 9608 w 9974"/>
                                    <a:gd name="connsiteY601" fmla="*/ 2076 h 10000"/>
                                    <a:gd name="connsiteX602" fmla="*/ 9632 w 9974"/>
                                    <a:gd name="connsiteY602" fmla="*/ 1246 h 10000"/>
                                    <a:gd name="connsiteX603" fmla="*/ 9656 w 9974"/>
                                    <a:gd name="connsiteY603" fmla="*/ 830 h 10000"/>
                                    <a:gd name="connsiteX604" fmla="*/ 9668 w 9974"/>
                                    <a:gd name="connsiteY604" fmla="*/ 623 h 10000"/>
                                    <a:gd name="connsiteX605" fmla="*/ 9693 w 9974"/>
                                    <a:gd name="connsiteY605" fmla="*/ 830 h 10000"/>
                                    <a:gd name="connsiteX606" fmla="*/ 9719 w 9974"/>
                                    <a:gd name="connsiteY606" fmla="*/ 1453 h 10000"/>
                                    <a:gd name="connsiteX607" fmla="*/ 9743 w 9974"/>
                                    <a:gd name="connsiteY607" fmla="*/ 2370 h 10000"/>
                                    <a:gd name="connsiteX608" fmla="*/ 9769 w 9974"/>
                                    <a:gd name="connsiteY608" fmla="*/ 3408 h 10000"/>
                                    <a:gd name="connsiteX609" fmla="*/ 9794 w 9974"/>
                                    <a:gd name="connsiteY609" fmla="*/ 4637 h 10000"/>
                                    <a:gd name="connsiteX610" fmla="*/ 9807 w 9974"/>
                                    <a:gd name="connsiteY610" fmla="*/ 5779 h 10000"/>
                                    <a:gd name="connsiteX611" fmla="*/ 9835 w 9974"/>
                                    <a:gd name="connsiteY611" fmla="*/ 6799 h 10000"/>
                                    <a:gd name="connsiteX612" fmla="*/ 9861 w 9974"/>
                                    <a:gd name="connsiteY612" fmla="*/ 7526 h 10000"/>
                                    <a:gd name="connsiteX613" fmla="*/ 9886 w 9974"/>
                                    <a:gd name="connsiteY613" fmla="*/ 8045 h 10000"/>
                                    <a:gd name="connsiteX614" fmla="*/ 9913 w 9974"/>
                                    <a:gd name="connsiteY614" fmla="*/ 8149 h 10000"/>
                                    <a:gd name="connsiteX615" fmla="*/ 9925 w 9974"/>
                                    <a:gd name="connsiteY615" fmla="*/ 7941 h 10000"/>
                                    <a:gd name="connsiteX616" fmla="*/ 9950 w 9974"/>
                                    <a:gd name="connsiteY616" fmla="*/ 7422 h 10000"/>
                                    <a:gd name="connsiteX617" fmla="*/ 9974 w 9974"/>
                                    <a:gd name="connsiteY617" fmla="*/ 6609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91 w 9976"/>
                                    <a:gd name="connsiteY79" fmla="*/ 10000 h 10000"/>
                                    <a:gd name="connsiteX80" fmla="*/ 191 w 9976"/>
                                    <a:gd name="connsiteY80" fmla="*/ 9896 h 10000"/>
                                    <a:gd name="connsiteX81" fmla="*/ 216 w 9976"/>
                                    <a:gd name="connsiteY81" fmla="*/ 9896 h 10000"/>
                                    <a:gd name="connsiteX82" fmla="*/ 216 w 9976"/>
                                    <a:gd name="connsiteY82" fmla="*/ 9792 h 10000"/>
                                    <a:gd name="connsiteX83" fmla="*/ 216 w 9976"/>
                                    <a:gd name="connsiteY83" fmla="*/ 9585 h 10000"/>
                                    <a:gd name="connsiteX84" fmla="*/ 216 w 9976"/>
                                    <a:gd name="connsiteY84" fmla="*/ 9481 h 10000"/>
                                    <a:gd name="connsiteX85" fmla="*/ 216 w 9976"/>
                                    <a:gd name="connsiteY85" fmla="*/ 9273 h 10000"/>
                                    <a:gd name="connsiteX86" fmla="*/ 238 w 9976"/>
                                    <a:gd name="connsiteY86" fmla="*/ 8979 h 10000"/>
                                    <a:gd name="connsiteX87" fmla="*/ 238 w 9976"/>
                                    <a:gd name="connsiteY87" fmla="*/ 8772 h 10000"/>
                                    <a:gd name="connsiteX88" fmla="*/ 238 w 9976"/>
                                    <a:gd name="connsiteY88" fmla="*/ 8564 h 10000"/>
                                    <a:gd name="connsiteX89" fmla="*/ 238 w 9976"/>
                                    <a:gd name="connsiteY89" fmla="*/ 8356 h 10000"/>
                                    <a:gd name="connsiteX90" fmla="*/ 238 w 9976"/>
                                    <a:gd name="connsiteY90" fmla="*/ 8253 h 10000"/>
                                    <a:gd name="connsiteX91" fmla="*/ 250 w 9976"/>
                                    <a:gd name="connsiteY91" fmla="*/ 8149 h 10000"/>
                                    <a:gd name="connsiteX92" fmla="*/ 263 w 9976"/>
                                    <a:gd name="connsiteY92" fmla="*/ 8045 h 10000"/>
                                    <a:gd name="connsiteX93" fmla="*/ 263 w 9976"/>
                                    <a:gd name="connsiteY93" fmla="*/ 7941 h 10000"/>
                                    <a:gd name="connsiteX94" fmla="*/ 263 w 9976"/>
                                    <a:gd name="connsiteY94" fmla="*/ 7837 h 10000"/>
                                    <a:gd name="connsiteX95" fmla="*/ 263 w 9976"/>
                                    <a:gd name="connsiteY95" fmla="*/ 7734 h 10000"/>
                                    <a:gd name="connsiteX96" fmla="*/ 275 w 9976"/>
                                    <a:gd name="connsiteY96" fmla="*/ 7630 h 10000"/>
                                    <a:gd name="connsiteX97" fmla="*/ 275 w 9976"/>
                                    <a:gd name="connsiteY97" fmla="*/ 7422 h 10000"/>
                                    <a:gd name="connsiteX98" fmla="*/ 275 w 9976"/>
                                    <a:gd name="connsiteY98" fmla="*/ 7318 h 10000"/>
                                    <a:gd name="connsiteX99" fmla="*/ 287 w 9976"/>
                                    <a:gd name="connsiteY99" fmla="*/ 7318 h 10000"/>
                                    <a:gd name="connsiteX100" fmla="*/ 287 w 9976"/>
                                    <a:gd name="connsiteY100" fmla="*/ 7422 h 10000"/>
                                    <a:gd name="connsiteX101" fmla="*/ 299 w 9976"/>
                                    <a:gd name="connsiteY101" fmla="*/ 7526 h 10000"/>
                                    <a:gd name="connsiteX102" fmla="*/ 299 w 9976"/>
                                    <a:gd name="connsiteY102" fmla="*/ 7630 h 10000"/>
                                    <a:gd name="connsiteX103" fmla="*/ 299 w 9976"/>
                                    <a:gd name="connsiteY103" fmla="*/ 7734 h 10000"/>
                                    <a:gd name="connsiteX104" fmla="*/ 299 w 9976"/>
                                    <a:gd name="connsiteY104" fmla="*/ 7837 h 10000"/>
                                    <a:gd name="connsiteX105" fmla="*/ 311 w 9976"/>
                                    <a:gd name="connsiteY105" fmla="*/ 7941 h 10000"/>
                                    <a:gd name="connsiteX106" fmla="*/ 311 w 9976"/>
                                    <a:gd name="connsiteY106" fmla="*/ 7837 h 10000"/>
                                    <a:gd name="connsiteX107" fmla="*/ 311 w 9976"/>
                                    <a:gd name="connsiteY107" fmla="*/ 7630 h 10000"/>
                                    <a:gd name="connsiteX108" fmla="*/ 323 w 9976"/>
                                    <a:gd name="connsiteY108" fmla="*/ 7422 h 10000"/>
                                    <a:gd name="connsiteX109" fmla="*/ 323 w 9976"/>
                                    <a:gd name="connsiteY109" fmla="*/ 7215 h 10000"/>
                                    <a:gd name="connsiteX110" fmla="*/ 323 w 9976"/>
                                    <a:gd name="connsiteY110" fmla="*/ 7111 h 10000"/>
                                    <a:gd name="connsiteX111" fmla="*/ 323 w 9976"/>
                                    <a:gd name="connsiteY111" fmla="*/ 6903 h 10000"/>
                                    <a:gd name="connsiteX112" fmla="*/ 335 w 9976"/>
                                    <a:gd name="connsiteY112" fmla="*/ 6799 h 10000"/>
                                    <a:gd name="connsiteX113" fmla="*/ 335 w 9976"/>
                                    <a:gd name="connsiteY113" fmla="*/ 6609 h 10000"/>
                                    <a:gd name="connsiteX114" fmla="*/ 347 w 9976"/>
                                    <a:gd name="connsiteY114" fmla="*/ 6401 h 10000"/>
                                    <a:gd name="connsiteX115" fmla="*/ 347 w 9976"/>
                                    <a:gd name="connsiteY115" fmla="*/ 6194 h 10000"/>
                                    <a:gd name="connsiteX116" fmla="*/ 359 w 9976"/>
                                    <a:gd name="connsiteY116" fmla="*/ 5882 h 10000"/>
                                    <a:gd name="connsiteX117" fmla="*/ 359 w 9976"/>
                                    <a:gd name="connsiteY117" fmla="*/ 5571 h 10000"/>
                                    <a:gd name="connsiteX118" fmla="*/ 371 w 9976"/>
                                    <a:gd name="connsiteY118" fmla="*/ 5260 h 10000"/>
                                    <a:gd name="connsiteX119" fmla="*/ 371 w 9976"/>
                                    <a:gd name="connsiteY119" fmla="*/ 5052 h 10000"/>
                                    <a:gd name="connsiteX120" fmla="*/ 383 w 9976"/>
                                    <a:gd name="connsiteY120" fmla="*/ 5052 h 10000"/>
                                    <a:gd name="connsiteX121" fmla="*/ 383 w 9976"/>
                                    <a:gd name="connsiteY121" fmla="*/ 5156 h 10000"/>
                                    <a:gd name="connsiteX122" fmla="*/ 397 w 9976"/>
                                    <a:gd name="connsiteY122" fmla="*/ 5260 h 10000"/>
                                    <a:gd name="connsiteX123" fmla="*/ 397 w 9976"/>
                                    <a:gd name="connsiteY123" fmla="*/ 5363 h 10000"/>
                                    <a:gd name="connsiteX124" fmla="*/ 397 w 9976"/>
                                    <a:gd name="connsiteY124" fmla="*/ 5467 h 10000"/>
                                    <a:gd name="connsiteX125" fmla="*/ 408 w 9976"/>
                                    <a:gd name="connsiteY125" fmla="*/ 5571 h 10000"/>
                                    <a:gd name="connsiteX126" fmla="*/ 408 w 9976"/>
                                    <a:gd name="connsiteY126" fmla="*/ 5675 h 10000"/>
                                    <a:gd name="connsiteX127" fmla="*/ 420 w 9976"/>
                                    <a:gd name="connsiteY127" fmla="*/ 5779 h 10000"/>
                                    <a:gd name="connsiteX128" fmla="*/ 433 w 9976"/>
                                    <a:gd name="connsiteY128" fmla="*/ 5779 h 10000"/>
                                    <a:gd name="connsiteX129" fmla="*/ 433 w 9976"/>
                                    <a:gd name="connsiteY129" fmla="*/ 5882 h 10000"/>
                                    <a:gd name="connsiteX130" fmla="*/ 446 w 9976"/>
                                    <a:gd name="connsiteY130" fmla="*/ 5986 h 10000"/>
                                    <a:gd name="connsiteX131" fmla="*/ 446 w 9976"/>
                                    <a:gd name="connsiteY131" fmla="*/ 6090 h 10000"/>
                                    <a:gd name="connsiteX132" fmla="*/ 446 w 9976"/>
                                    <a:gd name="connsiteY132" fmla="*/ 6194 h 10000"/>
                                    <a:gd name="connsiteX133" fmla="*/ 459 w 9976"/>
                                    <a:gd name="connsiteY133" fmla="*/ 6194 h 10000"/>
                                    <a:gd name="connsiteX134" fmla="*/ 459 w 9976"/>
                                    <a:gd name="connsiteY134" fmla="*/ 6298 h 10000"/>
                                    <a:gd name="connsiteX135" fmla="*/ 459 w 9976"/>
                                    <a:gd name="connsiteY135" fmla="*/ 6194 h 10000"/>
                                    <a:gd name="connsiteX136" fmla="*/ 471 w 9976"/>
                                    <a:gd name="connsiteY136" fmla="*/ 6194 h 10000"/>
                                    <a:gd name="connsiteX137" fmla="*/ 471 w 9976"/>
                                    <a:gd name="connsiteY137" fmla="*/ 6090 h 10000"/>
                                    <a:gd name="connsiteX138" fmla="*/ 483 w 9976"/>
                                    <a:gd name="connsiteY138" fmla="*/ 6090 h 10000"/>
                                    <a:gd name="connsiteX139" fmla="*/ 483 w 9976"/>
                                    <a:gd name="connsiteY139" fmla="*/ 6194 h 10000"/>
                                    <a:gd name="connsiteX140" fmla="*/ 483 w 9976"/>
                                    <a:gd name="connsiteY140" fmla="*/ 6298 h 10000"/>
                                    <a:gd name="connsiteX141" fmla="*/ 495 w 9976"/>
                                    <a:gd name="connsiteY141" fmla="*/ 6505 h 10000"/>
                                    <a:gd name="connsiteX142" fmla="*/ 495 w 9976"/>
                                    <a:gd name="connsiteY142" fmla="*/ 6609 h 10000"/>
                                    <a:gd name="connsiteX143" fmla="*/ 507 w 9976"/>
                                    <a:gd name="connsiteY143" fmla="*/ 6799 h 10000"/>
                                    <a:gd name="connsiteX144" fmla="*/ 507 w 9976"/>
                                    <a:gd name="connsiteY144" fmla="*/ 7007 h 10000"/>
                                    <a:gd name="connsiteX145" fmla="*/ 519 w 9976"/>
                                    <a:gd name="connsiteY145" fmla="*/ 7111 h 10000"/>
                                    <a:gd name="connsiteX146" fmla="*/ 519 w 9976"/>
                                    <a:gd name="connsiteY146" fmla="*/ 7215 h 10000"/>
                                    <a:gd name="connsiteX147" fmla="*/ 531 w 9976"/>
                                    <a:gd name="connsiteY147" fmla="*/ 7422 h 10000"/>
                                    <a:gd name="connsiteX148" fmla="*/ 531 w 9976"/>
                                    <a:gd name="connsiteY148" fmla="*/ 7734 h 10000"/>
                                    <a:gd name="connsiteX149" fmla="*/ 543 w 9976"/>
                                    <a:gd name="connsiteY149" fmla="*/ 7941 h 10000"/>
                                    <a:gd name="connsiteX150" fmla="*/ 543 w 9976"/>
                                    <a:gd name="connsiteY150" fmla="*/ 8253 h 10000"/>
                                    <a:gd name="connsiteX151" fmla="*/ 543 w 9976"/>
                                    <a:gd name="connsiteY151" fmla="*/ 8460 h 10000"/>
                                    <a:gd name="connsiteX152" fmla="*/ 555 w 9976"/>
                                    <a:gd name="connsiteY152" fmla="*/ 8668 h 10000"/>
                                    <a:gd name="connsiteX153" fmla="*/ 555 w 9976"/>
                                    <a:gd name="connsiteY153" fmla="*/ 8979 h 10000"/>
                                    <a:gd name="connsiteX154" fmla="*/ 568 w 9976"/>
                                    <a:gd name="connsiteY154" fmla="*/ 8979 h 10000"/>
                                    <a:gd name="connsiteX155" fmla="*/ 568 w 9976"/>
                                    <a:gd name="connsiteY155" fmla="*/ 9066 h 10000"/>
                                    <a:gd name="connsiteX156" fmla="*/ 581 w 9976"/>
                                    <a:gd name="connsiteY156" fmla="*/ 9066 h 10000"/>
                                    <a:gd name="connsiteX157" fmla="*/ 593 w 9976"/>
                                    <a:gd name="connsiteY157" fmla="*/ 9170 h 10000"/>
                                    <a:gd name="connsiteX158" fmla="*/ 607 w 9976"/>
                                    <a:gd name="connsiteY158" fmla="*/ 9066 h 10000"/>
                                    <a:gd name="connsiteX159" fmla="*/ 624 w 9976"/>
                                    <a:gd name="connsiteY159" fmla="*/ 9066 h 10000"/>
                                    <a:gd name="connsiteX160" fmla="*/ 641 w 9976"/>
                                    <a:gd name="connsiteY160" fmla="*/ 9066 h 10000"/>
                                    <a:gd name="connsiteX161" fmla="*/ 654 w 9976"/>
                                    <a:gd name="connsiteY161" fmla="*/ 9170 h 10000"/>
                                    <a:gd name="connsiteX162" fmla="*/ 654 w 9976"/>
                                    <a:gd name="connsiteY162" fmla="*/ 9273 h 10000"/>
                                    <a:gd name="connsiteX163" fmla="*/ 654 w 9976"/>
                                    <a:gd name="connsiteY163" fmla="*/ 9377 h 10000"/>
                                    <a:gd name="connsiteX164" fmla="*/ 670 w 9976"/>
                                    <a:gd name="connsiteY164" fmla="*/ 9481 h 10000"/>
                                    <a:gd name="connsiteX165" fmla="*/ 670 w 9976"/>
                                    <a:gd name="connsiteY165" fmla="*/ 9585 h 10000"/>
                                    <a:gd name="connsiteX166" fmla="*/ 687 w 9976"/>
                                    <a:gd name="connsiteY166" fmla="*/ 9585 h 10000"/>
                                    <a:gd name="connsiteX167" fmla="*/ 687 w 9976"/>
                                    <a:gd name="connsiteY167" fmla="*/ 9481 h 10000"/>
                                    <a:gd name="connsiteX168" fmla="*/ 697 w 9976"/>
                                    <a:gd name="connsiteY168" fmla="*/ 9273 h 10000"/>
                                    <a:gd name="connsiteX169" fmla="*/ 709 w 9976"/>
                                    <a:gd name="connsiteY169" fmla="*/ 9066 h 10000"/>
                                    <a:gd name="connsiteX170" fmla="*/ 721 w 9976"/>
                                    <a:gd name="connsiteY170" fmla="*/ 8668 h 10000"/>
                                    <a:gd name="connsiteX171" fmla="*/ 721 w 9976"/>
                                    <a:gd name="connsiteY171" fmla="*/ 8460 h 10000"/>
                                    <a:gd name="connsiteX172" fmla="*/ 733 w 9976"/>
                                    <a:gd name="connsiteY172" fmla="*/ 8253 h 10000"/>
                                    <a:gd name="connsiteX173" fmla="*/ 733 w 9976"/>
                                    <a:gd name="connsiteY173" fmla="*/ 8045 h 10000"/>
                                    <a:gd name="connsiteX174" fmla="*/ 745 w 9976"/>
                                    <a:gd name="connsiteY174" fmla="*/ 7837 h 10000"/>
                                    <a:gd name="connsiteX175" fmla="*/ 745 w 9976"/>
                                    <a:gd name="connsiteY175" fmla="*/ 7734 h 10000"/>
                                    <a:gd name="connsiteX176" fmla="*/ 758 w 9976"/>
                                    <a:gd name="connsiteY176" fmla="*/ 7526 h 10000"/>
                                    <a:gd name="connsiteX177" fmla="*/ 770 w 9976"/>
                                    <a:gd name="connsiteY177" fmla="*/ 7318 h 10000"/>
                                    <a:gd name="connsiteX178" fmla="*/ 770 w 9976"/>
                                    <a:gd name="connsiteY178" fmla="*/ 7111 h 10000"/>
                                    <a:gd name="connsiteX179" fmla="*/ 782 w 9976"/>
                                    <a:gd name="connsiteY179" fmla="*/ 6903 h 10000"/>
                                    <a:gd name="connsiteX180" fmla="*/ 794 w 9976"/>
                                    <a:gd name="connsiteY180" fmla="*/ 6713 h 10000"/>
                                    <a:gd name="connsiteX181" fmla="*/ 806 w 9976"/>
                                    <a:gd name="connsiteY181" fmla="*/ 6609 h 10000"/>
                                    <a:gd name="connsiteX182" fmla="*/ 806 w 9976"/>
                                    <a:gd name="connsiteY182" fmla="*/ 6401 h 10000"/>
                                    <a:gd name="connsiteX183" fmla="*/ 818 w 9976"/>
                                    <a:gd name="connsiteY183" fmla="*/ 6194 h 10000"/>
                                    <a:gd name="connsiteX184" fmla="*/ 830 w 9976"/>
                                    <a:gd name="connsiteY184" fmla="*/ 6090 h 10000"/>
                                    <a:gd name="connsiteX185" fmla="*/ 842 w 9976"/>
                                    <a:gd name="connsiteY185" fmla="*/ 5882 h 10000"/>
                                    <a:gd name="connsiteX186" fmla="*/ 842 w 9976"/>
                                    <a:gd name="connsiteY186" fmla="*/ 5675 h 10000"/>
                                    <a:gd name="connsiteX187" fmla="*/ 854 w 9976"/>
                                    <a:gd name="connsiteY187" fmla="*/ 5571 h 10000"/>
                                    <a:gd name="connsiteX188" fmla="*/ 866 w 9976"/>
                                    <a:gd name="connsiteY188" fmla="*/ 5467 h 10000"/>
                                    <a:gd name="connsiteX189" fmla="*/ 878 w 9976"/>
                                    <a:gd name="connsiteY189" fmla="*/ 5363 h 10000"/>
                                    <a:gd name="connsiteX190" fmla="*/ 890 w 9976"/>
                                    <a:gd name="connsiteY190" fmla="*/ 5363 h 10000"/>
                                    <a:gd name="connsiteX191" fmla="*/ 890 w 9976"/>
                                    <a:gd name="connsiteY191" fmla="*/ 5467 h 10000"/>
                                    <a:gd name="connsiteX192" fmla="*/ 914 w 9976"/>
                                    <a:gd name="connsiteY192" fmla="*/ 5675 h 10000"/>
                                    <a:gd name="connsiteX193" fmla="*/ 914 w 9976"/>
                                    <a:gd name="connsiteY193" fmla="*/ 5882 h 10000"/>
                                    <a:gd name="connsiteX194" fmla="*/ 926 w 9976"/>
                                    <a:gd name="connsiteY194" fmla="*/ 6298 h 10000"/>
                                    <a:gd name="connsiteX195" fmla="*/ 952 w 9976"/>
                                    <a:gd name="connsiteY195" fmla="*/ 6609 h 10000"/>
                                    <a:gd name="connsiteX196" fmla="*/ 952 w 9976"/>
                                    <a:gd name="connsiteY196" fmla="*/ 6799 h 10000"/>
                                    <a:gd name="connsiteX197" fmla="*/ 961 w 9976"/>
                                    <a:gd name="connsiteY197" fmla="*/ 7007 h 10000"/>
                                    <a:gd name="connsiteX198" fmla="*/ 974 w 9976"/>
                                    <a:gd name="connsiteY198" fmla="*/ 7215 h 10000"/>
                                    <a:gd name="connsiteX199" fmla="*/ 986 w 9976"/>
                                    <a:gd name="connsiteY199" fmla="*/ 7422 h 10000"/>
                                    <a:gd name="connsiteX200" fmla="*/ 998 w 9976"/>
                                    <a:gd name="connsiteY200" fmla="*/ 7837 h 10000"/>
                                    <a:gd name="connsiteX201" fmla="*/ 1028 w 9976"/>
                                    <a:gd name="connsiteY201" fmla="*/ 8356 h 10000"/>
                                    <a:gd name="connsiteX202" fmla="*/ 1043 w 9976"/>
                                    <a:gd name="connsiteY202" fmla="*/ 8772 h 10000"/>
                                    <a:gd name="connsiteX203" fmla="*/ 1057 w 9976"/>
                                    <a:gd name="connsiteY203" fmla="*/ 9066 h 10000"/>
                                    <a:gd name="connsiteX204" fmla="*/ 1070 w 9976"/>
                                    <a:gd name="connsiteY204" fmla="*/ 9273 h 10000"/>
                                    <a:gd name="connsiteX205" fmla="*/ 1070 w 9976"/>
                                    <a:gd name="connsiteY205" fmla="*/ 9377 h 10000"/>
                                    <a:gd name="connsiteX206" fmla="*/ 1082 w 9976"/>
                                    <a:gd name="connsiteY206" fmla="*/ 9481 h 10000"/>
                                    <a:gd name="connsiteX207" fmla="*/ 1095 w 9976"/>
                                    <a:gd name="connsiteY207" fmla="*/ 9481 h 10000"/>
                                    <a:gd name="connsiteX208" fmla="*/ 1112 w 9976"/>
                                    <a:gd name="connsiteY208" fmla="*/ 9377 h 10000"/>
                                    <a:gd name="connsiteX209" fmla="*/ 1128 w 9976"/>
                                    <a:gd name="connsiteY209" fmla="*/ 9377 h 10000"/>
                                    <a:gd name="connsiteX210" fmla="*/ 1140 w 9976"/>
                                    <a:gd name="connsiteY210" fmla="*/ 9273 h 10000"/>
                                    <a:gd name="connsiteX211" fmla="*/ 1152 w 9976"/>
                                    <a:gd name="connsiteY211" fmla="*/ 9170 h 10000"/>
                                    <a:gd name="connsiteX212" fmla="*/ 1164 w 9976"/>
                                    <a:gd name="connsiteY212" fmla="*/ 9066 h 10000"/>
                                    <a:gd name="connsiteX213" fmla="*/ 1178 w 9976"/>
                                    <a:gd name="connsiteY213" fmla="*/ 8772 h 10000"/>
                                    <a:gd name="connsiteX214" fmla="*/ 1202 w 9976"/>
                                    <a:gd name="connsiteY214" fmla="*/ 8356 h 10000"/>
                                    <a:gd name="connsiteX215" fmla="*/ 1215 w 9976"/>
                                    <a:gd name="connsiteY215" fmla="*/ 7837 h 10000"/>
                                    <a:gd name="connsiteX216" fmla="*/ 1239 w 9976"/>
                                    <a:gd name="connsiteY216" fmla="*/ 7215 h 10000"/>
                                    <a:gd name="connsiteX217" fmla="*/ 1262 w 9976"/>
                                    <a:gd name="connsiteY217" fmla="*/ 6609 h 10000"/>
                                    <a:gd name="connsiteX218" fmla="*/ 1274 w 9976"/>
                                    <a:gd name="connsiteY218" fmla="*/ 6090 h 10000"/>
                                    <a:gd name="connsiteX219" fmla="*/ 1300 w 9976"/>
                                    <a:gd name="connsiteY219" fmla="*/ 5779 h 10000"/>
                                    <a:gd name="connsiteX220" fmla="*/ 1324 w 9976"/>
                                    <a:gd name="connsiteY220" fmla="*/ 5571 h 10000"/>
                                    <a:gd name="connsiteX221" fmla="*/ 1338 w 9976"/>
                                    <a:gd name="connsiteY221" fmla="*/ 5571 h 10000"/>
                                    <a:gd name="connsiteX222" fmla="*/ 1351 w 9976"/>
                                    <a:gd name="connsiteY222" fmla="*/ 5571 h 10000"/>
                                    <a:gd name="connsiteX223" fmla="*/ 1363 w 9976"/>
                                    <a:gd name="connsiteY223" fmla="*/ 5675 h 10000"/>
                                    <a:gd name="connsiteX224" fmla="*/ 1387 w 9976"/>
                                    <a:gd name="connsiteY224" fmla="*/ 5779 h 10000"/>
                                    <a:gd name="connsiteX225" fmla="*/ 1413 w 9976"/>
                                    <a:gd name="connsiteY225" fmla="*/ 6194 h 10000"/>
                                    <a:gd name="connsiteX226" fmla="*/ 1441 w 9976"/>
                                    <a:gd name="connsiteY226" fmla="*/ 6713 h 10000"/>
                                    <a:gd name="connsiteX227" fmla="*/ 1455 w 9976"/>
                                    <a:gd name="connsiteY227" fmla="*/ 7318 h 10000"/>
                                    <a:gd name="connsiteX228" fmla="*/ 1483 w 9976"/>
                                    <a:gd name="connsiteY228" fmla="*/ 7941 h 10000"/>
                                    <a:gd name="connsiteX229" fmla="*/ 1495 w 9976"/>
                                    <a:gd name="connsiteY229" fmla="*/ 8460 h 10000"/>
                                    <a:gd name="connsiteX230" fmla="*/ 1520 w 9976"/>
                                    <a:gd name="connsiteY230" fmla="*/ 8772 h 10000"/>
                                    <a:gd name="connsiteX231" fmla="*/ 1545 w 9976"/>
                                    <a:gd name="connsiteY231" fmla="*/ 9170 h 10000"/>
                                    <a:gd name="connsiteX232" fmla="*/ 1575 w 9976"/>
                                    <a:gd name="connsiteY232" fmla="*/ 9377 h 10000"/>
                                    <a:gd name="connsiteX233" fmla="*/ 1587 w 9976"/>
                                    <a:gd name="connsiteY233" fmla="*/ 9481 h 10000"/>
                                    <a:gd name="connsiteX234" fmla="*/ 1611 w 9976"/>
                                    <a:gd name="connsiteY234" fmla="*/ 9481 h 10000"/>
                                    <a:gd name="connsiteX235" fmla="*/ 1623 w 9976"/>
                                    <a:gd name="connsiteY235" fmla="*/ 9273 h 10000"/>
                                    <a:gd name="connsiteX236" fmla="*/ 1647 w 9976"/>
                                    <a:gd name="connsiteY236" fmla="*/ 8772 h 10000"/>
                                    <a:gd name="connsiteX237" fmla="*/ 1672 w 9976"/>
                                    <a:gd name="connsiteY237" fmla="*/ 8253 h 10000"/>
                                    <a:gd name="connsiteX238" fmla="*/ 1684 w 9976"/>
                                    <a:gd name="connsiteY238" fmla="*/ 7837 h 10000"/>
                                    <a:gd name="connsiteX239" fmla="*/ 1708 w 9976"/>
                                    <a:gd name="connsiteY239" fmla="*/ 7318 h 10000"/>
                                    <a:gd name="connsiteX240" fmla="*/ 1721 w 9976"/>
                                    <a:gd name="connsiteY240" fmla="*/ 6713 h 10000"/>
                                    <a:gd name="connsiteX241" fmla="*/ 1745 w 9976"/>
                                    <a:gd name="connsiteY241" fmla="*/ 6194 h 10000"/>
                                    <a:gd name="connsiteX242" fmla="*/ 1770 w 9976"/>
                                    <a:gd name="connsiteY242" fmla="*/ 5779 h 10000"/>
                                    <a:gd name="connsiteX243" fmla="*/ 1794 w 9976"/>
                                    <a:gd name="connsiteY243" fmla="*/ 5571 h 10000"/>
                                    <a:gd name="connsiteX244" fmla="*/ 1806 w 9976"/>
                                    <a:gd name="connsiteY244" fmla="*/ 5467 h 10000"/>
                                    <a:gd name="connsiteX245" fmla="*/ 1831 w 9976"/>
                                    <a:gd name="connsiteY245" fmla="*/ 5571 h 10000"/>
                                    <a:gd name="connsiteX246" fmla="*/ 1858 w 9976"/>
                                    <a:gd name="connsiteY246" fmla="*/ 5882 h 10000"/>
                                    <a:gd name="connsiteX247" fmla="*/ 1887 w 9976"/>
                                    <a:gd name="connsiteY247" fmla="*/ 6298 h 10000"/>
                                    <a:gd name="connsiteX248" fmla="*/ 1912 w 9976"/>
                                    <a:gd name="connsiteY248" fmla="*/ 6799 h 10000"/>
                                    <a:gd name="connsiteX249" fmla="*/ 1924 w 9976"/>
                                    <a:gd name="connsiteY249" fmla="*/ 7215 h 10000"/>
                                    <a:gd name="connsiteX250" fmla="*/ 1936 w 9976"/>
                                    <a:gd name="connsiteY250" fmla="*/ 7837 h 10000"/>
                                    <a:gd name="connsiteX251" fmla="*/ 1963 w 9976"/>
                                    <a:gd name="connsiteY251" fmla="*/ 8253 h 10000"/>
                                    <a:gd name="connsiteX252" fmla="*/ 1991 w 9976"/>
                                    <a:gd name="connsiteY252" fmla="*/ 8668 h 10000"/>
                                    <a:gd name="connsiteX253" fmla="*/ 2006 w 9976"/>
                                    <a:gd name="connsiteY253" fmla="*/ 9170 h 10000"/>
                                    <a:gd name="connsiteX254" fmla="*/ 2033 w 9976"/>
                                    <a:gd name="connsiteY254" fmla="*/ 9377 h 10000"/>
                                    <a:gd name="connsiteX255" fmla="*/ 2058 w 9976"/>
                                    <a:gd name="connsiteY255" fmla="*/ 9481 h 10000"/>
                                    <a:gd name="connsiteX256" fmla="*/ 2082 w 9976"/>
                                    <a:gd name="connsiteY256" fmla="*/ 9273 h 10000"/>
                                    <a:gd name="connsiteX257" fmla="*/ 2105 w 9976"/>
                                    <a:gd name="connsiteY257" fmla="*/ 8979 h 10000"/>
                                    <a:gd name="connsiteX258" fmla="*/ 2129 w 9976"/>
                                    <a:gd name="connsiteY258" fmla="*/ 8564 h 10000"/>
                                    <a:gd name="connsiteX259" fmla="*/ 2154 w 9976"/>
                                    <a:gd name="connsiteY259" fmla="*/ 7941 h 10000"/>
                                    <a:gd name="connsiteX260" fmla="*/ 2166 w 9976"/>
                                    <a:gd name="connsiteY260" fmla="*/ 7318 h 10000"/>
                                    <a:gd name="connsiteX261" fmla="*/ 2190 w 9976"/>
                                    <a:gd name="connsiteY261" fmla="*/ 6713 h 10000"/>
                                    <a:gd name="connsiteX262" fmla="*/ 2216 w 9976"/>
                                    <a:gd name="connsiteY262" fmla="*/ 6194 h 10000"/>
                                    <a:gd name="connsiteX263" fmla="*/ 2244 w 9976"/>
                                    <a:gd name="connsiteY263" fmla="*/ 5779 h 10000"/>
                                    <a:gd name="connsiteX264" fmla="*/ 2258 w 9976"/>
                                    <a:gd name="connsiteY264" fmla="*/ 5675 h 10000"/>
                                    <a:gd name="connsiteX265" fmla="*/ 2285 w 9976"/>
                                    <a:gd name="connsiteY265" fmla="*/ 5467 h 10000"/>
                                    <a:gd name="connsiteX266" fmla="*/ 2299 w 9976"/>
                                    <a:gd name="connsiteY266" fmla="*/ 5467 h 10000"/>
                                    <a:gd name="connsiteX267" fmla="*/ 2312 w 9976"/>
                                    <a:gd name="connsiteY267" fmla="*/ 5571 h 10000"/>
                                    <a:gd name="connsiteX268" fmla="*/ 2324 w 9976"/>
                                    <a:gd name="connsiteY268" fmla="*/ 5779 h 10000"/>
                                    <a:gd name="connsiteX269" fmla="*/ 2349 w 9976"/>
                                    <a:gd name="connsiteY269" fmla="*/ 6194 h 10000"/>
                                    <a:gd name="connsiteX270" fmla="*/ 2373 w 9976"/>
                                    <a:gd name="connsiteY270" fmla="*/ 6713 h 10000"/>
                                    <a:gd name="connsiteX271" fmla="*/ 2396 w 9976"/>
                                    <a:gd name="connsiteY271" fmla="*/ 7318 h 10000"/>
                                    <a:gd name="connsiteX272" fmla="*/ 2424 w 9976"/>
                                    <a:gd name="connsiteY272" fmla="*/ 7941 h 10000"/>
                                    <a:gd name="connsiteX273" fmla="*/ 2453 w 9976"/>
                                    <a:gd name="connsiteY273" fmla="*/ 8564 h 10000"/>
                                    <a:gd name="connsiteX274" fmla="*/ 2466 w 9976"/>
                                    <a:gd name="connsiteY274" fmla="*/ 8979 h 10000"/>
                                    <a:gd name="connsiteX275" fmla="*/ 2491 w 9976"/>
                                    <a:gd name="connsiteY275" fmla="*/ 9273 h 10000"/>
                                    <a:gd name="connsiteX276" fmla="*/ 2503 w 9976"/>
                                    <a:gd name="connsiteY276" fmla="*/ 9377 h 10000"/>
                                    <a:gd name="connsiteX277" fmla="*/ 2527 w 9976"/>
                                    <a:gd name="connsiteY277" fmla="*/ 9481 h 10000"/>
                                    <a:gd name="connsiteX278" fmla="*/ 2539 w 9976"/>
                                    <a:gd name="connsiteY278" fmla="*/ 9377 h 10000"/>
                                    <a:gd name="connsiteX279" fmla="*/ 2551 w 9976"/>
                                    <a:gd name="connsiteY279" fmla="*/ 9273 h 10000"/>
                                    <a:gd name="connsiteX280" fmla="*/ 2575 w 9976"/>
                                    <a:gd name="connsiteY280" fmla="*/ 8979 h 10000"/>
                                    <a:gd name="connsiteX281" fmla="*/ 2599 w 9976"/>
                                    <a:gd name="connsiteY281" fmla="*/ 8460 h 10000"/>
                                    <a:gd name="connsiteX282" fmla="*/ 2611 w 9976"/>
                                    <a:gd name="connsiteY282" fmla="*/ 7941 h 10000"/>
                                    <a:gd name="connsiteX283" fmla="*/ 2638 w 9976"/>
                                    <a:gd name="connsiteY283" fmla="*/ 7215 h 10000"/>
                                    <a:gd name="connsiteX284" fmla="*/ 2663 w 9976"/>
                                    <a:gd name="connsiteY284" fmla="*/ 6609 h 10000"/>
                                    <a:gd name="connsiteX285" fmla="*/ 2688 w 9976"/>
                                    <a:gd name="connsiteY285" fmla="*/ 6194 h 10000"/>
                                    <a:gd name="connsiteX286" fmla="*/ 2715 w 9976"/>
                                    <a:gd name="connsiteY286" fmla="*/ 5779 h 10000"/>
                                    <a:gd name="connsiteX287" fmla="*/ 2729 w 9976"/>
                                    <a:gd name="connsiteY287" fmla="*/ 5571 h 10000"/>
                                    <a:gd name="connsiteX288" fmla="*/ 2742 w 9976"/>
                                    <a:gd name="connsiteY288" fmla="*/ 5467 h 10000"/>
                                    <a:gd name="connsiteX289" fmla="*/ 2755 w 9976"/>
                                    <a:gd name="connsiteY289" fmla="*/ 5467 h 10000"/>
                                    <a:gd name="connsiteX290" fmla="*/ 2780 w 9976"/>
                                    <a:gd name="connsiteY290" fmla="*/ 5571 h 10000"/>
                                    <a:gd name="connsiteX291" fmla="*/ 2793 w 9976"/>
                                    <a:gd name="connsiteY291" fmla="*/ 5675 h 10000"/>
                                    <a:gd name="connsiteX292" fmla="*/ 2805 w 9976"/>
                                    <a:gd name="connsiteY292" fmla="*/ 6090 h 10000"/>
                                    <a:gd name="connsiteX293" fmla="*/ 2831 w 9976"/>
                                    <a:gd name="connsiteY293" fmla="*/ 6609 h 10000"/>
                                    <a:gd name="connsiteX294" fmla="*/ 2858 w 9976"/>
                                    <a:gd name="connsiteY294" fmla="*/ 7111 h 10000"/>
                                    <a:gd name="connsiteX295" fmla="*/ 2884 w 9976"/>
                                    <a:gd name="connsiteY295" fmla="*/ 7734 h 10000"/>
                                    <a:gd name="connsiteX296" fmla="*/ 2913 w 9976"/>
                                    <a:gd name="connsiteY296" fmla="*/ 8356 h 10000"/>
                                    <a:gd name="connsiteX297" fmla="*/ 2937 w 9976"/>
                                    <a:gd name="connsiteY297" fmla="*/ 8875 h 10000"/>
                                    <a:gd name="connsiteX298" fmla="*/ 2947 w 9976"/>
                                    <a:gd name="connsiteY298" fmla="*/ 9273 h 10000"/>
                                    <a:gd name="connsiteX299" fmla="*/ 2971 w 9976"/>
                                    <a:gd name="connsiteY299" fmla="*/ 9481 h 10000"/>
                                    <a:gd name="connsiteX300" fmla="*/ 2995 w 9976"/>
                                    <a:gd name="connsiteY300" fmla="*/ 9481 h 10000"/>
                                    <a:gd name="connsiteX301" fmla="*/ 3021 w 9976"/>
                                    <a:gd name="connsiteY301" fmla="*/ 9273 h 10000"/>
                                    <a:gd name="connsiteX302" fmla="*/ 3047 w 9976"/>
                                    <a:gd name="connsiteY302" fmla="*/ 8979 h 10000"/>
                                    <a:gd name="connsiteX303" fmla="*/ 3074 w 9976"/>
                                    <a:gd name="connsiteY303" fmla="*/ 8460 h 10000"/>
                                    <a:gd name="connsiteX304" fmla="*/ 3100 w 9976"/>
                                    <a:gd name="connsiteY304" fmla="*/ 7837 h 10000"/>
                                    <a:gd name="connsiteX305" fmla="*/ 3113 w 9976"/>
                                    <a:gd name="connsiteY305" fmla="*/ 7215 h 10000"/>
                                    <a:gd name="connsiteX306" fmla="*/ 3141 w 9976"/>
                                    <a:gd name="connsiteY306" fmla="*/ 6609 h 10000"/>
                                    <a:gd name="connsiteX307" fmla="*/ 3166 w 9976"/>
                                    <a:gd name="connsiteY307" fmla="*/ 6090 h 10000"/>
                                    <a:gd name="connsiteX308" fmla="*/ 3191 w 9976"/>
                                    <a:gd name="connsiteY308" fmla="*/ 5779 h 10000"/>
                                    <a:gd name="connsiteX309" fmla="*/ 3203 w 9976"/>
                                    <a:gd name="connsiteY309" fmla="*/ 5571 h 10000"/>
                                    <a:gd name="connsiteX310" fmla="*/ 3225 w 9976"/>
                                    <a:gd name="connsiteY310" fmla="*/ 5467 h 10000"/>
                                    <a:gd name="connsiteX311" fmla="*/ 3251 w 9976"/>
                                    <a:gd name="connsiteY311" fmla="*/ 5571 h 10000"/>
                                    <a:gd name="connsiteX312" fmla="*/ 3263 w 9976"/>
                                    <a:gd name="connsiteY312" fmla="*/ 5882 h 10000"/>
                                    <a:gd name="connsiteX313" fmla="*/ 3290 w 9976"/>
                                    <a:gd name="connsiteY313" fmla="*/ 6298 h 10000"/>
                                    <a:gd name="connsiteX314" fmla="*/ 3316 w 9976"/>
                                    <a:gd name="connsiteY314" fmla="*/ 6799 h 10000"/>
                                    <a:gd name="connsiteX315" fmla="*/ 3344 w 9976"/>
                                    <a:gd name="connsiteY315" fmla="*/ 7422 h 10000"/>
                                    <a:gd name="connsiteX316" fmla="*/ 3357 w 9976"/>
                                    <a:gd name="connsiteY316" fmla="*/ 7941 h 10000"/>
                                    <a:gd name="connsiteX317" fmla="*/ 3381 w 9976"/>
                                    <a:gd name="connsiteY317" fmla="*/ 8460 h 10000"/>
                                    <a:gd name="connsiteX318" fmla="*/ 3405 w 9976"/>
                                    <a:gd name="connsiteY318" fmla="*/ 8875 h 10000"/>
                                    <a:gd name="connsiteX319" fmla="*/ 3431 w 9976"/>
                                    <a:gd name="connsiteY319" fmla="*/ 9273 h 10000"/>
                                    <a:gd name="connsiteX320" fmla="*/ 3444 w 9976"/>
                                    <a:gd name="connsiteY320" fmla="*/ 9377 h 10000"/>
                                    <a:gd name="connsiteX321" fmla="*/ 3456 w 9976"/>
                                    <a:gd name="connsiteY321" fmla="*/ 9481 h 10000"/>
                                    <a:gd name="connsiteX322" fmla="*/ 3469 w 9976"/>
                                    <a:gd name="connsiteY322" fmla="*/ 9481 h 10000"/>
                                    <a:gd name="connsiteX323" fmla="*/ 3483 w 9976"/>
                                    <a:gd name="connsiteY323" fmla="*/ 9273 h 10000"/>
                                    <a:gd name="connsiteX324" fmla="*/ 3506 w 9976"/>
                                    <a:gd name="connsiteY324" fmla="*/ 9066 h 10000"/>
                                    <a:gd name="connsiteX325" fmla="*/ 3534 w 9976"/>
                                    <a:gd name="connsiteY325" fmla="*/ 8564 h 10000"/>
                                    <a:gd name="connsiteX326" fmla="*/ 3561 w 9976"/>
                                    <a:gd name="connsiteY326" fmla="*/ 8045 h 10000"/>
                                    <a:gd name="connsiteX327" fmla="*/ 3573 w 9976"/>
                                    <a:gd name="connsiteY327" fmla="*/ 7422 h 10000"/>
                                    <a:gd name="connsiteX328" fmla="*/ 3598 w 9976"/>
                                    <a:gd name="connsiteY328" fmla="*/ 6799 h 10000"/>
                                    <a:gd name="connsiteX329" fmla="*/ 3623 w 9976"/>
                                    <a:gd name="connsiteY329" fmla="*/ 6298 h 10000"/>
                                    <a:gd name="connsiteX330" fmla="*/ 3647 w 9976"/>
                                    <a:gd name="connsiteY330" fmla="*/ 5882 h 10000"/>
                                    <a:gd name="connsiteX331" fmla="*/ 3672 w 9976"/>
                                    <a:gd name="connsiteY331" fmla="*/ 5571 h 10000"/>
                                    <a:gd name="connsiteX332" fmla="*/ 3685 w 9976"/>
                                    <a:gd name="connsiteY332" fmla="*/ 5467 h 10000"/>
                                    <a:gd name="connsiteX333" fmla="*/ 3709 w 9976"/>
                                    <a:gd name="connsiteY333" fmla="*/ 5571 h 10000"/>
                                    <a:gd name="connsiteX334" fmla="*/ 3735 w 9976"/>
                                    <a:gd name="connsiteY334" fmla="*/ 5779 h 10000"/>
                                    <a:gd name="connsiteX335" fmla="*/ 3761 w 9976"/>
                                    <a:gd name="connsiteY335" fmla="*/ 6194 h 10000"/>
                                    <a:gd name="connsiteX336" fmla="*/ 3776 w 9976"/>
                                    <a:gd name="connsiteY336" fmla="*/ 6713 h 10000"/>
                                    <a:gd name="connsiteX337" fmla="*/ 3787 w 9976"/>
                                    <a:gd name="connsiteY337" fmla="*/ 7007 h 10000"/>
                                    <a:gd name="connsiteX338" fmla="*/ 3801 w 9976"/>
                                    <a:gd name="connsiteY338" fmla="*/ 7111 h 10000"/>
                                    <a:gd name="connsiteX339" fmla="*/ 3801 w 9976"/>
                                    <a:gd name="connsiteY339" fmla="*/ 7215 h 10000"/>
                                    <a:gd name="connsiteX340" fmla="*/ 3801 w 9976"/>
                                    <a:gd name="connsiteY340" fmla="*/ 7318 h 10000"/>
                                    <a:gd name="connsiteX341" fmla="*/ 3813 w 9976"/>
                                    <a:gd name="connsiteY341" fmla="*/ 7422 h 10000"/>
                                    <a:gd name="connsiteX342" fmla="*/ 3813 w 9976"/>
                                    <a:gd name="connsiteY342" fmla="*/ 7526 h 10000"/>
                                    <a:gd name="connsiteX343" fmla="*/ 3813 w 9976"/>
                                    <a:gd name="connsiteY343" fmla="*/ 7630 h 10000"/>
                                    <a:gd name="connsiteX344" fmla="*/ 3826 w 9976"/>
                                    <a:gd name="connsiteY344" fmla="*/ 7630 h 10000"/>
                                    <a:gd name="connsiteX345" fmla="*/ 3826 w 9976"/>
                                    <a:gd name="connsiteY345" fmla="*/ 7526 h 10000"/>
                                    <a:gd name="connsiteX346" fmla="*/ 3839 w 9976"/>
                                    <a:gd name="connsiteY346" fmla="*/ 7422 h 10000"/>
                                    <a:gd name="connsiteX347" fmla="*/ 3839 w 9976"/>
                                    <a:gd name="connsiteY347" fmla="*/ 7318 h 10000"/>
                                    <a:gd name="connsiteX348" fmla="*/ 3852 w 9976"/>
                                    <a:gd name="connsiteY348" fmla="*/ 7318 h 10000"/>
                                    <a:gd name="connsiteX349" fmla="*/ 3852 w 9976"/>
                                    <a:gd name="connsiteY349" fmla="*/ 7215 h 10000"/>
                                    <a:gd name="connsiteX350" fmla="*/ 3864 w 9976"/>
                                    <a:gd name="connsiteY350" fmla="*/ 7007 h 10000"/>
                                    <a:gd name="connsiteX351" fmla="*/ 3878 w 9976"/>
                                    <a:gd name="connsiteY351" fmla="*/ 6799 h 10000"/>
                                    <a:gd name="connsiteX352" fmla="*/ 3892 w 9976"/>
                                    <a:gd name="connsiteY352" fmla="*/ 6505 h 10000"/>
                                    <a:gd name="connsiteX353" fmla="*/ 3905 w 9976"/>
                                    <a:gd name="connsiteY353" fmla="*/ 5882 h 10000"/>
                                    <a:gd name="connsiteX354" fmla="*/ 3917 w 9976"/>
                                    <a:gd name="connsiteY354" fmla="*/ 5260 h 10000"/>
                                    <a:gd name="connsiteX355" fmla="*/ 3943 w 9976"/>
                                    <a:gd name="connsiteY355" fmla="*/ 4135 h 10000"/>
                                    <a:gd name="connsiteX356" fmla="*/ 3969 w 9976"/>
                                    <a:gd name="connsiteY356" fmla="*/ 2993 h 10000"/>
                                    <a:gd name="connsiteX357" fmla="*/ 3983 w 9976"/>
                                    <a:gd name="connsiteY357" fmla="*/ 1972 h 10000"/>
                                    <a:gd name="connsiteX358" fmla="*/ 4008 w 9976"/>
                                    <a:gd name="connsiteY358" fmla="*/ 1038 h 10000"/>
                                    <a:gd name="connsiteX359" fmla="*/ 4033 w 9976"/>
                                    <a:gd name="connsiteY359" fmla="*/ 311 h 10000"/>
                                    <a:gd name="connsiteX360" fmla="*/ 4058 w 9976"/>
                                    <a:gd name="connsiteY360" fmla="*/ 0 h 10000"/>
                                    <a:gd name="connsiteX361" fmla="*/ 4080 w 9976"/>
                                    <a:gd name="connsiteY361" fmla="*/ 104 h 10000"/>
                                    <a:gd name="connsiteX362" fmla="*/ 4104 w 9976"/>
                                    <a:gd name="connsiteY362" fmla="*/ 519 h 10000"/>
                                    <a:gd name="connsiteX363" fmla="*/ 4117 w 9976"/>
                                    <a:gd name="connsiteY363" fmla="*/ 1246 h 10000"/>
                                    <a:gd name="connsiteX364" fmla="*/ 4141 w 9976"/>
                                    <a:gd name="connsiteY364" fmla="*/ 2266 h 10000"/>
                                    <a:gd name="connsiteX365" fmla="*/ 4167 w 9976"/>
                                    <a:gd name="connsiteY365" fmla="*/ 3408 h 10000"/>
                                    <a:gd name="connsiteX366" fmla="*/ 4193 w 9976"/>
                                    <a:gd name="connsiteY366" fmla="*/ 4533 h 10000"/>
                                    <a:gd name="connsiteX367" fmla="*/ 4219 w 9976"/>
                                    <a:gd name="connsiteY367" fmla="*/ 5675 h 10000"/>
                                    <a:gd name="connsiteX368" fmla="*/ 4248 w 9976"/>
                                    <a:gd name="connsiteY368" fmla="*/ 6609 h 10000"/>
                                    <a:gd name="connsiteX369" fmla="*/ 4261 w 9976"/>
                                    <a:gd name="connsiteY369" fmla="*/ 7215 h 10000"/>
                                    <a:gd name="connsiteX370" fmla="*/ 4290 w 9976"/>
                                    <a:gd name="connsiteY370" fmla="*/ 7526 h 10000"/>
                                    <a:gd name="connsiteX371" fmla="*/ 4316 w 9976"/>
                                    <a:gd name="connsiteY371" fmla="*/ 7526 h 10000"/>
                                    <a:gd name="connsiteX372" fmla="*/ 4341 w 9976"/>
                                    <a:gd name="connsiteY372" fmla="*/ 7111 h 10000"/>
                                    <a:gd name="connsiteX373" fmla="*/ 4364 w 9976"/>
                                    <a:gd name="connsiteY373" fmla="*/ 6401 h 10000"/>
                                    <a:gd name="connsiteX374" fmla="*/ 4391 w 9976"/>
                                    <a:gd name="connsiteY374" fmla="*/ 5363 h 10000"/>
                                    <a:gd name="connsiteX375" fmla="*/ 4404 w 9976"/>
                                    <a:gd name="connsiteY375" fmla="*/ 4239 h 10000"/>
                                    <a:gd name="connsiteX376" fmla="*/ 4428 w 9976"/>
                                    <a:gd name="connsiteY376" fmla="*/ 3097 h 10000"/>
                                    <a:gd name="connsiteX377" fmla="*/ 4454 w 9976"/>
                                    <a:gd name="connsiteY377" fmla="*/ 1972 h 10000"/>
                                    <a:gd name="connsiteX378" fmla="*/ 4478 w 9976"/>
                                    <a:gd name="connsiteY378" fmla="*/ 1038 h 10000"/>
                                    <a:gd name="connsiteX379" fmla="*/ 4502 w 9976"/>
                                    <a:gd name="connsiteY379" fmla="*/ 415 h 10000"/>
                                    <a:gd name="connsiteX380" fmla="*/ 4526 w 9976"/>
                                    <a:gd name="connsiteY380" fmla="*/ 104 h 10000"/>
                                    <a:gd name="connsiteX381" fmla="*/ 4539 w 9976"/>
                                    <a:gd name="connsiteY381" fmla="*/ 104 h 10000"/>
                                    <a:gd name="connsiteX382" fmla="*/ 4563 w 9976"/>
                                    <a:gd name="connsiteY382" fmla="*/ 519 h 10000"/>
                                    <a:gd name="connsiteX383" fmla="*/ 4588 w 9976"/>
                                    <a:gd name="connsiteY383" fmla="*/ 1246 h 10000"/>
                                    <a:gd name="connsiteX384" fmla="*/ 4613 w 9976"/>
                                    <a:gd name="connsiteY384" fmla="*/ 2266 h 10000"/>
                                    <a:gd name="connsiteX385" fmla="*/ 4639 w 9976"/>
                                    <a:gd name="connsiteY385" fmla="*/ 3408 h 10000"/>
                                    <a:gd name="connsiteX386" fmla="*/ 4667 w 9976"/>
                                    <a:gd name="connsiteY386" fmla="*/ 4533 h 10000"/>
                                    <a:gd name="connsiteX387" fmla="*/ 4680 w 9976"/>
                                    <a:gd name="connsiteY387" fmla="*/ 5675 h 10000"/>
                                    <a:gd name="connsiteX388" fmla="*/ 4709 w 9976"/>
                                    <a:gd name="connsiteY388" fmla="*/ 6609 h 10000"/>
                                    <a:gd name="connsiteX389" fmla="*/ 4734 w 9976"/>
                                    <a:gd name="connsiteY389" fmla="*/ 7215 h 10000"/>
                                    <a:gd name="connsiteX390" fmla="*/ 4759 w 9976"/>
                                    <a:gd name="connsiteY390" fmla="*/ 7526 h 10000"/>
                                    <a:gd name="connsiteX391" fmla="*/ 4774 w 9976"/>
                                    <a:gd name="connsiteY391" fmla="*/ 7630 h 10000"/>
                                    <a:gd name="connsiteX392" fmla="*/ 4799 w 9976"/>
                                    <a:gd name="connsiteY392" fmla="*/ 7318 h 10000"/>
                                    <a:gd name="connsiteX393" fmla="*/ 4825 w 9976"/>
                                    <a:gd name="connsiteY393" fmla="*/ 6713 h 10000"/>
                                    <a:gd name="connsiteX394" fmla="*/ 4849 w 9976"/>
                                    <a:gd name="connsiteY394" fmla="*/ 5779 h 10000"/>
                                    <a:gd name="connsiteX395" fmla="*/ 4875 w 9976"/>
                                    <a:gd name="connsiteY395" fmla="*/ 4740 h 10000"/>
                                    <a:gd name="connsiteX396" fmla="*/ 4887 w 9976"/>
                                    <a:gd name="connsiteY396" fmla="*/ 3616 h 10000"/>
                                    <a:gd name="connsiteX397" fmla="*/ 4911 w 9976"/>
                                    <a:gd name="connsiteY397" fmla="*/ 2474 h 10000"/>
                                    <a:gd name="connsiteX398" fmla="*/ 4934 w 9976"/>
                                    <a:gd name="connsiteY398" fmla="*/ 1453 h 10000"/>
                                    <a:gd name="connsiteX399" fmla="*/ 4958 w 9976"/>
                                    <a:gd name="connsiteY399" fmla="*/ 623 h 10000"/>
                                    <a:gd name="connsiteX400" fmla="*/ 4983 w 9976"/>
                                    <a:gd name="connsiteY400" fmla="*/ 208 h 10000"/>
                                    <a:gd name="connsiteX401" fmla="*/ 5007 w 9976"/>
                                    <a:gd name="connsiteY401" fmla="*/ 104 h 10000"/>
                                    <a:gd name="connsiteX402" fmla="*/ 5020 w 9976"/>
                                    <a:gd name="connsiteY402" fmla="*/ 415 h 10000"/>
                                    <a:gd name="connsiteX403" fmla="*/ 5048 w 9976"/>
                                    <a:gd name="connsiteY403" fmla="*/ 1038 h 10000"/>
                                    <a:gd name="connsiteX404" fmla="*/ 5076 w 9976"/>
                                    <a:gd name="connsiteY404" fmla="*/ 1972 h 10000"/>
                                    <a:gd name="connsiteX405" fmla="*/ 5103 w 9976"/>
                                    <a:gd name="connsiteY405" fmla="*/ 2993 h 10000"/>
                                    <a:gd name="connsiteX406" fmla="*/ 5117 w 9976"/>
                                    <a:gd name="connsiteY406" fmla="*/ 3824 h 10000"/>
                                    <a:gd name="connsiteX407" fmla="*/ 5146 w 9976"/>
                                    <a:gd name="connsiteY407" fmla="*/ 5052 h 10000"/>
                                    <a:gd name="connsiteX408" fmla="*/ 5171 w 9976"/>
                                    <a:gd name="connsiteY408" fmla="*/ 6090 h 10000"/>
                                    <a:gd name="connsiteX409" fmla="*/ 5196 w 9976"/>
                                    <a:gd name="connsiteY409" fmla="*/ 6903 h 10000"/>
                                    <a:gd name="connsiteX410" fmla="*/ 5207 w 9976"/>
                                    <a:gd name="connsiteY410" fmla="*/ 7318 h 10000"/>
                                    <a:gd name="connsiteX411" fmla="*/ 5233 w 9976"/>
                                    <a:gd name="connsiteY411" fmla="*/ 7630 h 10000"/>
                                    <a:gd name="connsiteX412" fmla="*/ 5246 w 9976"/>
                                    <a:gd name="connsiteY412" fmla="*/ 7630 h 10000"/>
                                    <a:gd name="connsiteX413" fmla="*/ 5270 w 9976"/>
                                    <a:gd name="connsiteY413" fmla="*/ 7318 h 10000"/>
                                    <a:gd name="connsiteX414" fmla="*/ 5296 w 9976"/>
                                    <a:gd name="connsiteY414" fmla="*/ 6713 h 10000"/>
                                    <a:gd name="connsiteX415" fmla="*/ 5320 w 9976"/>
                                    <a:gd name="connsiteY415" fmla="*/ 5779 h 10000"/>
                                    <a:gd name="connsiteX416" fmla="*/ 5344 w 9976"/>
                                    <a:gd name="connsiteY416" fmla="*/ 4637 h 10000"/>
                                    <a:gd name="connsiteX417" fmla="*/ 5356 w 9976"/>
                                    <a:gd name="connsiteY417" fmla="*/ 3512 h 10000"/>
                                    <a:gd name="connsiteX418" fmla="*/ 5380 w 9976"/>
                                    <a:gd name="connsiteY418" fmla="*/ 2370 h 10000"/>
                                    <a:gd name="connsiteX419" fmla="*/ 5406 w 9976"/>
                                    <a:gd name="connsiteY419" fmla="*/ 1349 h 10000"/>
                                    <a:gd name="connsiteX420" fmla="*/ 5431 w 9976"/>
                                    <a:gd name="connsiteY420" fmla="*/ 623 h 10000"/>
                                    <a:gd name="connsiteX421" fmla="*/ 5456 w 9976"/>
                                    <a:gd name="connsiteY421" fmla="*/ 208 h 10000"/>
                                    <a:gd name="connsiteX422" fmla="*/ 5481 w 9976"/>
                                    <a:gd name="connsiteY422" fmla="*/ 208 h 10000"/>
                                    <a:gd name="connsiteX423" fmla="*/ 5493 w 9976"/>
                                    <a:gd name="connsiteY423" fmla="*/ 519 h 10000"/>
                                    <a:gd name="connsiteX424" fmla="*/ 5522 w 9976"/>
                                    <a:gd name="connsiteY424" fmla="*/ 1142 h 10000"/>
                                    <a:gd name="connsiteX425" fmla="*/ 5549 w 9976"/>
                                    <a:gd name="connsiteY425" fmla="*/ 2076 h 10000"/>
                                    <a:gd name="connsiteX426" fmla="*/ 5574 w 9976"/>
                                    <a:gd name="connsiteY426" fmla="*/ 3201 h 10000"/>
                                    <a:gd name="connsiteX427" fmla="*/ 5603 w 9976"/>
                                    <a:gd name="connsiteY427" fmla="*/ 4446 h 10000"/>
                                    <a:gd name="connsiteX428" fmla="*/ 5628 w 9976"/>
                                    <a:gd name="connsiteY428" fmla="*/ 5571 h 10000"/>
                                    <a:gd name="connsiteX429" fmla="*/ 5641 w 9976"/>
                                    <a:gd name="connsiteY429" fmla="*/ 6505 h 10000"/>
                                    <a:gd name="connsiteX430" fmla="*/ 5666 w 9976"/>
                                    <a:gd name="connsiteY430" fmla="*/ 7215 h 10000"/>
                                    <a:gd name="connsiteX431" fmla="*/ 5690 w 9976"/>
                                    <a:gd name="connsiteY431" fmla="*/ 7630 h 10000"/>
                                    <a:gd name="connsiteX432" fmla="*/ 5715 w 9976"/>
                                    <a:gd name="connsiteY432" fmla="*/ 7734 h 10000"/>
                                    <a:gd name="connsiteX433" fmla="*/ 5739 w 9976"/>
                                    <a:gd name="connsiteY433" fmla="*/ 7422 h 10000"/>
                                    <a:gd name="connsiteX434" fmla="*/ 5763 w 9976"/>
                                    <a:gd name="connsiteY434" fmla="*/ 6713 h 10000"/>
                                    <a:gd name="connsiteX435" fmla="*/ 5788 w 9976"/>
                                    <a:gd name="connsiteY435" fmla="*/ 5779 h 10000"/>
                                    <a:gd name="connsiteX436" fmla="*/ 5800 w 9976"/>
                                    <a:gd name="connsiteY436" fmla="*/ 4740 h 10000"/>
                                    <a:gd name="connsiteX437" fmla="*/ 5825 w 9976"/>
                                    <a:gd name="connsiteY437" fmla="*/ 3512 h 10000"/>
                                    <a:gd name="connsiteX438" fmla="*/ 5853 w 9976"/>
                                    <a:gd name="connsiteY438" fmla="*/ 2474 h 10000"/>
                                    <a:gd name="connsiteX439" fmla="*/ 5879 w 9976"/>
                                    <a:gd name="connsiteY439" fmla="*/ 1453 h 10000"/>
                                    <a:gd name="connsiteX440" fmla="*/ 5905 w 9976"/>
                                    <a:gd name="connsiteY440" fmla="*/ 727 h 10000"/>
                                    <a:gd name="connsiteX441" fmla="*/ 5932 w 9976"/>
                                    <a:gd name="connsiteY441" fmla="*/ 311 h 10000"/>
                                    <a:gd name="connsiteX442" fmla="*/ 5946 w 9976"/>
                                    <a:gd name="connsiteY442" fmla="*/ 311 h 10000"/>
                                    <a:gd name="connsiteX443" fmla="*/ 5971 w 9976"/>
                                    <a:gd name="connsiteY443" fmla="*/ 623 h 10000"/>
                                    <a:gd name="connsiteX444" fmla="*/ 5998 w 9976"/>
                                    <a:gd name="connsiteY444" fmla="*/ 1246 h 10000"/>
                                    <a:gd name="connsiteX445" fmla="*/ 6026 w 9976"/>
                                    <a:gd name="connsiteY445" fmla="*/ 2180 h 10000"/>
                                    <a:gd name="connsiteX446" fmla="*/ 6051 w 9976"/>
                                    <a:gd name="connsiteY446" fmla="*/ 3304 h 10000"/>
                                    <a:gd name="connsiteX447" fmla="*/ 6076 w 9976"/>
                                    <a:gd name="connsiteY447" fmla="*/ 4446 h 10000"/>
                                    <a:gd name="connsiteX448" fmla="*/ 6088 w 9976"/>
                                    <a:gd name="connsiteY448" fmla="*/ 5571 h 10000"/>
                                    <a:gd name="connsiteX449" fmla="*/ 6112 w 9976"/>
                                    <a:gd name="connsiteY449" fmla="*/ 6505 h 10000"/>
                                    <a:gd name="connsiteX450" fmla="*/ 6138 w 9976"/>
                                    <a:gd name="connsiteY450" fmla="*/ 7215 h 10000"/>
                                    <a:gd name="connsiteX451" fmla="*/ 6162 w 9976"/>
                                    <a:gd name="connsiteY451" fmla="*/ 7630 h 10000"/>
                                    <a:gd name="connsiteX452" fmla="*/ 6186 w 9976"/>
                                    <a:gd name="connsiteY452" fmla="*/ 7734 h 10000"/>
                                    <a:gd name="connsiteX453" fmla="*/ 6198 w 9976"/>
                                    <a:gd name="connsiteY453" fmla="*/ 7526 h 10000"/>
                                    <a:gd name="connsiteX454" fmla="*/ 6222 w 9976"/>
                                    <a:gd name="connsiteY454" fmla="*/ 6903 h 10000"/>
                                    <a:gd name="connsiteX455" fmla="*/ 6247 w 9976"/>
                                    <a:gd name="connsiteY455" fmla="*/ 5986 h 10000"/>
                                    <a:gd name="connsiteX456" fmla="*/ 6275 w 9976"/>
                                    <a:gd name="connsiteY456" fmla="*/ 4948 h 10000"/>
                                    <a:gd name="connsiteX457" fmla="*/ 6300 w 9976"/>
                                    <a:gd name="connsiteY457" fmla="*/ 3824 h 10000"/>
                                    <a:gd name="connsiteX458" fmla="*/ 6323 w 9976"/>
                                    <a:gd name="connsiteY458" fmla="*/ 2578 h 10000"/>
                                    <a:gd name="connsiteX459" fmla="*/ 6335 w 9976"/>
                                    <a:gd name="connsiteY459" fmla="*/ 1661 h 10000"/>
                                    <a:gd name="connsiteX460" fmla="*/ 6363 w 9976"/>
                                    <a:gd name="connsiteY460" fmla="*/ 830 h 10000"/>
                                    <a:gd name="connsiteX461" fmla="*/ 6388 w 9976"/>
                                    <a:gd name="connsiteY461" fmla="*/ 415 h 10000"/>
                                    <a:gd name="connsiteX462" fmla="*/ 6414 w 9976"/>
                                    <a:gd name="connsiteY462" fmla="*/ 311 h 10000"/>
                                    <a:gd name="connsiteX463" fmla="*/ 6441 w 9976"/>
                                    <a:gd name="connsiteY463" fmla="*/ 623 h 10000"/>
                                    <a:gd name="connsiteX464" fmla="*/ 6471 w 9976"/>
                                    <a:gd name="connsiteY464" fmla="*/ 1142 h 10000"/>
                                    <a:gd name="connsiteX465" fmla="*/ 6484 w 9976"/>
                                    <a:gd name="connsiteY465" fmla="*/ 2076 h 10000"/>
                                    <a:gd name="connsiteX466" fmla="*/ 6509 w 9976"/>
                                    <a:gd name="connsiteY466" fmla="*/ 3201 h 10000"/>
                                    <a:gd name="connsiteX467" fmla="*/ 6533 w 9976"/>
                                    <a:gd name="connsiteY467" fmla="*/ 4343 h 10000"/>
                                    <a:gd name="connsiteX468" fmla="*/ 6558 w 9976"/>
                                    <a:gd name="connsiteY468" fmla="*/ 5467 h 10000"/>
                                    <a:gd name="connsiteX469" fmla="*/ 6582 w 9976"/>
                                    <a:gd name="connsiteY469" fmla="*/ 6505 h 10000"/>
                                    <a:gd name="connsiteX470" fmla="*/ 6594 w 9976"/>
                                    <a:gd name="connsiteY470" fmla="*/ 7215 h 10000"/>
                                    <a:gd name="connsiteX471" fmla="*/ 6617 w 9976"/>
                                    <a:gd name="connsiteY471" fmla="*/ 7526 h 10000"/>
                                    <a:gd name="connsiteX472" fmla="*/ 6629 w 9976"/>
                                    <a:gd name="connsiteY472" fmla="*/ 7837 h 10000"/>
                                    <a:gd name="connsiteX473" fmla="*/ 6643 w 9976"/>
                                    <a:gd name="connsiteY473" fmla="*/ 7837 h 10000"/>
                                    <a:gd name="connsiteX474" fmla="*/ 6670 w 9976"/>
                                    <a:gd name="connsiteY474" fmla="*/ 7526 h 10000"/>
                                    <a:gd name="connsiteX475" fmla="*/ 6695 w 9976"/>
                                    <a:gd name="connsiteY475" fmla="*/ 6903 h 10000"/>
                                    <a:gd name="connsiteX476" fmla="*/ 6721 w 9976"/>
                                    <a:gd name="connsiteY476" fmla="*/ 6090 h 10000"/>
                                    <a:gd name="connsiteX477" fmla="*/ 6747 w 9976"/>
                                    <a:gd name="connsiteY477" fmla="*/ 4948 h 10000"/>
                                    <a:gd name="connsiteX478" fmla="*/ 6772 w 9976"/>
                                    <a:gd name="connsiteY478" fmla="*/ 3824 h 10000"/>
                                    <a:gd name="connsiteX479" fmla="*/ 6786 w 9976"/>
                                    <a:gd name="connsiteY479" fmla="*/ 2682 h 10000"/>
                                    <a:gd name="connsiteX480" fmla="*/ 6811 w 9976"/>
                                    <a:gd name="connsiteY480" fmla="*/ 1661 h 10000"/>
                                    <a:gd name="connsiteX481" fmla="*/ 6838 w 9976"/>
                                    <a:gd name="connsiteY481" fmla="*/ 934 h 10000"/>
                                    <a:gd name="connsiteX482" fmla="*/ 6866 w 9976"/>
                                    <a:gd name="connsiteY482" fmla="*/ 415 h 10000"/>
                                    <a:gd name="connsiteX483" fmla="*/ 6893 w 9976"/>
                                    <a:gd name="connsiteY483" fmla="*/ 311 h 10000"/>
                                    <a:gd name="connsiteX484" fmla="*/ 6919 w 9976"/>
                                    <a:gd name="connsiteY484" fmla="*/ 623 h 10000"/>
                                    <a:gd name="connsiteX485" fmla="*/ 6931 w 9976"/>
                                    <a:gd name="connsiteY485" fmla="*/ 1246 h 10000"/>
                                    <a:gd name="connsiteX486" fmla="*/ 6955 w 9976"/>
                                    <a:gd name="connsiteY486" fmla="*/ 2180 h 10000"/>
                                    <a:gd name="connsiteX487" fmla="*/ 6980 w 9976"/>
                                    <a:gd name="connsiteY487" fmla="*/ 3201 h 10000"/>
                                    <a:gd name="connsiteX488" fmla="*/ 7004 w 9976"/>
                                    <a:gd name="connsiteY488" fmla="*/ 4446 h 10000"/>
                                    <a:gd name="connsiteX489" fmla="*/ 7028 w 9976"/>
                                    <a:gd name="connsiteY489" fmla="*/ 5571 h 10000"/>
                                    <a:gd name="connsiteX490" fmla="*/ 7054 w 9976"/>
                                    <a:gd name="connsiteY490" fmla="*/ 6609 h 10000"/>
                                    <a:gd name="connsiteX491" fmla="*/ 7079 w 9976"/>
                                    <a:gd name="connsiteY491" fmla="*/ 7318 h 10000"/>
                                    <a:gd name="connsiteX492" fmla="*/ 7092 w 9976"/>
                                    <a:gd name="connsiteY492" fmla="*/ 7734 h 10000"/>
                                    <a:gd name="connsiteX493" fmla="*/ 7116 w 9976"/>
                                    <a:gd name="connsiteY493" fmla="*/ 7837 h 10000"/>
                                    <a:gd name="connsiteX494" fmla="*/ 7142 w 9976"/>
                                    <a:gd name="connsiteY494" fmla="*/ 7630 h 10000"/>
                                    <a:gd name="connsiteX495" fmla="*/ 7168 w 9976"/>
                                    <a:gd name="connsiteY495" fmla="*/ 7111 h 10000"/>
                                    <a:gd name="connsiteX496" fmla="*/ 7190 w 9976"/>
                                    <a:gd name="connsiteY496" fmla="*/ 6194 h 10000"/>
                                    <a:gd name="connsiteX497" fmla="*/ 7202 w 9976"/>
                                    <a:gd name="connsiteY497" fmla="*/ 5156 h 10000"/>
                                    <a:gd name="connsiteX498" fmla="*/ 7229 w 9976"/>
                                    <a:gd name="connsiteY498" fmla="*/ 3927 h 10000"/>
                                    <a:gd name="connsiteX499" fmla="*/ 7255 w 9976"/>
                                    <a:gd name="connsiteY499" fmla="*/ 2785 h 10000"/>
                                    <a:gd name="connsiteX500" fmla="*/ 7283 w 9976"/>
                                    <a:gd name="connsiteY500" fmla="*/ 1765 h 10000"/>
                                    <a:gd name="connsiteX501" fmla="*/ 7310 w 9976"/>
                                    <a:gd name="connsiteY501" fmla="*/ 1038 h 10000"/>
                                    <a:gd name="connsiteX502" fmla="*/ 7336 w 9976"/>
                                    <a:gd name="connsiteY502" fmla="*/ 519 h 10000"/>
                                    <a:gd name="connsiteX503" fmla="*/ 7349 w 9976"/>
                                    <a:gd name="connsiteY503" fmla="*/ 415 h 10000"/>
                                    <a:gd name="connsiteX504" fmla="*/ 7375 w 9976"/>
                                    <a:gd name="connsiteY504" fmla="*/ 623 h 10000"/>
                                    <a:gd name="connsiteX505" fmla="*/ 7401 w 9976"/>
                                    <a:gd name="connsiteY505" fmla="*/ 1246 h 10000"/>
                                    <a:gd name="connsiteX506" fmla="*/ 7426 w 9976"/>
                                    <a:gd name="connsiteY506" fmla="*/ 2076 h 10000"/>
                                    <a:gd name="connsiteX507" fmla="*/ 7452 w 9976"/>
                                    <a:gd name="connsiteY507" fmla="*/ 3201 h 10000"/>
                                    <a:gd name="connsiteX508" fmla="*/ 7475 w 9976"/>
                                    <a:gd name="connsiteY508" fmla="*/ 4343 h 10000"/>
                                    <a:gd name="connsiteX509" fmla="*/ 7486 w 9976"/>
                                    <a:gd name="connsiteY509" fmla="*/ 5467 h 10000"/>
                                    <a:gd name="connsiteX510" fmla="*/ 7512 w 9976"/>
                                    <a:gd name="connsiteY510" fmla="*/ 6505 h 10000"/>
                                    <a:gd name="connsiteX511" fmla="*/ 7538 w 9976"/>
                                    <a:gd name="connsiteY511" fmla="*/ 7318 h 10000"/>
                                    <a:gd name="connsiteX512" fmla="*/ 7563 w 9976"/>
                                    <a:gd name="connsiteY512" fmla="*/ 7837 h 10000"/>
                                    <a:gd name="connsiteX513" fmla="*/ 7589 w 9976"/>
                                    <a:gd name="connsiteY513" fmla="*/ 7941 h 10000"/>
                                    <a:gd name="connsiteX514" fmla="*/ 7615 w 9976"/>
                                    <a:gd name="connsiteY514" fmla="*/ 7734 h 10000"/>
                                    <a:gd name="connsiteX515" fmla="*/ 7627 w 9976"/>
                                    <a:gd name="connsiteY515" fmla="*/ 7111 h 10000"/>
                                    <a:gd name="connsiteX516" fmla="*/ 7653 w 9976"/>
                                    <a:gd name="connsiteY516" fmla="*/ 6298 h 10000"/>
                                    <a:gd name="connsiteX517" fmla="*/ 7680 w 9976"/>
                                    <a:gd name="connsiteY517" fmla="*/ 5156 h 10000"/>
                                    <a:gd name="connsiteX518" fmla="*/ 7706 w 9976"/>
                                    <a:gd name="connsiteY518" fmla="*/ 4031 h 10000"/>
                                    <a:gd name="connsiteX519" fmla="*/ 7732 w 9976"/>
                                    <a:gd name="connsiteY519" fmla="*/ 2889 h 10000"/>
                                    <a:gd name="connsiteX520" fmla="*/ 7756 w 9976"/>
                                    <a:gd name="connsiteY520" fmla="*/ 1869 h 10000"/>
                                    <a:gd name="connsiteX521" fmla="*/ 7782 w 9976"/>
                                    <a:gd name="connsiteY521" fmla="*/ 1038 h 10000"/>
                                    <a:gd name="connsiteX522" fmla="*/ 7795 w 9976"/>
                                    <a:gd name="connsiteY522" fmla="*/ 623 h 10000"/>
                                    <a:gd name="connsiteX523" fmla="*/ 7823 w 9976"/>
                                    <a:gd name="connsiteY523" fmla="*/ 415 h 10000"/>
                                    <a:gd name="connsiteX524" fmla="*/ 7848 w 9976"/>
                                    <a:gd name="connsiteY524" fmla="*/ 727 h 10000"/>
                                    <a:gd name="connsiteX525" fmla="*/ 7872 w 9976"/>
                                    <a:gd name="connsiteY525" fmla="*/ 1246 h 10000"/>
                                    <a:gd name="connsiteX526" fmla="*/ 7898 w 9976"/>
                                    <a:gd name="connsiteY526" fmla="*/ 2076 h 10000"/>
                                    <a:gd name="connsiteX527" fmla="*/ 7910 w 9976"/>
                                    <a:gd name="connsiteY527" fmla="*/ 3201 h 10000"/>
                                    <a:gd name="connsiteX528" fmla="*/ 7934 w 9976"/>
                                    <a:gd name="connsiteY528" fmla="*/ 4343 h 10000"/>
                                    <a:gd name="connsiteX529" fmla="*/ 7959 w 9976"/>
                                    <a:gd name="connsiteY529" fmla="*/ 5571 h 10000"/>
                                    <a:gd name="connsiteX530" fmla="*/ 7986 w 9976"/>
                                    <a:gd name="connsiteY530" fmla="*/ 6609 h 10000"/>
                                    <a:gd name="connsiteX531" fmla="*/ 8011 w 9976"/>
                                    <a:gd name="connsiteY531" fmla="*/ 7318 h 10000"/>
                                    <a:gd name="connsiteX532" fmla="*/ 8033 w 9976"/>
                                    <a:gd name="connsiteY532" fmla="*/ 7837 h 10000"/>
                                    <a:gd name="connsiteX533" fmla="*/ 8045 w 9976"/>
                                    <a:gd name="connsiteY533" fmla="*/ 8045 h 10000"/>
                                    <a:gd name="connsiteX534" fmla="*/ 8071 w 9976"/>
                                    <a:gd name="connsiteY534" fmla="*/ 7837 h 10000"/>
                                    <a:gd name="connsiteX535" fmla="*/ 8096 w 9976"/>
                                    <a:gd name="connsiteY535" fmla="*/ 7422 h 10000"/>
                                    <a:gd name="connsiteX536" fmla="*/ 8122 w 9976"/>
                                    <a:gd name="connsiteY536" fmla="*/ 6609 h 10000"/>
                                    <a:gd name="connsiteX537" fmla="*/ 8135 w 9976"/>
                                    <a:gd name="connsiteY537" fmla="*/ 5571 h 10000"/>
                                    <a:gd name="connsiteX538" fmla="*/ 8164 w 9976"/>
                                    <a:gd name="connsiteY538" fmla="*/ 4446 h 10000"/>
                                    <a:gd name="connsiteX539" fmla="*/ 8189 w 9976"/>
                                    <a:gd name="connsiteY539" fmla="*/ 3304 h 10000"/>
                                    <a:gd name="connsiteX540" fmla="*/ 8216 w 9976"/>
                                    <a:gd name="connsiteY540" fmla="*/ 2180 h 10000"/>
                                    <a:gd name="connsiteX541" fmla="*/ 8242 w 9976"/>
                                    <a:gd name="connsiteY541" fmla="*/ 1349 h 10000"/>
                                    <a:gd name="connsiteX542" fmla="*/ 8270 w 9976"/>
                                    <a:gd name="connsiteY542" fmla="*/ 727 h 10000"/>
                                    <a:gd name="connsiteX543" fmla="*/ 8282 w 9976"/>
                                    <a:gd name="connsiteY543" fmla="*/ 519 h 10000"/>
                                    <a:gd name="connsiteX544" fmla="*/ 8306 w 9976"/>
                                    <a:gd name="connsiteY544" fmla="*/ 623 h 10000"/>
                                    <a:gd name="connsiteX545" fmla="*/ 8330 w 9976"/>
                                    <a:gd name="connsiteY545" fmla="*/ 1142 h 10000"/>
                                    <a:gd name="connsiteX546" fmla="*/ 8356 w 9976"/>
                                    <a:gd name="connsiteY546" fmla="*/ 1972 h 10000"/>
                                    <a:gd name="connsiteX547" fmla="*/ 8381 w 9976"/>
                                    <a:gd name="connsiteY547" fmla="*/ 2889 h 10000"/>
                                    <a:gd name="connsiteX548" fmla="*/ 8407 w 9976"/>
                                    <a:gd name="connsiteY548" fmla="*/ 4135 h 10000"/>
                                    <a:gd name="connsiteX549" fmla="*/ 8419 w 9976"/>
                                    <a:gd name="connsiteY549" fmla="*/ 5260 h 10000"/>
                                    <a:gd name="connsiteX550" fmla="*/ 8444 w 9976"/>
                                    <a:gd name="connsiteY550" fmla="*/ 6401 h 10000"/>
                                    <a:gd name="connsiteX551" fmla="*/ 8470 w 9976"/>
                                    <a:gd name="connsiteY551" fmla="*/ 7215 h 10000"/>
                                    <a:gd name="connsiteX552" fmla="*/ 8496 w 9976"/>
                                    <a:gd name="connsiteY552" fmla="*/ 7734 h 10000"/>
                                    <a:gd name="connsiteX553" fmla="*/ 8520 w 9976"/>
                                    <a:gd name="connsiteY553" fmla="*/ 8045 h 10000"/>
                                    <a:gd name="connsiteX554" fmla="*/ 8548 w 9976"/>
                                    <a:gd name="connsiteY554" fmla="*/ 7941 h 10000"/>
                                    <a:gd name="connsiteX555" fmla="*/ 8574 w 9976"/>
                                    <a:gd name="connsiteY555" fmla="*/ 7422 h 10000"/>
                                    <a:gd name="connsiteX556" fmla="*/ 8585 w 9976"/>
                                    <a:gd name="connsiteY556" fmla="*/ 6609 h 10000"/>
                                    <a:gd name="connsiteX557" fmla="*/ 8610 w 9976"/>
                                    <a:gd name="connsiteY557" fmla="*/ 5571 h 10000"/>
                                    <a:gd name="connsiteX558" fmla="*/ 8634 w 9976"/>
                                    <a:gd name="connsiteY558" fmla="*/ 4446 h 10000"/>
                                    <a:gd name="connsiteX559" fmla="*/ 8661 w 9976"/>
                                    <a:gd name="connsiteY559" fmla="*/ 3304 h 10000"/>
                                    <a:gd name="connsiteX560" fmla="*/ 8688 w 9976"/>
                                    <a:gd name="connsiteY560" fmla="*/ 2266 h 10000"/>
                                    <a:gd name="connsiteX561" fmla="*/ 8715 w 9976"/>
                                    <a:gd name="connsiteY561" fmla="*/ 1349 h 10000"/>
                                    <a:gd name="connsiteX562" fmla="*/ 8728 w 9976"/>
                                    <a:gd name="connsiteY562" fmla="*/ 830 h 10000"/>
                                    <a:gd name="connsiteX563" fmla="*/ 8752 w 9976"/>
                                    <a:gd name="connsiteY563" fmla="*/ 519 h 10000"/>
                                    <a:gd name="connsiteX564" fmla="*/ 8777 w 9976"/>
                                    <a:gd name="connsiteY564" fmla="*/ 727 h 10000"/>
                                    <a:gd name="connsiteX565" fmla="*/ 8804 w 9976"/>
                                    <a:gd name="connsiteY565" fmla="*/ 1142 h 10000"/>
                                    <a:gd name="connsiteX566" fmla="*/ 8828 w 9976"/>
                                    <a:gd name="connsiteY566" fmla="*/ 1972 h 10000"/>
                                    <a:gd name="connsiteX567" fmla="*/ 8852 w 9976"/>
                                    <a:gd name="connsiteY567" fmla="*/ 2993 h 10000"/>
                                    <a:gd name="connsiteX568" fmla="*/ 8863 w 9976"/>
                                    <a:gd name="connsiteY568" fmla="*/ 4135 h 10000"/>
                                    <a:gd name="connsiteX569" fmla="*/ 8888 w 9976"/>
                                    <a:gd name="connsiteY569" fmla="*/ 5363 h 10000"/>
                                    <a:gd name="connsiteX570" fmla="*/ 8913 w 9976"/>
                                    <a:gd name="connsiteY570" fmla="*/ 6401 h 10000"/>
                                    <a:gd name="connsiteX571" fmla="*/ 8938 w 9976"/>
                                    <a:gd name="connsiteY571" fmla="*/ 7111 h 10000"/>
                                    <a:gd name="connsiteX572" fmla="*/ 8952 w 9976"/>
                                    <a:gd name="connsiteY572" fmla="*/ 7734 h 10000"/>
                                    <a:gd name="connsiteX573" fmla="*/ 8978 w 9976"/>
                                    <a:gd name="connsiteY573" fmla="*/ 8045 h 10000"/>
                                    <a:gd name="connsiteX574" fmla="*/ 9005 w 9976"/>
                                    <a:gd name="connsiteY574" fmla="*/ 8045 h 10000"/>
                                    <a:gd name="connsiteX575" fmla="*/ 9030 w 9976"/>
                                    <a:gd name="connsiteY575" fmla="*/ 7630 h 10000"/>
                                    <a:gd name="connsiteX576" fmla="*/ 9057 w 9976"/>
                                    <a:gd name="connsiteY576" fmla="*/ 6903 h 10000"/>
                                    <a:gd name="connsiteX577" fmla="*/ 9069 w 9976"/>
                                    <a:gd name="connsiteY577" fmla="*/ 5986 h 10000"/>
                                    <a:gd name="connsiteX578" fmla="*/ 9096 w 9976"/>
                                    <a:gd name="connsiteY578" fmla="*/ 4844 h 10000"/>
                                    <a:gd name="connsiteX579" fmla="*/ 9124 w 9976"/>
                                    <a:gd name="connsiteY579" fmla="*/ 3720 h 10000"/>
                                    <a:gd name="connsiteX580" fmla="*/ 9150 w 9976"/>
                                    <a:gd name="connsiteY580" fmla="*/ 2578 h 10000"/>
                                    <a:gd name="connsiteX581" fmla="*/ 9173 w 9976"/>
                                    <a:gd name="connsiteY581" fmla="*/ 1661 h 10000"/>
                                    <a:gd name="connsiteX582" fmla="*/ 9198 w 9976"/>
                                    <a:gd name="connsiteY582" fmla="*/ 1038 h 10000"/>
                                    <a:gd name="connsiteX583" fmla="*/ 9211 w 9976"/>
                                    <a:gd name="connsiteY583" fmla="*/ 623 h 10000"/>
                                    <a:gd name="connsiteX584" fmla="*/ 9235 w 9976"/>
                                    <a:gd name="connsiteY584" fmla="*/ 623 h 10000"/>
                                    <a:gd name="connsiteX585" fmla="*/ 9259 w 9976"/>
                                    <a:gd name="connsiteY585" fmla="*/ 934 h 10000"/>
                                    <a:gd name="connsiteX586" fmla="*/ 9272 w 9976"/>
                                    <a:gd name="connsiteY586" fmla="*/ 1453 h 10000"/>
                                    <a:gd name="connsiteX587" fmla="*/ 9300 w 9976"/>
                                    <a:gd name="connsiteY587" fmla="*/ 2370 h 10000"/>
                                    <a:gd name="connsiteX588" fmla="*/ 9325 w 9976"/>
                                    <a:gd name="connsiteY588" fmla="*/ 3408 h 10000"/>
                                    <a:gd name="connsiteX589" fmla="*/ 9350 w 9976"/>
                                    <a:gd name="connsiteY589" fmla="*/ 4637 h 10000"/>
                                    <a:gd name="connsiteX590" fmla="*/ 9375 w 9976"/>
                                    <a:gd name="connsiteY590" fmla="*/ 5779 h 10000"/>
                                    <a:gd name="connsiteX591" fmla="*/ 9401 w 9976"/>
                                    <a:gd name="connsiteY591" fmla="*/ 6713 h 10000"/>
                                    <a:gd name="connsiteX592" fmla="*/ 9414 w 9976"/>
                                    <a:gd name="connsiteY592" fmla="*/ 7526 h 10000"/>
                                    <a:gd name="connsiteX593" fmla="*/ 9438 w 9976"/>
                                    <a:gd name="connsiteY593" fmla="*/ 8045 h 10000"/>
                                    <a:gd name="connsiteX594" fmla="*/ 9464 w 9976"/>
                                    <a:gd name="connsiteY594" fmla="*/ 8149 h 10000"/>
                                    <a:gd name="connsiteX595" fmla="*/ 9491 w 9976"/>
                                    <a:gd name="connsiteY595" fmla="*/ 7941 h 10000"/>
                                    <a:gd name="connsiteX596" fmla="*/ 9517 w 9976"/>
                                    <a:gd name="connsiteY596" fmla="*/ 7318 h 10000"/>
                                    <a:gd name="connsiteX597" fmla="*/ 9542 w 9976"/>
                                    <a:gd name="connsiteY597" fmla="*/ 6505 h 10000"/>
                                    <a:gd name="connsiteX598" fmla="*/ 9555 w 9976"/>
                                    <a:gd name="connsiteY598" fmla="*/ 5363 h 10000"/>
                                    <a:gd name="connsiteX599" fmla="*/ 9581 w 9976"/>
                                    <a:gd name="connsiteY599" fmla="*/ 4239 h 10000"/>
                                    <a:gd name="connsiteX600" fmla="*/ 9608 w 9976"/>
                                    <a:gd name="connsiteY600" fmla="*/ 3097 h 10000"/>
                                    <a:gd name="connsiteX601" fmla="*/ 9633 w 9976"/>
                                    <a:gd name="connsiteY601" fmla="*/ 2076 h 10000"/>
                                    <a:gd name="connsiteX602" fmla="*/ 9657 w 9976"/>
                                    <a:gd name="connsiteY602" fmla="*/ 1246 h 10000"/>
                                    <a:gd name="connsiteX603" fmla="*/ 9681 w 9976"/>
                                    <a:gd name="connsiteY603" fmla="*/ 830 h 10000"/>
                                    <a:gd name="connsiteX604" fmla="*/ 9693 w 9976"/>
                                    <a:gd name="connsiteY604" fmla="*/ 623 h 10000"/>
                                    <a:gd name="connsiteX605" fmla="*/ 9718 w 9976"/>
                                    <a:gd name="connsiteY605" fmla="*/ 830 h 10000"/>
                                    <a:gd name="connsiteX606" fmla="*/ 9744 w 9976"/>
                                    <a:gd name="connsiteY606" fmla="*/ 1453 h 10000"/>
                                    <a:gd name="connsiteX607" fmla="*/ 9768 w 9976"/>
                                    <a:gd name="connsiteY607" fmla="*/ 2370 h 10000"/>
                                    <a:gd name="connsiteX608" fmla="*/ 9794 w 9976"/>
                                    <a:gd name="connsiteY608" fmla="*/ 3408 h 10000"/>
                                    <a:gd name="connsiteX609" fmla="*/ 9820 w 9976"/>
                                    <a:gd name="connsiteY609" fmla="*/ 4637 h 10000"/>
                                    <a:gd name="connsiteX610" fmla="*/ 9833 w 9976"/>
                                    <a:gd name="connsiteY610" fmla="*/ 5779 h 10000"/>
                                    <a:gd name="connsiteX611" fmla="*/ 9861 w 9976"/>
                                    <a:gd name="connsiteY611" fmla="*/ 6799 h 10000"/>
                                    <a:gd name="connsiteX612" fmla="*/ 9887 w 9976"/>
                                    <a:gd name="connsiteY612" fmla="*/ 7526 h 10000"/>
                                    <a:gd name="connsiteX613" fmla="*/ 9912 w 9976"/>
                                    <a:gd name="connsiteY613" fmla="*/ 8045 h 10000"/>
                                    <a:gd name="connsiteX614" fmla="*/ 9939 w 9976"/>
                                    <a:gd name="connsiteY614" fmla="*/ 8149 h 10000"/>
                                    <a:gd name="connsiteX615" fmla="*/ 9951 w 9976"/>
                                    <a:gd name="connsiteY615" fmla="*/ 7941 h 10000"/>
                                    <a:gd name="connsiteX616" fmla="*/ 9976 w 9976"/>
                                    <a:gd name="connsiteY616" fmla="*/ 7422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91 w 9975"/>
                                    <a:gd name="connsiteY79" fmla="*/ 10000 h 10000"/>
                                    <a:gd name="connsiteX80" fmla="*/ 191 w 9975"/>
                                    <a:gd name="connsiteY80" fmla="*/ 9896 h 10000"/>
                                    <a:gd name="connsiteX81" fmla="*/ 217 w 9975"/>
                                    <a:gd name="connsiteY81" fmla="*/ 9896 h 10000"/>
                                    <a:gd name="connsiteX82" fmla="*/ 217 w 9975"/>
                                    <a:gd name="connsiteY82" fmla="*/ 9792 h 10000"/>
                                    <a:gd name="connsiteX83" fmla="*/ 217 w 9975"/>
                                    <a:gd name="connsiteY83" fmla="*/ 9585 h 10000"/>
                                    <a:gd name="connsiteX84" fmla="*/ 217 w 9975"/>
                                    <a:gd name="connsiteY84" fmla="*/ 9481 h 10000"/>
                                    <a:gd name="connsiteX85" fmla="*/ 217 w 9975"/>
                                    <a:gd name="connsiteY85" fmla="*/ 9273 h 10000"/>
                                    <a:gd name="connsiteX86" fmla="*/ 239 w 9975"/>
                                    <a:gd name="connsiteY86" fmla="*/ 8979 h 10000"/>
                                    <a:gd name="connsiteX87" fmla="*/ 239 w 9975"/>
                                    <a:gd name="connsiteY87" fmla="*/ 8772 h 10000"/>
                                    <a:gd name="connsiteX88" fmla="*/ 239 w 9975"/>
                                    <a:gd name="connsiteY88" fmla="*/ 8564 h 10000"/>
                                    <a:gd name="connsiteX89" fmla="*/ 239 w 9975"/>
                                    <a:gd name="connsiteY89" fmla="*/ 8356 h 10000"/>
                                    <a:gd name="connsiteX90" fmla="*/ 239 w 9975"/>
                                    <a:gd name="connsiteY90" fmla="*/ 8253 h 10000"/>
                                    <a:gd name="connsiteX91" fmla="*/ 251 w 9975"/>
                                    <a:gd name="connsiteY91" fmla="*/ 8149 h 10000"/>
                                    <a:gd name="connsiteX92" fmla="*/ 264 w 9975"/>
                                    <a:gd name="connsiteY92" fmla="*/ 8045 h 10000"/>
                                    <a:gd name="connsiteX93" fmla="*/ 264 w 9975"/>
                                    <a:gd name="connsiteY93" fmla="*/ 7941 h 10000"/>
                                    <a:gd name="connsiteX94" fmla="*/ 264 w 9975"/>
                                    <a:gd name="connsiteY94" fmla="*/ 7837 h 10000"/>
                                    <a:gd name="connsiteX95" fmla="*/ 264 w 9975"/>
                                    <a:gd name="connsiteY95" fmla="*/ 7734 h 10000"/>
                                    <a:gd name="connsiteX96" fmla="*/ 276 w 9975"/>
                                    <a:gd name="connsiteY96" fmla="*/ 7630 h 10000"/>
                                    <a:gd name="connsiteX97" fmla="*/ 276 w 9975"/>
                                    <a:gd name="connsiteY97" fmla="*/ 7422 h 10000"/>
                                    <a:gd name="connsiteX98" fmla="*/ 276 w 9975"/>
                                    <a:gd name="connsiteY98" fmla="*/ 7318 h 10000"/>
                                    <a:gd name="connsiteX99" fmla="*/ 288 w 9975"/>
                                    <a:gd name="connsiteY99" fmla="*/ 7318 h 10000"/>
                                    <a:gd name="connsiteX100" fmla="*/ 288 w 9975"/>
                                    <a:gd name="connsiteY100" fmla="*/ 7422 h 10000"/>
                                    <a:gd name="connsiteX101" fmla="*/ 300 w 9975"/>
                                    <a:gd name="connsiteY101" fmla="*/ 7526 h 10000"/>
                                    <a:gd name="connsiteX102" fmla="*/ 300 w 9975"/>
                                    <a:gd name="connsiteY102" fmla="*/ 7630 h 10000"/>
                                    <a:gd name="connsiteX103" fmla="*/ 300 w 9975"/>
                                    <a:gd name="connsiteY103" fmla="*/ 7734 h 10000"/>
                                    <a:gd name="connsiteX104" fmla="*/ 300 w 9975"/>
                                    <a:gd name="connsiteY104" fmla="*/ 7837 h 10000"/>
                                    <a:gd name="connsiteX105" fmla="*/ 312 w 9975"/>
                                    <a:gd name="connsiteY105" fmla="*/ 7941 h 10000"/>
                                    <a:gd name="connsiteX106" fmla="*/ 312 w 9975"/>
                                    <a:gd name="connsiteY106" fmla="*/ 7837 h 10000"/>
                                    <a:gd name="connsiteX107" fmla="*/ 312 w 9975"/>
                                    <a:gd name="connsiteY107" fmla="*/ 7630 h 10000"/>
                                    <a:gd name="connsiteX108" fmla="*/ 324 w 9975"/>
                                    <a:gd name="connsiteY108" fmla="*/ 7422 h 10000"/>
                                    <a:gd name="connsiteX109" fmla="*/ 324 w 9975"/>
                                    <a:gd name="connsiteY109" fmla="*/ 7215 h 10000"/>
                                    <a:gd name="connsiteX110" fmla="*/ 324 w 9975"/>
                                    <a:gd name="connsiteY110" fmla="*/ 7111 h 10000"/>
                                    <a:gd name="connsiteX111" fmla="*/ 324 w 9975"/>
                                    <a:gd name="connsiteY111" fmla="*/ 6903 h 10000"/>
                                    <a:gd name="connsiteX112" fmla="*/ 336 w 9975"/>
                                    <a:gd name="connsiteY112" fmla="*/ 6799 h 10000"/>
                                    <a:gd name="connsiteX113" fmla="*/ 336 w 9975"/>
                                    <a:gd name="connsiteY113" fmla="*/ 6609 h 10000"/>
                                    <a:gd name="connsiteX114" fmla="*/ 348 w 9975"/>
                                    <a:gd name="connsiteY114" fmla="*/ 6401 h 10000"/>
                                    <a:gd name="connsiteX115" fmla="*/ 348 w 9975"/>
                                    <a:gd name="connsiteY115" fmla="*/ 6194 h 10000"/>
                                    <a:gd name="connsiteX116" fmla="*/ 360 w 9975"/>
                                    <a:gd name="connsiteY116" fmla="*/ 5882 h 10000"/>
                                    <a:gd name="connsiteX117" fmla="*/ 360 w 9975"/>
                                    <a:gd name="connsiteY117" fmla="*/ 5571 h 10000"/>
                                    <a:gd name="connsiteX118" fmla="*/ 372 w 9975"/>
                                    <a:gd name="connsiteY118" fmla="*/ 5260 h 10000"/>
                                    <a:gd name="connsiteX119" fmla="*/ 372 w 9975"/>
                                    <a:gd name="connsiteY119" fmla="*/ 5052 h 10000"/>
                                    <a:gd name="connsiteX120" fmla="*/ 384 w 9975"/>
                                    <a:gd name="connsiteY120" fmla="*/ 5052 h 10000"/>
                                    <a:gd name="connsiteX121" fmla="*/ 384 w 9975"/>
                                    <a:gd name="connsiteY121" fmla="*/ 5156 h 10000"/>
                                    <a:gd name="connsiteX122" fmla="*/ 398 w 9975"/>
                                    <a:gd name="connsiteY122" fmla="*/ 5260 h 10000"/>
                                    <a:gd name="connsiteX123" fmla="*/ 398 w 9975"/>
                                    <a:gd name="connsiteY123" fmla="*/ 5363 h 10000"/>
                                    <a:gd name="connsiteX124" fmla="*/ 398 w 9975"/>
                                    <a:gd name="connsiteY124" fmla="*/ 5467 h 10000"/>
                                    <a:gd name="connsiteX125" fmla="*/ 409 w 9975"/>
                                    <a:gd name="connsiteY125" fmla="*/ 5571 h 10000"/>
                                    <a:gd name="connsiteX126" fmla="*/ 409 w 9975"/>
                                    <a:gd name="connsiteY126" fmla="*/ 5675 h 10000"/>
                                    <a:gd name="connsiteX127" fmla="*/ 421 w 9975"/>
                                    <a:gd name="connsiteY127" fmla="*/ 5779 h 10000"/>
                                    <a:gd name="connsiteX128" fmla="*/ 434 w 9975"/>
                                    <a:gd name="connsiteY128" fmla="*/ 5779 h 10000"/>
                                    <a:gd name="connsiteX129" fmla="*/ 434 w 9975"/>
                                    <a:gd name="connsiteY129" fmla="*/ 5882 h 10000"/>
                                    <a:gd name="connsiteX130" fmla="*/ 447 w 9975"/>
                                    <a:gd name="connsiteY130" fmla="*/ 5986 h 10000"/>
                                    <a:gd name="connsiteX131" fmla="*/ 447 w 9975"/>
                                    <a:gd name="connsiteY131" fmla="*/ 6090 h 10000"/>
                                    <a:gd name="connsiteX132" fmla="*/ 447 w 9975"/>
                                    <a:gd name="connsiteY132" fmla="*/ 6194 h 10000"/>
                                    <a:gd name="connsiteX133" fmla="*/ 460 w 9975"/>
                                    <a:gd name="connsiteY133" fmla="*/ 6194 h 10000"/>
                                    <a:gd name="connsiteX134" fmla="*/ 460 w 9975"/>
                                    <a:gd name="connsiteY134" fmla="*/ 6298 h 10000"/>
                                    <a:gd name="connsiteX135" fmla="*/ 460 w 9975"/>
                                    <a:gd name="connsiteY135" fmla="*/ 6194 h 10000"/>
                                    <a:gd name="connsiteX136" fmla="*/ 472 w 9975"/>
                                    <a:gd name="connsiteY136" fmla="*/ 6194 h 10000"/>
                                    <a:gd name="connsiteX137" fmla="*/ 472 w 9975"/>
                                    <a:gd name="connsiteY137" fmla="*/ 6090 h 10000"/>
                                    <a:gd name="connsiteX138" fmla="*/ 484 w 9975"/>
                                    <a:gd name="connsiteY138" fmla="*/ 6090 h 10000"/>
                                    <a:gd name="connsiteX139" fmla="*/ 484 w 9975"/>
                                    <a:gd name="connsiteY139" fmla="*/ 6194 h 10000"/>
                                    <a:gd name="connsiteX140" fmla="*/ 484 w 9975"/>
                                    <a:gd name="connsiteY140" fmla="*/ 6298 h 10000"/>
                                    <a:gd name="connsiteX141" fmla="*/ 496 w 9975"/>
                                    <a:gd name="connsiteY141" fmla="*/ 6505 h 10000"/>
                                    <a:gd name="connsiteX142" fmla="*/ 496 w 9975"/>
                                    <a:gd name="connsiteY142" fmla="*/ 6609 h 10000"/>
                                    <a:gd name="connsiteX143" fmla="*/ 508 w 9975"/>
                                    <a:gd name="connsiteY143" fmla="*/ 6799 h 10000"/>
                                    <a:gd name="connsiteX144" fmla="*/ 508 w 9975"/>
                                    <a:gd name="connsiteY144" fmla="*/ 7007 h 10000"/>
                                    <a:gd name="connsiteX145" fmla="*/ 520 w 9975"/>
                                    <a:gd name="connsiteY145" fmla="*/ 7111 h 10000"/>
                                    <a:gd name="connsiteX146" fmla="*/ 520 w 9975"/>
                                    <a:gd name="connsiteY146" fmla="*/ 7215 h 10000"/>
                                    <a:gd name="connsiteX147" fmla="*/ 532 w 9975"/>
                                    <a:gd name="connsiteY147" fmla="*/ 7422 h 10000"/>
                                    <a:gd name="connsiteX148" fmla="*/ 532 w 9975"/>
                                    <a:gd name="connsiteY148" fmla="*/ 7734 h 10000"/>
                                    <a:gd name="connsiteX149" fmla="*/ 544 w 9975"/>
                                    <a:gd name="connsiteY149" fmla="*/ 7941 h 10000"/>
                                    <a:gd name="connsiteX150" fmla="*/ 544 w 9975"/>
                                    <a:gd name="connsiteY150" fmla="*/ 8253 h 10000"/>
                                    <a:gd name="connsiteX151" fmla="*/ 544 w 9975"/>
                                    <a:gd name="connsiteY151" fmla="*/ 8460 h 10000"/>
                                    <a:gd name="connsiteX152" fmla="*/ 556 w 9975"/>
                                    <a:gd name="connsiteY152" fmla="*/ 8668 h 10000"/>
                                    <a:gd name="connsiteX153" fmla="*/ 556 w 9975"/>
                                    <a:gd name="connsiteY153" fmla="*/ 8979 h 10000"/>
                                    <a:gd name="connsiteX154" fmla="*/ 569 w 9975"/>
                                    <a:gd name="connsiteY154" fmla="*/ 8979 h 10000"/>
                                    <a:gd name="connsiteX155" fmla="*/ 569 w 9975"/>
                                    <a:gd name="connsiteY155" fmla="*/ 9066 h 10000"/>
                                    <a:gd name="connsiteX156" fmla="*/ 582 w 9975"/>
                                    <a:gd name="connsiteY156" fmla="*/ 9066 h 10000"/>
                                    <a:gd name="connsiteX157" fmla="*/ 594 w 9975"/>
                                    <a:gd name="connsiteY157" fmla="*/ 9170 h 10000"/>
                                    <a:gd name="connsiteX158" fmla="*/ 608 w 9975"/>
                                    <a:gd name="connsiteY158" fmla="*/ 9066 h 10000"/>
                                    <a:gd name="connsiteX159" fmla="*/ 626 w 9975"/>
                                    <a:gd name="connsiteY159" fmla="*/ 9066 h 10000"/>
                                    <a:gd name="connsiteX160" fmla="*/ 643 w 9975"/>
                                    <a:gd name="connsiteY160" fmla="*/ 9066 h 10000"/>
                                    <a:gd name="connsiteX161" fmla="*/ 656 w 9975"/>
                                    <a:gd name="connsiteY161" fmla="*/ 9170 h 10000"/>
                                    <a:gd name="connsiteX162" fmla="*/ 656 w 9975"/>
                                    <a:gd name="connsiteY162" fmla="*/ 9273 h 10000"/>
                                    <a:gd name="connsiteX163" fmla="*/ 656 w 9975"/>
                                    <a:gd name="connsiteY163" fmla="*/ 9377 h 10000"/>
                                    <a:gd name="connsiteX164" fmla="*/ 672 w 9975"/>
                                    <a:gd name="connsiteY164" fmla="*/ 9481 h 10000"/>
                                    <a:gd name="connsiteX165" fmla="*/ 672 w 9975"/>
                                    <a:gd name="connsiteY165" fmla="*/ 9585 h 10000"/>
                                    <a:gd name="connsiteX166" fmla="*/ 689 w 9975"/>
                                    <a:gd name="connsiteY166" fmla="*/ 9585 h 10000"/>
                                    <a:gd name="connsiteX167" fmla="*/ 689 w 9975"/>
                                    <a:gd name="connsiteY167" fmla="*/ 9481 h 10000"/>
                                    <a:gd name="connsiteX168" fmla="*/ 699 w 9975"/>
                                    <a:gd name="connsiteY168" fmla="*/ 9273 h 10000"/>
                                    <a:gd name="connsiteX169" fmla="*/ 711 w 9975"/>
                                    <a:gd name="connsiteY169" fmla="*/ 9066 h 10000"/>
                                    <a:gd name="connsiteX170" fmla="*/ 723 w 9975"/>
                                    <a:gd name="connsiteY170" fmla="*/ 8668 h 10000"/>
                                    <a:gd name="connsiteX171" fmla="*/ 723 w 9975"/>
                                    <a:gd name="connsiteY171" fmla="*/ 8460 h 10000"/>
                                    <a:gd name="connsiteX172" fmla="*/ 735 w 9975"/>
                                    <a:gd name="connsiteY172" fmla="*/ 8253 h 10000"/>
                                    <a:gd name="connsiteX173" fmla="*/ 735 w 9975"/>
                                    <a:gd name="connsiteY173" fmla="*/ 8045 h 10000"/>
                                    <a:gd name="connsiteX174" fmla="*/ 747 w 9975"/>
                                    <a:gd name="connsiteY174" fmla="*/ 7837 h 10000"/>
                                    <a:gd name="connsiteX175" fmla="*/ 747 w 9975"/>
                                    <a:gd name="connsiteY175" fmla="*/ 7734 h 10000"/>
                                    <a:gd name="connsiteX176" fmla="*/ 760 w 9975"/>
                                    <a:gd name="connsiteY176" fmla="*/ 7526 h 10000"/>
                                    <a:gd name="connsiteX177" fmla="*/ 772 w 9975"/>
                                    <a:gd name="connsiteY177" fmla="*/ 7318 h 10000"/>
                                    <a:gd name="connsiteX178" fmla="*/ 772 w 9975"/>
                                    <a:gd name="connsiteY178" fmla="*/ 7111 h 10000"/>
                                    <a:gd name="connsiteX179" fmla="*/ 784 w 9975"/>
                                    <a:gd name="connsiteY179" fmla="*/ 6903 h 10000"/>
                                    <a:gd name="connsiteX180" fmla="*/ 796 w 9975"/>
                                    <a:gd name="connsiteY180" fmla="*/ 6713 h 10000"/>
                                    <a:gd name="connsiteX181" fmla="*/ 808 w 9975"/>
                                    <a:gd name="connsiteY181" fmla="*/ 6609 h 10000"/>
                                    <a:gd name="connsiteX182" fmla="*/ 808 w 9975"/>
                                    <a:gd name="connsiteY182" fmla="*/ 6401 h 10000"/>
                                    <a:gd name="connsiteX183" fmla="*/ 820 w 9975"/>
                                    <a:gd name="connsiteY183" fmla="*/ 6194 h 10000"/>
                                    <a:gd name="connsiteX184" fmla="*/ 832 w 9975"/>
                                    <a:gd name="connsiteY184" fmla="*/ 6090 h 10000"/>
                                    <a:gd name="connsiteX185" fmla="*/ 844 w 9975"/>
                                    <a:gd name="connsiteY185" fmla="*/ 5882 h 10000"/>
                                    <a:gd name="connsiteX186" fmla="*/ 844 w 9975"/>
                                    <a:gd name="connsiteY186" fmla="*/ 5675 h 10000"/>
                                    <a:gd name="connsiteX187" fmla="*/ 856 w 9975"/>
                                    <a:gd name="connsiteY187" fmla="*/ 5571 h 10000"/>
                                    <a:gd name="connsiteX188" fmla="*/ 868 w 9975"/>
                                    <a:gd name="connsiteY188" fmla="*/ 5467 h 10000"/>
                                    <a:gd name="connsiteX189" fmla="*/ 880 w 9975"/>
                                    <a:gd name="connsiteY189" fmla="*/ 5363 h 10000"/>
                                    <a:gd name="connsiteX190" fmla="*/ 892 w 9975"/>
                                    <a:gd name="connsiteY190" fmla="*/ 5363 h 10000"/>
                                    <a:gd name="connsiteX191" fmla="*/ 892 w 9975"/>
                                    <a:gd name="connsiteY191" fmla="*/ 5467 h 10000"/>
                                    <a:gd name="connsiteX192" fmla="*/ 916 w 9975"/>
                                    <a:gd name="connsiteY192" fmla="*/ 5675 h 10000"/>
                                    <a:gd name="connsiteX193" fmla="*/ 916 w 9975"/>
                                    <a:gd name="connsiteY193" fmla="*/ 5882 h 10000"/>
                                    <a:gd name="connsiteX194" fmla="*/ 928 w 9975"/>
                                    <a:gd name="connsiteY194" fmla="*/ 6298 h 10000"/>
                                    <a:gd name="connsiteX195" fmla="*/ 954 w 9975"/>
                                    <a:gd name="connsiteY195" fmla="*/ 6609 h 10000"/>
                                    <a:gd name="connsiteX196" fmla="*/ 954 w 9975"/>
                                    <a:gd name="connsiteY196" fmla="*/ 6799 h 10000"/>
                                    <a:gd name="connsiteX197" fmla="*/ 963 w 9975"/>
                                    <a:gd name="connsiteY197" fmla="*/ 7007 h 10000"/>
                                    <a:gd name="connsiteX198" fmla="*/ 976 w 9975"/>
                                    <a:gd name="connsiteY198" fmla="*/ 7215 h 10000"/>
                                    <a:gd name="connsiteX199" fmla="*/ 988 w 9975"/>
                                    <a:gd name="connsiteY199" fmla="*/ 7422 h 10000"/>
                                    <a:gd name="connsiteX200" fmla="*/ 1000 w 9975"/>
                                    <a:gd name="connsiteY200" fmla="*/ 7837 h 10000"/>
                                    <a:gd name="connsiteX201" fmla="*/ 1030 w 9975"/>
                                    <a:gd name="connsiteY201" fmla="*/ 8356 h 10000"/>
                                    <a:gd name="connsiteX202" fmla="*/ 1046 w 9975"/>
                                    <a:gd name="connsiteY202" fmla="*/ 8772 h 10000"/>
                                    <a:gd name="connsiteX203" fmla="*/ 1060 w 9975"/>
                                    <a:gd name="connsiteY203" fmla="*/ 9066 h 10000"/>
                                    <a:gd name="connsiteX204" fmla="*/ 1073 w 9975"/>
                                    <a:gd name="connsiteY204" fmla="*/ 9273 h 10000"/>
                                    <a:gd name="connsiteX205" fmla="*/ 1073 w 9975"/>
                                    <a:gd name="connsiteY205" fmla="*/ 9377 h 10000"/>
                                    <a:gd name="connsiteX206" fmla="*/ 1085 w 9975"/>
                                    <a:gd name="connsiteY206" fmla="*/ 9481 h 10000"/>
                                    <a:gd name="connsiteX207" fmla="*/ 1098 w 9975"/>
                                    <a:gd name="connsiteY207" fmla="*/ 9481 h 10000"/>
                                    <a:gd name="connsiteX208" fmla="*/ 1115 w 9975"/>
                                    <a:gd name="connsiteY208" fmla="*/ 9377 h 10000"/>
                                    <a:gd name="connsiteX209" fmla="*/ 1131 w 9975"/>
                                    <a:gd name="connsiteY209" fmla="*/ 9377 h 10000"/>
                                    <a:gd name="connsiteX210" fmla="*/ 1143 w 9975"/>
                                    <a:gd name="connsiteY210" fmla="*/ 9273 h 10000"/>
                                    <a:gd name="connsiteX211" fmla="*/ 1155 w 9975"/>
                                    <a:gd name="connsiteY211" fmla="*/ 9170 h 10000"/>
                                    <a:gd name="connsiteX212" fmla="*/ 1167 w 9975"/>
                                    <a:gd name="connsiteY212" fmla="*/ 9066 h 10000"/>
                                    <a:gd name="connsiteX213" fmla="*/ 1181 w 9975"/>
                                    <a:gd name="connsiteY213" fmla="*/ 8772 h 10000"/>
                                    <a:gd name="connsiteX214" fmla="*/ 1205 w 9975"/>
                                    <a:gd name="connsiteY214" fmla="*/ 8356 h 10000"/>
                                    <a:gd name="connsiteX215" fmla="*/ 1218 w 9975"/>
                                    <a:gd name="connsiteY215" fmla="*/ 7837 h 10000"/>
                                    <a:gd name="connsiteX216" fmla="*/ 1242 w 9975"/>
                                    <a:gd name="connsiteY216" fmla="*/ 7215 h 10000"/>
                                    <a:gd name="connsiteX217" fmla="*/ 1265 w 9975"/>
                                    <a:gd name="connsiteY217" fmla="*/ 6609 h 10000"/>
                                    <a:gd name="connsiteX218" fmla="*/ 1277 w 9975"/>
                                    <a:gd name="connsiteY218" fmla="*/ 6090 h 10000"/>
                                    <a:gd name="connsiteX219" fmla="*/ 1303 w 9975"/>
                                    <a:gd name="connsiteY219" fmla="*/ 5779 h 10000"/>
                                    <a:gd name="connsiteX220" fmla="*/ 1327 w 9975"/>
                                    <a:gd name="connsiteY220" fmla="*/ 5571 h 10000"/>
                                    <a:gd name="connsiteX221" fmla="*/ 1341 w 9975"/>
                                    <a:gd name="connsiteY221" fmla="*/ 5571 h 10000"/>
                                    <a:gd name="connsiteX222" fmla="*/ 1354 w 9975"/>
                                    <a:gd name="connsiteY222" fmla="*/ 5571 h 10000"/>
                                    <a:gd name="connsiteX223" fmla="*/ 1366 w 9975"/>
                                    <a:gd name="connsiteY223" fmla="*/ 5675 h 10000"/>
                                    <a:gd name="connsiteX224" fmla="*/ 1390 w 9975"/>
                                    <a:gd name="connsiteY224" fmla="*/ 5779 h 10000"/>
                                    <a:gd name="connsiteX225" fmla="*/ 1416 w 9975"/>
                                    <a:gd name="connsiteY225" fmla="*/ 6194 h 10000"/>
                                    <a:gd name="connsiteX226" fmla="*/ 1444 w 9975"/>
                                    <a:gd name="connsiteY226" fmla="*/ 6713 h 10000"/>
                                    <a:gd name="connsiteX227" fmla="*/ 1459 w 9975"/>
                                    <a:gd name="connsiteY227" fmla="*/ 7318 h 10000"/>
                                    <a:gd name="connsiteX228" fmla="*/ 1487 w 9975"/>
                                    <a:gd name="connsiteY228" fmla="*/ 7941 h 10000"/>
                                    <a:gd name="connsiteX229" fmla="*/ 1499 w 9975"/>
                                    <a:gd name="connsiteY229" fmla="*/ 8460 h 10000"/>
                                    <a:gd name="connsiteX230" fmla="*/ 1524 w 9975"/>
                                    <a:gd name="connsiteY230" fmla="*/ 8772 h 10000"/>
                                    <a:gd name="connsiteX231" fmla="*/ 1549 w 9975"/>
                                    <a:gd name="connsiteY231" fmla="*/ 9170 h 10000"/>
                                    <a:gd name="connsiteX232" fmla="*/ 1579 w 9975"/>
                                    <a:gd name="connsiteY232" fmla="*/ 9377 h 10000"/>
                                    <a:gd name="connsiteX233" fmla="*/ 1591 w 9975"/>
                                    <a:gd name="connsiteY233" fmla="*/ 9481 h 10000"/>
                                    <a:gd name="connsiteX234" fmla="*/ 1615 w 9975"/>
                                    <a:gd name="connsiteY234" fmla="*/ 9481 h 10000"/>
                                    <a:gd name="connsiteX235" fmla="*/ 1627 w 9975"/>
                                    <a:gd name="connsiteY235" fmla="*/ 9273 h 10000"/>
                                    <a:gd name="connsiteX236" fmla="*/ 1651 w 9975"/>
                                    <a:gd name="connsiteY236" fmla="*/ 8772 h 10000"/>
                                    <a:gd name="connsiteX237" fmla="*/ 1676 w 9975"/>
                                    <a:gd name="connsiteY237" fmla="*/ 8253 h 10000"/>
                                    <a:gd name="connsiteX238" fmla="*/ 1688 w 9975"/>
                                    <a:gd name="connsiteY238" fmla="*/ 7837 h 10000"/>
                                    <a:gd name="connsiteX239" fmla="*/ 1712 w 9975"/>
                                    <a:gd name="connsiteY239" fmla="*/ 7318 h 10000"/>
                                    <a:gd name="connsiteX240" fmla="*/ 1725 w 9975"/>
                                    <a:gd name="connsiteY240" fmla="*/ 6713 h 10000"/>
                                    <a:gd name="connsiteX241" fmla="*/ 1749 w 9975"/>
                                    <a:gd name="connsiteY241" fmla="*/ 6194 h 10000"/>
                                    <a:gd name="connsiteX242" fmla="*/ 1774 w 9975"/>
                                    <a:gd name="connsiteY242" fmla="*/ 5779 h 10000"/>
                                    <a:gd name="connsiteX243" fmla="*/ 1798 w 9975"/>
                                    <a:gd name="connsiteY243" fmla="*/ 5571 h 10000"/>
                                    <a:gd name="connsiteX244" fmla="*/ 1810 w 9975"/>
                                    <a:gd name="connsiteY244" fmla="*/ 5467 h 10000"/>
                                    <a:gd name="connsiteX245" fmla="*/ 1835 w 9975"/>
                                    <a:gd name="connsiteY245" fmla="*/ 5571 h 10000"/>
                                    <a:gd name="connsiteX246" fmla="*/ 1862 w 9975"/>
                                    <a:gd name="connsiteY246" fmla="*/ 5882 h 10000"/>
                                    <a:gd name="connsiteX247" fmla="*/ 1892 w 9975"/>
                                    <a:gd name="connsiteY247" fmla="*/ 6298 h 10000"/>
                                    <a:gd name="connsiteX248" fmla="*/ 1917 w 9975"/>
                                    <a:gd name="connsiteY248" fmla="*/ 6799 h 10000"/>
                                    <a:gd name="connsiteX249" fmla="*/ 1929 w 9975"/>
                                    <a:gd name="connsiteY249" fmla="*/ 7215 h 10000"/>
                                    <a:gd name="connsiteX250" fmla="*/ 1941 w 9975"/>
                                    <a:gd name="connsiteY250" fmla="*/ 7837 h 10000"/>
                                    <a:gd name="connsiteX251" fmla="*/ 1968 w 9975"/>
                                    <a:gd name="connsiteY251" fmla="*/ 8253 h 10000"/>
                                    <a:gd name="connsiteX252" fmla="*/ 1996 w 9975"/>
                                    <a:gd name="connsiteY252" fmla="*/ 8668 h 10000"/>
                                    <a:gd name="connsiteX253" fmla="*/ 2011 w 9975"/>
                                    <a:gd name="connsiteY253" fmla="*/ 9170 h 10000"/>
                                    <a:gd name="connsiteX254" fmla="*/ 2038 w 9975"/>
                                    <a:gd name="connsiteY254" fmla="*/ 9377 h 10000"/>
                                    <a:gd name="connsiteX255" fmla="*/ 2063 w 9975"/>
                                    <a:gd name="connsiteY255" fmla="*/ 9481 h 10000"/>
                                    <a:gd name="connsiteX256" fmla="*/ 2087 w 9975"/>
                                    <a:gd name="connsiteY256" fmla="*/ 9273 h 10000"/>
                                    <a:gd name="connsiteX257" fmla="*/ 2110 w 9975"/>
                                    <a:gd name="connsiteY257" fmla="*/ 8979 h 10000"/>
                                    <a:gd name="connsiteX258" fmla="*/ 2134 w 9975"/>
                                    <a:gd name="connsiteY258" fmla="*/ 8564 h 10000"/>
                                    <a:gd name="connsiteX259" fmla="*/ 2159 w 9975"/>
                                    <a:gd name="connsiteY259" fmla="*/ 7941 h 10000"/>
                                    <a:gd name="connsiteX260" fmla="*/ 2171 w 9975"/>
                                    <a:gd name="connsiteY260" fmla="*/ 7318 h 10000"/>
                                    <a:gd name="connsiteX261" fmla="*/ 2195 w 9975"/>
                                    <a:gd name="connsiteY261" fmla="*/ 6713 h 10000"/>
                                    <a:gd name="connsiteX262" fmla="*/ 2221 w 9975"/>
                                    <a:gd name="connsiteY262" fmla="*/ 6194 h 10000"/>
                                    <a:gd name="connsiteX263" fmla="*/ 2249 w 9975"/>
                                    <a:gd name="connsiteY263" fmla="*/ 5779 h 10000"/>
                                    <a:gd name="connsiteX264" fmla="*/ 2263 w 9975"/>
                                    <a:gd name="connsiteY264" fmla="*/ 5675 h 10000"/>
                                    <a:gd name="connsiteX265" fmla="*/ 2290 w 9975"/>
                                    <a:gd name="connsiteY265" fmla="*/ 5467 h 10000"/>
                                    <a:gd name="connsiteX266" fmla="*/ 2305 w 9975"/>
                                    <a:gd name="connsiteY266" fmla="*/ 5467 h 10000"/>
                                    <a:gd name="connsiteX267" fmla="*/ 2318 w 9975"/>
                                    <a:gd name="connsiteY267" fmla="*/ 5571 h 10000"/>
                                    <a:gd name="connsiteX268" fmla="*/ 2330 w 9975"/>
                                    <a:gd name="connsiteY268" fmla="*/ 5779 h 10000"/>
                                    <a:gd name="connsiteX269" fmla="*/ 2355 w 9975"/>
                                    <a:gd name="connsiteY269" fmla="*/ 6194 h 10000"/>
                                    <a:gd name="connsiteX270" fmla="*/ 2379 w 9975"/>
                                    <a:gd name="connsiteY270" fmla="*/ 6713 h 10000"/>
                                    <a:gd name="connsiteX271" fmla="*/ 2402 w 9975"/>
                                    <a:gd name="connsiteY271" fmla="*/ 7318 h 10000"/>
                                    <a:gd name="connsiteX272" fmla="*/ 2430 w 9975"/>
                                    <a:gd name="connsiteY272" fmla="*/ 7941 h 10000"/>
                                    <a:gd name="connsiteX273" fmla="*/ 2459 w 9975"/>
                                    <a:gd name="connsiteY273" fmla="*/ 8564 h 10000"/>
                                    <a:gd name="connsiteX274" fmla="*/ 2472 w 9975"/>
                                    <a:gd name="connsiteY274" fmla="*/ 8979 h 10000"/>
                                    <a:gd name="connsiteX275" fmla="*/ 2497 w 9975"/>
                                    <a:gd name="connsiteY275" fmla="*/ 9273 h 10000"/>
                                    <a:gd name="connsiteX276" fmla="*/ 2509 w 9975"/>
                                    <a:gd name="connsiteY276" fmla="*/ 9377 h 10000"/>
                                    <a:gd name="connsiteX277" fmla="*/ 2533 w 9975"/>
                                    <a:gd name="connsiteY277" fmla="*/ 9481 h 10000"/>
                                    <a:gd name="connsiteX278" fmla="*/ 2545 w 9975"/>
                                    <a:gd name="connsiteY278" fmla="*/ 9377 h 10000"/>
                                    <a:gd name="connsiteX279" fmla="*/ 2557 w 9975"/>
                                    <a:gd name="connsiteY279" fmla="*/ 9273 h 10000"/>
                                    <a:gd name="connsiteX280" fmla="*/ 2581 w 9975"/>
                                    <a:gd name="connsiteY280" fmla="*/ 8979 h 10000"/>
                                    <a:gd name="connsiteX281" fmla="*/ 2605 w 9975"/>
                                    <a:gd name="connsiteY281" fmla="*/ 8460 h 10000"/>
                                    <a:gd name="connsiteX282" fmla="*/ 2617 w 9975"/>
                                    <a:gd name="connsiteY282" fmla="*/ 7941 h 10000"/>
                                    <a:gd name="connsiteX283" fmla="*/ 2644 w 9975"/>
                                    <a:gd name="connsiteY283" fmla="*/ 7215 h 10000"/>
                                    <a:gd name="connsiteX284" fmla="*/ 2669 w 9975"/>
                                    <a:gd name="connsiteY284" fmla="*/ 6609 h 10000"/>
                                    <a:gd name="connsiteX285" fmla="*/ 2694 w 9975"/>
                                    <a:gd name="connsiteY285" fmla="*/ 6194 h 10000"/>
                                    <a:gd name="connsiteX286" fmla="*/ 2722 w 9975"/>
                                    <a:gd name="connsiteY286" fmla="*/ 5779 h 10000"/>
                                    <a:gd name="connsiteX287" fmla="*/ 2736 w 9975"/>
                                    <a:gd name="connsiteY287" fmla="*/ 5571 h 10000"/>
                                    <a:gd name="connsiteX288" fmla="*/ 2749 w 9975"/>
                                    <a:gd name="connsiteY288" fmla="*/ 5467 h 10000"/>
                                    <a:gd name="connsiteX289" fmla="*/ 2762 w 9975"/>
                                    <a:gd name="connsiteY289" fmla="*/ 5467 h 10000"/>
                                    <a:gd name="connsiteX290" fmla="*/ 2787 w 9975"/>
                                    <a:gd name="connsiteY290" fmla="*/ 5571 h 10000"/>
                                    <a:gd name="connsiteX291" fmla="*/ 2800 w 9975"/>
                                    <a:gd name="connsiteY291" fmla="*/ 5675 h 10000"/>
                                    <a:gd name="connsiteX292" fmla="*/ 2812 w 9975"/>
                                    <a:gd name="connsiteY292" fmla="*/ 6090 h 10000"/>
                                    <a:gd name="connsiteX293" fmla="*/ 2838 w 9975"/>
                                    <a:gd name="connsiteY293" fmla="*/ 6609 h 10000"/>
                                    <a:gd name="connsiteX294" fmla="*/ 2865 w 9975"/>
                                    <a:gd name="connsiteY294" fmla="*/ 7111 h 10000"/>
                                    <a:gd name="connsiteX295" fmla="*/ 2891 w 9975"/>
                                    <a:gd name="connsiteY295" fmla="*/ 7734 h 10000"/>
                                    <a:gd name="connsiteX296" fmla="*/ 2920 w 9975"/>
                                    <a:gd name="connsiteY296" fmla="*/ 8356 h 10000"/>
                                    <a:gd name="connsiteX297" fmla="*/ 2944 w 9975"/>
                                    <a:gd name="connsiteY297" fmla="*/ 8875 h 10000"/>
                                    <a:gd name="connsiteX298" fmla="*/ 2954 w 9975"/>
                                    <a:gd name="connsiteY298" fmla="*/ 9273 h 10000"/>
                                    <a:gd name="connsiteX299" fmla="*/ 2978 w 9975"/>
                                    <a:gd name="connsiteY299" fmla="*/ 9481 h 10000"/>
                                    <a:gd name="connsiteX300" fmla="*/ 3002 w 9975"/>
                                    <a:gd name="connsiteY300" fmla="*/ 9481 h 10000"/>
                                    <a:gd name="connsiteX301" fmla="*/ 3028 w 9975"/>
                                    <a:gd name="connsiteY301" fmla="*/ 9273 h 10000"/>
                                    <a:gd name="connsiteX302" fmla="*/ 3054 w 9975"/>
                                    <a:gd name="connsiteY302" fmla="*/ 8979 h 10000"/>
                                    <a:gd name="connsiteX303" fmla="*/ 3081 w 9975"/>
                                    <a:gd name="connsiteY303" fmla="*/ 8460 h 10000"/>
                                    <a:gd name="connsiteX304" fmla="*/ 3107 w 9975"/>
                                    <a:gd name="connsiteY304" fmla="*/ 7837 h 10000"/>
                                    <a:gd name="connsiteX305" fmla="*/ 3120 w 9975"/>
                                    <a:gd name="connsiteY305" fmla="*/ 7215 h 10000"/>
                                    <a:gd name="connsiteX306" fmla="*/ 3149 w 9975"/>
                                    <a:gd name="connsiteY306" fmla="*/ 6609 h 10000"/>
                                    <a:gd name="connsiteX307" fmla="*/ 3174 w 9975"/>
                                    <a:gd name="connsiteY307" fmla="*/ 6090 h 10000"/>
                                    <a:gd name="connsiteX308" fmla="*/ 3199 w 9975"/>
                                    <a:gd name="connsiteY308" fmla="*/ 5779 h 10000"/>
                                    <a:gd name="connsiteX309" fmla="*/ 3211 w 9975"/>
                                    <a:gd name="connsiteY309" fmla="*/ 5571 h 10000"/>
                                    <a:gd name="connsiteX310" fmla="*/ 3233 w 9975"/>
                                    <a:gd name="connsiteY310" fmla="*/ 5467 h 10000"/>
                                    <a:gd name="connsiteX311" fmla="*/ 3259 w 9975"/>
                                    <a:gd name="connsiteY311" fmla="*/ 5571 h 10000"/>
                                    <a:gd name="connsiteX312" fmla="*/ 3271 w 9975"/>
                                    <a:gd name="connsiteY312" fmla="*/ 5882 h 10000"/>
                                    <a:gd name="connsiteX313" fmla="*/ 3298 w 9975"/>
                                    <a:gd name="connsiteY313" fmla="*/ 6298 h 10000"/>
                                    <a:gd name="connsiteX314" fmla="*/ 3324 w 9975"/>
                                    <a:gd name="connsiteY314" fmla="*/ 6799 h 10000"/>
                                    <a:gd name="connsiteX315" fmla="*/ 3352 w 9975"/>
                                    <a:gd name="connsiteY315" fmla="*/ 7422 h 10000"/>
                                    <a:gd name="connsiteX316" fmla="*/ 3365 w 9975"/>
                                    <a:gd name="connsiteY316" fmla="*/ 7941 h 10000"/>
                                    <a:gd name="connsiteX317" fmla="*/ 3389 w 9975"/>
                                    <a:gd name="connsiteY317" fmla="*/ 8460 h 10000"/>
                                    <a:gd name="connsiteX318" fmla="*/ 3413 w 9975"/>
                                    <a:gd name="connsiteY318" fmla="*/ 8875 h 10000"/>
                                    <a:gd name="connsiteX319" fmla="*/ 3439 w 9975"/>
                                    <a:gd name="connsiteY319" fmla="*/ 9273 h 10000"/>
                                    <a:gd name="connsiteX320" fmla="*/ 3452 w 9975"/>
                                    <a:gd name="connsiteY320" fmla="*/ 9377 h 10000"/>
                                    <a:gd name="connsiteX321" fmla="*/ 3464 w 9975"/>
                                    <a:gd name="connsiteY321" fmla="*/ 9481 h 10000"/>
                                    <a:gd name="connsiteX322" fmla="*/ 3477 w 9975"/>
                                    <a:gd name="connsiteY322" fmla="*/ 9481 h 10000"/>
                                    <a:gd name="connsiteX323" fmla="*/ 3491 w 9975"/>
                                    <a:gd name="connsiteY323" fmla="*/ 9273 h 10000"/>
                                    <a:gd name="connsiteX324" fmla="*/ 3514 w 9975"/>
                                    <a:gd name="connsiteY324" fmla="*/ 9066 h 10000"/>
                                    <a:gd name="connsiteX325" fmla="*/ 3543 w 9975"/>
                                    <a:gd name="connsiteY325" fmla="*/ 8564 h 10000"/>
                                    <a:gd name="connsiteX326" fmla="*/ 3570 w 9975"/>
                                    <a:gd name="connsiteY326" fmla="*/ 8045 h 10000"/>
                                    <a:gd name="connsiteX327" fmla="*/ 3582 w 9975"/>
                                    <a:gd name="connsiteY327" fmla="*/ 7422 h 10000"/>
                                    <a:gd name="connsiteX328" fmla="*/ 3607 w 9975"/>
                                    <a:gd name="connsiteY328" fmla="*/ 6799 h 10000"/>
                                    <a:gd name="connsiteX329" fmla="*/ 3632 w 9975"/>
                                    <a:gd name="connsiteY329" fmla="*/ 6298 h 10000"/>
                                    <a:gd name="connsiteX330" fmla="*/ 3656 w 9975"/>
                                    <a:gd name="connsiteY330" fmla="*/ 5882 h 10000"/>
                                    <a:gd name="connsiteX331" fmla="*/ 3681 w 9975"/>
                                    <a:gd name="connsiteY331" fmla="*/ 5571 h 10000"/>
                                    <a:gd name="connsiteX332" fmla="*/ 3694 w 9975"/>
                                    <a:gd name="connsiteY332" fmla="*/ 5467 h 10000"/>
                                    <a:gd name="connsiteX333" fmla="*/ 3718 w 9975"/>
                                    <a:gd name="connsiteY333" fmla="*/ 5571 h 10000"/>
                                    <a:gd name="connsiteX334" fmla="*/ 3744 w 9975"/>
                                    <a:gd name="connsiteY334" fmla="*/ 5779 h 10000"/>
                                    <a:gd name="connsiteX335" fmla="*/ 3770 w 9975"/>
                                    <a:gd name="connsiteY335" fmla="*/ 6194 h 10000"/>
                                    <a:gd name="connsiteX336" fmla="*/ 3785 w 9975"/>
                                    <a:gd name="connsiteY336" fmla="*/ 6713 h 10000"/>
                                    <a:gd name="connsiteX337" fmla="*/ 3796 w 9975"/>
                                    <a:gd name="connsiteY337" fmla="*/ 7007 h 10000"/>
                                    <a:gd name="connsiteX338" fmla="*/ 3810 w 9975"/>
                                    <a:gd name="connsiteY338" fmla="*/ 7111 h 10000"/>
                                    <a:gd name="connsiteX339" fmla="*/ 3810 w 9975"/>
                                    <a:gd name="connsiteY339" fmla="*/ 7215 h 10000"/>
                                    <a:gd name="connsiteX340" fmla="*/ 3810 w 9975"/>
                                    <a:gd name="connsiteY340" fmla="*/ 7318 h 10000"/>
                                    <a:gd name="connsiteX341" fmla="*/ 3822 w 9975"/>
                                    <a:gd name="connsiteY341" fmla="*/ 7422 h 10000"/>
                                    <a:gd name="connsiteX342" fmla="*/ 3822 w 9975"/>
                                    <a:gd name="connsiteY342" fmla="*/ 7526 h 10000"/>
                                    <a:gd name="connsiteX343" fmla="*/ 3822 w 9975"/>
                                    <a:gd name="connsiteY343" fmla="*/ 7630 h 10000"/>
                                    <a:gd name="connsiteX344" fmla="*/ 3835 w 9975"/>
                                    <a:gd name="connsiteY344" fmla="*/ 7630 h 10000"/>
                                    <a:gd name="connsiteX345" fmla="*/ 3835 w 9975"/>
                                    <a:gd name="connsiteY345" fmla="*/ 7526 h 10000"/>
                                    <a:gd name="connsiteX346" fmla="*/ 3848 w 9975"/>
                                    <a:gd name="connsiteY346" fmla="*/ 7422 h 10000"/>
                                    <a:gd name="connsiteX347" fmla="*/ 3848 w 9975"/>
                                    <a:gd name="connsiteY347" fmla="*/ 7318 h 10000"/>
                                    <a:gd name="connsiteX348" fmla="*/ 3861 w 9975"/>
                                    <a:gd name="connsiteY348" fmla="*/ 7318 h 10000"/>
                                    <a:gd name="connsiteX349" fmla="*/ 3861 w 9975"/>
                                    <a:gd name="connsiteY349" fmla="*/ 7215 h 10000"/>
                                    <a:gd name="connsiteX350" fmla="*/ 3873 w 9975"/>
                                    <a:gd name="connsiteY350" fmla="*/ 7007 h 10000"/>
                                    <a:gd name="connsiteX351" fmla="*/ 3887 w 9975"/>
                                    <a:gd name="connsiteY351" fmla="*/ 6799 h 10000"/>
                                    <a:gd name="connsiteX352" fmla="*/ 3901 w 9975"/>
                                    <a:gd name="connsiteY352" fmla="*/ 6505 h 10000"/>
                                    <a:gd name="connsiteX353" fmla="*/ 3914 w 9975"/>
                                    <a:gd name="connsiteY353" fmla="*/ 5882 h 10000"/>
                                    <a:gd name="connsiteX354" fmla="*/ 3926 w 9975"/>
                                    <a:gd name="connsiteY354" fmla="*/ 5260 h 10000"/>
                                    <a:gd name="connsiteX355" fmla="*/ 3952 w 9975"/>
                                    <a:gd name="connsiteY355" fmla="*/ 4135 h 10000"/>
                                    <a:gd name="connsiteX356" fmla="*/ 3979 w 9975"/>
                                    <a:gd name="connsiteY356" fmla="*/ 2993 h 10000"/>
                                    <a:gd name="connsiteX357" fmla="*/ 3993 w 9975"/>
                                    <a:gd name="connsiteY357" fmla="*/ 1972 h 10000"/>
                                    <a:gd name="connsiteX358" fmla="*/ 4018 w 9975"/>
                                    <a:gd name="connsiteY358" fmla="*/ 1038 h 10000"/>
                                    <a:gd name="connsiteX359" fmla="*/ 4043 w 9975"/>
                                    <a:gd name="connsiteY359" fmla="*/ 311 h 10000"/>
                                    <a:gd name="connsiteX360" fmla="*/ 4068 w 9975"/>
                                    <a:gd name="connsiteY360" fmla="*/ 0 h 10000"/>
                                    <a:gd name="connsiteX361" fmla="*/ 4090 w 9975"/>
                                    <a:gd name="connsiteY361" fmla="*/ 104 h 10000"/>
                                    <a:gd name="connsiteX362" fmla="*/ 4114 w 9975"/>
                                    <a:gd name="connsiteY362" fmla="*/ 519 h 10000"/>
                                    <a:gd name="connsiteX363" fmla="*/ 4127 w 9975"/>
                                    <a:gd name="connsiteY363" fmla="*/ 1246 h 10000"/>
                                    <a:gd name="connsiteX364" fmla="*/ 4151 w 9975"/>
                                    <a:gd name="connsiteY364" fmla="*/ 2266 h 10000"/>
                                    <a:gd name="connsiteX365" fmla="*/ 4177 w 9975"/>
                                    <a:gd name="connsiteY365" fmla="*/ 3408 h 10000"/>
                                    <a:gd name="connsiteX366" fmla="*/ 4203 w 9975"/>
                                    <a:gd name="connsiteY366" fmla="*/ 4533 h 10000"/>
                                    <a:gd name="connsiteX367" fmla="*/ 4229 w 9975"/>
                                    <a:gd name="connsiteY367" fmla="*/ 5675 h 10000"/>
                                    <a:gd name="connsiteX368" fmla="*/ 4258 w 9975"/>
                                    <a:gd name="connsiteY368" fmla="*/ 6609 h 10000"/>
                                    <a:gd name="connsiteX369" fmla="*/ 4271 w 9975"/>
                                    <a:gd name="connsiteY369" fmla="*/ 7215 h 10000"/>
                                    <a:gd name="connsiteX370" fmla="*/ 4300 w 9975"/>
                                    <a:gd name="connsiteY370" fmla="*/ 7526 h 10000"/>
                                    <a:gd name="connsiteX371" fmla="*/ 4326 w 9975"/>
                                    <a:gd name="connsiteY371" fmla="*/ 7526 h 10000"/>
                                    <a:gd name="connsiteX372" fmla="*/ 4351 w 9975"/>
                                    <a:gd name="connsiteY372" fmla="*/ 7111 h 10000"/>
                                    <a:gd name="connsiteX373" fmla="*/ 4374 w 9975"/>
                                    <a:gd name="connsiteY373" fmla="*/ 6401 h 10000"/>
                                    <a:gd name="connsiteX374" fmla="*/ 4402 w 9975"/>
                                    <a:gd name="connsiteY374" fmla="*/ 5363 h 10000"/>
                                    <a:gd name="connsiteX375" fmla="*/ 4415 w 9975"/>
                                    <a:gd name="connsiteY375" fmla="*/ 4239 h 10000"/>
                                    <a:gd name="connsiteX376" fmla="*/ 4439 w 9975"/>
                                    <a:gd name="connsiteY376" fmla="*/ 3097 h 10000"/>
                                    <a:gd name="connsiteX377" fmla="*/ 4465 w 9975"/>
                                    <a:gd name="connsiteY377" fmla="*/ 1972 h 10000"/>
                                    <a:gd name="connsiteX378" fmla="*/ 4489 w 9975"/>
                                    <a:gd name="connsiteY378" fmla="*/ 1038 h 10000"/>
                                    <a:gd name="connsiteX379" fmla="*/ 4513 w 9975"/>
                                    <a:gd name="connsiteY379" fmla="*/ 415 h 10000"/>
                                    <a:gd name="connsiteX380" fmla="*/ 4537 w 9975"/>
                                    <a:gd name="connsiteY380" fmla="*/ 104 h 10000"/>
                                    <a:gd name="connsiteX381" fmla="*/ 4550 w 9975"/>
                                    <a:gd name="connsiteY381" fmla="*/ 104 h 10000"/>
                                    <a:gd name="connsiteX382" fmla="*/ 4574 w 9975"/>
                                    <a:gd name="connsiteY382" fmla="*/ 519 h 10000"/>
                                    <a:gd name="connsiteX383" fmla="*/ 4599 w 9975"/>
                                    <a:gd name="connsiteY383" fmla="*/ 1246 h 10000"/>
                                    <a:gd name="connsiteX384" fmla="*/ 4624 w 9975"/>
                                    <a:gd name="connsiteY384" fmla="*/ 2266 h 10000"/>
                                    <a:gd name="connsiteX385" fmla="*/ 4650 w 9975"/>
                                    <a:gd name="connsiteY385" fmla="*/ 3408 h 10000"/>
                                    <a:gd name="connsiteX386" fmla="*/ 4678 w 9975"/>
                                    <a:gd name="connsiteY386" fmla="*/ 4533 h 10000"/>
                                    <a:gd name="connsiteX387" fmla="*/ 4691 w 9975"/>
                                    <a:gd name="connsiteY387" fmla="*/ 5675 h 10000"/>
                                    <a:gd name="connsiteX388" fmla="*/ 4720 w 9975"/>
                                    <a:gd name="connsiteY388" fmla="*/ 6609 h 10000"/>
                                    <a:gd name="connsiteX389" fmla="*/ 4745 w 9975"/>
                                    <a:gd name="connsiteY389" fmla="*/ 7215 h 10000"/>
                                    <a:gd name="connsiteX390" fmla="*/ 4770 w 9975"/>
                                    <a:gd name="connsiteY390" fmla="*/ 7526 h 10000"/>
                                    <a:gd name="connsiteX391" fmla="*/ 4785 w 9975"/>
                                    <a:gd name="connsiteY391" fmla="*/ 7630 h 10000"/>
                                    <a:gd name="connsiteX392" fmla="*/ 4811 w 9975"/>
                                    <a:gd name="connsiteY392" fmla="*/ 7318 h 10000"/>
                                    <a:gd name="connsiteX393" fmla="*/ 4837 w 9975"/>
                                    <a:gd name="connsiteY393" fmla="*/ 6713 h 10000"/>
                                    <a:gd name="connsiteX394" fmla="*/ 4861 w 9975"/>
                                    <a:gd name="connsiteY394" fmla="*/ 5779 h 10000"/>
                                    <a:gd name="connsiteX395" fmla="*/ 4887 w 9975"/>
                                    <a:gd name="connsiteY395" fmla="*/ 4740 h 10000"/>
                                    <a:gd name="connsiteX396" fmla="*/ 4899 w 9975"/>
                                    <a:gd name="connsiteY396" fmla="*/ 3616 h 10000"/>
                                    <a:gd name="connsiteX397" fmla="*/ 4923 w 9975"/>
                                    <a:gd name="connsiteY397" fmla="*/ 2474 h 10000"/>
                                    <a:gd name="connsiteX398" fmla="*/ 4946 w 9975"/>
                                    <a:gd name="connsiteY398" fmla="*/ 1453 h 10000"/>
                                    <a:gd name="connsiteX399" fmla="*/ 4970 w 9975"/>
                                    <a:gd name="connsiteY399" fmla="*/ 623 h 10000"/>
                                    <a:gd name="connsiteX400" fmla="*/ 4995 w 9975"/>
                                    <a:gd name="connsiteY400" fmla="*/ 208 h 10000"/>
                                    <a:gd name="connsiteX401" fmla="*/ 5019 w 9975"/>
                                    <a:gd name="connsiteY401" fmla="*/ 104 h 10000"/>
                                    <a:gd name="connsiteX402" fmla="*/ 5032 w 9975"/>
                                    <a:gd name="connsiteY402" fmla="*/ 415 h 10000"/>
                                    <a:gd name="connsiteX403" fmla="*/ 5060 w 9975"/>
                                    <a:gd name="connsiteY403" fmla="*/ 1038 h 10000"/>
                                    <a:gd name="connsiteX404" fmla="*/ 5088 w 9975"/>
                                    <a:gd name="connsiteY404" fmla="*/ 1972 h 10000"/>
                                    <a:gd name="connsiteX405" fmla="*/ 5115 w 9975"/>
                                    <a:gd name="connsiteY405" fmla="*/ 2993 h 10000"/>
                                    <a:gd name="connsiteX406" fmla="*/ 5129 w 9975"/>
                                    <a:gd name="connsiteY406" fmla="*/ 3824 h 10000"/>
                                    <a:gd name="connsiteX407" fmla="*/ 5158 w 9975"/>
                                    <a:gd name="connsiteY407" fmla="*/ 5052 h 10000"/>
                                    <a:gd name="connsiteX408" fmla="*/ 5183 w 9975"/>
                                    <a:gd name="connsiteY408" fmla="*/ 6090 h 10000"/>
                                    <a:gd name="connsiteX409" fmla="*/ 5209 w 9975"/>
                                    <a:gd name="connsiteY409" fmla="*/ 6903 h 10000"/>
                                    <a:gd name="connsiteX410" fmla="*/ 5220 w 9975"/>
                                    <a:gd name="connsiteY410" fmla="*/ 7318 h 10000"/>
                                    <a:gd name="connsiteX411" fmla="*/ 5246 w 9975"/>
                                    <a:gd name="connsiteY411" fmla="*/ 7630 h 10000"/>
                                    <a:gd name="connsiteX412" fmla="*/ 5259 w 9975"/>
                                    <a:gd name="connsiteY412" fmla="*/ 7630 h 10000"/>
                                    <a:gd name="connsiteX413" fmla="*/ 5283 w 9975"/>
                                    <a:gd name="connsiteY413" fmla="*/ 7318 h 10000"/>
                                    <a:gd name="connsiteX414" fmla="*/ 5309 w 9975"/>
                                    <a:gd name="connsiteY414" fmla="*/ 6713 h 10000"/>
                                    <a:gd name="connsiteX415" fmla="*/ 5333 w 9975"/>
                                    <a:gd name="connsiteY415" fmla="*/ 5779 h 10000"/>
                                    <a:gd name="connsiteX416" fmla="*/ 5357 w 9975"/>
                                    <a:gd name="connsiteY416" fmla="*/ 4637 h 10000"/>
                                    <a:gd name="connsiteX417" fmla="*/ 5369 w 9975"/>
                                    <a:gd name="connsiteY417" fmla="*/ 3512 h 10000"/>
                                    <a:gd name="connsiteX418" fmla="*/ 5393 w 9975"/>
                                    <a:gd name="connsiteY418" fmla="*/ 2370 h 10000"/>
                                    <a:gd name="connsiteX419" fmla="*/ 5419 w 9975"/>
                                    <a:gd name="connsiteY419" fmla="*/ 1349 h 10000"/>
                                    <a:gd name="connsiteX420" fmla="*/ 5444 w 9975"/>
                                    <a:gd name="connsiteY420" fmla="*/ 623 h 10000"/>
                                    <a:gd name="connsiteX421" fmla="*/ 5469 w 9975"/>
                                    <a:gd name="connsiteY421" fmla="*/ 208 h 10000"/>
                                    <a:gd name="connsiteX422" fmla="*/ 5494 w 9975"/>
                                    <a:gd name="connsiteY422" fmla="*/ 208 h 10000"/>
                                    <a:gd name="connsiteX423" fmla="*/ 5506 w 9975"/>
                                    <a:gd name="connsiteY423" fmla="*/ 519 h 10000"/>
                                    <a:gd name="connsiteX424" fmla="*/ 5535 w 9975"/>
                                    <a:gd name="connsiteY424" fmla="*/ 1142 h 10000"/>
                                    <a:gd name="connsiteX425" fmla="*/ 5562 w 9975"/>
                                    <a:gd name="connsiteY425" fmla="*/ 2076 h 10000"/>
                                    <a:gd name="connsiteX426" fmla="*/ 5587 w 9975"/>
                                    <a:gd name="connsiteY426" fmla="*/ 3201 h 10000"/>
                                    <a:gd name="connsiteX427" fmla="*/ 5616 w 9975"/>
                                    <a:gd name="connsiteY427" fmla="*/ 4446 h 10000"/>
                                    <a:gd name="connsiteX428" fmla="*/ 5642 w 9975"/>
                                    <a:gd name="connsiteY428" fmla="*/ 5571 h 10000"/>
                                    <a:gd name="connsiteX429" fmla="*/ 5655 w 9975"/>
                                    <a:gd name="connsiteY429" fmla="*/ 6505 h 10000"/>
                                    <a:gd name="connsiteX430" fmla="*/ 5680 w 9975"/>
                                    <a:gd name="connsiteY430" fmla="*/ 7215 h 10000"/>
                                    <a:gd name="connsiteX431" fmla="*/ 5704 w 9975"/>
                                    <a:gd name="connsiteY431" fmla="*/ 7630 h 10000"/>
                                    <a:gd name="connsiteX432" fmla="*/ 5729 w 9975"/>
                                    <a:gd name="connsiteY432" fmla="*/ 7734 h 10000"/>
                                    <a:gd name="connsiteX433" fmla="*/ 5753 w 9975"/>
                                    <a:gd name="connsiteY433" fmla="*/ 7422 h 10000"/>
                                    <a:gd name="connsiteX434" fmla="*/ 5777 w 9975"/>
                                    <a:gd name="connsiteY434" fmla="*/ 6713 h 10000"/>
                                    <a:gd name="connsiteX435" fmla="*/ 5802 w 9975"/>
                                    <a:gd name="connsiteY435" fmla="*/ 5779 h 10000"/>
                                    <a:gd name="connsiteX436" fmla="*/ 5814 w 9975"/>
                                    <a:gd name="connsiteY436" fmla="*/ 4740 h 10000"/>
                                    <a:gd name="connsiteX437" fmla="*/ 5839 w 9975"/>
                                    <a:gd name="connsiteY437" fmla="*/ 3512 h 10000"/>
                                    <a:gd name="connsiteX438" fmla="*/ 5867 w 9975"/>
                                    <a:gd name="connsiteY438" fmla="*/ 2474 h 10000"/>
                                    <a:gd name="connsiteX439" fmla="*/ 5893 w 9975"/>
                                    <a:gd name="connsiteY439" fmla="*/ 1453 h 10000"/>
                                    <a:gd name="connsiteX440" fmla="*/ 5919 w 9975"/>
                                    <a:gd name="connsiteY440" fmla="*/ 727 h 10000"/>
                                    <a:gd name="connsiteX441" fmla="*/ 5946 w 9975"/>
                                    <a:gd name="connsiteY441" fmla="*/ 311 h 10000"/>
                                    <a:gd name="connsiteX442" fmla="*/ 5960 w 9975"/>
                                    <a:gd name="connsiteY442" fmla="*/ 311 h 10000"/>
                                    <a:gd name="connsiteX443" fmla="*/ 5985 w 9975"/>
                                    <a:gd name="connsiteY443" fmla="*/ 623 h 10000"/>
                                    <a:gd name="connsiteX444" fmla="*/ 6012 w 9975"/>
                                    <a:gd name="connsiteY444" fmla="*/ 1246 h 10000"/>
                                    <a:gd name="connsiteX445" fmla="*/ 6040 w 9975"/>
                                    <a:gd name="connsiteY445" fmla="*/ 2180 h 10000"/>
                                    <a:gd name="connsiteX446" fmla="*/ 6066 w 9975"/>
                                    <a:gd name="connsiteY446" fmla="*/ 3304 h 10000"/>
                                    <a:gd name="connsiteX447" fmla="*/ 6091 w 9975"/>
                                    <a:gd name="connsiteY447" fmla="*/ 4446 h 10000"/>
                                    <a:gd name="connsiteX448" fmla="*/ 6103 w 9975"/>
                                    <a:gd name="connsiteY448" fmla="*/ 5571 h 10000"/>
                                    <a:gd name="connsiteX449" fmla="*/ 6127 w 9975"/>
                                    <a:gd name="connsiteY449" fmla="*/ 6505 h 10000"/>
                                    <a:gd name="connsiteX450" fmla="*/ 6153 w 9975"/>
                                    <a:gd name="connsiteY450" fmla="*/ 7215 h 10000"/>
                                    <a:gd name="connsiteX451" fmla="*/ 6177 w 9975"/>
                                    <a:gd name="connsiteY451" fmla="*/ 7630 h 10000"/>
                                    <a:gd name="connsiteX452" fmla="*/ 6201 w 9975"/>
                                    <a:gd name="connsiteY452" fmla="*/ 7734 h 10000"/>
                                    <a:gd name="connsiteX453" fmla="*/ 6213 w 9975"/>
                                    <a:gd name="connsiteY453" fmla="*/ 7526 h 10000"/>
                                    <a:gd name="connsiteX454" fmla="*/ 6237 w 9975"/>
                                    <a:gd name="connsiteY454" fmla="*/ 6903 h 10000"/>
                                    <a:gd name="connsiteX455" fmla="*/ 6262 w 9975"/>
                                    <a:gd name="connsiteY455" fmla="*/ 5986 h 10000"/>
                                    <a:gd name="connsiteX456" fmla="*/ 6290 w 9975"/>
                                    <a:gd name="connsiteY456" fmla="*/ 4948 h 10000"/>
                                    <a:gd name="connsiteX457" fmla="*/ 6315 w 9975"/>
                                    <a:gd name="connsiteY457" fmla="*/ 3824 h 10000"/>
                                    <a:gd name="connsiteX458" fmla="*/ 6338 w 9975"/>
                                    <a:gd name="connsiteY458" fmla="*/ 2578 h 10000"/>
                                    <a:gd name="connsiteX459" fmla="*/ 6350 w 9975"/>
                                    <a:gd name="connsiteY459" fmla="*/ 1661 h 10000"/>
                                    <a:gd name="connsiteX460" fmla="*/ 6378 w 9975"/>
                                    <a:gd name="connsiteY460" fmla="*/ 830 h 10000"/>
                                    <a:gd name="connsiteX461" fmla="*/ 6403 w 9975"/>
                                    <a:gd name="connsiteY461" fmla="*/ 415 h 10000"/>
                                    <a:gd name="connsiteX462" fmla="*/ 6429 w 9975"/>
                                    <a:gd name="connsiteY462" fmla="*/ 311 h 10000"/>
                                    <a:gd name="connsiteX463" fmla="*/ 6456 w 9975"/>
                                    <a:gd name="connsiteY463" fmla="*/ 623 h 10000"/>
                                    <a:gd name="connsiteX464" fmla="*/ 6487 w 9975"/>
                                    <a:gd name="connsiteY464" fmla="*/ 1142 h 10000"/>
                                    <a:gd name="connsiteX465" fmla="*/ 6500 w 9975"/>
                                    <a:gd name="connsiteY465" fmla="*/ 2076 h 10000"/>
                                    <a:gd name="connsiteX466" fmla="*/ 6525 w 9975"/>
                                    <a:gd name="connsiteY466" fmla="*/ 3201 h 10000"/>
                                    <a:gd name="connsiteX467" fmla="*/ 6549 w 9975"/>
                                    <a:gd name="connsiteY467" fmla="*/ 4343 h 10000"/>
                                    <a:gd name="connsiteX468" fmla="*/ 6574 w 9975"/>
                                    <a:gd name="connsiteY468" fmla="*/ 5467 h 10000"/>
                                    <a:gd name="connsiteX469" fmla="*/ 6598 w 9975"/>
                                    <a:gd name="connsiteY469" fmla="*/ 6505 h 10000"/>
                                    <a:gd name="connsiteX470" fmla="*/ 6610 w 9975"/>
                                    <a:gd name="connsiteY470" fmla="*/ 7215 h 10000"/>
                                    <a:gd name="connsiteX471" fmla="*/ 6633 w 9975"/>
                                    <a:gd name="connsiteY471" fmla="*/ 7526 h 10000"/>
                                    <a:gd name="connsiteX472" fmla="*/ 6645 w 9975"/>
                                    <a:gd name="connsiteY472" fmla="*/ 7837 h 10000"/>
                                    <a:gd name="connsiteX473" fmla="*/ 6659 w 9975"/>
                                    <a:gd name="connsiteY473" fmla="*/ 7837 h 10000"/>
                                    <a:gd name="connsiteX474" fmla="*/ 6686 w 9975"/>
                                    <a:gd name="connsiteY474" fmla="*/ 7526 h 10000"/>
                                    <a:gd name="connsiteX475" fmla="*/ 6711 w 9975"/>
                                    <a:gd name="connsiteY475" fmla="*/ 6903 h 10000"/>
                                    <a:gd name="connsiteX476" fmla="*/ 6737 w 9975"/>
                                    <a:gd name="connsiteY476" fmla="*/ 6090 h 10000"/>
                                    <a:gd name="connsiteX477" fmla="*/ 6763 w 9975"/>
                                    <a:gd name="connsiteY477" fmla="*/ 4948 h 10000"/>
                                    <a:gd name="connsiteX478" fmla="*/ 6788 w 9975"/>
                                    <a:gd name="connsiteY478" fmla="*/ 3824 h 10000"/>
                                    <a:gd name="connsiteX479" fmla="*/ 6802 w 9975"/>
                                    <a:gd name="connsiteY479" fmla="*/ 2682 h 10000"/>
                                    <a:gd name="connsiteX480" fmla="*/ 6827 w 9975"/>
                                    <a:gd name="connsiteY480" fmla="*/ 1661 h 10000"/>
                                    <a:gd name="connsiteX481" fmla="*/ 6854 w 9975"/>
                                    <a:gd name="connsiteY481" fmla="*/ 934 h 10000"/>
                                    <a:gd name="connsiteX482" fmla="*/ 6883 w 9975"/>
                                    <a:gd name="connsiteY482" fmla="*/ 415 h 10000"/>
                                    <a:gd name="connsiteX483" fmla="*/ 6910 w 9975"/>
                                    <a:gd name="connsiteY483" fmla="*/ 311 h 10000"/>
                                    <a:gd name="connsiteX484" fmla="*/ 6936 w 9975"/>
                                    <a:gd name="connsiteY484" fmla="*/ 623 h 10000"/>
                                    <a:gd name="connsiteX485" fmla="*/ 6948 w 9975"/>
                                    <a:gd name="connsiteY485" fmla="*/ 1246 h 10000"/>
                                    <a:gd name="connsiteX486" fmla="*/ 6972 w 9975"/>
                                    <a:gd name="connsiteY486" fmla="*/ 2180 h 10000"/>
                                    <a:gd name="connsiteX487" fmla="*/ 6997 w 9975"/>
                                    <a:gd name="connsiteY487" fmla="*/ 3201 h 10000"/>
                                    <a:gd name="connsiteX488" fmla="*/ 7021 w 9975"/>
                                    <a:gd name="connsiteY488" fmla="*/ 4446 h 10000"/>
                                    <a:gd name="connsiteX489" fmla="*/ 7045 w 9975"/>
                                    <a:gd name="connsiteY489" fmla="*/ 5571 h 10000"/>
                                    <a:gd name="connsiteX490" fmla="*/ 7071 w 9975"/>
                                    <a:gd name="connsiteY490" fmla="*/ 6609 h 10000"/>
                                    <a:gd name="connsiteX491" fmla="*/ 7096 w 9975"/>
                                    <a:gd name="connsiteY491" fmla="*/ 7318 h 10000"/>
                                    <a:gd name="connsiteX492" fmla="*/ 7109 w 9975"/>
                                    <a:gd name="connsiteY492" fmla="*/ 7734 h 10000"/>
                                    <a:gd name="connsiteX493" fmla="*/ 7133 w 9975"/>
                                    <a:gd name="connsiteY493" fmla="*/ 7837 h 10000"/>
                                    <a:gd name="connsiteX494" fmla="*/ 7159 w 9975"/>
                                    <a:gd name="connsiteY494" fmla="*/ 7630 h 10000"/>
                                    <a:gd name="connsiteX495" fmla="*/ 7185 w 9975"/>
                                    <a:gd name="connsiteY495" fmla="*/ 7111 h 10000"/>
                                    <a:gd name="connsiteX496" fmla="*/ 7207 w 9975"/>
                                    <a:gd name="connsiteY496" fmla="*/ 6194 h 10000"/>
                                    <a:gd name="connsiteX497" fmla="*/ 7219 w 9975"/>
                                    <a:gd name="connsiteY497" fmla="*/ 5156 h 10000"/>
                                    <a:gd name="connsiteX498" fmla="*/ 7246 w 9975"/>
                                    <a:gd name="connsiteY498" fmla="*/ 3927 h 10000"/>
                                    <a:gd name="connsiteX499" fmla="*/ 7272 w 9975"/>
                                    <a:gd name="connsiteY499" fmla="*/ 2785 h 10000"/>
                                    <a:gd name="connsiteX500" fmla="*/ 7301 w 9975"/>
                                    <a:gd name="connsiteY500" fmla="*/ 1765 h 10000"/>
                                    <a:gd name="connsiteX501" fmla="*/ 7328 w 9975"/>
                                    <a:gd name="connsiteY501" fmla="*/ 1038 h 10000"/>
                                    <a:gd name="connsiteX502" fmla="*/ 7354 w 9975"/>
                                    <a:gd name="connsiteY502" fmla="*/ 519 h 10000"/>
                                    <a:gd name="connsiteX503" fmla="*/ 7367 w 9975"/>
                                    <a:gd name="connsiteY503" fmla="*/ 415 h 10000"/>
                                    <a:gd name="connsiteX504" fmla="*/ 7393 w 9975"/>
                                    <a:gd name="connsiteY504" fmla="*/ 623 h 10000"/>
                                    <a:gd name="connsiteX505" fmla="*/ 7419 w 9975"/>
                                    <a:gd name="connsiteY505" fmla="*/ 1246 h 10000"/>
                                    <a:gd name="connsiteX506" fmla="*/ 7444 w 9975"/>
                                    <a:gd name="connsiteY506" fmla="*/ 2076 h 10000"/>
                                    <a:gd name="connsiteX507" fmla="*/ 7470 w 9975"/>
                                    <a:gd name="connsiteY507" fmla="*/ 3201 h 10000"/>
                                    <a:gd name="connsiteX508" fmla="*/ 7493 w 9975"/>
                                    <a:gd name="connsiteY508" fmla="*/ 4343 h 10000"/>
                                    <a:gd name="connsiteX509" fmla="*/ 7504 w 9975"/>
                                    <a:gd name="connsiteY509" fmla="*/ 5467 h 10000"/>
                                    <a:gd name="connsiteX510" fmla="*/ 7530 w 9975"/>
                                    <a:gd name="connsiteY510" fmla="*/ 6505 h 10000"/>
                                    <a:gd name="connsiteX511" fmla="*/ 7556 w 9975"/>
                                    <a:gd name="connsiteY511" fmla="*/ 7318 h 10000"/>
                                    <a:gd name="connsiteX512" fmla="*/ 7581 w 9975"/>
                                    <a:gd name="connsiteY512" fmla="*/ 7837 h 10000"/>
                                    <a:gd name="connsiteX513" fmla="*/ 7607 w 9975"/>
                                    <a:gd name="connsiteY513" fmla="*/ 7941 h 10000"/>
                                    <a:gd name="connsiteX514" fmla="*/ 7633 w 9975"/>
                                    <a:gd name="connsiteY514" fmla="*/ 7734 h 10000"/>
                                    <a:gd name="connsiteX515" fmla="*/ 7645 w 9975"/>
                                    <a:gd name="connsiteY515" fmla="*/ 7111 h 10000"/>
                                    <a:gd name="connsiteX516" fmla="*/ 7671 w 9975"/>
                                    <a:gd name="connsiteY516" fmla="*/ 6298 h 10000"/>
                                    <a:gd name="connsiteX517" fmla="*/ 7698 w 9975"/>
                                    <a:gd name="connsiteY517" fmla="*/ 5156 h 10000"/>
                                    <a:gd name="connsiteX518" fmla="*/ 7725 w 9975"/>
                                    <a:gd name="connsiteY518" fmla="*/ 4031 h 10000"/>
                                    <a:gd name="connsiteX519" fmla="*/ 7751 w 9975"/>
                                    <a:gd name="connsiteY519" fmla="*/ 2889 h 10000"/>
                                    <a:gd name="connsiteX520" fmla="*/ 7775 w 9975"/>
                                    <a:gd name="connsiteY520" fmla="*/ 1869 h 10000"/>
                                    <a:gd name="connsiteX521" fmla="*/ 7801 w 9975"/>
                                    <a:gd name="connsiteY521" fmla="*/ 1038 h 10000"/>
                                    <a:gd name="connsiteX522" fmla="*/ 7814 w 9975"/>
                                    <a:gd name="connsiteY522" fmla="*/ 623 h 10000"/>
                                    <a:gd name="connsiteX523" fmla="*/ 7842 w 9975"/>
                                    <a:gd name="connsiteY523" fmla="*/ 415 h 10000"/>
                                    <a:gd name="connsiteX524" fmla="*/ 7867 w 9975"/>
                                    <a:gd name="connsiteY524" fmla="*/ 727 h 10000"/>
                                    <a:gd name="connsiteX525" fmla="*/ 7891 w 9975"/>
                                    <a:gd name="connsiteY525" fmla="*/ 1246 h 10000"/>
                                    <a:gd name="connsiteX526" fmla="*/ 7917 w 9975"/>
                                    <a:gd name="connsiteY526" fmla="*/ 2076 h 10000"/>
                                    <a:gd name="connsiteX527" fmla="*/ 7929 w 9975"/>
                                    <a:gd name="connsiteY527" fmla="*/ 3201 h 10000"/>
                                    <a:gd name="connsiteX528" fmla="*/ 7953 w 9975"/>
                                    <a:gd name="connsiteY528" fmla="*/ 4343 h 10000"/>
                                    <a:gd name="connsiteX529" fmla="*/ 7978 w 9975"/>
                                    <a:gd name="connsiteY529" fmla="*/ 5571 h 10000"/>
                                    <a:gd name="connsiteX530" fmla="*/ 8005 w 9975"/>
                                    <a:gd name="connsiteY530" fmla="*/ 6609 h 10000"/>
                                    <a:gd name="connsiteX531" fmla="*/ 8030 w 9975"/>
                                    <a:gd name="connsiteY531" fmla="*/ 7318 h 10000"/>
                                    <a:gd name="connsiteX532" fmla="*/ 8052 w 9975"/>
                                    <a:gd name="connsiteY532" fmla="*/ 7837 h 10000"/>
                                    <a:gd name="connsiteX533" fmla="*/ 8064 w 9975"/>
                                    <a:gd name="connsiteY533" fmla="*/ 8045 h 10000"/>
                                    <a:gd name="connsiteX534" fmla="*/ 8090 w 9975"/>
                                    <a:gd name="connsiteY534" fmla="*/ 7837 h 10000"/>
                                    <a:gd name="connsiteX535" fmla="*/ 8115 w 9975"/>
                                    <a:gd name="connsiteY535" fmla="*/ 7422 h 10000"/>
                                    <a:gd name="connsiteX536" fmla="*/ 8142 w 9975"/>
                                    <a:gd name="connsiteY536" fmla="*/ 6609 h 10000"/>
                                    <a:gd name="connsiteX537" fmla="*/ 8155 w 9975"/>
                                    <a:gd name="connsiteY537" fmla="*/ 5571 h 10000"/>
                                    <a:gd name="connsiteX538" fmla="*/ 8184 w 9975"/>
                                    <a:gd name="connsiteY538" fmla="*/ 4446 h 10000"/>
                                    <a:gd name="connsiteX539" fmla="*/ 8209 w 9975"/>
                                    <a:gd name="connsiteY539" fmla="*/ 3304 h 10000"/>
                                    <a:gd name="connsiteX540" fmla="*/ 8236 w 9975"/>
                                    <a:gd name="connsiteY540" fmla="*/ 2180 h 10000"/>
                                    <a:gd name="connsiteX541" fmla="*/ 8262 w 9975"/>
                                    <a:gd name="connsiteY541" fmla="*/ 1349 h 10000"/>
                                    <a:gd name="connsiteX542" fmla="*/ 8290 w 9975"/>
                                    <a:gd name="connsiteY542" fmla="*/ 727 h 10000"/>
                                    <a:gd name="connsiteX543" fmla="*/ 8302 w 9975"/>
                                    <a:gd name="connsiteY543" fmla="*/ 519 h 10000"/>
                                    <a:gd name="connsiteX544" fmla="*/ 8326 w 9975"/>
                                    <a:gd name="connsiteY544" fmla="*/ 623 h 10000"/>
                                    <a:gd name="connsiteX545" fmla="*/ 8350 w 9975"/>
                                    <a:gd name="connsiteY545" fmla="*/ 1142 h 10000"/>
                                    <a:gd name="connsiteX546" fmla="*/ 8376 w 9975"/>
                                    <a:gd name="connsiteY546" fmla="*/ 1972 h 10000"/>
                                    <a:gd name="connsiteX547" fmla="*/ 8401 w 9975"/>
                                    <a:gd name="connsiteY547" fmla="*/ 2889 h 10000"/>
                                    <a:gd name="connsiteX548" fmla="*/ 8427 w 9975"/>
                                    <a:gd name="connsiteY548" fmla="*/ 4135 h 10000"/>
                                    <a:gd name="connsiteX549" fmla="*/ 8439 w 9975"/>
                                    <a:gd name="connsiteY549" fmla="*/ 5260 h 10000"/>
                                    <a:gd name="connsiteX550" fmla="*/ 8464 w 9975"/>
                                    <a:gd name="connsiteY550" fmla="*/ 6401 h 10000"/>
                                    <a:gd name="connsiteX551" fmla="*/ 8490 w 9975"/>
                                    <a:gd name="connsiteY551" fmla="*/ 7215 h 10000"/>
                                    <a:gd name="connsiteX552" fmla="*/ 8516 w 9975"/>
                                    <a:gd name="connsiteY552" fmla="*/ 7734 h 10000"/>
                                    <a:gd name="connsiteX553" fmla="*/ 8540 w 9975"/>
                                    <a:gd name="connsiteY553" fmla="*/ 8045 h 10000"/>
                                    <a:gd name="connsiteX554" fmla="*/ 8569 w 9975"/>
                                    <a:gd name="connsiteY554" fmla="*/ 7941 h 10000"/>
                                    <a:gd name="connsiteX555" fmla="*/ 8595 w 9975"/>
                                    <a:gd name="connsiteY555" fmla="*/ 7422 h 10000"/>
                                    <a:gd name="connsiteX556" fmla="*/ 8606 w 9975"/>
                                    <a:gd name="connsiteY556" fmla="*/ 6609 h 10000"/>
                                    <a:gd name="connsiteX557" fmla="*/ 8631 w 9975"/>
                                    <a:gd name="connsiteY557" fmla="*/ 5571 h 10000"/>
                                    <a:gd name="connsiteX558" fmla="*/ 8655 w 9975"/>
                                    <a:gd name="connsiteY558" fmla="*/ 4446 h 10000"/>
                                    <a:gd name="connsiteX559" fmla="*/ 8682 w 9975"/>
                                    <a:gd name="connsiteY559" fmla="*/ 3304 h 10000"/>
                                    <a:gd name="connsiteX560" fmla="*/ 8709 w 9975"/>
                                    <a:gd name="connsiteY560" fmla="*/ 2266 h 10000"/>
                                    <a:gd name="connsiteX561" fmla="*/ 8736 w 9975"/>
                                    <a:gd name="connsiteY561" fmla="*/ 1349 h 10000"/>
                                    <a:gd name="connsiteX562" fmla="*/ 8749 w 9975"/>
                                    <a:gd name="connsiteY562" fmla="*/ 830 h 10000"/>
                                    <a:gd name="connsiteX563" fmla="*/ 8773 w 9975"/>
                                    <a:gd name="connsiteY563" fmla="*/ 519 h 10000"/>
                                    <a:gd name="connsiteX564" fmla="*/ 8798 w 9975"/>
                                    <a:gd name="connsiteY564" fmla="*/ 727 h 10000"/>
                                    <a:gd name="connsiteX565" fmla="*/ 8825 w 9975"/>
                                    <a:gd name="connsiteY565" fmla="*/ 1142 h 10000"/>
                                    <a:gd name="connsiteX566" fmla="*/ 8849 w 9975"/>
                                    <a:gd name="connsiteY566" fmla="*/ 1972 h 10000"/>
                                    <a:gd name="connsiteX567" fmla="*/ 8873 w 9975"/>
                                    <a:gd name="connsiteY567" fmla="*/ 2993 h 10000"/>
                                    <a:gd name="connsiteX568" fmla="*/ 8884 w 9975"/>
                                    <a:gd name="connsiteY568" fmla="*/ 4135 h 10000"/>
                                    <a:gd name="connsiteX569" fmla="*/ 8909 w 9975"/>
                                    <a:gd name="connsiteY569" fmla="*/ 5363 h 10000"/>
                                    <a:gd name="connsiteX570" fmla="*/ 8934 w 9975"/>
                                    <a:gd name="connsiteY570" fmla="*/ 6401 h 10000"/>
                                    <a:gd name="connsiteX571" fmla="*/ 8960 w 9975"/>
                                    <a:gd name="connsiteY571" fmla="*/ 7111 h 10000"/>
                                    <a:gd name="connsiteX572" fmla="*/ 8974 w 9975"/>
                                    <a:gd name="connsiteY572" fmla="*/ 7734 h 10000"/>
                                    <a:gd name="connsiteX573" fmla="*/ 9000 w 9975"/>
                                    <a:gd name="connsiteY573" fmla="*/ 8045 h 10000"/>
                                    <a:gd name="connsiteX574" fmla="*/ 9027 w 9975"/>
                                    <a:gd name="connsiteY574" fmla="*/ 8045 h 10000"/>
                                    <a:gd name="connsiteX575" fmla="*/ 9052 w 9975"/>
                                    <a:gd name="connsiteY575" fmla="*/ 7630 h 10000"/>
                                    <a:gd name="connsiteX576" fmla="*/ 9079 w 9975"/>
                                    <a:gd name="connsiteY576" fmla="*/ 6903 h 10000"/>
                                    <a:gd name="connsiteX577" fmla="*/ 9091 w 9975"/>
                                    <a:gd name="connsiteY577" fmla="*/ 5986 h 10000"/>
                                    <a:gd name="connsiteX578" fmla="*/ 9118 w 9975"/>
                                    <a:gd name="connsiteY578" fmla="*/ 4844 h 10000"/>
                                    <a:gd name="connsiteX579" fmla="*/ 9146 w 9975"/>
                                    <a:gd name="connsiteY579" fmla="*/ 3720 h 10000"/>
                                    <a:gd name="connsiteX580" fmla="*/ 9172 w 9975"/>
                                    <a:gd name="connsiteY580" fmla="*/ 2578 h 10000"/>
                                    <a:gd name="connsiteX581" fmla="*/ 9195 w 9975"/>
                                    <a:gd name="connsiteY581" fmla="*/ 1661 h 10000"/>
                                    <a:gd name="connsiteX582" fmla="*/ 9220 w 9975"/>
                                    <a:gd name="connsiteY582" fmla="*/ 1038 h 10000"/>
                                    <a:gd name="connsiteX583" fmla="*/ 9233 w 9975"/>
                                    <a:gd name="connsiteY583" fmla="*/ 623 h 10000"/>
                                    <a:gd name="connsiteX584" fmla="*/ 9257 w 9975"/>
                                    <a:gd name="connsiteY584" fmla="*/ 623 h 10000"/>
                                    <a:gd name="connsiteX585" fmla="*/ 9281 w 9975"/>
                                    <a:gd name="connsiteY585" fmla="*/ 934 h 10000"/>
                                    <a:gd name="connsiteX586" fmla="*/ 9294 w 9975"/>
                                    <a:gd name="connsiteY586" fmla="*/ 1453 h 10000"/>
                                    <a:gd name="connsiteX587" fmla="*/ 9322 w 9975"/>
                                    <a:gd name="connsiteY587" fmla="*/ 2370 h 10000"/>
                                    <a:gd name="connsiteX588" fmla="*/ 9347 w 9975"/>
                                    <a:gd name="connsiteY588" fmla="*/ 3408 h 10000"/>
                                    <a:gd name="connsiteX589" fmla="*/ 9372 w 9975"/>
                                    <a:gd name="connsiteY589" fmla="*/ 4637 h 10000"/>
                                    <a:gd name="connsiteX590" fmla="*/ 9398 w 9975"/>
                                    <a:gd name="connsiteY590" fmla="*/ 5779 h 10000"/>
                                    <a:gd name="connsiteX591" fmla="*/ 9424 w 9975"/>
                                    <a:gd name="connsiteY591" fmla="*/ 6713 h 10000"/>
                                    <a:gd name="connsiteX592" fmla="*/ 9437 w 9975"/>
                                    <a:gd name="connsiteY592" fmla="*/ 7526 h 10000"/>
                                    <a:gd name="connsiteX593" fmla="*/ 9461 w 9975"/>
                                    <a:gd name="connsiteY593" fmla="*/ 8045 h 10000"/>
                                    <a:gd name="connsiteX594" fmla="*/ 9487 w 9975"/>
                                    <a:gd name="connsiteY594" fmla="*/ 8149 h 10000"/>
                                    <a:gd name="connsiteX595" fmla="*/ 9514 w 9975"/>
                                    <a:gd name="connsiteY595" fmla="*/ 7941 h 10000"/>
                                    <a:gd name="connsiteX596" fmla="*/ 9540 w 9975"/>
                                    <a:gd name="connsiteY596" fmla="*/ 7318 h 10000"/>
                                    <a:gd name="connsiteX597" fmla="*/ 9565 w 9975"/>
                                    <a:gd name="connsiteY597" fmla="*/ 6505 h 10000"/>
                                    <a:gd name="connsiteX598" fmla="*/ 9578 w 9975"/>
                                    <a:gd name="connsiteY598" fmla="*/ 5363 h 10000"/>
                                    <a:gd name="connsiteX599" fmla="*/ 9604 w 9975"/>
                                    <a:gd name="connsiteY599" fmla="*/ 4239 h 10000"/>
                                    <a:gd name="connsiteX600" fmla="*/ 9631 w 9975"/>
                                    <a:gd name="connsiteY600" fmla="*/ 3097 h 10000"/>
                                    <a:gd name="connsiteX601" fmla="*/ 9656 w 9975"/>
                                    <a:gd name="connsiteY601" fmla="*/ 2076 h 10000"/>
                                    <a:gd name="connsiteX602" fmla="*/ 9680 w 9975"/>
                                    <a:gd name="connsiteY602" fmla="*/ 1246 h 10000"/>
                                    <a:gd name="connsiteX603" fmla="*/ 9704 w 9975"/>
                                    <a:gd name="connsiteY603" fmla="*/ 830 h 10000"/>
                                    <a:gd name="connsiteX604" fmla="*/ 9716 w 9975"/>
                                    <a:gd name="connsiteY604" fmla="*/ 623 h 10000"/>
                                    <a:gd name="connsiteX605" fmla="*/ 9741 w 9975"/>
                                    <a:gd name="connsiteY605" fmla="*/ 830 h 10000"/>
                                    <a:gd name="connsiteX606" fmla="*/ 9767 w 9975"/>
                                    <a:gd name="connsiteY606" fmla="*/ 1453 h 10000"/>
                                    <a:gd name="connsiteX607" fmla="*/ 9791 w 9975"/>
                                    <a:gd name="connsiteY607" fmla="*/ 2370 h 10000"/>
                                    <a:gd name="connsiteX608" fmla="*/ 9818 w 9975"/>
                                    <a:gd name="connsiteY608" fmla="*/ 3408 h 10000"/>
                                    <a:gd name="connsiteX609" fmla="*/ 9844 w 9975"/>
                                    <a:gd name="connsiteY609" fmla="*/ 4637 h 10000"/>
                                    <a:gd name="connsiteX610" fmla="*/ 9857 w 9975"/>
                                    <a:gd name="connsiteY610" fmla="*/ 5779 h 10000"/>
                                    <a:gd name="connsiteX611" fmla="*/ 9885 w 9975"/>
                                    <a:gd name="connsiteY611" fmla="*/ 6799 h 10000"/>
                                    <a:gd name="connsiteX612" fmla="*/ 9911 w 9975"/>
                                    <a:gd name="connsiteY612" fmla="*/ 7526 h 10000"/>
                                    <a:gd name="connsiteX613" fmla="*/ 9936 w 9975"/>
                                    <a:gd name="connsiteY613" fmla="*/ 8045 h 10000"/>
                                    <a:gd name="connsiteX614" fmla="*/ 9963 w 9975"/>
                                    <a:gd name="connsiteY614" fmla="*/ 8149 h 10000"/>
                                    <a:gd name="connsiteX615" fmla="*/ 9975 w 9975"/>
                                    <a:gd name="connsiteY615" fmla="*/ 7941 h 10000"/>
                                    <a:gd name="connsiteX0" fmla="*/ 0 w 9988"/>
                                    <a:gd name="connsiteY0" fmla="*/ 4948 h 10000"/>
                                    <a:gd name="connsiteX1" fmla="*/ 12 w 9988"/>
                                    <a:gd name="connsiteY1" fmla="*/ 4948 h 10000"/>
                                    <a:gd name="connsiteX2" fmla="*/ 12 w 9988"/>
                                    <a:gd name="connsiteY2" fmla="*/ 5052 h 10000"/>
                                    <a:gd name="connsiteX3" fmla="*/ 12 w 9988"/>
                                    <a:gd name="connsiteY3" fmla="*/ 5156 h 10000"/>
                                    <a:gd name="connsiteX4" fmla="*/ 12 w 9988"/>
                                    <a:gd name="connsiteY4" fmla="*/ 5260 h 10000"/>
                                    <a:gd name="connsiteX5" fmla="*/ 12 w 9988"/>
                                    <a:gd name="connsiteY5" fmla="*/ 5363 h 10000"/>
                                    <a:gd name="connsiteX6" fmla="*/ 12 w 9988"/>
                                    <a:gd name="connsiteY6" fmla="*/ 5467 h 10000"/>
                                    <a:gd name="connsiteX7" fmla="*/ 12 w 9988"/>
                                    <a:gd name="connsiteY7" fmla="*/ 5571 h 10000"/>
                                    <a:gd name="connsiteX8" fmla="*/ 12 w 9988"/>
                                    <a:gd name="connsiteY8" fmla="*/ 5675 h 10000"/>
                                    <a:gd name="connsiteX9" fmla="*/ 12 w 9988"/>
                                    <a:gd name="connsiteY9" fmla="*/ 5779 h 10000"/>
                                    <a:gd name="connsiteX10" fmla="*/ 12 w 9988"/>
                                    <a:gd name="connsiteY10" fmla="*/ 5882 h 10000"/>
                                    <a:gd name="connsiteX11" fmla="*/ 12 w 9988"/>
                                    <a:gd name="connsiteY11" fmla="*/ 5986 h 10000"/>
                                    <a:gd name="connsiteX12" fmla="*/ 12 w 9988"/>
                                    <a:gd name="connsiteY12" fmla="*/ 6090 h 10000"/>
                                    <a:gd name="connsiteX13" fmla="*/ 24 w 9988"/>
                                    <a:gd name="connsiteY13" fmla="*/ 6194 h 10000"/>
                                    <a:gd name="connsiteX14" fmla="*/ 24 w 9988"/>
                                    <a:gd name="connsiteY14" fmla="*/ 6298 h 10000"/>
                                    <a:gd name="connsiteX15" fmla="*/ 24 w 9988"/>
                                    <a:gd name="connsiteY15" fmla="*/ 6401 h 10000"/>
                                    <a:gd name="connsiteX16" fmla="*/ 24 w 9988"/>
                                    <a:gd name="connsiteY16" fmla="*/ 6505 h 10000"/>
                                    <a:gd name="connsiteX17" fmla="*/ 24 w 9988"/>
                                    <a:gd name="connsiteY17" fmla="*/ 6609 h 10000"/>
                                    <a:gd name="connsiteX18" fmla="*/ 36 w 9988"/>
                                    <a:gd name="connsiteY18" fmla="*/ 6609 h 10000"/>
                                    <a:gd name="connsiteX19" fmla="*/ 36 w 9988"/>
                                    <a:gd name="connsiteY19" fmla="*/ 6713 h 10000"/>
                                    <a:gd name="connsiteX20" fmla="*/ 36 w 9988"/>
                                    <a:gd name="connsiteY20" fmla="*/ 6799 h 10000"/>
                                    <a:gd name="connsiteX21" fmla="*/ 36 w 9988"/>
                                    <a:gd name="connsiteY21" fmla="*/ 6903 h 10000"/>
                                    <a:gd name="connsiteX22" fmla="*/ 36 w 9988"/>
                                    <a:gd name="connsiteY22" fmla="*/ 7007 h 10000"/>
                                    <a:gd name="connsiteX23" fmla="*/ 36 w 9988"/>
                                    <a:gd name="connsiteY23" fmla="*/ 7111 h 10000"/>
                                    <a:gd name="connsiteX24" fmla="*/ 36 w 9988"/>
                                    <a:gd name="connsiteY24" fmla="*/ 7215 h 10000"/>
                                    <a:gd name="connsiteX25" fmla="*/ 36 w 9988"/>
                                    <a:gd name="connsiteY25" fmla="*/ 7318 h 10000"/>
                                    <a:gd name="connsiteX26" fmla="*/ 48 w 9988"/>
                                    <a:gd name="connsiteY26" fmla="*/ 7318 h 10000"/>
                                    <a:gd name="connsiteX27" fmla="*/ 48 w 9988"/>
                                    <a:gd name="connsiteY27" fmla="*/ 7422 h 10000"/>
                                    <a:gd name="connsiteX28" fmla="*/ 48 w 9988"/>
                                    <a:gd name="connsiteY28" fmla="*/ 7526 h 10000"/>
                                    <a:gd name="connsiteX29" fmla="*/ 48 w 9988"/>
                                    <a:gd name="connsiteY29" fmla="*/ 7630 h 10000"/>
                                    <a:gd name="connsiteX30" fmla="*/ 48 w 9988"/>
                                    <a:gd name="connsiteY30" fmla="*/ 7734 h 10000"/>
                                    <a:gd name="connsiteX31" fmla="*/ 48 w 9988"/>
                                    <a:gd name="connsiteY31" fmla="*/ 7837 h 10000"/>
                                    <a:gd name="connsiteX32" fmla="*/ 48 w 9988"/>
                                    <a:gd name="connsiteY32" fmla="*/ 7941 h 10000"/>
                                    <a:gd name="connsiteX33" fmla="*/ 48 w 9988"/>
                                    <a:gd name="connsiteY33" fmla="*/ 8045 h 10000"/>
                                    <a:gd name="connsiteX34" fmla="*/ 48 w 9988"/>
                                    <a:gd name="connsiteY34" fmla="*/ 8149 h 10000"/>
                                    <a:gd name="connsiteX35" fmla="*/ 48 w 9988"/>
                                    <a:gd name="connsiteY35" fmla="*/ 8253 h 10000"/>
                                    <a:gd name="connsiteX36" fmla="*/ 48 w 9988"/>
                                    <a:gd name="connsiteY36" fmla="*/ 8356 h 10000"/>
                                    <a:gd name="connsiteX37" fmla="*/ 48 w 9988"/>
                                    <a:gd name="connsiteY37" fmla="*/ 8460 h 10000"/>
                                    <a:gd name="connsiteX38" fmla="*/ 60 w 9988"/>
                                    <a:gd name="connsiteY38" fmla="*/ 8460 h 10000"/>
                                    <a:gd name="connsiteX39" fmla="*/ 60 w 9988"/>
                                    <a:gd name="connsiteY39" fmla="*/ 8564 h 10000"/>
                                    <a:gd name="connsiteX40" fmla="*/ 60 w 9988"/>
                                    <a:gd name="connsiteY40" fmla="*/ 8668 h 10000"/>
                                    <a:gd name="connsiteX41" fmla="*/ 60 w 9988"/>
                                    <a:gd name="connsiteY41" fmla="*/ 8772 h 10000"/>
                                    <a:gd name="connsiteX42" fmla="*/ 60 w 9988"/>
                                    <a:gd name="connsiteY42" fmla="*/ 8875 h 10000"/>
                                    <a:gd name="connsiteX43" fmla="*/ 60 w 9988"/>
                                    <a:gd name="connsiteY43" fmla="*/ 8979 h 10000"/>
                                    <a:gd name="connsiteX44" fmla="*/ 72 w 9988"/>
                                    <a:gd name="connsiteY44" fmla="*/ 8979 h 10000"/>
                                    <a:gd name="connsiteX45" fmla="*/ 72 w 9988"/>
                                    <a:gd name="connsiteY45" fmla="*/ 8875 h 10000"/>
                                    <a:gd name="connsiteX46" fmla="*/ 72 w 9988"/>
                                    <a:gd name="connsiteY46" fmla="*/ 8772 h 10000"/>
                                    <a:gd name="connsiteX47" fmla="*/ 72 w 9988"/>
                                    <a:gd name="connsiteY47" fmla="*/ 8668 h 10000"/>
                                    <a:gd name="connsiteX48" fmla="*/ 72 w 9988"/>
                                    <a:gd name="connsiteY48" fmla="*/ 8564 h 10000"/>
                                    <a:gd name="connsiteX49" fmla="*/ 72 w 9988"/>
                                    <a:gd name="connsiteY49" fmla="*/ 8460 h 10000"/>
                                    <a:gd name="connsiteX50" fmla="*/ 84 w 9988"/>
                                    <a:gd name="connsiteY50" fmla="*/ 8460 h 10000"/>
                                    <a:gd name="connsiteX51" fmla="*/ 96 w 9988"/>
                                    <a:gd name="connsiteY51" fmla="*/ 8460 h 10000"/>
                                    <a:gd name="connsiteX52" fmla="*/ 96 w 9988"/>
                                    <a:gd name="connsiteY52" fmla="*/ 8564 h 10000"/>
                                    <a:gd name="connsiteX53" fmla="*/ 96 w 9988"/>
                                    <a:gd name="connsiteY53" fmla="*/ 8668 h 10000"/>
                                    <a:gd name="connsiteX54" fmla="*/ 108 w 9988"/>
                                    <a:gd name="connsiteY54" fmla="*/ 8668 h 10000"/>
                                    <a:gd name="connsiteX55" fmla="*/ 108 w 9988"/>
                                    <a:gd name="connsiteY55" fmla="*/ 8564 h 10000"/>
                                    <a:gd name="connsiteX56" fmla="*/ 118 w 9988"/>
                                    <a:gd name="connsiteY56" fmla="*/ 8564 h 10000"/>
                                    <a:gd name="connsiteX57" fmla="*/ 118 w 9988"/>
                                    <a:gd name="connsiteY57" fmla="*/ 8460 h 10000"/>
                                    <a:gd name="connsiteX58" fmla="*/ 118 w 9988"/>
                                    <a:gd name="connsiteY58" fmla="*/ 8356 h 10000"/>
                                    <a:gd name="connsiteX59" fmla="*/ 130 w 9988"/>
                                    <a:gd name="connsiteY59" fmla="*/ 8356 h 10000"/>
                                    <a:gd name="connsiteX60" fmla="*/ 130 w 9988"/>
                                    <a:gd name="connsiteY60" fmla="*/ 8460 h 10000"/>
                                    <a:gd name="connsiteX61" fmla="*/ 130 w 9988"/>
                                    <a:gd name="connsiteY61" fmla="*/ 8564 h 10000"/>
                                    <a:gd name="connsiteX62" fmla="*/ 130 w 9988"/>
                                    <a:gd name="connsiteY62" fmla="*/ 8668 h 10000"/>
                                    <a:gd name="connsiteX63" fmla="*/ 130 w 9988"/>
                                    <a:gd name="connsiteY63" fmla="*/ 8772 h 10000"/>
                                    <a:gd name="connsiteX64" fmla="*/ 130 w 9988"/>
                                    <a:gd name="connsiteY64" fmla="*/ 8875 h 10000"/>
                                    <a:gd name="connsiteX65" fmla="*/ 130 w 9988"/>
                                    <a:gd name="connsiteY65" fmla="*/ 8979 h 10000"/>
                                    <a:gd name="connsiteX66" fmla="*/ 142 w 9988"/>
                                    <a:gd name="connsiteY66" fmla="*/ 8979 h 10000"/>
                                    <a:gd name="connsiteX67" fmla="*/ 142 w 9988"/>
                                    <a:gd name="connsiteY67" fmla="*/ 9066 h 10000"/>
                                    <a:gd name="connsiteX68" fmla="*/ 142 w 9988"/>
                                    <a:gd name="connsiteY68" fmla="*/ 9170 h 10000"/>
                                    <a:gd name="connsiteX69" fmla="*/ 142 w 9988"/>
                                    <a:gd name="connsiteY69" fmla="*/ 9273 h 10000"/>
                                    <a:gd name="connsiteX70" fmla="*/ 142 w 9988"/>
                                    <a:gd name="connsiteY70" fmla="*/ 9377 h 10000"/>
                                    <a:gd name="connsiteX71" fmla="*/ 142 w 9988"/>
                                    <a:gd name="connsiteY71" fmla="*/ 9481 h 10000"/>
                                    <a:gd name="connsiteX72" fmla="*/ 154 w 9988"/>
                                    <a:gd name="connsiteY72" fmla="*/ 9481 h 10000"/>
                                    <a:gd name="connsiteX73" fmla="*/ 154 w 9988"/>
                                    <a:gd name="connsiteY73" fmla="*/ 9585 h 10000"/>
                                    <a:gd name="connsiteX74" fmla="*/ 154 w 9988"/>
                                    <a:gd name="connsiteY74" fmla="*/ 9689 h 10000"/>
                                    <a:gd name="connsiteX75" fmla="*/ 166 w 9988"/>
                                    <a:gd name="connsiteY75" fmla="*/ 9689 h 10000"/>
                                    <a:gd name="connsiteX76" fmla="*/ 178 w 9988"/>
                                    <a:gd name="connsiteY76" fmla="*/ 9689 h 10000"/>
                                    <a:gd name="connsiteX77" fmla="*/ 178 w 9988"/>
                                    <a:gd name="connsiteY77" fmla="*/ 9792 h 10000"/>
                                    <a:gd name="connsiteX78" fmla="*/ 178 w 9988"/>
                                    <a:gd name="connsiteY78" fmla="*/ 9896 h 10000"/>
                                    <a:gd name="connsiteX79" fmla="*/ 191 w 9988"/>
                                    <a:gd name="connsiteY79" fmla="*/ 10000 h 10000"/>
                                    <a:gd name="connsiteX80" fmla="*/ 191 w 9988"/>
                                    <a:gd name="connsiteY80" fmla="*/ 9896 h 10000"/>
                                    <a:gd name="connsiteX81" fmla="*/ 218 w 9988"/>
                                    <a:gd name="connsiteY81" fmla="*/ 9896 h 10000"/>
                                    <a:gd name="connsiteX82" fmla="*/ 218 w 9988"/>
                                    <a:gd name="connsiteY82" fmla="*/ 9792 h 10000"/>
                                    <a:gd name="connsiteX83" fmla="*/ 218 w 9988"/>
                                    <a:gd name="connsiteY83" fmla="*/ 9585 h 10000"/>
                                    <a:gd name="connsiteX84" fmla="*/ 218 w 9988"/>
                                    <a:gd name="connsiteY84" fmla="*/ 9481 h 10000"/>
                                    <a:gd name="connsiteX85" fmla="*/ 218 w 9988"/>
                                    <a:gd name="connsiteY85" fmla="*/ 9273 h 10000"/>
                                    <a:gd name="connsiteX86" fmla="*/ 240 w 9988"/>
                                    <a:gd name="connsiteY86" fmla="*/ 8979 h 10000"/>
                                    <a:gd name="connsiteX87" fmla="*/ 240 w 9988"/>
                                    <a:gd name="connsiteY87" fmla="*/ 8772 h 10000"/>
                                    <a:gd name="connsiteX88" fmla="*/ 240 w 9988"/>
                                    <a:gd name="connsiteY88" fmla="*/ 8564 h 10000"/>
                                    <a:gd name="connsiteX89" fmla="*/ 240 w 9988"/>
                                    <a:gd name="connsiteY89" fmla="*/ 8356 h 10000"/>
                                    <a:gd name="connsiteX90" fmla="*/ 240 w 9988"/>
                                    <a:gd name="connsiteY90" fmla="*/ 8253 h 10000"/>
                                    <a:gd name="connsiteX91" fmla="*/ 252 w 9988"/>
                                    <a:gd name="connsiteY91" fmla="*/ 8149 h 10000"/>
                                    <a:gd name="connsiteX92" fmla="*/ 265 w 9988"/>
                                    <a:gd name="connsiteY92" fmla="*/ 8045 h 10000"/>
                                    <a:gd name="connsiteX93" fmla="*/ 265 w 9988"/>
                                    <a:gd name="connsiteY93" fmla="*/ 7941 h 10000"/>
                                    <a:gd name="connsiteX94" fmla="*/ 265 w 9988"/>
                                    <a:gd name="connsiteY94" fmla="*/ 7837 h 10000"/>
                                    <a:gd name="connsiteX95" fmla="*/ 265 w 9988"/>
                                    <a:gd name="connsiteY95" fmla="*/ 7734 h 10000"/>
                                    <a:gd name="connsiteX96" fmla="*/ 277 w 9988"/>
                                    <a:gd name="connsiteY96" fmla="*/ 7630 h 10000"/>
                                    <a:gd name="connsiteX97" fmla="*/ 277 w 9988"/>
                                    <a:gd name="connsiteY97" fmla="*/ 7422 h 10000"/>
                                    <a:gd name="connsiteX98" fmla="*/ 277 w 9988"/>
                                    <a:gd name="connsiteY98" fmla="*/ 7318 h 10000"/>
                                    <a:gd name="connsiteX99" fmla="*/ 289 w 9988"/>
                                    <a:gd name="connsiteY99" fmla="*/ 7318 h 10000"/>
                                    <a:gd name="connsiteX100" fmla="*/ 289 w 9988"/>
                                    <a:gd name="connsiteY100" fmla="*/ 7422 h 10000"/>
                                    <a:gd name="connsiteX101" fmla="*/ 301 w 9988"/>
                                    <a:gd name="connsiteY101" fmla="*/ 7526 h 10000"/>
                                    <a:gd name="connsiteX102" fmla="*/ 301 w 9988"/>
                                    <a:gd name="connsiteY102" fmla="*/ 7630 h 10000"/>
                                    <a:gd name="connsiteX103" fmla="*/ 301 w 9988"/>
                                    <a:gd name="connsiteY103" fmla="*/ 7734 h 10000"/>
                                    <a:gd name="connsiteX104" fmla="*/ 301 w 9988"/>
                                    <a:gd name="connsiteY104" fmla="*/ 7837 h 10000"/>
                                    <a:gd name="connsiteX105" fmla="*/ 313 w 9988"/>
                                    <a:gd name="connsiteY105" fmla="*/ 7941 h 10000"/>
                                    <a:gd name="connsiteX106" fmla="*/ 313 w 9988"/>
                                    <a:gd name="connsiteY106" fmla="*/ 7837 h 10000"/>
                                    <a:gd name="connsiteX107" fmla="*/ 313 w 9988"/>
                                    <a:gd name="connsiteY107" fmla="*/ 7630 h 10000"/>
                                    <a:gd name="connsiteX108" fmla="*/ 325 w 9988"/>
                                    <a:gd name="connsiteY108" fmla="*/ 7422 h 10000"/>
                                    <a:gd name="connsiteX109" fmla="*/ 325 w 9988"/>
                                    <a:gd name="connsiteY109" fmla="*/ 7215 h 10000"/>
                                    <a:gd name="connsiteX110" fmla="*/ 325 w 9988"/>
                                    <a:gd name="connsiteY110" fmla="*/ 7111 h 10000"/>
                                    <a:gd name="connsiteX111" fmla="*/ 325 w 9988"/>
                                    <a:gd name="connsiteY111" fmla="*/ 6903 h 10000"/>
                                    <a:gd name="connsiteX112" fmla="*/ 337 w 9988"/>
                                    <a:gd name="connsiteY112" fmla="*/ 6799 h 10000"/>
                                    <a:gd name="connsiteX113" fmla="*/ 337 w 9988"/>
                                    <a:gd name="connsiteY113" fmla="*/ 6609 h 10000"/>
                                    <a:gd name="connsiteX114" fmla="*/ 349 w 9988"/>
                                    <a:gd name="connsiteY114" fmla="*/ 6401 h 10000"/>
                                    <a:gd name="connsiteX115" fmla="*/ 349 w 9988"/>
                                    <a:gd name="connsiteY115" fmla="*/ 6194 h 10000"/>
                                    <a:gd name="connsiteX116" fmla="*/ 361 w 9988"/>
                                    <a:gd name="connsiteY116" fmla="*/ 5882 h 10000"/>
                                    <a:gd name="connsiteX117" fmla="*/ 361 w 9988"/>
                                    <a:gd name="connsiteY117" fmla="*/ 5571 h 10000"/>
                                    <a:gd name="connsiteX118" fmla="*/ 373 w 9988"/>
                                    <a:gd name="connsiteY118" fmla="*/ 5260 h 10000"/>
                                    <a:gd name="connsiteX119" fmla="*/ 373 w 9988"/>
                                    <a:gd name="connsiteY119" fmla="*/ 5052 h 10000"/>
                                    <a:gd name="connsiteX120" fmla="*/ 385 w 9988"/>
                                    <a:gd name="connsiteY120" fmla="*/ 5052 h 10000"/>
                                    <a:gd name="connsiteX121" fmla="*/ 385 w 9988"/>
                                    <a:gd name="connsiteY121" fmla="*/ 5156 h 10000"/>
                                    <a:gd name="connsiteX122" fmla="*/ 399 w 9988"/>
                                    <a:gd name="connsiteY122" fmla="*/ 5260 h 10000"/>
                                    <a:gd name="connsiteX123" fmla="*/ 399 w 9988"/>
                                    <a:gd name="connsiteY123" fmla="*/ 5363 h 10000"/>
                                    <a:gd name="connsiteX124" fmla="*/ 399 w 9988"/>
                                    <a:gd name="connsiteY124" fmla="*/ 5467 h 10000"/>
                                    <a:gd name="connsiteX125" fmla="*/ 410 w 9988"/>
                                    <a:gd name="connsiteY125" fmla="*/ 5571 h 10000"/>
                                    <a:gd name="connsiteX126" fmla="*/ 410 w 9988"/>
                                    <a:gd name="connsiteY126" fmla="*/ 5675 h 10000"/>
                                    <a:gd name="connsiteX127" fmla="*/ 422 w 9988"/>
                                    <a:gd name="connsiteY127" fmla="*/ 5779 h 10000"/>
                                    <a:gd name="connsiteX128" fmla="*/ 435 w 9988"/>
                                    <a:gd name="connsiteY128" fmla="*/ 5779 h 10000"/>
                                    <a:gd name="connsiteX129" fmla="*/ 435 w 9988"/>
                                    <a:gd name="connsiteY129" fmla="*/ 5882 h 10000"/>
                                    <a:gd name="connsiteX130" fmla="*/ 448 w 9988"/>
                                    <a:gd name="connsiteY130" fmla="*/ 5986 h 10000"/>
                                    <a:gd name="connsiteX131" fmla="*/ 448 w 9988"/>
                                    <a:gd name="connsiteY131" fmla="*/ 6090 h 10000"/>
                                    <a:gd name="connsiteX132" fmla="*/ 448 w 9988"/>
                                    <a:gd name="connsiteY132" fmla="*/ 6194 h 10000"/>
                                    <a:gd name="connsiteX133" fmla="*/ 461 w 9988"/>
                                    <a:gd name="connsiteY133" fmla="*/ 6194 h 10000"/>
                                    <a:gd name="connsiteX134" fmla="*/ 461 w 9988"/>
                                    <a:gd name="connsiteY134" fmla="*/ 6298 h 10000"/>
                                    <a:gd name="connsiteX135" fmla="*/ 461 w 9988"/>
                                    <a:gd name="connsiteY135" fmla="*/ 6194 h 10000"/>
                                    <a:gd name="connsiteX136" fmla="*/ 473 w 9988"/>
                                    <a:gd name="connsiteY136" fmla="*/ 6194 h 10000"/>
                                    <a:gd name="connsiteX137" fmla="*/ 473 w 9988"/>
                                    <a:gd name="connsiteY137" fmla="*/ 6090 h 10000"/>
                                    <a:gd name="connsiteX138" fmla="*/ 485 w 9988"/>
                                    <a:gd name="connsiteY138" fmla="*/ 6090 h 10000"/>
                                    <a:gd name="connsiteX139" fmla="*/ 485 w 9988"/>
                                    <a:gd name="connsiteY139" fmla="*/ 6194 h 10000"/>
                                    <a:gd name="connsiteX140" fmla="*/ 485 w 9988"/>
                                    <a:gd name="connsiteY140" fmla="*/ 6298 h 10000"/>
                                    <a:gd name="connsiteX141" fmla="*/ 497 w 9988"/>
                                    <a:gd name="connsiteY141" fmla="*/ 6505 h 10000"/>
                                    <a:gd name="connsiteX142" fmla="*/ 497 w 9988"/>
                                    <a:gd name="connsiteY142" fmla="*/ 6609 h 10000"/>
                                    <a:gd name="connsiteX143" fmla="*/ 509 w 9988"/>
                                    <a:gd name="connsiteY143" fmla="*/ 6799 h 10000"/>
                                    <a:gd name="connsiteX144" fmla="*/ 509 w 9988"/>
                                    <a:gd name="connsiteY144" fmla="*/ 7007 h 10000"/>
                                    <a:gd name="connsiteX145" fmla="*/ 521 w 9988"/>
                                    <a:gd name="connsiteY145" fmla="*/ 7111 h 10000"/>
                                    <a:gd name="connsiteX146" fmla="*/ 521 w 9988"/>
                                    <a:gd name="connsiteY146" fmla="*/ 7215 h 10000"/>
                                    <a:gd name="connsiteX147" fmla="*/ 533 w 9988"/>
                                    <a:gd name="connsiteY147" fmla="*/ 7422 h 10000"/>
                                    <a:gd name="connsiteX148" fmla="*/ 533 w 9988"/>
                                    <a:gd name="connsiteY148" fmla="*/ 7734 h 10000"/>
                                    <a:gd name="connsiteX149" fmla="*/ 545 w 9988"/>
                                    <a:gd name="connsiteY149" fmla="*/ 7941 h 10000"/>
                                    <a:gd name="connsiteX150" fmla="*/ 545 w 9988"/>
                                    <a:gd name="connsiteY150" fmla="*/ 8253 h 10000"/>
                                    <a:gd name="connsiteX151" fmla="*/ 545 w 9988"/>
                                    <a:gd name="connsiteY151" fmla="*/ 8460 h 10000"/>
                                    <a:gd name="connsiteX152" fmla="*/ 557 w 9988"/>
                                    <a:gd name="connsiteY152" fmla="*/ 8668 h 10000"/>
                                    <a:gd name="connsiteX153" fmla="*/ 557 w 9988"/>
                                    <a:gd name="connsiteY153" fmla="*/ 8979 h 10000"/>
                                    <a:gd name="connsiteX154" fmla="*/ 570 w 9988"/>
                                    <a:gd name="connsiteY154" fmla="*/ 8979 h 10000"/>
                                    <a:gd name="connsiteX155" fmla="*/ 570 w 9988"/>
                                    <a:gd name="connsiteY155" fmla="*/ 9066 h 10000"/>
                                    <a:gd name="connsiteX156" fmla="*/ 583 w 9988"/>
                                    <a:gd name="connsiteY156" fmla="*/ 9066 h 10000"/>
                                    <a:gd name="connsiteX157" fmla="*/ 595 w 9988"/>
                                    <a:gd name="connsiteY157" fmla="*/ 9170 h 10000"/>
                                    <a:gd name="connsiteX158" fmla="*/ 610 w 9988"/>
                                    <a:gd name="connsiteY158" fmla="*/ 9066 h 10000"/>
                                    <a:gd name="connsiteX159" fmla="*/ 628 w 9988"/>
                                    <a:gd name="connsiteY159" fmla="*/ 9066 h 10000"/>
                                    <a:gd name="connsiteX160" fmla="*/ 645 w 9988"/>
                                    <a:gd name="connsiteY160" fmla="*/ 9066 h 10000"/>
                                    <a:gd name="connsiteX161" fmla="*/ 658 w 9988"/>
                                    <a:gd name="connsiteY161" fmla="*/ 9170 h 10000"/>
                                    <a:gd name="connsiteX162" fmla="*/ 658 w 9988"/>
                                    <a:gd name="connsiteY162" fmla="*/ 9273 h 10000"/>
                                    <a:gd name="connsiteX163" fmla="*/ 658 w 9988"/>
                                    <a:gd name="connsiteY163" fmla="*/ 9377 h 10000"/>
                                    <a:gd name="connsiteX164" fmla="*/ 674 w 9988"/>
                                    <a:gd name="connsiteY164" fmla="*/ 9481 h 10000"/>
                                    <a:gd name="connsiteX165" fmla="*/ 674 w 9988"/>
                                    <a:gd name="connsiteY165" fmla="*/ 9585 h 10000"/>
                                    <a:gd name="connsiteX166" fmla="*/ 691 w 9988"/>
                                    <a:gd name="connsiteY166" fmla="*/ 9585 h 10000"/>
                                    <a:gd name="connsiteX167" fmla="*/ 691 w 9988"/>
                                    <a:gd name="connsiteY167" fmla="*/ 9481 h 10000"/>
                                    <a:gd name="connsiteX168" fmla="*/ 701 w 9988"/>
                                    <a:gd name="connsiteY168" fmla="*/ 9273 h 10000"/>
                                    <a:gd name="connsiteX169" fmla="*/ 713 w 9988"/>
                                    <a:gd name="connsiteY169" fmla="*/ 9066 h 10000"/>
                                    <a:gd name="connsiteX170" fmla="*/ 725 w 9988"/>
                                    <a:gd name="connsiteY170" fmla="*/ 8668 h 10000"/>
                                    <a:gd name="connsiteX171" fmla="*/ 725 w 9988"/>
                                    <a:gd name="connsiteY171" fmla="*/ 8460 h 10000"/>
                                    <a:gd name="connsiteX172" fmla="*/ 737 w 9988"/>
                                    <a:gd name="connsiteY172" fmla="*/ 8253 h 10000"/>
                                    <a:gd name="connsiteX173" fmla="*/ 737 w 9988"/>
                                    <a:gd name="connsiteY173" fmla="*/ 8045 h 10000"/>
                                    <a:gd name="connsiteX174" fmla="*/ 749 w 9988"/>
                                    <a:gd name="connsiteY174" fmla="*/ 7837 h 10000"/>
                                    <a:gd name="connsiteX175" fmla="*/ 749 w 9988"/>
                                    <a:gd name="connsiteY175" fmla="*/ 7734 h 10000"/>
                                    <a:gd name="connsiteX176" fmla="*/ 762 w 9988"/>
                                    <a:gd name="connsiteY176" fmla="*/ 7526 h 10000"/>
                                    <a:gd name="connsiteX177" fmla="*/ 774 w 9988"/>
                                    <a:gd name="connsiteY177" fmla="*/ 7318 h 10000"/>
                                    <a:gd name="connsiteX178" fmla="*/ 774 w 9988"/>
                                    <a:gd name="connsiteY178" fmla="*/ 7111 h 10000"/>
                                    <a:gd name="connsiteX179" fmla="*/ 786 w 9988"/>
                                    <a:gd name="connsiteY179" fmla="*/ 6903 h 10000"/>
                                    <a:gd name="connsiteX180" fmla="*/ 798 w 9988"/>
                                    <a:gd name="connsiteY180" fmla="*/ 6713 h 10000"/>
                                    <a:gd name="connsiteX181" fmla="*/ 810 w 9988"/>
                                    <a:gd name="connsiteY181" fmla="*/ 6609 h 10000"/>
                                    <a:gd name="connsiteX182" fmla="*/ 810 w 9988"/>
                                    <a:gd name="connsiteY182" fmla="*/ 6401 h 10000"/>
                                    <a:gd name="connsiteX183" fmla="*/ 822 w 9988"/>
                                    <a:gd name="connsiteY183" fmla="*/ 6194 h 10000"/>
                                    <a:gd name="connsiteX184" fmla="*/ 834 w 9988"/>
                                    <a:gd name="connsiteY184" fmla="*/ 6090 h 10000"/>
                                    <a:gd name="connsiteX185" fmla="*/ 846 w 9988"/>
                                    <a:gd name="connsiteY185" fmla="*/ 5882 h 10000"/>
                                    <a:gd name="connsiteX186" fmla="*/ 846 w 9988"/>
                                    <a:gd name="connsiteY186" fmla="*/ 5675 h 10000"/>
                                    <a:gd name="connsiteX187" fmla="*/ 858 w 9988"/>
                                    <a:gd name="connsiteY187" fmla="*/ 5571 h 10000"/>
                                    <a:gd name="connsiteX188" fmla="*/ 870 w 9988"/>
                                    <a:gd name="connsiteY188" fmla="*/ 5467 h 10000"/>
                                    <a:gd name="connsiteX189" fmla="*/ 882 w 9988"/>
                                    <a:gd name="connsiteY189" fmla="*/ 5363 h 10000"/>
                                    <a:gd name="connsiteX190" fmla="*/ 894 w 9988"/>
                                    <a:gd name="connsiteY190" fmla="*/ 5363 h 10000"/>
                                    <a:gd name="connsiteX191" fmla="*/ 894 w 9988"/>
                                    <a:gd name="connsiteY191" fmla="*/ 5467 h 10000"/>
                                    <a:gd name="connsiteX192" fmla="*/ 918 w 9988"/>
                                    <a:gd name="connsiteY192" fmla="*/ 5675 h 10000"/>
                                    <a:gd name="connsiteX193" fmla="*/ 918 w 9988"/>
                                    <a:gd name="connsiteY193" fmla="*/ 5882 h 10000"/>
                                    <a:gd name="connsiteX194" fmla="*/ 930 w 9988"/>
                                    <a:gd name="connsiteY194" fmla="*/ 6298 h 10000"/>
                                    <a:gd name="connsiteX195" fmla="*/ 956 w 9988"/>
                                    <a:gd name="connsiteY195" fmla="*/ 6609 h 10000"/>
                                    <a:gd name="connsiteX196" fmla="*/ 956 w 9988"/>
                                    <a:gd name="connsiteY196" fmla="*/ 6799 h 10000"/>
                                    <a:gd name="connsiteX197" fmla="*/ 965 w 9988"/>
                                    <a:gd name="connsiteY197" fmla="*/ 7007 h 10000"/>
                                    <a:gd name="connsiteX198" fmla="*/ 978 w 9988"/>
                                    <a:gd name="connsiteY198" fmla="*/ 7215 h 10000"/>
                                    <a:gd name="connsiteX199" fmla="*/ 990 w 9988"/>
                                    <a:gd name="connsiteY199" fmla="*/ 7422 h 10000"/>
                                    <a:gd name="connsiteX200" fmla="*/ 1003 w 9988"/>
                                    <a:gd name="connsiteY200" fmla="*/ 7837 h 10000"/>
                                    <a:gd name="connsiteX201" fmla="*/ 1033 w 9988"/>
                                    <a:gd name="connsiteY201" fmla="*/ 8356 h 10000"/>
                                    <a:gd name="connsiteX202" fmla="*/ 1049 w 9988"/>
                                    <a:gd name="connsiteY202" fmla="*/ 8772 h 10000"/>
                                    <a:gd name="connsiteX203" fmla="*/ 1063 w 9988"/>
                                    <a:gd name="connsiteY203" fmla="*/ 9066 h 10000"/>
                                    <a:gd name="connsiteX204" fmla="*/ 1076 w 9988"/>
                                    <a:gd name="connsiteY204" fmla="*/ 9273 h 10000"/>
                                    <a:gd name="connsiteX205" fmla="*/ 1076 w 9988"/>
                                    <a:gd name="connsiteY205" fmla="*/ 9377 h 10000"/>
                                    <a:gd name="connsiteX206" fmla="*/ 1088 w 9988"/>
                                    <a:gd name="connsiteY206" fmla="*/ 9481 h 10000"/>
                                    <a:gd name="connsiteX207" fmla="*/ 1101 w 9988"/>
                                    <a:gd name="connsiteY207" fmla="*/ 9481 h 10000"/>
                                    <a:gd name="connsiteX208" fmla="*/ 1118 w 9988"/>
                                    <a:gd name="connsiteY208" fmla="*/ 9377 h 10000"/>
                                    <a:gd name="connsiteX209" fmla="*/ 1134 w 9988"/>
                                    <a:gd name="connsiteY209" fmla="*/ 9377 h 10000"/>
                                    <a:gd name="connsiteX210" fmla="*/ 1146 w 9988"/>
                                    <a:gd name="connsiteY210" fmla="*/ 9273 h 10000"/>
                                    <a:gd name="connsiteX211" fmla="*/ 1158 w 9988"/>
                                    <a:gd name="connsiteY211" fmla="*/ 9170 h 10000"/>
                                    <a:gd name="connsiteX212" fmla="*/ 1170 w 9988"/>
                                    <a:gd name="connsiteY212" fmla="*/ 9066 h 10000"/>
                                    <a:gd name="connsiteX213" fmla="*/ 1184 w 9988"/>
                                    <a:gd name="connsiteY213" fmla="*/ 8772 h 10000"/>
                                    <a:gd name="connsiteX214" fmla="*/ 1208 w 9988"/>
                                    <a:gd name="connsiteY214" fmla="*/ 8356 h 10000"/>
                                    <a:gd name="connsiteX215" fmla="*/ 1221 w 9988"/>
                                    <a:gd name="connsiteY215" fmla="*/ 7837 h 10000"/>
                                    <a:gd name="connsiteX216" fmla="*/ 1245 w 9988"/>
                                    <a:gd name="connsiteY216" fmla="*/ 7215 h 10000"/>
                                    <a:gd name="connsiteX217" fmla="*/ 1268 w 9988"/>
                                    <a:gd name="connsiteY217" fmla="*/ 6609 h 10000"/>
                                    <a:gd name="connsiteX218" fmla="*/ 1280 w 9988"/>
                                    <a:gd name="connsiteY218" fmla="*/ 6090 h 10000"/>
                                    <a:gd name="connsiteX219" fmla="*/ 1306 w 9988"/>
                                    <a:gd name="connsiteY219" fmla="*/ 5779 h 10000"/>
                                    <a:gd name="connsiteX220" fmla="*/ 1330 w 9988"/>
                                    <a:gd name="connsiteY220" fmla="*/ 5571 h 10000"/>
                                    <a:gd name="connsiteX221" fmla="*/ 1344 w 9988"/>
                                    <a:gd name="connsiteY221" fmla="*/ 5571 h 10000"/>
                                    <a:gd name="connsiteX222" fmla="*/ 1357 w 9988"/>
                                    <a:gd name="connsiteY222" fmla="*/ 5571 h 10000"/>
                                    <a:gd name="connsiteX223" fmla="*/ 1369 w 9988"/>
                                    <a:gd name="connsiteY223" fmla="*/ 5675 h 10000"/>
                                    <a:gd name="connsiteX224" fmla="*/ 1393 w 9988"/>
                                    <a:gd name="connsiteY224" fmla="*/ 5779 h 10000"/>
                                    <a:gd name="connsiteX225" fmla="*/ 1420 w 9988"/>
                                    <a:gd name="connsiteY225" fmla="*/ 6194 h 10000"/>
                                    <a:gd name="connsiteX226" fmla="*/ 1448 w 9988"/>
                                    <a:gd name="connsiteY226" fmla="*/ 6713 h 10000"/>
                                    <a:gd name="connsiteX227" fmla="*/ 1463 w 9988"/>
                                    <a:gd name="connsiteY227" fmla="*/ 7318 h 10000"/>
                                    <a:gd name="connsiteX228" fmla="*/ 1491 w 9988"/>
                                    <a:gd name="connsiteY228" fmla="*/ 7941 h 10000"/>
                                    <a:gd name="connsiteX229" fmla="*/ 1503 w 9988"/>
                                    <a:gd name="connsiteY229" fmla="*/ 8460 h 10000"/>
                                    <a:gd name="connsiteX230" fmla="*/ 1528 w 9988"/>
                                    <a:gd name="connsiteY230" fmla="*/ 8772 h 10000"/>
                                    <a:gd name="connsiteX231" fmla="*/ 1553 w 9988"/>
                                    <a:gd name="connsiteY231" fmla="*/ 9170 h 10000"/>
                                    <a:gd name="connsiteX232" fmla="*/ 1583 w 9988"/>
                                    <a:gd name="connsiteY232" fmla="*/ 9377 h 10000"/>
                                    <a:gd name="connsiteX233" fmla="*/ 1595 w 9988"/>
                                    <a:gd name="connsiteY233" fmla="*/ 9481 h 10000"/>
                                    <a:gd name="connsiteX234" fmla="*/ 1619 w 9988"/>
                                    <a:gd name="connsiteY234" fmla="*/ 9481 h 10000"/>
                                    <a:gd name="connsiteX235" fmla="*/ 1631 w 9988"/>
                                    <a:gd name="connsiteY235" fmla="*/ 9273 h 10000"/>
                                    <a:gd name="connsiteX236" fmla="*/ 1655 w 9988"/>
                                    <a:gd name="connsiteY236" fmla="*/ 8772 h 10000"/>
                                    <a:gd name="connsiteX237" fmla="*/ 1680 w 9988"/>
                                    <a:gd name="connsiteY237" fmla="*/ 8253 h 10000"/>
                                    <a:gd name="connsiteX238" fmla="*/ 1692 w 9988"/>
                                    <a:gd name="connsiteY238" fmla="*/ 7837 h 10000"/>
                                    <a:gd name="connsiteX239" fmla="*/ 1716 w 9988"/>
                                    <a:gd name="connsiteY239" fmla="*/ 7318 h 10000"/>
                                    <a:gd name="connsiteX240" fmla="*/ 1729 w 9988"/>
                                    <a:gd name="connsiteY240" fmla="*/ 6713 h 10000"/>
                                    <a:gd name="connsiteX241" fmla="*/ 1753 w 9988"/>
                                    <a:gd name="connsiteY241" fmla="*/ 6194 h 10000"/>
                                    <a:gd name="connsiteX242" fmla="*/ 1778 w 9988"/>
                                    <a:gd name="connsiteY242" fmla="*/ 5779 h 10000"/>
                                    <a:gd name="connsiteX243" fmla="*/ 1803 w 9988"/>
                                    <a:gd name="connsiteY243" fmla="*/ 5571 h 10000"/>
                                    <a:gd name="connsiteX244" fmla="*/ 1815 w 9988"/>
                                    <a:gd name="connsiteY244" fmla="*/ 5467 h 10000"/>
                                    <a:gd name="connsiteX245" fmla="*/ 1840 w 9988"/>
                                    <a:gd name="connsiteY245" fmla="*/ 5571 h 10000"/>
                                    <a:gd name="connsiteX246" fmla="*/ 1867 w 9988"/>
                                    <a:gd name="connsiteY246" fmla="*/ 5882 h 10000"/>
                                    <a:gd name="connsiteX247" fmla="*/ 1897 w 9988"/>
                                    <a:gd name="connsiteY247" fmla="*/ 6298 h 10000"/>
                                    <a:gd name="connsiteX248" fmla="*/ 1922 w 9988"/>
                                    <a:gd name="connsiteY248" fmla="*/ 6799 h 10000"/>
                                    <a:gd name="connsiteX249" fmla="*/ 1934 w 9988"/>
                                    <a:gd name="connsiteY249" fmla="*/ 7215 h 10000"/>
                                    <a:gd name="connsiteX250" fmla="*/ 1946 w 9988"/>
                                    <a:gd name="connsiteY250" fmla="*/ 7837 h 10000"/>
                                    <a:gd name="connsiteX251" fmla="*/ 1973 w 9988"/>
                                    <a:gd name="connsiteY251" fmla="*/ 8253 h 10000"/>
                                    <a:gd name="connsiteX252" fmla="*/ 2001 w 9988"/>
                                    <a:gd name="connsiteY252" fmla="*/ 8668 h 10000"/>
                                    <a:gd name="connsiteX253" fmla="*/ 2016 w 9988"/>
                                    <a:gd name="connsiteY253" fmla="*/ 9170 h 10000"/>
                                    <a:gd name="connsiteX254" fmla="*/ 2043 w 9988"/>
                                    <a:gd name="connsiteY254" fmla="*/ 9377 h 10000"/>
                                    <a:gd name="connsiteX255" fmla="*/ 2068 w 9988"/>
                                    <a:gd name="connsiteY255" fmla="*/ 9481 h 10000"/>
                                    <a:gd name="connsiteX256" fmla="*/ 2092 w 9988"/>
                                    <a:gd name="connsiteY256" fmla="*/ 9273 h 10000"/>
                                    <a:gd name="connsiteX257" fmla="*/ 2115 w 9988"/>
                                    <a:gd name="connsiteY257" fmla="*/ 8979 h 10000"/>
                                    <a:gd name="connsiteX258" fmla="*/ 2139 w 9988"/>
                                    <a:gd name="connsiteY258" fmla="*/ 8564 h 10000"/>
                                    <a:gd name="connsiteX259" fmla="*/ 2164 w 9988"/>
                                    <a:gd name="connsiteY259" fmla="*/ 7941 h 10000"/>
                                    <a:gd name="connsiteX260" fmla="*/ 2176 w 9988"/>
                                    <a:gd name="connsiteY260" fmla="*/ 7318 h 10000"/>
                                    <a:gd name="connsiteX261" fmla="*/ 2201 w 9988"/>
                                    <a:gd name="connsiteY261" fmla="*/ 6713 h 10000"/>
                                    <a:gd name="connsiteX262" fmla="*/ 2227 w 9988"/>
                                    <a:gd name="connsiteY262" fmla="*/ 6194 h 10000"/>
                                    <a:gd name="connsiteX263" fmla="*/ 2255 w 9988"/>
                                    <a:gd name="connsiteY263" fmla="*/ 5779 h 10000"/>
                                    <a:gd name="connsiteX264" fmla="*/ 2269 w 9988"/>
                                    <a:gd name="connsiteY264" fmla="*/ 5675 h 10000"/>
                                    <a:gd name="connsiteX265" fmla="*/ 2296 w 9988"/>
                                    <a:gd name="connsiteY265" fmla="*/ 5467 h 10000"/>
                                    <a:gd name="connsiteX266" fmla="*/ 2311 w 9988"/>
                                    <a:gd name="connsiteY266" fmla="*/ 5467 h 10000"/>
                                    <a:gd name="connsiteX267" fmla="*/ 2324 w 9988"/>
                                    <a:gd name="connsiteY267" fmla="*/ 5571 h 10000"/>
                                    <a:gd name="connsiteX268" fmla="*/ 2336 w 9988"/>
                                    <a:gd name="connsiteY268" fmla="*/ 5779 h 10000"/>
                                    <a:gd name="connsiteX269" fmla="*/ 2361 w 9988"/>
                                    <a:gd name="connsiteY269" fmla="*/ 6194 h 10000"/>
                                    <a:gd name="connsiteX270" fmla="*/ 2385 w 9988"/>
                                    <a:gd name="connsiteY270" fmla="*/ 6713 h 10000"/>
                                    <a:gd name="connsiteX271" fmla="*/ 2408 w 9988"/>
                                    <a:gd name="connsiteY271" fmla="*/ 7318 h 10000"/>
                                    <a:gd name="connsiteX272" fmla="*/ 2436 w 9988"/>
                                    <a:gd name="connsiteY272" fmla="*/ 7941 h 10000"/>
                                    <a:gd name="connsiteX273" fmla="*/ 2465 w 9988"/>
                                    <a:gd name="connsiteY273" fmla="*/ 8564 h 10000"/>
                                    <a:gd name="connsiteX274" fmla="*/ 2478 w 9988"/>
                                    <a:gd name="connsiteY274" fmla="*/ 8979 h 10000"/>
                                    <a:gd name="connsiteX275" fmla="*/ 2503 w 9988"/>
                                    <a:gd name="connsiteY275" fmla="*/ 9273 h 10000"/>
                                    <a:gd name="connsiteX276" fmla="*/ 2515 w 9988"/>
                                    <a:gd name="connsiteY276" fmla="*/ 9377 h 10000"/>
                                    <a:gd name="connsiteX277" fmla="*/ 2539 w 9988"/>
                                    <a:gd name="connsiteY277" fmla="*/ 9481 h 10000"/>
                                    <a:gd name="connsiteX278" fmla="*/ 2551 w 9988"/>
                                    <a:gd name="connsiteY278" fmla="*/ 9377 h 10000"/>
                                    <a:gd name="connsiteX279" fmla="*/ 2563 w 9988"/>
                                    <a:gd name="connsiteY279" fmla="*/ 9273 h 10000"/>
                                    <a:gd name="connsiteX280" fmla="*/ 2587 w 9988"/>
                                    <a:gd name="connsiteY280" fmla="*/ 8979 h 10000"/>
                                    <a:gd name="connsiteX281" fmla="*/ 2612 w 9988"/>
                                    <a:gd name="connsiteY281" fmla="*/ 8460 h 10000"/>
                                    <a:gd name="connsiteX282" fmla="*/ 2624 w 9988"/>
                                    <a:gd name="connsiteY282" fmla="*/ 7941 h 10000"/>
                                    <a:gd name="connsiteX283" fmla="*/ 2651 w 9988"/>
                                    <a:gd name="connsiteY283" fmla="*/ 7215 h 10000"/>
                                    <a:gd name="connsiteX284" fmla="*/ 2676 w 9988"/>
                                    <a:gd name="connsiteY284" fmla="*/ 6609 h 10000"/>
                                    <a:gd name="connsiteX285" fmla="*/ 2701 w 9988"/>
                                    <a:gd name="connsiteY285" fmla="*/ 6194 h 10000"/>
                                    <a:gd name="connsiteX286" fmla="*/ 2729 w 9988"/>
                                    <a:gd name="connsiteY286" fmla="*/ 5779 h 10000"/>
                                    <a:gd name="connsiteX287" fmla="*/ 2743 w 9988"/>
                                    <a:gd name="connsiteY287" fmla="*/ 5571 h 10000"/>
                                    <a:gd name="connsiteX288" fmla="*/ 2756 w 9988"/>
                                    <a:gd name="connsiteY288" fmla="*/ 5467 h 10000"/>
                                    <a:gd name="connsiteX289" fmla="*/ 2769 w 9988"/>
                                    <a:gd name="connsiteY289" fmla="*/ 5467 h 10000"/>
                                    <a:gd name="connsiteX290" fmla="*/ 2794 w 9988"/>
                                    <a:gd name="connsiteY290" fmla="*/ 5571 h 10000"/>
                                    <a:gd name="connsiteX291" fmla="*/ 2807 w 9988"/>
                                    <a:gd name="connsiteY291" fmla="*/ 5675 h 10000"/>
                                    <a:gd name="connsiteX292" fmla="*/ 2819 w 9988"/>
                                    <a:gd name="connsiteY292" fmla="*/ 6090 h 10000"/>
                                    <a:gd name="connsiteX293" fmla="*/ 2845 w 9988"/>
                                    <a:gd name="connsiteY293" fmla="*/ 6609 h 10000"/>
                                    <a:gd name="connsiteX294" fmla="*/ 2872 w 9988"/>
                                    <a:gd name="connsiteY294" fmla="*/ 7111 h 10000"/>
                                    <a:gd name="connsiteX295" fmla="*/ 2898 w 9988"/>
                                    <a:gd name="connsiteY295" fmla="*/ 7734 h 10000"/>
                                    <a:gd name="connsiteX296" fmla="*/ 2927 w 9988"/>
                                    <a:gd name="connsiteY296" fmla="*/ 8356 h 10000"/>
                                    <a:gd name="connsiteX297" fmla="*/ 2951 w 9988"/>
                                    <a:gd name="connsiteY297" fmla="*/ 8875 h 10000"/>
                                    <a:gd name="connsiteX298" fmla="*/ 2961 w 9988"/>
                                    <a:gd name="connsiteY298" fmla="*/ 9273 h 10000"/>
                                    <a:gd name="connsiteX299" fmla="*/ 2985 w 9988"/>
                                    <a:gd name="connsiteY299" fmla="*/ 9481 h 10000"/>
                                    <a:gd name="connsiteX300" fmla="*/ 3010 w 9988"/>
                                    <a:gd name="connsiteY300" fmla="*/ 9481 h 10000"/>
                                    <a:gd name="connsiteX301" fmla="*/ 3036 w 9988"/>
                                    <a:gd name="connsiteY301" fmla="*/ 9273 h 10000"/>
                                    <a:gd name="connsiteX302" fmla="*/ 3062 w 9988"/>
                                    <a:gd name="connsiteY302" fmla="*/ 8979 h 10000"/>
                                    <a:gd name="connsiteX303" fmla="*/ 3089 w 9988"/>
                                    <a:gd name="connsiteY303" fmla="*/ 8460 h 10000"/>
                                    <a:gd name="connsiteX304" fmla="*/ 3115 w 9988"/>
                                    <a:gd name="connsiteY304" fmla="*/ 7837 h 10000"/>
                                    <a:gd name="connsiteX305" fmla="*/ 3128 w 9988"/>
                                    <a:gd name="connsiteY305" fmla="*/ 7215 h 10000"/>
                                    <a:gd name="connsiteX306" fmla="*/ 3157 w 9988"/>
                                    <a:gd name="connsiteY306" fmla="*/ 6609 h 10000"/>
                                    <a:gd name="connsiteX307" fmla="*/ 3182 w 9988"/>
                                    <a:gd name="connsiteY307" fmla="*/ 6090 h 10000"/>
                                    <a:gd name="connsiteX308" fmla="*/ 3207 w 9988"/>
                                    <a:gd name="connsiteY308" fmla="*/ 5779 h 10000"/>
                                    <a:gd name="connsiteX309" fmla="*/ 3219 w 9988"/>
                                    <a:gd name="connsiteY309" fmla="*/ 5571 h 10000"/>
                                    <a:gd name="connsiteX310" fmla="*/ 3241 w 9988"/>
                                    <a:gd name="connsiteY310" fmla="*/ 5467 h 10000"/>
                                    <a:gd name="connsiteX311" fmla="*/ 3267 w 9988"/>
                                    <a:gd name="connsiteY311" fmla="*/ 5571 h 10000"/>
                                    <a:gd name="connsiteX312" fmla="*/ 3279 w 9988"/>
                                    <a:gd name="connsiteY312" fmla="*/ 5882 h 10000"/>
                                    <a:gd name="connsiteX313" fmla="*/ 3306 w 9988"/>
                                    <a:gd name="connsiteY313" fmla="*/ 6298 h 10000"/>
                                    <a:gd name="connsiteX314" fmla="*/ 3332 w 9988"/>
                                    <a:gd name="connsiteY314" fmla="*/ 6799 h 10000"/>
                                    <a:gd name="connsiteX315" fmla="*/ 3360 w 9988"/>
                                    <a:gd name="connsiteY315" fmla="*/ 7422 h 10000"/>
                                    <a:gd name="connsiteX316" fmla="*/ 3373 w 9988"/>
                                    <a:gd name="connsiteY316" fmla="*/ 7941 h 10000"/>
                                    <a:gd name="connsiteX317" fmla="*/ 3397 w 9988"/>
                                    <a:gd name="connsiteY317" fmla="*/ 8460 h 10000"/>
                                    <a:gd name="connsiteX318" fmla="*/ 3422 w 9988"/>
                                    <a:gd name="connsiteY318" fmla="*/ 8875 h 10000"/>
                                    <a:gd name="connsiteX319" fmla="*/ 3448 w 9988"/>
                                    <a:gd name="connsiteY319" fmla="*/ 9273 h 10000"/>
                                    <a:gd name="connsiteX320" fmla="*/ 3461 w 9988"/>
                                    <a:gd name="connsiteY320" fmla="*/ 9377 h 10000"/>
                                    <a:gd name="connsiteX321" fmla="*/ 3473 w 9988"/>
                                    <a:gd name="connsiteY321" fmla="*/ 9481 h 10000"/>
                                    <a:gd name="connsiteX322" fmla="*/ 3486 w 9988"/>
                                    <a:gd name="connsiteY322" fmla="*/ 9481 h 10000"/>
                                    <a:gd name="connsiteX323" fmla="*/ 3500 w 9988"/>
                                    <a:gd name="connsiteY323" fmla="*/ 9273 h 10000"/>
                                    <a:gd name="connsiteX324" fmla="*/ 3523 w 9988"/>
                                    <a:gd name="connsiteY324" fmla="*/ 9066 h 10000"/>
                                    <a:gd name="connsiteX325" fmla="*/ 3552 w 9988"/>
                                    <a:gd name="connsiteY325" fmla="*/ 8564 h 10000"/>
                                    <a:gd name="connsiteX326" fmla="*/ 3579 w 9988"/>
                                    <a:gd name="connsiteY326" fmla="*/ 8045 h 10000"/>
                                    <a:gd name="connsiteX327" fmla="*/ 3591 w 9988"/>
                                    <a:gd name="connsiteY327" fmla="*/ 7422 h 10000"/>
                                    <a:gd name="connsiteX328" fmla="*/ 3616 w 9988"/>
                                    <a:gd name="connsiteY328" fmla="*/ 6799 h 10000"/>
                                    <a:gd name="connsiteX329" fmla="*/ 3641 w 9988"/>
                                    <a:gd name="connsiteY329" fmla="*/ 6298 h 10000"/>
                                    <a:gd name="connsiteX330" fmla="*/ 3665 w 9988"/>
                                    <a:gd name="connsiteY330" fmla="*/ 5882 h 10000"/>
                                    <a:gd name="connsiteX331" fmla="*/ 3690 w 9988"/>
                                    <a:gd name="connsiteY331" fmla="*/ 5571 h 10000"/>
                                    <a:gd name="connsiteX332" fmla="*/ 3703 w 9988"/>
                                    <a:gd name="connsiteY332" fmla="*/ 5467 h 10000"/>
                                    <a:gd name="connsiteX333" fmla="*/ 3727 w 9988"/>
                                    <a:gd name="connsiteY333" fmla="*/ 5571 h 10000"/>
                                    <a:gd name="connsiteX334" fmla="*/ 3753 w 9988"/>
                                    <a:gd name="connsiteY334" fmla="*/ 5779 h 10000"/>
                                    <a:gd name="connsiteX335" fmla="*/ 3779 w 9988"/>
                                    <a:gd name="connsiteY335" fmla="*/ 6194 h 10000"/>
                                    <a:gd name="connsiteX336" fmla="*/ 3794 w 9988"/>
                                    <a:gd name="connsiteY336" fmla="*/ 6713 h 10000"/>
                                    <a:gd name="connsiteX337" fmla="*/ 3806 w 9988"/>
                                    <a:gd name="connsiteY337" fmla="*/ 7007 h 10000"/>
                                    <a:gd name="connsiteX338" fmla="*/ 3820 w 9988"/>
                                    <a:gd name="connsiteY338" fmla="*/ 7111 h 10000"/>
                                    <a:gd name="connsiteX339" fmla="*/ 3820 w 9988"/>
                                    <a:gd name="connsiteY339" fmla="*/ 7215 h 10000"/>
                                    <a:gd name="connsiteX340" fmla="*/ 3820 w 9988"/>
                                    <a:gd name="connsiteY340" fmla="*/ 7318 h 10000"/>
                                    <a:gd name="connsiteX341" fmla="*/ 3832 w 9988"/>
                                    <a:gd name="connsiteY341" fmla="*/ 7422 h 10000"/>
                                    <a:gd name="connsiteX342" fmla="*/ 3832 w 9988"/>
                                    <a:gd name="connsiteY342" fmla="*/ 7526 h 10000"/>
                                    <a:gd name="connsiteX343" fmla="*/ 3832 w 9988"/>
                                    <a:gd name="connsiteY343" fmla="*/ 7630 h 10000"/>
                                    <a:gd name="connsiteX344" fmla="*/ 3845 w 9988"/>
                                    <a:gd name="connsiteY344" fmla="*/ 7630 h 10000"/>
                                    <a:gd name="connsiteX345" fmla="*/ 3845 w 9988"/>
                                    <a:gd name="connsiteY345" fmla="*/ 7526 h 10000"/>
                                    <a:gd name="connsiteX346" fmla="*/ 3858 w 9988"/>
                                    <a:gd name="connsiteY346" fmla="*/ 7422 h 10000"/>
                                    <a:gd name="connsiteX347" fmla="*/ 3858 w 9988"/>
                                    <a:gd name="connsiteY347" fmla="*/ 7318 h 10000"/>
                                    <a:gd name="connsiteX348" fmla="*/ 3871 w 9988"/>
                                    <a:gd name="connsiteY348" fmla="*/ 7318 h 10000"/>
                                    <a:gd name="connsiteX349" fmla="*/ 3871 w 9988"/>
                                    <a:gd name="connsiteY349" fmla="*/ 7215 h 10000"/>
                                    <a:gd name="connsiteX350" fmla="*/ 3883 w 9988"/>
                                    <a:gd name="connsiteY350" fmla="*/ 7007 h 10000"/>
                                    <a:gd name="connsiteX351" fmla="*/ 3897 w 9988"/>
                                    <a:gd name="connsiteY351" fmla="*/ 6799 h 10000"/>
                                    <a:gd name="connsiteX352" fmla="*/ 3911 w 9988"/>
                                    <a:gd name="connsiteY352" fmla="*/ 6505 h 10000"/>
                                    <a:gd name="connsiteX353" fmla="*/ 3924 w 9988"/>
                                    <a:gd name="connsiteY353" fmla="*/ 5882 h 10000"/>
                                    <a:gd name="connsiteX354" fmla="*/ 3936 w 9988"/>
                                    <a:gd name="connsiteY354" fmla="*/ 5260 h 10000"/>
                                    <a:gd name="connsiteX355" fmla="*/ 3962 w 9988"/>
                                    <a:gd name="connsiteY355" fmla="*/ 4135 h 10000"/>
                                    <a:gd name="connsiteX356" fmla="*/ 3989 w 9988"/>
                                    <a:gd name="connsiteY356" fmla="*/ 2993 h 10000"/>
                                    <a:gd name="connsiteX357" fmla="*/ 4003 w 9988"/>
                                    <a:gd name="connsiteY357" fmla="*/ 1972 h 10000"/>
                                    <a:gd name="connsiteX358" fmla="*/ 4028 w 9988"/>
                                    <a:gd name="connsiteY358" fmla="*/ 1038 h 10000"/>
                                    <a:gd name="connsiteX359" fmla="*/ 4053 w 9988"/>
                                    <a:gd name="connsiteY359" fmla="*/ 311 h 10000"/>
                                    <a:gd name="connsiteX360" fmla="*/ 4078 w 9988"/>
                                    <a:gd name="connsiteY360" fmla="*/ 0 h 10000"/>
                                    <a:gd name="connsiteX361" fmla="*/ 4100 w 9988"/>
                                    <a:gd name="connsiteY361" fmla="*/ 104 h 10000"/>
                                    <a:gd name="connsiteX362" fmla="*/ 4124 w 9988"/>
                                    <a:gd name="connsiteY362" fmla="*/ 519 h 10000"/>
                                    <a:gd name="connsiteX363" fmla="*/ 4137 w 9988"/>
                                    <a:gd name="connsiteY363" fmla="*/ 1246 h 10000"/>
                                    <a:gd name="connsiteX364" fmla="*/ 4161 w 9988"/>
                                    <a:gd name="connsiteY364" fmla="*/ 2266 h 10000"/>
                                    <a:gd name="connsiteX365" fmla="*/ 4187 w 9988"/>
                                    <a:gd name="connsiteY365" fmla="*/ 3408 h 10000"/>
                                    <a:gd name="connsiteX366" fmla="*/ 4214 w 9988"/>
                                    <a:gd name="connsiteY366" fmla="*/ 4533 h 10000"/>
                                    <a:gd name="connsiteX367" fmla="*/ 4240 w 9988"/>
                                    <a:gd name="connsiteY367" fmla="*/ 5675 h 10000"/>
                                    <a:gd name="connsiteX368" fmla="*/ 4269 w 9988"/>
                                    <a:gd name="connsiteY368" fmla="*/ 6609 h 10000"/>
                                    <a:gd name="connsiteX369" fmla="*/ 4282 w 9988"/>
                                    <a:gd name="connsiteY369" fmla="*/ 7215 h 10000"/>
                                    <a:gd name="connsiteX370" fmla="*/ 4311 w 9988"/>
                                    <a:gd name="connsiteY370" fmla="*/ 7526 h 10000"/>
                                    <a:gd name="connsiteX371" fmla="*/ 4337 w 9988"/>
                                    <a:gd name="connsiteY371" fmla="*/ 7526 h 10000"/>
                                    <a:gd name="connsiteX372" fmla="*/ 4362 w 9988"/>
                                    <a:gd name="connsiteY372" fmla="*/ 7111 h 10000"/>
                                    <a:gd name="connsiteX373" fmla="*/ 4385 w 9988"/>
                                    <a:gd name="connsiteY373" fmla="*/ 6401 h 10000"/>
                                    <a:gd name="connsiteX374" fmla="*/ 4413 w 9988"/>
                                    <a:gd name="connsiteY374" fmla="*/ 5363 h 10000"/>
                                    <a:gd name="connsiteX375" fmla="*/ 4426 w 9988"/>
                                    <a:gd name="connsiteY375" fmla="*/ 4239 h 10000"/>
                                    <a:gd name="connsiteX376" fmla="*/ 4450 w 9988"/>
                                    <a:gd name="connsiteY376" fmla="*/ 3097 h 10000"/>
                                    <a:gd name="connsiteX377" fmla="*/ 4476 w 9988"/>
                                    <a:gd name="connsiteY377" fmla="*/ 1972 h 10000"/>
                                    <a:gd name="connsiteX378" fmla="*/ 4500 w 9988"/>
                                    <a:gd name="connsiteY378" fmla="*/ 1038 h 10000"/>
                                    <a:gd name="connsiteX379" fmla="*/ 4524 w 9988"/>
                                    <a:gd name="connsiteY379" fmla="*/ 415 h 10000"/>
                                    <a:gd name="connsiteX380" fmla="*/ 4548 w 9988"/>
                                    <a:gd name="connsiteY380" fmla="*/ 104 h 10000"/>
                                    <a:gd name="connsiteX381" fmla="*/ 4561 w 9988"/>
                                    <a:gd name="connsiteY381" fmla="*/ 104 h 10000"/>
                                    <a:gd name="connsiteX382" fmla="*/ 4585 w 9988"/>
                                    <a:gd name="connsiteY382" fmla="*/ 519 h 10000"/>
                                    <a:gd name="connsiteX383" fmla="*/ 4611 w 9988"/>
                                    <a:gd name="connsiteY383" fmla="*/ 1246 h 10000"/>
                                    <a:gd name="connsiteX384" fmla="*/ 4636 w 9988"/>
                                    <a:gd name="connsiteY384" fmla="*/ 2266 h 10000"/>
                                    <a:gd name="connsiteX385" fmla="*/ 4662 w 9988"/>
                                    <a:gd name="connsiteY385" fmla="*/ 3408 h 10000"/>
                                    <a:gd name="connsiteX386" fmla="*/ 4690 w 9988"/>
                                    <a:gd name="connsiteY386" fmla="*/ 4533 h 10000"/>
                                    <a:gd name="connsiteX387" fmla="*/ 4703 w 9988"/>
                                    <a:gd name="connsiteY387" fmla="*/ 5675 h 10000"/>
                                    <a:gd name="connsiteX388" fmla="*/ 4732 w 9988"/>
                                    <a:gd name="connsiteY388" fmla="*/ 6609 h 10000"/>
                                    <a:gd name="connsiteX389" fmla="*/ 4757 w 9988"/>
                                    <a:gd name="connsiteY389" fmla="*/ 7215 h 10000"/>
                                    <a:gd name="connsiteX390" fmla="*/ 4782 w 9988"/>
                                    <a:gd name="connsiteY390" fmla="*/ 7526 h 10000"/>
                                    <a:gd name="connsiteX391" fmla="*/ 4797 w 9988"/>
                                    <a:gd name="connsiteY391" fmla="*/ 7630 h 10000"/>
                                    <a:gd name="connsiteX392" fmla="*/ 4823 w 9988"/>
                                    <a:gd name="connsiteY392" fmla="*/ 7318 h 10000"/>
                                    <a:gd name="connsiteX393" fmla="*/ 4849 w 9988"/>
                                    <a:gd name="connsiteY393" fmla="*/ 6713 h 10000"/>
                                    <a:gd name="connsiteX394" fmla="*/ 4873 w 9988"/>
                                    <a:gd name="connsiteY394" fmla="*/ 5779 h 10000"/>
                                    <a:gd name="connsiteX395" fmla="*/ 4899 w 9988"/>
                                    <a:gd name="connsiteY395" fmla="*/ 4740 h 10000"/>
                                    <a:gd name="connsiteX396" fmla="*/ 4911 w 9988"/>
                                    <a:gd name="connsiteY396" fmla="*/ 3616 h 10000"/>
                                    <a:gd name="connsiteX397" fmla="*/ 4935 w 9988"/>
                                    <a:gd name="connsiteY397" fmla="*/ 2474 h 10000"/>
                                    <a:gd name="connsiteX398" fmla="*/ 4958 w 9988"/>
                                    <a:gd name="connsiteY398" fmla="*/ 1453 h 10000"/>
                                    <a:gd name="connsiteX399" fmla="*/ 4982 w 9988"/>
                                    <a:gd name="connsiteY399" fmla="*/ 623 h 10000"/>
                                    <a:gd name="connsiteX400" fmla="*/ 5008 w 9988"/>
                                    <a:gd name="connsiteY400" fmla="*/ 208 h 10000"/>
                                    <a:gd name="connsiteX401" fmla="*/ 5032 w 9988"/>
                                    <a:gd name="connsiteY401" fmla="*/ 104 h 10000"/>
                                    <a:gd name="connsiteX402" fmla="*/ 5045 w 9988"/>
                                    <a:gd name="connsiteY402" fmla="*/ 415 h 10000"/>
                                    <a:gd name="connsiteX403" fmla="*/ 5073 w 9988"/>
                                    <a:gd name="connsiteY403" fmla="*/ 1038 h 10000"/>
                                    <a:gd name="connsiteX404" fmla="*/ 5101 w 9988"/>
                                    <a:gd name="connsiteY404" fmla="*/ 1972 h 10000"/>
                                    <a:gd name="connsiteX405" fmla="*/ 5128 w 9988"/>
                                    <a:gd name="connsiteY405" fmla="*/ 2993 h 10000"/>
                                    <a:gd name="connsiteX406" fmla="*/ 5142 w 9988"/>
                                    <a:gd name="connsiteY406" fmla="*/ 3824 h 10000"/>
                                    <a:gd name="connsiteX407" fmla="*/ 5171 w 9988"/>
                                    <a:gd name="connsiteY407" fmla="*/ 5052 h 10000"/>
                                    <a:gd name="connsiteX408" fmla="*/ 5196 w 9988"/>
                                    <a:gd name="connsiteY408" fmla="*/ 6090 h 10000"/>
                                    <a:gd name="connsiteX409" fmla="*/ 5222 w 9988"/>
                                    <a:gd name="connsiteY409" fmla="*/ 6903 h 10000"/>
                                    <a:gd name="connsiteX410" fmla="*/ 5233 w 9988"/>
                                    <a:gd name="connsiteY410" fmla="*/ 7318 h 10000"/>
                                    <a:gd name="connsiteX411" fmla="*/ 5259 w 9988"/>
                                    <a:gd name="connsiteY411" fmla="*/ 7630 h 10000"/>
                                    <a:gd name="connsiteX412" fmla="*/ 5272 w 9988"/>
                                    <a:gd name="connsiteY412" fmla="*/ 7630 h 10000"/>
                                    <a:gd name="connsiteX413" fmla="*/ 5296 w 9988"/>
                                    <a:gd name="connsiteY413" fmla="*/ 7318 h 10000"/>
                                    <a:gd name="connsiteX414" fmla="*/ 5322 w 9988"/>
                                    <a:gd name="connsiteY414" fmla="*/ 6713 h 10000"/>
                                    <a:gd name="connsiteX415" fmla="*/ 5346 w 9988"/>
                                    <a:gd name="connsiteY415" fmla="*/ 5779 h 10000"/>
                                    <a:gd name="connsiteX416" fmla="*/ 5370 w 9988"/>
                                    <a:gd name="connsiteY416" fmla="*/ 4637 h 10000"/>
                                    <a:gd name="connsiteX417" fmla="*/ 5382 w 9988"/>
                                    <a:gd name="connsiteY417" fmla="*/ 3512 h 10000"/>
                                    <a:gd name="connsiteX418" fmla="*/ 5407 w 9988"/>
                                    <a:gd name="connsiteY418" fmla="*/ 2370 h 10000"/>
                                    <a:gd name="connsiteX419" fmla="*/ 5433 w 9988"/>
                                    <a:gd name="connsiteY419" fmla="*/ 1349 h 10000"/>
                                    <a:gd name="connsiteX420" fmla="*/ 5458 w 9988"/>
                                    <a:gd name="connsiteY420" fmla="*/ 623 h 10000"/>
                                    <a:gd name="connsiteX421" fmla="*/ 5483 w 9988"/>
                                    <a:gd name="connsiteY421" fmla="*/ 208 h 10000"/>
                                    <a:gd name="connsiteX422" fmla="*/ 5508 w 9988"/>
                                    <a:gd name="connsiteY422" fmla="*/ 208 h 10000"/>
                                    <a:gd name="connsiteX423" fmla="*/ 5520 w 9988"/>
                                    <a:gd name="connsiteY423" fmla="*/ 519 h 10000"/>
                                    <a:gd name="connsiteX424" fmla="*/ 5549 w 9988"/>
                                    <a:gd name="connsiteY424" fmla="*/ 1142 h 10000"/>
                                    <a:gd name="connsiteX425" fmla="*/ 5576 w 9988"/>
                                    <a:gd name="connsiteY425" fmla="*/ 2076 h 10000"/>
                                    <a:gd name="connsiteX426" fmla="*/ 5601 w 9988"/>
                                    <a:gd name="connsiteY426" fmla="*/ 3201 h 10000"/>
                                    <a:gd name="connsiteX427" fmla="*/ 5630 w 9988"/>
                                    <a:gd name="connsiteY427" fmla="*/ 4446 h 10000"/>
                                    <a:gd name="connsiteX428" fmla="*/ 5656 w 9988"/>
                                    <a:gd name="connsiteY428" fmla="*/ 5571 h 10000"/>
                                    <a:gd name="connsiteX429" fmla="*/ 5669 w 9988"/>
                                    <a:gd name="connsiteY429" fmla="*/ 6505 h 10000"/>
                                    <a:gd name="connsiteX430" fmla="*/ 5694 w 9988"/>
                                    <a:gd name="connsiteY430" fmla="*/ 7215 h 10000"/>
                                    <a:gd name="connsiteX431" fmla="*/ 5718 w 9988"/>
                                    <a:gd name="connsiteY431" fmla="*/ 7630 h 10000"/>
                                    <a:gd name="connsiteX432" fmla="*/ 5743 w 9988"/>
                                    <a:gd name="connsiteY432" fmla="*/ 7734 h 10000"/>
                                    <a:gd name="connsiteX433" fmla="*/ 5767 w 9988"/>
                                    <a:gd name="connsiteY433" fmla="*/ 7422 h 10000"/>
                                    <a:gd name="connsiteX434" fmla="*/ 5791 w 9988"/>
                                    <a:gd name="connsiteY434" fmla="*/ 6713 h 10000"/>
                                    <a:gd name="connsiteX435" fmla="*/ 5817 w 9988"/>
                                    <a:gd name="connsiteY435" fmla="*/ 5779 h 10000"/>
                                    <a:gd name="connsiteX436" fmla="*/ 5829 w 9988"/>
                                    <a:gd name="connsiteY436" fmla="*/ 4740 h 10000"/>
                                    <a:gd name="connsiteX437" fmla="*/ 5854 w 9988"/>
                                    <a:gd name="connsiteY437" fmla="*/ 3512 h 10000"/>
                                    <a:gd name="connsiteX438" fmla="*/ 5882 w 9988"/>
                                    <a:gd name="connsiteY438" fmla="*/ 2474 h 10000"/>
                                    <a:gd name="connsiteX439" fmla="*/ 5908 w 9988"/>
                                    <a:gd name="connsiteY439" fmla="*/ 1453 h 10000"/>
                                    <a:gd name="connsiteX440" fmla="*/ 5934 w 9988"/>
                                    <a:gd name="connsiteY440" fmla="*/ 727 h 10000"/>
                                    <a:gd name="connsiteX441" fmla="*/ 5961 w 9988"/>
                                    <a:gd name="connsiteY441" fmla="*/ 311 h 10000"/>
                                    <a:gd name="connsiteX442" fmla="*/ 5975 w 9988"/>
                                    <a:gd name="connsiteY442" fmla="*/ 311 h 10000"/>
                                    <a:gd name="connsiteX443" fmla="*/ 6000 w 9988"/>
                                    <a:gd name="connsiteY443" fmla="*/ 623 h 10000"/>
                                    <a:gd name="connsiteX444" fmla="*/ 6027 w 9988"/>
                                    <a:gd name="connsiteY444" fmla="*/ 1246 h 10000"/>
                                    <a:gd name="connsiteX445" fmla="*/ 6055 w 9988"/>
                                    <a:gd name="connsiteY445" fmla="*/ 2180 h 10000"/>
                                    <a:gd name="connsiteX446" fmla="*/ 6081 w 9988"/>
                                    <a:gd name="connsiteY446" fmla="*/ 3304 h 10000"/>
                                    <a:gd name="connsiteX447" fmla="*/ 6106 w 9988"/>
                                    <a:gd name="connsiteY447" fmla="*/ 4446 h 10000"/>
                                    <a:gd name="connsiteX448" fmla="*/ 6118 w 9988"/>
                                    <a:gd name="connsiteY448" fmla="*/ 5571 h 10000"/>
                                    <a:gd name="connsiteX449" fmla="*/ 6142 w 9988"/>
                                    <a:gd name="connsiteY449" fmla="*/ 6505 h 10000"/>
                                    <a:gd name="connsiteX450" fmla="*/ 6168 w 9988"/>
                                    <a:gd name="connsiteY450" fmla="*/ 7215 h 10000"/>
                                    <a:gd name="connsiteX451" fmla="*/ 6192 w 9988"/>
                                    <a:gd name="connsiteY451" fmla="*/ 7630 h 10000"/>
                                    <a:gd name="connsiteX452" fmla="*/ 6217 w 9988"/>
                                    <a:gd name="connsiteY452" fmla="*/ 7734 h 10000"/>
                                    <a:gd name="connsiteX453" fmla="*/ 6229 w 9988"/>
                                    <a:gd name="connsiteY453" fmla="*/ 7526 h 10000"/>
                                    <a:gd name="connsiteX454" fmla="*/ 6253 w 9988"/>
                                    <a:gd name="connsiteY454" fmla="*/ 6903 h 10000"/>
                                    <a:gd name="connsiteX455" fmla="*/ 6278 w 9988"/>
                                    <a:gd name="connsiteY455" fmla="*/ 5986 h 10000"/>
                                    <a:gd name="connsiteX456" fmla="*/ 6306 w 9988"/>
                                    <a:gd name="connsiteY456" fmla="*/ 4948 h 10000"/>
                                    <a:gd name="connsiteX457" fmla="*/ 6331 w 9988"/>
                                    <a:gd name="connsiteY457" fmla="*/ 3824 h 10000"/>
                                    <a:gd name="connsiteX458" fmla="*/ 6354 w 9988"/>
                                    <a:gd name="connsiteY458" fmla="*/ 2578 h 10000"/>
                                    <a:gd name="connsiteX459" fmla="*/ 6366 w 9988"/>
                                    <a:gd name="connsiteY459" fmla="*/ 1661 h 10000"/>
                                    <a:gd name="connsiteX460" fmla="*/ 6394 w 9988"/>
                                    <a:gd name="connsiteY460" fmla="*/ 830 h 10000"/>
                                    <a:gd name="connsiteX461" fmla="*/ 6419 w 9988"/>
                                    <a:gd name="connsiteY461" fmla="*/ 415 h 10000"/>
                                    <a:gd name="connsiteX462" fmla="*/ 6445 w 9988"/>
                                    <a:gd name="connsiteY462" fmla="*/ 311 h 10000"/>
                                    <a:gd name="connsiteX463" fmla="*/ 6472 w 9988"/>
                                    <a:gd name="connsiteY463" fmla="*/ 623 h 10000"/>
                                    <a:gd name="connsiteX464" fmla="*/ 6503 w 9988"/>
                                    <a:gd name="connsiteY464" fmla="*/ 1142 h 10000"/>
                                    <a:gd name="connsiteX465" fmla="*/ 6516 w 9988"/>
                                    <a:gd name="connsiteY465" fmla="*/ 2076 h 10000"/>
                                    <a:gd name="connsiteX466" fmla="*/ 6541 w 9988"/>
                                    <a:gd name="connsiteY466" fmla="*/ 3201 h 10000"/>
                                    <a:gd name="connsiteX467" fmla="*/ 6565 w 9988"/>
                                    <a:gd name="connsiteY467" fmla="*/ 4343 h 10000"/>
                                    <a:gd name="connsiteX468" fmla="*/ 6590 w 9988"/>
                                    <a:gd name="connsiteY468" fmla="*/ 5467 h 10000"/>
                                    <a:gd name="connsiteX469" fmla="*/ 6615 w 9988"/>
                                    <a:gd name="connsiteY469" fmla="*/ 6505 h 10000"/>
                                    <a:gd name="connsiteX470" fmla="*/ 6627 w 9988"/>
                                    <a:gd name="connsiteY470" fmla="*/ 7215 h 10000"/>
                                    <a:gd name="connsiteX471" fmla="*/ 6650 w 9988"/>
                                    <a:gd name="connsiteY471" fmla="*/ 7526 h 10000"/>
                                    <a:gd name="connsiteX472" fmla="*/ 6662 w 9988"/>
                                    <a:gd name="connsiteY472" fmla="*/ 7837 h 10000"/>
                                    <a:gd name="connsiteX473" fmla="*/ 6676 w 9988"/>
                                    <a:gd name="connsiteY473" fmla="*/ 7837 h 10000"/>
                                    <a:gd name="connsiteX474" fmla="*/ 6703 w 9988"/>
                                    <a:gd name="connsiteY474" fmla="*/ 7526 h 10000"/>
                                    <a:gd name="connsiteX475" fmla="*/ 6728 w 9988"/>
                                    <a:gd name="connsiteY475" fmla="*/ 6903 h 10000"/>
                                    <a:gd name="connsiteX476" fmla="*/ 6754 w 9988"/>
                                    <a:gd name="connsiteY476" fmla="*/ 6090 h 10000"/>
                                    <a:gd name="connsiteX477" fmla="*/ 6780 w 9988"/>
                                    <a:gd name="connsiteY477" fmla="*/ 4948 h 10000"/>
                                    <a:gd name="connsiteX478" fmla="*/ 6805 w 9988"/>
                                    <a:gd name="connsiteY478" fmla="*/ 3824 h 10000"/>
                                    <a:gd name="connsiteX479" fmla="*/ 6819 w 9988"/>
                                    <a:gd name="connsiteY479" fmla="*/ 2682 h 10000"/>
                                    <a:gd name="connsiteX480" fmla="*/ 6844 w 9988"/>
                                    <a:gd name="connsiteY480" fmla="*/ 1661 h 10000"/>
                                    <a:gd name="connsiteX481" fmla="*/ 6871 w 9988"/>
                                    <a:gd name="connsiteY481" fmla="*/ 934 h 10000"/>
                                    <a:gd name="connsiteX482" fmla="*/ 6900 w 9988"/>
                                    <a:gd name="connsiteY482" fmla="*/ 415 h 10000"/>
                                    <a:gd name="connsiteX483" fmla="*/ 6927 w 9988"/>
                                    <a:gd name="connsiteY483" fmla="*/ 311 h 10000"/>
                                    <a:gd name="connsiteX484" fmla="*/ 6953 w 9988"/>
                                    <a:gd name="connsiteY484" fmla="*/ 623 h 10000"/>
                                    <a:gd name="connsiteX485" fmla="*/ 6965 w 9988"/>
                                    <a:gd name="connsiteY485" fmla="*/ 1246 h 10000"/>
                                    <a:gd name="connsiteX486" fmla="*/ 6989 w 9988"/>
                                    <a:gd name="connsiteY486" fmla="*/ 2180 h 10000"/>
                                    <a:gd name="connsiteX487" fmla="*/ 7015 w 9988"/>
                                    <a:gd name="connsiteY487" fmla="*/ 3201 h 10000"/>
                                    <a:gd name="connsiteX488" fmla="*/ 7039 w 9988"/>
                                    <a:gd name="connsiteY488" fmla="*/ 4446 h 10000"/>
                                    <a:gd name="connsiteX489" fmla="*/ 7063 w 9988"/>
                                    <a:gd name="connsiteY489" fmla="*/ 5571 h 10000"/>
                                    <a:gd name="connsiteX490" fmla="*/ 7089 w 9988"/>
                                    <a:gd name="connsiteY490" fmla="*/ 6609 h 10000"/>
                                    <a:gd name="connsiteX491" fmla="*/ 7114 w 9988"/>
                                    <a:gd name="connsiteY491" fmla="*/ 7318 h 10000"/>
                                    <a:gd name="connsiteX492" fmla="*/ 7127 w 9988"/>
                                    <a:gd name="connsiteY492" fmla="*/ 7734 h 10000"/>
                                    <a:gd name="connsiteX493" fmla="*/ 7151 w 9988"/>
                                    <a:gd name="connsiteY493" fmla="*/ 7837 h 10000"/>
                                    <a:gd name="connsiteX494" fmla="*/ 7177 w 9988"/>
                                    <a:gd name="connsiteY494" fmla="*/ 7630 h 10000"/>
                                    <a:gd name="connsiteX495" fmla="*/ 7203 w 9988"/>
                                    <a:gd name="connsiteY495" fmla="*/ 7111 h 10000"/>
                                    <a:gd name="connsiteX496" fmla="*/ 7225 w 9988"/>
                                    <a:gd name="connsiteY496" fmla="*/ 6194 h 10000"/>
                                    <a:gd name="connsiteX497" fmla="*/ 7237 w 9988"/>
                                    <a:gd name="connsiteY497" fmla="*/ 5156 h 10000"/>
                                    <a:gd name="connsiteX498" fmla="*/ 7264 w 9988"/>
                                    <a:gd name="connsiteY498" fmla="*/ 3927 h 10000"/>
                                    <a:gd name="connsiteX499" fmla="*/ 7290 w 9988"/>
                                    <a:gd name="connsiteY499" fmla="*/ 2785 h 10000"/>
                                    <a:gd name="connsiteX500" fmla="*/ 7319 w 9988"/>
                                    <a:gd name="connsiteY500" fmla="*/ 1765 h 10000"/>
                                    <a:gd name="connsiteX501" fmla="*/ 7346 w 9988"/>
                                    <a:gd name="connsiteY501" fmla="*/ 1038 h 10000"/>
                                    <a:gd name="connsiteX502" fmla="*/ 7372 w 9988"/>
                                    <a:gd name="connsiteY502" fmla="*/ 519 h 10000"/>
                                    <a:gd name="connsiteX503" fmla="*/ 7385 w 9988"/>
                                    <a:gd name="connsiteY503" fmla="*/ 415 h 10000"/>
                                    <a:gd name="connsiteX504" fmla="*/ 7412 w 9988"/>
                                    <a:gd name="connsiteY504" fmla="*/ 623 h 10000"/>
                                    <a:gd name="connsiteX505" fmla="*/ 7438 w 9988"/>
                                    <a:gd name="connsiteY505" fmla="*/ 1246 h 10000"/>
                                    <a:gd name="connsiteX506" fmla="*/ 7463 w 9988"/>
                                    <a:gd name="connsiteY506" fmla="*/ 2076 h 10000"/>
                                    <a:gd name="connsiteX507" fmla="*/ 7489 w 9988"/>
                                    <a:gd name="connsiteY507" fmla="*/ 3201 h 10000"/>
                                    <a:gd name="connsiteX508" fmla="*/ 7512 w 9988"/>
                                    <a:gd name="connsiteY508" fmla="*/ 4343 h 10000"/>
                                    <a:gd name="connsiteX509" fmla="*/ 7523 w 9988"/>
                                    <a:gd name="connsiteY509" fmla="*/ 5467 h 10000"/>
                                    <a:gd name="connsiteX510" fmla="*/ 7549 w 9988"/>
                                    <a:gd name="connsiteY510" fmla="*/ 6505 h 10000"/>
                                    <a:gd name="connsiteX511" fmla="*/ 7575 w 9988"/>
                                    <a:gd name="connsiteY511" fmla="*/ 7318 h 10000"/>
                                    <a:gd name="connsiteX512" fmla="*/ 7600 w 9988"/>
                                    <a:gd name="connsiteY512" fmla="*/ 7837 h 10000"/>
                                    <a:gd name="connsiteX513" fmla="*/ 7626 w 9988"/>
                                    <a:gd name="connsiteY513" fmla="*/ 7941 h 10000"/>
                                    <a:gd name="connsiteX514" fmla="*/ 7652 w 9988"/>
                                    <a:gd name="connsiteY514" fmla="*/ 7734 h 10000"/>
                                    <a:gd name="connsiteX515" fmla="*/ 7664 w 9988"/>
                                    <a:gd name="connsiteY515" fmla="*/ 7111 h 10000"/>
                                    <a:gd name="connsiteX516" fmla="*/ 7690 w 9988"/>
                                    <a:gd name="connsiteY516" fmla="*/ 6298 h 10000"/>
                                    <a:gd name="connsiteX517" fmla="*/ 7717 w 9988"/>
                                    <a:gd name="connsiteY517" fmla="*/ 5156 h 10000"/>
                                    <a:gd name="connsiteX518" fmla="*/ 7744 w 9988"/>
                                    <a:gd name="connsiteY518" fmla="*/ 4031 h 10000"/>
                                    <a:gd name="connsiteX519" fmla="*/ 7770 w 9988"/>
                                    <a:gd name="connsiteY519" fmla="*/ 2889 h 10000"/>
                                    <a:gd name="connsiteX520" fmla="*/ 7794 w 9988"/>
                                    <a:gd name="connsiteY520" fmla="*/ 1869 h 10000"/>
                                    <a:gd name="connsiteX521" fmla="*/ 7821 w 9988"/>
                                    <a:gd name="connsiteY521" fmla="*/ 1038 h 10000"/>
                                    <a:gd name="connsiteX522" fmla="*/ 7834 w 9988"/>
                                    <a:gd name="connsiteY522" fmla="*/ 623 h 10000"/>
                                    <a:gd name="connsiteX523" fmla="*/ 7862 w 9988"/>
                                    <a:gd name="connsiteY523" fmla="*/ 415 h 10000"/>
                                    <a:gd name="connsiteX524" fmla="*/ 7887 w 9988"/>
                                    <a:gd name="connsiteY524" fmla="*/ 727 h 10000"/>
                                    <a:gd name="connsiteX525" fmla="*/ 7911 w 9988"/>
                                    <a:gd name="connsiteY525" fmla="*/ 1246 h 10000"/>
                                    <a:gd name="connsiteX526" fmla="*/ 7937 w 9988"/>
                                    <a:gd name="connsiteY526" fmla="*/ 2076 h 10000"/>
                                    <a:gd name="connsiteX527" fmla="*/ 7949 w 9988"/>
                                    <a:gd name="connsiteY527" fmla="*/ 3201 h 10000"/>
                                    <a:gd name="connsiteX528" fmla="*/ 7973 w 9988"/>
                                    <a:gd name="connsiteY528" fmla="*/ 4343 h 10000"/>
                                    <a:gd name="connsiteX529" fmla="*/ 7998 w 9988"/>
                                    <a:gd name="connsiteY529" fmla="*/ 5571 h 10000"/>
                                    <a:gd name="connsiteX530" fmla="*/ 8025 w 9988"/>
                                    <a:gd name="connsiteY530" fmla="*/ 6609 h 10000"/>
                                    <a:gd name="connsiteX531" fmla="*/ 8050 w 9988"/>
                                    <a:gd name="connsiteY531" fmla="*/ 7318 h 10000"/>
                                    <a:gd name="connsiteX532" fmla="*/ 8072 w 9988"/>
                                    <a:gd name="connsiteY532" fmla="*/ 7837 h 10000"/>
                                    <a:gd name="connsiteX533" fmla="*/ 8084 w 9988"/>
                                    <a:gd name="connsiteY533" fmla="*/ 8045 h 10000"/>
                                    <a:gd name="connsiteX534" fmla="*/ 8110 w 9988"/>
                                    <a:gd name="connsiteY534" fmla="*/ 7837 h 10000"/>
                                    <a:gd name="connsiteX535" fmla="*/ 8135 w 9988"/>
                                    <a:gd name="connsiteY535" fmla="*/ 7422 h 10000"/>
                                    <a:gd name="connsiteX536" fmla="*/ 8162 w 9988"/>
                                    <a:gd name="connsiteY536" fmla="*/ 6609 h 10000"/>
                                    <a:gd name="connsiteX537" fmla="*/ 8175 w 9988"/>
                                    <a:gd name="connsiteY537" fmla="*/ 5571 h 10000"/>
                                    <a:gd name="connsiteX538" fmla="*/ 8205 w 9988"/>
                                    <a:gd name="connsiteY538" fmla="*/ 4446 h 10000"/>
                                    <a:gd name="connsiteX539" fmla="*/ 8230 w 9988"/>
                                    <a:gd name="connsiteY539" fmla="*/ 3304 h 10000"/>
                                    <a:gd name="connsiteX540" fmla="*/ 8257 w 9988"/>
                                    <a:gd name="connsiteY540" fmla="*/ 2180 h 10000"/>
                                    <a:gd name="connsiteX541" fmla="*/ 8283 w 9988"/>
                                    <a:gd name="connsiteY541" fmla="*/ 1349 h 10000"/>
                                    <a:gd name="connsiteX542" fmla="*/ 8311 w 9988"/>
                                    <a:gd name="connsiteY542" fmla="*/ 727 h 10000"/>
                                    <a:gd name="connsiteX543" fmla="*/ 8323 w 9988"/>
                                    <a:gd name="connsiteY543" fmla="*/ 519 h 10000"/>
                                    <a:gd name="connsiteX544" fmla="*/ 8347 w 9988"/>
                                    <a:gd name="connsiteY544" fmla="*/ 623 h 10000"/>
                                    <a:gd name="connsiteX545" fmla="*/ 8371 w 9988"/>
                                    <a:gd name="connsiteY545" fmla="*/ 1142 h 10000"/>
                                    <a:gd name="connsiteX546" fmla="*/ 8397 w 9988"/>
                                    <a:gd name="connsiteY546" fmla="*/ 1972 h 10000"/>
                                    <a:gd name="connsiteX547" fmla="*/ 8422 w 9988"/>
                                    <a:gd name="connsiteY547" fmla="*/ 2889 h 10000"/>
                                    <a:gd name="connsiteX548" fmla="*/ 8448 w 9988"/>
                                    <a:gd name="connsiteY548" fmla="*/ 4135 h 10000"/>
                                    <a:gd name="connsiteX549" fmla="*/ 8460 w 9988"/>
                                    <a:gd name="connsiteY549" fmla="*/ 5260 h 10000"/>
                                    <a:gd name="connsiteX550" fmla="*/ 8485 w 9988"/>
                                    <a:gd name="connsiteY550" fmla="*/ 6401 h 10000"/>
                                    <a:gd name="connsiteX551" fmla="*/ 8511 w 9988"/>
                                    <a:gd name="connsiteY551" fmla="*/ 7215 h 10000"/>
                                    <a:gd name="connsiteX552" fmla="*/ 8537 w 9988"/>
                                    <a:gd name="connsiteY552" fmla="*/ 7734 h 10000"/>
                                    <a:gd name="connsiteX553" fmla="*/ 8561 w 9988"/>
                                    <a:gd name="connsiteY553" fmla="*/ 8045 h 10000"/>
                                    <a:gd name="connsiteX554" fmla="*/ 8590 w 9988"/>
                                    <a:gd name="connsiteY554" fmla="*/ 7941 h 10000"/>
                                    <a:gd name="connsiteX555" fmla="*/ 8617 w 9988"/>
                                    <a:gd name="connsiteY555" fmla="*/ 7422 h 10000"/>
                                    <a:gd name="connsiteX556" fmla="*/ 8628 w 9988"/>
                                    <a:gd name="connsiteY556" fmla="*/ 6609 h 10000"/>
                                    <a:gd name="connsiteX557" fmla="*/ 8653 w 9988"/>
                                    <a:gd name="connsiteY557" fmla="*/ 5571 h 10000"/>
                                    <a:gd name="connsiteX558" fmla="*/ 8677 w 9988"/>
                                    <a:gd name="connsiteY558" fmla="*/ 4446 h 10000"/>
                                    <a:gd name="connsiteX559" fmla="*/ 8704 w 9988"/>
                                    <a:gd name="connsiteY559" fmla="*/ 3304 h 10000"/>
                                    <a:gd name="connsiteX560" fmla="*/ 8731 w 9988"/>
                                    <a:gd name="connsiteY560" fmla="*/ 2266 h 10000"/>
                                    <a:gd name="connsiteX561" fmla="*/ 8758 w 9988"/>
                                    <a:gd name="connsiteY561" fmla="*/ 1349 h 10000"/>
                                    <a:gd name="connsiteX562" fmla="*/ 8771 w 9988"/>
                                    <a:gd name="connsiteY562" fmla="*/ 830 h 10000"/>
                                    <a:gd name="connsiteX563" fmla="*/ 8795 w 9988"/>
                                    <a:gd name="connsiteY563" fmla="*/ 519 h 10000"/>
                                    <a:gd name="connsiteX564" fmla="*/ 8820 w 9988"/>
                                    <a:gd name="connsiteY564" fmla="*/ 727 h 10000"/>
                                    <a:gd name="connsiteX565" fmla="*/ 8847 w 9988"/>
                                    <a:gd name="connsiteY565" fmla="*/ 1142 h 10000"/>
                                    <a:gd name="connsiteX566" fmla="*/ 8871 w 9988"/>
                                    <a:gd name="connsiteY566" fmla="*/ 1972 h 10000"/>
                                    <a:gd name="connsiteX567" fmla="*/ 8895 w 9988"/>
                                    <a:gd name="connsiteY567" fmla="*/ 2993 h 10000"/>
                                    <a:gd name="connsiteX568" fmla="*/ 8906 w 9988"/>
                                    <a:gd name="connsiteY568" fmla="*/ 4135 h 10000"/>
                                    <a:gd name="connsiteX569" fmla="*/ 8931 w 9988"/>
                                    <a:gd name="connsiteY569" fmla="*/ 5363 h 10000"/>
                                    <a:gd name="connsiteX570" fmla="*/ 8956 w 9988"/>
                                    <a:gd name="connsiteY570" fmla="*/ 6401 h 10000"/>
                                    <a:gd name="connsiteX571" fmla="*/ 8982 w 9988"/>
                                    <a:gd name="connsiteY571" fmla="*/ 7111 h 10000"/>
                                    <a:gd name="connsiteX572" fmla="*/ 8996 w 9988"/>
                                    <a:gd name="connsiteY572" fmla="*/ 7734 h 10000"/>
                                    <a:gd name="connsiteX573" fmla="*/ 9023 w 9988"/>
                                    <a:gd name="connsiteY573" fmla="*/ 8045 h 10000"/>
                                    <a:gd name="connsiteX574" fmla="*/ 9050 w 9988"/>
                                    <a:gd name="connsiteY574" fmla="*/ 8045 h 10000"/>
                                    <a:gd name="connsiteX575" fmla="*/ 9075 w 9988"/>
                                    <a:gd name="connsiteY575" fmla="*/ 7630 h 10000"/>
                                    <a:gd name="connsiteX576" fmla="*/ 9102 w 9988"/>
                                    <a:gd name="connsiteY576" fmla="*/ 6903 h 10000"/>
                                    <a:gd name="connsiteX577" fmla="*/ 9114 w 9988"/>
                                    <a:gd name="connsiteY577" fmla="*/ 5986 h 10000"/>
                                    <a:gd name="connsiteX578" fmla="*/ 9141 w 9988"/>
                                    <a:gd name="connsiteY578" fmla="*/ 4844 h 10000"/>
                                    <a:gd name="connsiteX579" fmla="*/ 9169 w 9988"/>
                                    <a:gd name="connsiteY579" fmla="*/ 3720 h 10000"/>
                                    <a:gd name="connsiteX580" fmla="*/ 9195 w 9988"/>
                                    <a:gd name="connsiteY580" fmla="*/ 2578 h 10000"/>
                                    <a:gd name="connsiteX581" fmla="*/ 9218 w 9988"/>
                                    <a:gd name="connsiteY581" fmla="*/ 1661 h 10000"/>
                                    <a:gd name="connsiteX582" fmla="*/ 9243 w 9988"/>
                                    <a:gd name="connsiteY582" fmla="*/ 1038 h 10000"/>
                                    <a:gd name="connsiteX583" fmla="*/ 9256 w 9988"/>
                                    <a:gd name="connsiteY583" fmla="*/ 623 h 10000"/>
                                    <a:gd name="connsiteX584" fmla="*/ 9280 w 9988"/>
                                    <a:gd name="connsiteY584" fmla="*/ 623 h 10000"/>
                                    <a:gd name="connsiteX585" fmla="*/ 9304 w 9988"/>
                                    <a:gd name="connsiteY585" fmla="*/ 934 h 10000"/>
                                    <a:gd name="connsiteX586" fmla="*/ 9317 w 9988"/>
                                    <a:gd name="connsiteY586" fmla="*/ 1453 h 10000"/>
                                    <a:gd name="connsiteX587" fmla="*/ 9345 w 9988"/>
                                    <a:gd name="connsiteY587" fmla="*/ 2370 h 10000"/>
                                    <a:gd name="connsiteX588" fmla="*/ 9370 w 9988"/>
                                    <a:gd name="connsiteY588" fmla="*/ 3408 h 10000"/>
                                    <a:gd name="connsiteX589" fmla="*/ 9395 w 9988"/>
                                    <a:gd name="connsiteY589" fmla="*/ 4637 h 10000"/>
                                    <a:gd name="connsiteX590" fmla="*/ 9422 w 9988"/>
                                    <a:gd name="connsiteY590" fmla="*/ 5779 h 10000"/>
                                    <a:gd name="connsiteX591" fmla="*/ 9448 w 9988"/>
                                    <a:gd name="connsiteY591" fmla="*/ 6713 h 10000"/>
                                    <a:gd name="connsiteX592" fmla="*/ 9461 w 9988"/>
                                    <a:gd name="connsiteY592" fmla="*/ 7526 h 10000"/>
                                    <a:gd name="connsiteX593" fmla="*/ 9485 w 9988"/>
                                    <a:gd name="connsiteY593" fmla="*/ 8045 h 10000"/>
                                    <a:gd name="connsiteX594" fmla="*/ 9511 w 9988"/>
                                    <a:gd name="connsiteY594" fmla="*/ 8149 h 10000"/>
                                    <a:gd name="connsiteX595" fmla="*/ 9538 w 9988"/>
                                    <a:gd name="connsiteY595" fmla="*/ 7941 h 10000"/>
                                    <a:gd name="connsiteX596" fmla="*/ 9564 w 9988"/>
                                    <a:gd name="connsiteY596" fmla="*/ 7318 h 10000"/>
                                    <a:gd name="connsiteX597" fmla="*/ 9589 w 9988"/>
                                    <a:gd name="connsiteY597" fmla="*/ 6505 h 10000"/>
                                    <a:gd name="connsiteX598" fmla="*/ 9602 w 9988"/>
                                    <a:gd name="connsiteY598" fmla="*/ 5363 h 10000"/>
                                    <a:gd name="connsiteX599" fmla="*/ 9628 w 9988"/>
                                    <a:gd name="connsiteY599" fmla="*/ 4239 h 10000"/>
                                    <a:gd name="connsiteX600" fmla="*/ 9655 w 9988"/>
                                    <a:gd name="connsiteY600" fmla="*/ 3097 h 10000"/>
                                    <a:gd name="connsiteX601" fmla="*/ 9680 w 9988"/>
                                    <a:gd name="connsiteY601" fmla="*/ 2076 h 10000"/>
                                    <a:gd name="connsiteX602" fmla="*/ 9704 w 9988"/>
                                    <a:gd name="connsiteY602" fmla="*/ 1246 h 10000"/>
                                    <a:gd name="connsiteX603" fmla="*/ 9728 w 9988"/>
                                    <a:gd name="connsiteY603" fmla="*/ 830 h 10000"/>
                                    <a:gd name="connsiteX604" fmla="*/ 9740 w 9988"/>
                                    <a:gd name="connsiteY604" fmla="*/ 623 h 10000"/>
                                    <a:gd name="connsiteX605" fmla="*/ 9765 w 9988"/>
                                    <a:gd name="connsiteY605" fmla="*/ 830 h 10000"/>
                                    <a:gd name="connsiteX606" fmla="*/ 9791 w 9988"/>
                                    <a:gd name="connsiteY606" fmla="*/ 1453 h 10000"/>
                                    <a:gd name="connsiteX607" fmla="*/ 9816 w 9988"/>
                                    <a:gd name="connsiteY607" fmla="*/ 2370 h 10000"/>
                                    <a:gd name="connsiteX608" fmla="*/ 9843 w 9988"/>
                                    <a:gd name="connsiteY608" fmla="*/ 3408 h 10000"/>
                                    <a:gd name="connsiteX609" fmla="*/ 9869 w 9988"/>
                                    <a:gd name="connsiteY609" fmla="*/ 4637 h 10000"/>
                                    <a:gd name="connsiteX610" fmla="*/ 9882 w 9988"/>
                                    <a:gd name="connsiteY610" fmla="*/ 5779 h 10000"/>
                                    <a:gd name="connsiteX611" fmla="*/ 9910 w 9988"/>
                                    <a:gd name="connsiteY611" fmla="*/ 6799 h 10000"/>
                                    <a:gd name="connsiteX612" fmla="*/ 9936 w 9988"/>
                                    <a:gd name="connsiteY612" fmla="*/ 7526 h 10000"/>
                                    <a:gd name="connsiteX613" fmla="*/ 9961 w 9988"/>
                                    <a:gd name="connsiteY613" fmla="*/ 8045 h 10000"/>
                                    <a:gd name="connsiteX614" fmla="*/ 9988 w 9988"/>
                                    <a:gd name="connsiteY614" fmla="*/ 8149 h 10000"/>
                                    <a:gd name="connsiteX0" fmla="*/ 0 w 9973"/>
                                    <a:gd name="connsiteY0" fmla="*/ 4948 h 10000"/>
                                    <a:gd name="connsiteX1" fmla="*/ 12 w 9973"/>
                                    <a:gd name="connsiteY1" fmla="*/ 4948 h 10000"/>
                                    <a:gd name="connsiteX2" fmla="*/ 12 w 9973"/>
                                    <a:gd name="connsiteY2" fmla="*/ 5052 h 10000"/>
                                    <a:gd name="connsiteX3" fmla="*/ 12 w 9973"/>
                                    <a:gd name="connsiteY3" fmla="*/ 5156 h 10000"/>
                                    <a:gd name="connsiteX4" fmla="*/ 12 w 9973"/>
                                    <a:gd name="connsiteY4" fmla="*/ 5260 h 10000"/>
                                    <a:gd name="connsiteX5" fmla="*/ 12 w 9973"/>
                                    <a:gd name="connsiteY5" fmla="*/ 5363 h 10000"/>
                                    <a:gd name="connsiteX6" fmla="*/ 12 w 9973"/>
                                    <a:gd name="connsiteY6" fmla="*/ 5467 h 10000"/>
                                    <a:gd name="connsiteX7" fmla="*/ 12 w 9973"/>
                                    <a:gd name="connsiteY7" fmla="*/ 5571 h 10000"/>
                                    <a:gd name="connsiteX8" fmla="*/ 12 w 9973"/>
                                    <a:gd name="connsiteY8" fmla="*/ 5675 h 10000"/>
                                    <a:gd name="connsiteX9" fmla="*/ 12 w 9973"/>
                                    <a:gd name="connsiteY9" fmla="*/ 5779 h 10000"/>
                                    <a:gd name="connsiteX10" fmla="*/ 12 w 9973"/>
                                    <a:gd name="connsiteY10" fmla="*/ 5882 h 10000"/>
                                    <a:gd name="connsiteX11" fmla="*/ 12 w 9973"/>
                                    <a:gd name="connsiteY11" fmla="*/ 5986 h 10000"/>
                                    <a:gd name="connsiteX12" fmla="*/ 12 w 9973"/>
                                    <a:gd name="connsiteY12" fmla="*/ 6090 h 10000"/>
                                    <a:gd name="connsiteX13" fmla="*/ 24 w 9973"/>
                                    <a:gd name="connsiteY13" fmla="*/ 6194 h 10000"/>
                                    <a:gd name="connsiteX14" fmla="*/ 24 w 9973"/>
                                    <a:gd name="connsiteY14" fmla="*/ 6298 h 10000"/>
                                    <a:gd name="connsiteX15" fmla="*/ 24 w 9973"/>
                                    <a:gd name="connsiteY15" fmla="*/ 6401 h 10000"/>
                                    <a:gd name="connsiteX16" fmla="*/ 24 w 9973"/>
                                    <a:gd name="connsiteY16" fmla="*/ 6505 h 10000"/>
                                    <a:gd name="connsiteX17" fmla="*/ 24 w 9973"/>
                                    <a:gd name="connsiteY17" fmla="*/ 6609 h 10000"/>
                                    <a:gd name="connsiteX18" fmla="*/ 36 w 9973"/>
                                    <a:gd name="connsiteY18" fmla="*/ 6609 h 10000"/>
                                    <a:gd name="connsiteX19" fmla="*/ 36 w 9973"/>
                                    <a:gd name="connsiteY19" fmla="*/ 6713 h 10000"/>
                                    <a:gd name="connsiteX20" fmla="*/ 36 w 9973"/>
                                    <a:gd name="connsiteY20" fmla="*/ 6799 h 10000"/>
                                    <a:gd name="connsiteX21" fmla="*/ 36 w 9973"/>
                                    <a:gd name="connsiteY21" fmla="*/ 6903 h 10000"/>
                                    <a:gd name="connsiteX22" fmla="*/ 36 w 9973"/>
                                    <a:gd name="connsiteY22" fmla="*/ 7007 h 10000"/>
                                    <a:gd name="connsiteX23" fmla="*/ 36 w 9973"/>
                                    <a:gd name="connsiteY23" fmla="*/ 7111 h 10000"/>
                                    <a:gd name="connsiteX24" fmla="*/ 36 w 9973"/>
                                    <a:gd name="connsiteY24" fmla="*/ 7215 h 10000"/>
                                    <a:gd name="connsiteX25" fmla="*/ 36 w 9973"/>
                                    <a:gd name="connsiteY25" fmla="*/ 7318 h 10000"/>
                                    <a:gd name="connsiteX26" fmla="*/ 48 w 9973"/>
                                    <a:gd name="connsiteY26" fmla="*/ 7318 h 10000"/>
                                    <a:gd name="connsiteX27" fmla="*/ 48 w 9973"/>
                                    <a:gd name="connsiteY27" fmla="*/ 7422 h 10000"/>
                                    <a:gd name="connsiteX28" fmla="*/ 48 w 9973"/>
                                    <a:gd name="connsiteY28" fmla="*/ 7526 h 10000"/>
                                    <a:gd name="connsiteX29" fmla="*/ 48 w 9973"/>
                                    <a:gd name="connsiteY29" fmla="*/ 7630 h 10000"/>
                                    <a:gd name="connsiteX30" fmla="*/ 48 w 9973"/>
                                    <a:gd name="connsiteY30" fmla="*/ 7734 h 10000"/>
                                    <a:gd name="connsiteX31" fmla="*/ 48 w 9973"/>
                                    <a:gd name="connsiteY31" fmla="*/ 7837 h 10000"/>
                                    <a:gd name="connsiteX32" fmla="*/ 48 w 9973"/>
                                    <a:gd name="connsiteY32" fmla="*/ 7941 h 10000"/>
                                    <a:gd name="connsiteX33" fmla="*/ 48 w 9973"/>
                                    <a:gd name="connsiteY33" fmla="*/ 8045 h 10000"/>
                                    <a:gd name="connsiteX34" fmla="*/ 48 w 9973"/>
                                    <a:gd name="connsiteY34" fmla="*/ 8149 h 10000"/>
                                    <a:gd name="connsiteX35" fmla="*/ 48 w 9973"/>
                                    <a:gd name="connsiteY35" fmla="*/ 8253 h 10000"/>
                                    <a:gd name="connsiteX36" fmla="*/ 48 w 9973"/>
                                    <a:gd name="connsiteY36" fmla="*/ 8356 h 10000"/>
                                    <a:gd name="connsiteX37" fmla="*/ 48 w 9973"/>
                                    <a:gd name="connsiteY37" fmla="*/ 8460 h 10000"/>
                                    <a:gd name="connsiteX38" fmla="*/ 60 w 9973"/>
                                    <a:gd name="connsiteY38" fmla="*/ 8460 h 10000"/>
                                    <a:gd name="connsiteX39" fmla="*/ 60 w 9973"/>
                                    <a:gd name="connsiteY39" fmla="*/ 8564 h 10000"/>
                                    <a:gd name="connsiteX40" fmla="*/ 60 w 9973"/>
                                    <a:gd name="connsiteY40" fmla="*/ 8668 h 10000"/>
                                    <a:gd name="connsiteX41" fmla="*/ 60 w 9973"/>
                                    <a:gd name="connsiteY41" fmla="*/ 8772 h 10000"/>
                                    <a:gd name="connsiteX42" fmla="*/ 60 w 9973"/>
                                    <a:gd name="connsiteY42" fmla="*/ 8875 h 10000"/>
                                    <a:gd name="connsiteX43" fmla="*/ 60 w 9973"/>
                                    <a:gd name="connsiteY43" fmla="*/ 8979 h 10000"/>
                                    <a:gd name="connsiteX44" fmla="*/ 72 w 9973"/>
                                    <a:gd name="connsiteY44" fmla="*/ 8979 h 10000"/>
                                    <a:gd name="connsiteX45" fmla="*/ 72 w 9973"/>
                                    <a:gd name="connsiteY45" fmla="*/ 8875 h 10000"/>
                                    <a:gd name="connsiteX46" fmla="*/ 72 w 9973"/>
                                    <a:gd name="connsiteY46" fmla="*/ 8772 h 10000"/>
                                    <a:gd name="connsiteX47" fmla="*/ 72 w 9973"/>
                                    <a:gd name="connsiteY47" fmla="*/ 8668 h 10000"/>
                                    <a:gd name="connsiteX48" fmla="*/ 72 w 9973"/>
                                    <a:gd name="connsiteY48" fmla="*/ 8564 h 10000"/>
                                    <a:gd name="connsiteX49" fmla="*/ 72 w 9973"/>
                                    <a:gd name="connsiteY49" fmla="*/ 8460 h 10000"/>
                                    <a:gd name="connsiteX50" fmla="*/ 84 w 9973"/>
                                    <a:gd name="connsiteY50" fmla="*/ 8460 h 10000"/>
                                    <a:gd name="connsiteX51" fmla="*/ 96 w 9973"/>
                                    <a:gd name="connsiteY51" fmla="*/ 8460 h 10000"/>
                                    <a:gd name="connsiteX52" fmla="*/ 96 w 9973"/>
                                    <a:gd name="connsiteY52" fmla="*/ 8564 h 10000"/>
                                    <a:gd name="connsiteX53" fmla="*/ 96 w 9973"/>
                                    <a:gd name="connsiteY53" fmla="*/ 8668 h 10000"/>
                                    <a:gd name="connsiteX54" fmla="*/ 108 w 9973"/>
                                    <a:gd name="connsiteY54" fmla="*/ 8668 h 10000"/>
                                    <a:gd name="connsiteX55" fmla="*/ 108 w 9973"/>
                                    <a:gd name="connsiteY55" fmla="*/ 8564 h 10000"/>
                                    <a:gd name="connsiteX56" fmla="*/ 118 w 9973"/>
                                    <a:gd name="connsiteY56" fmla="*/ 8564 h 10000"/>
                                    <a:gd name="connsiteX57" fmla="*/ 118 w 9973"/>
                                    <a:gd name="connsiteY57" fmla="*/ 8460 h 10000"/>
                                    <a:gd name="connsiteX58" fmla="*/ 118 w 9973"/>
                                    <a:gd name="connsiteY58" fmla="*/ 8356 h 10000"/>
                                    <a:gd name="connsiteX59" fmla="*/ 130 w 9973"/>
                                    <a:gd name="connsiteY59" fmla="*/ 8356 h 10000"/>
                                    <a:gd name="connsiteX60" fmla="*/ 130 w 9973"/>
                                    <a:gd name="connsiteY60" fmla="*/ 8460 h 10000"/>
                                    <a:gd name="connsiteX61" fmla="*/ 130 w 9973"/>
                                    <a:gd name="connsiteY61" fmla="*/ 8564 h 10000"/>
                                    <a:gd name="connsiteX62" fmla="*/ 130 w 9973"/>
                                    <a:gd name="connsiteY62" fmla="*/ 8668 h 10000"/>
                                    <a:gd name="connsiteX63" fmla="*/ 130 w 9973"/>
                                    <a:gd name="connsiteY63" fmla="*/ 8772 h 10000"/>
                                    <a:gd name="connsiteX64" fmla="*/ 130 w 9973"/>
                                    <a:gd name="connsiteY64" fmla="*/ 8875 h 10000"/>
                                    <a:gd name="connsiteX65" fmla="*/ 130 w 9973"/>
                                    <a:gd name="connsiteY65" fmla="*/ 8979 h 10000"/>
                                    <a:gd name="connsiteX66" fmla="*/ 142 w 9973"/>
                                    <a:gd name="connsiteY66" fmla="*/ 8979 h 10000"/>
                                    <a:gd name="connsiteX67" fmla="*/ 142 w 9973"/>
                                    <a:gd name="connsiteY67" fmla="*/ 9066 h 10000"/>
                                    <a:gd name="connsiteX68" fmla="*/ 142 w 9973"/>
                                    <a:gd name="connsiteY68" fmla="*/ 9170 h 10000"/>
                                    <a:gd name="connsiteX69" fmla="*/ 142 w 9973"/>
                                    <a:gd name="connsiteY69" fmla="*/ 9273 h 10000"/>
                                    <a:gd name="connsiteX70" fmla="*/ 142 w 9973"/>
                                    <a:gd name="connsiteY70" fmla="*/ 9377 h 10000"/>
                                    <a:gd name="connsiteX71" fmla="*/ 142 w 9973"/>
                                    <a:gd name="connsiteY71" fmla="*/ 9481 h 10000"/>
                                    <a:gd name="connsiteX72" fmla="*/ 154 w 9973"/>
                                    <a:gd name="connsiteY72" fmla="*/ 9481 h 10000"/>
                                    <a:gd name="connsiteX73" fmla="*/ 154 w 9973"/>
                                    <a:gd name="connsiteY73" fmla="*/ 9585 h 10000"/>
                                    <a:gd name="connsiteX74" fmla="*/ 154 w 9973"/>
                                    <a:gd name="connsiteY74" fmla="*/ 9689 h 10000"/>
                                    <a:gd name="connsiteX75" fmla="*/ 166 w 9973"/>
                                    <a:gd name="connsiteY75" fmla="*/ 9689 h 10000"/>
                                    <a:gd name="connsiteX76" fmla="*/ 178 w 9973"/>
                                    <a:gd name="connsiteY76" fmla="*/ 9689 h 10000"/>
                                    <a:gd name="connsiteX77" fmla="*/ 178 w 9973"/>
                                    <a:gd name="connsiteY77" fmla="*/ 9792 h 10000"/>
                                    <a:gd name="connsiteX78" fmla="*/ 178 w 9973"/>
                                    <a:gd name="connsiteY78" fmla="*/ 9896 h 10000"/>
                                    <a:gd name="connsiteX79" fmla="*/ 191 w 9973"/>
                                    <a:gd name="connsiteY79" fmla="*/ 10000 h 10000"/>
                                    <a:gd name="connsiteX80" fmla="*/ 191 w 9973"/>
                                    <a:gd name="connsiteY80" fmla="*/ 9896 h 10000"/>
                                    <a:gd name="connsiteX81" fmla="*/ 218 w 9973"/>
                                    <a:gd name="connsiteY81" fmla="*/ 9896 h 10000"/>
                                    <a:gd name="connsiteX82" fmla="*/ 218 w 9973"/>
                                    <a:gd name="connsiteY82" fmla="*/ 9792 h 10000"/>
                                    <a:gd name="connsiteX83" fmla="*/ 218 w 9973"/>
                                    <a:gd name="connsiteY83" fmla="*/ 9585 h 10000"/>
                                    <a:gd name="connsiteX84" fmla="*/ 218 w 9973"/>
                                    <a:gd name="connsiteY84" fmla="*/ 9481 h 10000"/>
                                    <a:gd name="connsiteX85" fmla="*/ 218 w 9973"/>
                                    <a:gd name="connsiteY85" fmla="*/ 9273 h 10000"/>
                                    <a:gd name="connsiteX86" fmla="*/ 240 w 9973"/>
                                    <a:gd name="connsiteY86" fmla="*/ 8979 h 10000"/>
                                    <a:gd name="connsiteX87" fmla="*/ 240 w 9973"/>
                                    <a:gd name="connsiteY87" fmla="*/ 8772 h 10000"/>
                                    <a:gd name="connsiteX88" fmla="*/ 240 w 9973"/>
                                    <a:gd name="connsiteY88" fmla="*/ 8564 h 10000"/>
                                    <a:gd name="connsiteX89" fmla="*/ 240 w 9973"/>
                                    <a:gd name="connsiteY89" fmla="*/ 8356 h 10000"/>
                                    <a:gd name="connsiteX90" fmla="*/ 240 w 9973"/>
                                    <a:gd name="connsiteY90" fmla="*/ 8253 h 10000"/>
                                    <a:gd name="connsiteX91" fmla="*/ 252 w 9973"/>
                                    <a:gd name="connsiteY91" fmla="*/ 8149 h 10000"/>
                                    <a:gd name="connsiteX92" fmla="*/ 265 w 9973"/>
                                    <a:gd name="connsiteY92" fmla="*/ 8045 h 10000"/>
                                    <a:gd name="connsiteX93" fmla="*/ 265 w 9973"/>
                                    <a:gd name="connsiteY93" fmla="*/ 7941 h 10000"/>
                                    <a:gd name="connsiteX94" fmla="*/ 265 w 9973"/>
                                    <a:gd name="connsiteY94" fmla="*/ 7837 h 10000"/>
                                    <a:gd name="connsiteX95" fmla="*/ 265 w 9973"/>
                                    <a:gd name="connsiteY95" fmla="*/ 7734 h 10000"/>
                                    <a:gd name="connsiteX96" fmla="*/ 277 w 9973"/>
                                    <a:gd name="connsiteY96" fmla="*/ 7630 h 10000"/>
                                    <a:gd name="connsiteX97" fmla="*/ 277 w 9973"/>
                                    <a:gd name="connsiteY97" fmla="*/ 7422 h 10000"/>
                                    <a:gd name="connsiteX98" fmla="*/ 277 w 9973"/>
                                    <a:gd name="connsiteY98" fmla="*/ 7318 h 10000"/>
                                    <a:gd name="connsiteX99" fmla="*/ 289 w 9973"/>
                                    <a:gd name="connsiteY99" fmla="*/ 7318 h 10000"/>
                                    <a:gd name="connsiteX100" fmla="*/ 289 w 9973"/>
                                    <a:gd name="connsiteY100" fmla="*/ 7422 h 10000"/>
                                    <a:gd name="connsiteX101" fmla="*/ 301 w 9973"/>
                                    <a:gd name="connsiteY101" fmla="*/ 7526 h 10000"/>
                                    <a:gd name="connsiteX102" fmla="*/ 301 w 9973"/>
                                    <a:gd name="connsiteY102" fmla="*/ 7630 h 10000"/>
                                    <a:gd name="connsiteX103" fmla="*/ 301 w 9973"/>
                                    <a:gd name="connsiteY103" fmla="*/ 7734 h 10000"/>
                                    <a:gd name="connsiteX104" fmla="*/ 301 w 9973"/>
                                    <a:gd name="connsiteY104" fmla="*/ 7837 h 10000"/>
                                    <a:gd name="connsiteX105" fmla="*/ 313 w 9973"/>
                                    <a:gd name="connsiteY105" fmla="*/ 7941 h 10000"/>
                                    <a:gd name="connsiteX106" fmla="*/ 313 w 9973"/>
                                    <a:gd name="connsiteY106" fmla="*/ 7837 h 10000"/>
                                    <a:gd name="connsiteX107" fmla="*/ 313 w 9973"/>
                                    <a:gd name="connsiteY107" fmla="*/ 7630 h 10000"/>
                                    <a:gd name="connsiteX108" fmla="*/ 325 w 9973"/>
                                    <a:gd name="connsiteY108" fmla="*/ 7422 h 10000"/>
                                    <a:gd name="connsiteX109" fmla="*/ 325 w 9973"/>
                                    <a:gd name="connsiteY109" fmla="*/ 7215 h 10000"/>
                                    <a:gd name="connsiteX110" fmla="*/ 325 w 9973"/>
                                    <a:gd name="connsiteY110" fmla="*/ 7111 h 10000"/>
                                    <a:gd name="connsiteX111" fmla="*/ 325 w 9973"/>
                                    <a:gd name="connsiteY111" fmla="*/ 6903 h 10000"/>
                                    <a:gd name="connsiteX112" fmla="*/ 337 w 9973"/>
                                    <a:gd name="connsiteY112" fmla="*/ 6799 h 10000"/>
                                    <a:gd name="connsiteX113" fmla="*/ 337 w 9973"/>
                                    <a:gd name="connsiteY113" fmla="*/ 6609 h 10000"/>
                                    <a:gd name="connsiteX114" fmla="*/ 349 w 9973"/>
                                    <a:gd name="connsiteY114" fmla="*/ 6401 h 10000"/>
                                    <a:gd name="connsiteX115" fmla="*/ 349 w 9973"/>
                                    <a:gd name="connsiteY115" fmla="*/ 6194 h 10000"/>
                                    <a:gd name="connsiteX116" fmla="*/ 361 w 9973"/>
                                    <a:gd name="connsiteY116" fmla="*/ 5882 h 10000"/>
                                    <a:gd name="connsiteX117" fmla="*/ 361 w 9973"/>
                                    <a:gd name="connsiteY117" fmla="*/ 5571 h 10000"/>
                                    <a:gd name="connsiteX118" fmla="*/ 373 w 9973"/>
                                    <a:gd name="connsiteY118" fmla="*/ 5260 h 10000"/>
                                    <a:gd name="connsiteX119" fmla="*/ 373 w 9973"/>
                                    <a:gd name="connsiteY119" fmla="*/ 5052 h 10000"/>
                                    <a:gd name="connsiteX120" fmla="*/ 385 w 9973"/>
                                    <a:gd name="connsiteY120" fmla="*/ 5052 h 10000"/>
                                    <a:gd name="connsiteX121" fmla="*/ 385 w 9973"/>
                                    <a:gd name="connsiteY121" fmla="*/ 5156 h 10000"/>
                                    <a:gd name="connsiteX122" fmla="*/ 399 w 9973"/>
                                    <a:gd name="connsiteY122" fmla="*/ 5260 h 10000"/>
                                    <a:gd name="connsiteX123" fmla="*/ 399 w 9973"/>
                                    <a:gd name="connsiteY123" fmla="*/ 5363 h 10000"/>
                                    <a:gd name="connsiteX124" fmla="*/ 399 w 9973"/>
                                    <a:gd name="connsiteY124" fmla="*/ 5467 h 10000"/>
                                    <a:gd name="connsiteX125" fmla="*/ 410 w 9973"/>
                                    <a:gd name="connsiteY125" fmla="*/ 5571 h 10000"/>
                                    <a:gd name="connsiteX126" fmla="*/ 410 w 9973"/>
                                    <a:gd name="connsiteY126" fmla="*/ 5675 h 10000"/>
                                    <a:gd name="connsiteX127" fmla="*/ 423 w 9973"/>
                                    <a:gd name="connsiteY127" fmla="*/ 5779 h 10000"/>
                                    <a:gd name="connsiteX128" fmla="*/ 436 w 9973"/>
                                    <a:gd name="connsiteY128" fmla="*/ 5779 h 10000"/>
                                    <a:gd name="connsiteX129" fmla="*/ 436 w 9973"/>
                                    <a:gd name="connsiteY129" fmla="*/ 5882 h 10000"/>
                                    <a:gd name="connsiteX130" fmla="*/ 449 w 9973"/>
                                    <a:gd name="connsiteY130" fmla="*/ 5986 h 10000"/>
                                    <a:gd name="connsiteX131" fmla="*/ 449 w 9973"/>
                                    <a:gd name="connsiteY131" fmla="*/ 6090 h 10000"/>
                                    <a:gd name="connsiteX132" fmla="*/ 449 w 9973"/>
                                    <a:gd name="connsiteY132" fmla="*/ 6194 h 10000"/>
                                    <a:gd name="connsiteX133" fmla="*/ 462 w 9973"/>
                                    <a:gd name="connsiteY133" fmla="*/ 6194 h 10000"/>
                                    <a:gd name="connsiteX134" fmla="*/ 462 w 9973"/>
                                    <a:gd name="connsiteY134" fmla="*/ 6298 h 10000"/>
                                    <a:gd name="connsiteX135" fmla="*/ 462 w 9973"/>
                                    <a:gd name="connsiteY135" fmla="*/ 6194 h 10000"/>
                                    <a:gd name="connsiteX136" fmla="*/ 474 w 9973"/>
                                    <a:gd name="connsiteY136" fmla="*/ 6194 h 10000"/>
                                    <a:gd name="connsiteX137" fmla="*/ 474 w 9973"/>
                                    <a:gd name="connsiteY137" fmla="*/ 6090 h 10000"/>
                                    <a:gd name="connsiteX138" fmla="*/ 486 w 9973"/>
                                    <a:gd name="connsiteY138" fmla="*/ 6090 h 10000"/>
                                    <a:gd name="connsiteX139" fmla="*/ 486 w 9973"/>
                                    <a:gd name="connsiteY139" fmla="*/ 6194 h 10000"/>
                                    <a:gd name="connsiteX140" fmla="*/ 486 w 9973"/>
                                    <a:gd name="connsiteY140" fmla="*/ 6298 h 10000"/>
                                    <a:gd name="connsiteX141" fmla="*/ 498 w 9973"/>
                                    <a:gd name="connsiteY141" fmla="*/ 6505 h 10000"/>
                                    <a:gd name="connsiteX142" fmla="*/ 498 w 9973"/>
                                    <a:gd name="connsiteY142" fmla="*/ 6609 h 10000"/>
                                    <a:gd name="connsiteX143" fmla="*/ 510 w 9973"/>
                                    <a:gd name="connsiteY143" fmla="*/ 6799 h 10000"/>
                                    <a:gd name="connsiteX144" fmla="*/ 510 w 9973"/>
                                    <a:gd name="connsiteY144" fmla="*/ 7007 h 10000"/>
                                    <a:gd name="connsiteX145" fmla="*/ 522 w 9973"/>
                                    <a:gd name="connsiteY145" fmla="*/ 7111 h 10000"/>
                                    <a:gd name="connsiteX146" fmla="*/ 522 w 9973"/>
                                    <a:gd name="connsiteY146" fmla="*/ 7215 h 10000"/>
                                    <a:gd name="connsiteX147" fmla="*/ 534 w 9973"/>
                                    <a:gd name="connsiteY147" fmla="*/ 7422 h 10000"/>
                                    <a:gd name="connsiteX148" fmla="*/ 534 w 9973"/>
                                    <a:gd name="connsiteY148" fmla="*/ 7734 h 10000"/>
                                    <a:gd name="connsiteX149" fmla="*/ 546 w 9973"/>
                                    <a:gd name="connsiteY149" fmla="*/ 7941 h 10000"/>
                                    <a:gd name="connsiteX150" fmla="*/ 546 w 9973"/>
                                    <a:gd name="connsiteY150" fmla="*/ 8253 h 10000"/>
                                    <a:gd name="connsiteX151" fmla="*/ 546 w 9973"/>
                                    <a:gd name="connsiteY151" fmla="*/ 8460 h 10000"/>
                                    <a:gd name="connsiteX152" fmla="*/ 558 w 9973"/>
                                    <a:gd name="connsiteY152" fmla="*/ 8668 h 10000"/>
                                    <a:gd name="connsiteX153" fmla="*/ 558 w 9973"/>
                                    <a:gd name="connsiteY153" fmla="*/ 8979 h 10000"/>
                                    <a:gd name="connsiteX154" fmla="*/ 571 w 9973"/>
                                    <a:gd name="connsiteY154" fmla="*/ 8979 h 10000"/>
                                    <a:gd name="connsiteX155" fmla="*/ 571 w 9973"/>
                                    <a:gd name="connsiteY155" fmla="*/ 9066 h 10000"/>
                                    <a:gd name="connsiteX156" fmla="*/ 584 w 9973"/>
                                    <a:gd name="connsiteY156" fmla="*/ 9066 h 10000"/>
                                    <a:gd name="connsiteX157" fmla="*/ 596 w 9973"/>
                                    <a:gd name="connsiteY157" fmla="*/ 9170 h 10000"/>
                                    <a:gd name="connsiteX158" fmla="*/ 611 w 9973"/>
                                    <a:gd name="connsiteY158" fmla="*/ 9066 h 10000"/>
                                    <a:gd name="connsiteX159" fmla="*/ 629 w 9973"/>
                                    <a:gd name="connsiteY159" fmla="*/ 9066 h 10000"/>
                                    <a:gd name="connsiteX160" fmla="*/ 646 w 9973"/>
                                    <a:gd name="connsiteY160" fmla="*/ 9066 h 10000"/>
                                    <a:gd name="connsiteX161" fmla="*/ 659 w 9973"/>
                                    <a:gd name="connsiteY161" fmla="*/ 9170 h 10000"/>
                                    <a:gd name="connsiteX162" fmla="*/ 659 w 9973"/>
                                    <a:gd name="connsiteY162" fmla="*/ 9273 h 10000"/>
                                    <a:gd name="connsiteX163" fmla="*/ 659 w 9973"/>
                                    <a:gd name="connsiteY163" fmla="*/ 9377 h 10000"/>
                                    <a:gd name="connsiteX164" fmla="*/ 675 w 9973"/>
                                    <a:gd name="connsiteY164" fmla="*/ 9481 h 10000"/>
                                    <a:gd name="connsiteX165" fmla="*/ 675 w 9973"/>
                                    <a:gd name="connsiteY165" fmla="*/ 9585 h 10000"/>
                                    <a:gd name="connsiteX166" fmla="*/ 692 w 9973"/>
                                    <a:gd name="connsiteY166" fmla="*/ 9585 h 10000"/>
                                    <a:gd name="connsiteX167" fmla="*/ 692 w 9973"/>
                                    <a:gd name="connsiteY167" fmla="*/ 9481 h 10000"/>
                                    <a:gd name="connsiteX168" fmla="*/ 702 w 9973"/>
                                    <a:gd name="connsiteY168" fmla="*/ 9273 h 10000"/>
                                    <a:gd name="connsiteX169" fmla="*/ 714 w 9973"/>
                                    <a:gd name="connsiteY169" fmla="*/ 9066 h 10000"/>
                                    <a:gd name="connsiteX170" fmla="*/ 726 w 9973"/>
                                    <a:gd name="connsiteY170" fmla="*/ 8668 h 10000"/>
                                    <a:gd name="connsiteX171" fmla="*/ 726 w 9973"/>
                                    <a:gd name="connsiteY171" fmla="*/ 8460 h 10000"/>
                                    <a:gd name="connsiteX172" fmla="*/ 738 w 9973"/>
                                    <a:gd name="connsiteY172" fmla="*/ 8253 h 10000"/>
                                    <a:gd name="connsiteX173" fmla="*/ 738 w 9973"/>
                                    <a:gd name="connsiteY173" fmla="*/ 8045 h 10000"/>
                                    <a:gd name="connsiteX174" fmla="*/ 750 w 9973"/>
                                    <a:gd name="connsiteY174" fmla="*/ 7837 h 10000"/>
                                    <a:gd name="connsiteX175" fmla="*/ 750 w 9973"/>
                                    <a:gd name="connsiteY175" fmla="*/ 7734 h 10000"/>
                                    <a:gd name="connsiteX176" fmla="*/ 763 w 9973"/>
                                    <a:gd name="connsiteY176" fmla="*/ 7526 h 10000"/>
                                    <a:gd name="connsiteX177" fmla="*/ 775 w 9973"/>
                                    <a:gd name="connsiteY177" fmla="*/ 7318 h 10000"/>
                                    <a:gd name="connsiteX178" fmla="*/ 775 w 9973"/>
                                    <a:gd name="connsiteY178" fmla="*/ 7111 h 10000"/>
                                    <a:gd name="connsiteX179" fmla="*/ 787 w 9973"/>
                                    <a:gd name="connsiteY179" fmla="*/ 6903 h 10000"/>
                                    <a:gd name="connsiteX180" fmla="*/ 799 w 9973"/>
                                    <a:gd name="connsiteY180" fmla="*/ 6713 h 10000"/>
                                    <a:gd name="connsiteX181" fmla="*/ 811 w 9973"/>
                                    <a:gd name="connsiteY181" fmla="*/ 6609 h 10000"/>
                                    <a:gd name="connsiteX182" fmla="*/ 811 w 9973"/>
                                    <a:gd name="connsiteY182" fmla="*/ 6401 h 10000"/>
                                    <a:gd name="connsiteX183" fmla="*/ 823 w 9973"/>
                                    <a:gd name="connsiteY183" fmla="*/ 6194 h 10000"/>
                                    <a:gd name="connsiteX184" fmla="*/ 835 w 9973"/>
                                    <a:gd name="connsiteY184" fmla="*/ 6090 h 10000"/>
                                    <a:gd name="connsiteX185" fmla="*/ 847 w 9973"/>
                                    <a:gd name="connsiteY185" fmla="*/ 5882 h 10000"/>
                                    <a:gd name="connsiteX186" fmla="*/ 847 w 9973"/>
                                    <a:gd name="connsiteY186" fmla="*/ 5675 h 10000"/>
                                    <a:gd name="connsiteX187" fmla="*/ 859 w 9973"/>
                                    <a:gd name="connsiteY187" fmla="*/ 5571 h 10000"/>
                                    <a:gd name="connsiteX188" fmla="*/ 871 w 9973"/>
                                    <a:gd name="connsiteY188" fmla="*/ 5467 h 10000"/>
                                    <a:gd name="connsiteX189" fmla="*/ 883 w 9973"/>
                                    <a:gd name="connsiteY189" fmla="*/ 5363 h 10000"/>
                                    <a:gd name="connsiteX190" fmla="*/ 895 w 9973"/>
                                    <a:gd name="connsiteY190" fmla="*/ 5363 h 10000"/>
                                    <a:gd name="connsiteX191" fmla="*/ 895 w 9973"/>
                                    <a:gd name="connsiteY191" fmla="*/ 5467 h 10000"/>
                                    <a:gd name="connsiteX192" fmla="*/ 919 w 9973"/>
                                    <a:gd name="connsiteY192" fmla="*/ 5675 h 10000"/>
                                    <a:gd name="connsiteX193" fmla="*/ 919 w 9973"/>
                                    <a:gd name="connsiteY193" fmla="*/ 5882 h 10000"/>
                                    <a:gd name="connsiteX194" fmla="*/ 931 w 9973"/>
                                    <a:gd name="connsiteY194" fmla="*/ 6298 h 10000"/>
                                    <a:gd name="connsiteX195" fmla="*/ 957 w 9973"/>
                                    <a:gd name="connsiteY195" fmla="*/ 6609 h 10000"/>
                                    <a:gd name="connsiteX196" fmla="*/ 957 w 9973"/>
                                    <a:gd name="connsiteY196" fmla="*/ 6799 h 10000"/>
                                    <a:gd name="connsiteX197" fmla="*/ 966 w 9973"/>
                                    <a:gd name="connsiteY197" fmla="*/ 7007 h 10000"/>
                                    <a:gd name="connsiteX198" fmla="*/ 979 w 9973"/>
                                    <a:gd name="connsiteY198" fmla="*/ 7215 h 10000"/>
                                    <a:gd name="connsiteX199" fmla="*/ 991 w 9973"/>
                                    <a:gd name="connsiteY199" fmla="*/ 7422 h 10000"/>
                                    <a:gd name="connsiteX200" fmla="*/ 1004 w 9973"/>
                                    <a:gd name="connsiteY200" fmla="*/ 7837 h 10000"/>
                                    <a:gd name="connsiteX201" fmla="*/ 1034 w 9973"/>
                                    <a:gd name="connsiteY201" fmla="*/ 8356 h 10000"/>
                                    <a:gd name="connsiteX202" fmla="*/ 1050 w 9973"/>
                                    <a:gd name="connsiteY202" fmla="*/ 8772 h 10000"/>
                                    <a:gd name="connsiteX203" fmla="*/ 1064 w 9973"/>
                                    <a:gd name="connsiteY203" fmla="*/ 9066 h 10000"/>
                                    <a:gd name="connsiteX204" fmla="*/ 1077 w 9973"/>
                                    <a:gd name="connsiteY204" fmla="*/ 9273 h 10000"/>
                                    <a:gd name="connsiteX205" fmla="*/ 1077 w 9973"/>
                                    <a:gd name="connsiteY205" fmla="*/ 9377 h 10000"/>
                                    <a:gd name="connsiteX206" fmla="*/ 1089 w 9973"/>
                                    <a:gd name="connsiteY206" fmla="*/ 9481 h 10000"/>
                                    <a:gd name="connsiteX207" fmla="*/ 1102 w 9973"/>
                                    <a:gd name="connsiteY207" fmla="*/ 9481 h 10000"/>
                                    <a:gd name="connsiteX208" fmla="*/ 1119 w 9973"/>
                                    <a:gd name="connsiteY208" fmla="*/ 9377 h 10000"/>
                                    <a:gd name="connsiteX209" fmla="*/ 1135 w 9973"/>
                                    <a:gd name="connsiteY209" fmla="*/ 9377 h 10000"/>
                                    <a:gd name="connsiteX210" fmla="*/ 1147 w 9973"/>
                                    <a:gd name="connsiteY210" fmla="*/ 9273 h 10000"/>
                                    <a:gd name="connsiteX211" fmla="*/ 1159 w 9973"/>
                                    <a:gd name="connsiteY211" fmla="*/ 9170 h 10000"/>
                                    <a:gd name="connsiteX212" fmla="*/ 1171 w 9973"/>
                                    <a:gd name="connsiteY212" fmla="*/ 9066 h 10000"/>
                                    <a:gd name="connsiteX213" fmla="*/ 1185 w 9973"/>
                                    <a:gd name="connsiteY213" fmla="*/ 8772 h 10000"/>
                                    <a:gd name="connsiteX214" fmla="*/ 1209 w 9973"/>
                                    <a:gd name="connsiteY214" fmla="*/ 8356 h 10000"/>
                                    <a:gd name="connsiteX215" fmla="*/ 1222 w 9973"/>
                                    <a:gd name="connsiteY215" fmla="*/ 7837 h 10000"/>
                                    <a:gd name="connsiteX216" fmla="*/ 1246 w 9973"/>
                                    <a:gd name="connsiteY216" fmla="*/ 7215 h 10000"/>
                                    <a:gd name="connsiteX217" fmla="*/ 1270 w 9973"/>
                                    <a:gd name="connsiteY217" fmla="*/ 6609 h 10000"/>
                                    <a:gd name="connsiteX218" fmla="*/ 1282 w 9973"/>
                                    <a:gd name="connsiteY218" fmla="*/ 6090 h 10000"/>
                                    <a:gd name="connsiteX219" fmla="*/ 1308 w 9973"/>
                                    <a:gd name="connsiteY219" fmla="*/ 5779 h 10000"/>
                                    <a:gd name="connsiteX220" fmla="*/ 1332 w 9973"/>
                                    <a:gd name="connsiteY220" fmla="*/ 5571 h 10000"/>
                                    <a:gd name="connsiteX221" fmla="*/ 1346 w 9973"/>
                                    <a:gd name="connsiteY221" fmla="*/ 5571 h 10000"/>
                                    <a:gd name="connsiteX222" fmla="*/ 1359 w 9973"/>
                                    <a:gd name="connsiteY222" fmla="*/ 5571 h 10000"/>
                                    <a:gd name="connsiteX223" fmla="*/ 1371 w 9973"/>
                                    <a:gd name="connsiteY223" fmla="*/ 5675 h 10000"/>
                                    <a:gd name="connsiteX224" fmla="*/ 1395 w 9973"/>
                                    <a:gd name="connsiteY224" fmla="*/ 5779 h 10000"/>
                                    <a:gd name="connsiteX225" fmla="*/ 1422 w 9973"/>
                                    <a:gd name="connsiteY225" fmla="*/ 6194 h 10000"/>
                                    <a:gd name="connsiteX226" fmla="*/ 1450 w 9973"/>
                                    <a:gd name="connsiteY226" fmla="*/ 6713 h 10000"/>
                                    <a:gd name="connsiteX227" fmla="*/ 1465 w 9973"/>
                                    <a:gd name="connsiteY227" fmla="*/ 7318 h 10000"/>
                                    <a:gd name="connsiteX228" fmla="*/ 1493 w 9973"/>
                                    <a:gd name="connsiteY228" fmla="*/ 7941 h 10000"/>
                                    <a:gd name="connsiteX229" fmla="*/ 1505 w 9973"/>
                                    <a:gd name="connsiteY229" fmla="*/ 8460 h 10000"/>
                                    <a:gd name="connsiteX230" fmla="*/ 1530 w 9973"/>
                                    <a:gd name="connsiteY230" fmla="*/ 8772 h 10000"/>
                                    <a:gd name="connsiteX231" fmla="*/ 1555 w 9973"/>
                                    <a:gd name="connsiteY231" fmla="*/ 9170 h 10000"/>
                                    <a:gd name="connsiteX232" fmla="*/ 1585 w 9973"/>
                                    <a:gd name="connsiteY232" fmla="*/ 9377 h 10000"/>
                                    <a:gd name="connsiteX233" fmla="*/ 1597 w 9973"/>
                                    <a:gd name="connsiteY233" fmla="*/ 9481 h 10000"/>
                                    <a:gd name="connsiteX234" fmla="*/ 1621 w 9973"/>
                                    <a:gd name="connsiteY234" fmla="*/ 9481 h 10000"/>
                                    <a:gd name="connsiteX235" fmla="*/ 1633 w 9973"/>
                                    <a:gd name="connsiteY235" fmla="*/ 9273 h 10000"/>
                                    <a:gd name="connsiteX236" fmla="*/ 1657 w 9973"/>
                                    <a:gd name="connsiteY236" fmla="*/ 8772 h 10000"/>
                                    <a:gd name="connsiteX237" fmla="*/ 1682 w 9973"/>
                                    <a:gd name="connsiteY237" fmla="*/ 8253 h 10000"/>
                                    <a:gd name="connsiteX238" fmla="*/ 1694 w 9973"/>
                                    <a:gd name="connsiteY238" fmla="*/ 7837 h 10000"/>
                                    <a:gd name="connsiteX239" fmla="*/ 1718 w 9973"/>
                                    <a:gd name="connsiteY239" fmla="*/ 7318 h 10000"/>
                                    <a:gd name="connsiteX240" fmla="*/ 1731 w 9973"/>
                                    <a:gd name="connsiteY240" fmla="*/ 6713 h 10000"/>
                                    <a:gd name="connsiteX241" fmla="*/ 1755 w 9973"/>
                                    <a:gd name="connsiteY241" fmla="*/ 6194 h 10000"/>
                                    <a:gd name="connsiteX242" fmla="*/ 1780 w 9973"/>
                                    <a:gd name="connsiteY242" fmla="*/ 5779 h 10000"/>
                                    <a:gd name="connsiteX243" fmla="*/ 1805 w 9973"/>
                                    <a:gd name="connsiteY243" fmla="*/ 5571 h 10000"/>
                                    <a:gd name="connsiteX244" fmla="*/ 1817 w 9973"/>
                                    <a:gd name="connsiteY244" fmla="*/ 5467 h 10000"/>
                                    <a:gd name="connsiteX245" fmla="*/ 1842 w 9973"/>
                                    <a:gd name="connsiteY245" fmla="*/ 5571 h 10000"/>
                                    <a:gd name="connsiteX246" fmla="*/ 1869 w 9973"/>
                                    <a:gd name="connsiteY246" fmla="*/ 5882 h 10000"/>
                                    <a:gd name="connsiteX247" fmla="*/ 1899 w 9973"/>
                                    <a:gd name="connsiteY247" fmla="*/ 6298 h 10000"/>
                                    <a:gd name="connsiteX248" fmla="*/ 1924 w 9973"/>
                                    <a:gd name="connsiteY248" fmla="*/ 6799 h 10000"/>
                                    <a:gd name="connsiteX249" fmla="*/ 1936 w 9973"/>
                                    <a:gd name="connsiteY249" fmla="*/ 7215 h 10000"/>
                                    <a:gd name="connsiteX250" fmla="*/ 1948 w 9973"/>
                                    <a:gd name="connsiteY250" fmla="*/ 7837 h 10000"/>
                                    <a:gd name="connsiteX251" fmla="*/ 1975 w 9973"/>
                                    <a:gd name="connsiteY251" fmla="*/ 8253 h 10000"/>
                                    <a:gd name="connsiteX252" fmla="*/ 2003 w 9973"/>
                                    <a:gd name="connsiteY252" fmla="*/ 8668 h 10000"/>
                                    <a:gd name="connsiteX253" fmla="*/ 2018 w 9973"/>
                                    <a:gd name="connsiteY253" fmla="*/ 9170 h 10000"/>
                                    <a:gd name="connsiteX254" fmla="*/ 2045 w 9973"/>
                                    <a:gd name="connsiteY254" fmla="*/ 9377 h 10000"/>
                                    <a:gd name="connsiteX255" fmla="*/ 2070 w 9973"/>
                                    <a:gd name="connsiteY255" fmla="*/ 9481 h 10000"/>
                                    <a:gd name="connsiteX256" fmla="*/ 2095 w 9973"/>
                                    <a:gd name="connsiteY256" fmla="*/ 9273 h 10000"/>
                                    <a:gd name="connsiteX257" fmla="*/ 2118 w 9973"/>
                                    <a:gd name="connsiteY257" fmla="*/ 8979 h 10000"/>
                                    <a:gd name="connsiteX258" fmla="*/ 2142 w 9973"/>
                                    <a:gd name="connsiteY258" fmla="*/ 8564 h 10000"/>
                                    <a:gd name="connsiteX259" fmla="*/ 2167 w 9973"/>
                                    <a:gd name="connsiteY259" fmla="*/ 7941 h 10000"/>
                                    <a:gd name="connsiteX260" fmla="*/ 2179 w 9973"/>
                                    <a:gd name="connsiteY260" fmla="*/ 7318 h 10000"/>
                                    <a:gd name="connsiteX261" fmla="*/ 2204 w 9973"/>
                                    <a:gd name="connsiteY261" fmla="*/ 6713 h 10000"/>
                                    <a:gd name="connsiteX262" fmla="*/ 2230 w 9973"/>
                                    <a:gd name="connsiteY262" fmla="*/ 6194 h 10000"/>
                                    <a:gd name="connsiteX263" fmla="*/ 2258 w 9973"/>
                                    <a:gd name="connsiteY263" fmla="*/ 5779 h 10000"/>
                                    <a:gd name="connsiteX264" fmla="*/ 2272 w 9973"/>
                                    <a:gd name="connsiteY264" fmla="*/ 5675 h 10000"/>
                                    <a:gd name="connsiteX265" fmla="*/ 2299 w 9973"/>
                                    <a:gd name="connsiteY265" fmla="*/ 5467 h 10000"/>
                                    <a:gd name="connsiteX266" fmla="*/ 2314 w 9973"/>
                                    <a:gd name="connsiteY266" fmla="*/ 5467 h 10000"/>
                                    <a:gd name="connsiteX267" fmla="*/ 2327 w 9973"/>
                                    <a:gd name="connsiteY267" fmla="*/ 5571 h 10000"/>
                                    <a:gd name="connsiteX268" fmla="*/ 2339 w 9973"/>
                                    <a:gd name="connsiteY268" fmla="*/ 5779 h 10000"/>
                                    <a:gd name="connsiteX269" fmla="*/ 2364 w 9973"/>
                                    <a:gd name="connsiteY269" fmla="*/ 6194 h 10000"/>
                                    <a:gd name="connsiteX270" fmla="*/ 2388 w 9973"/>
                                    <a:gd name="connsiteY270" fmla="*/ 6713 h 10000"/>
                                    <a:gd name="connsiteX271" fmla="*/ 2411 w 9973"/>
                                    <a:gd name="connsiteY271" fmla="*/ 7318 h 10000"/>
                                    <a:gd name="connsiteX272" fmla="*/ 2439 w 9973"/>
                                    <a:gd name="connsiteY272" fmla="*/ 7941 h 10000"/>
                                    <a:gd name="connsiteX273" fmla="*/ 2468 w 9973"/>
                                    <a:gd name="connsiteY273" fmla="*/ 8564 h 10000"/>
                                    <a:gd name="connsiteX274" fmla="*/ 2481 w 9973"/>
                                    <a:gd name="connsiteY274" fmla="*/ 8979 h 10000"/>
                                    <a:gd name="connsiteX275" fmla="*/ 2506 w 9973"/>
                                    <a:gd name="connsiteY275" fmla="*/ 9273 h 10000"/>
                                    <a:gd name="connsiteX276" fmla="*/ 2518 w 9973"/>
                                    <a:gd name="connsiteY276" fmla="*/ 9377 h 10000"/>
                                    <a:gd name="connsiteX277" fmla="*/ 2542 w 9973"/>
                                    <a:gd name="connsiteY277" fmla="*/ 9481 h 10000"/>
                                    <a:gd name="connsiteX278" fmla="*/ 2554 w 9973"/>
                                    <a:gd name="connsiteY278" fmla="*/ 9377 h 10000"/>
                                    <a:gd name="connsiteX279" fmla="*/ 2566 w 9973"/>
                                    <a:gd name="connsiteY279" fmla="*/ 9273 h 10000"/>
                                    <a:gd name="connsiteX280" fmla="*/ 2590 w 9973"/>
                                    <a:gd name="connsiteY280" fmla="*/ 8979 h 10000"/>
                                    <a:gd name="connsiteX281" fmla="*/ 2615 w 9973"/>
                                    <a:gd name="connsiteY281" fmla="*/ 8460 h 10000"/>
                                    <a:gd name="connsiteX282" fmla="*/ 2627 w 9973"/>
                                    <a:gd name="connsiteY282" fmla="*/ 7941 h 10000"/>
                                    <a:gd name="connsiteX283" fmla="*/ 2654 w 9973"/>
                                    <a:gd name="connsiteY283" fmla="*/ 7215 h 10000"/>
                                    <a:gd name="connsiteX284" fmla="*/ 2679 w 9973"/>
                                    <a:gd name="connsiteY284" fmla="*/ 6609 h 10000"/>
                                    <a:gd name="connsiteX285" fmla="*/ 2704 w 9973"/>
                                    <a:gd name="connsiteY285" fmla="*/ 6194 h 10000"/>
                                    <a:gd name="connsiteX286" fmla="*/ 2732 w 9973"/>
                                    <a:gd name="connsiteY286" fmla="*/ 5779 h 10000"/>
                                    <a:gd name="connsiteX287" fmla="*/ 2746 w 9973"/>
                                    <a:gd name="connsiteY287" fmla="*/ 5571 h 10000"/>
                                    <a:gd name="connsiteX288" fmla="*/ 2759 w 9973"/>
                                    <a:gd name="connsiteY288" fmla="*/ 5467 h 10000"/>
                                    <a:gd name="connsiteX289" fmla="*/ 2772 w 9973"/>
                                    <a:gd name="connsiteY289" fmla="*/ 5467 h 10000"/>
                                    <a:gd name="connsiteX290" fmla="*/ 2797 w 9973"/>
                                    <a:gd name="connsiteY290" fmla="*/ 5571 h 10000"/>
                                    <a:gd name="connsiteX291" fmla="*/ 2810 w 9973"/>
                                    <a:gd name="connsiteY291" fmla="*/ 5675 h 10000"/>
                                    <a:gd name="connsiteX292" fmla="*/ 2822 w 9973"/>
                                    <a:gd name="connsiteY292" fmla="*/ 6090 h 10000"/>
                                    <a:gd name="connsiteX293" fmla="*/ 2848 w 9973"/>
                                    <a:gd name="connsiteY293" fmla="*/ 6609 h 10000"/>
                                    <a:gd name="connsiteX294" fmla="*/ 2875 w 9973"/>
                                    <a:gd name="connsiteY294" fmla="*/ 7111 h 10000"/>
                                    <a:gd name="connsiteX295" fmla="*/ 2901 w 9973"/>
                                    <a:gd name="connsiteY295" fmla="*/ 7734 h 10000"/>
                                    <a:gd name="connsiteX296" fmla="*/ 2931 w 9973"/>
                                    <a:gd name="connsiteY296" fmla="*/ 8356 h 10000"/>
                                    <a:gd name="connsiteX297" fmla="*/ 2955 w 9973"/>
                                    <a:gd name="connsiteY297" fmla="*/ 8875 h 10000"/>
                                    <a:gd name="connsiteX298" fmla="*/ 2965 w 9973"/>
                                    <a:gd name="connsiteY298" fmla="*/ 9273 h 10000"/>
                                    <a:gd name="connsiteX299" fmla="*/ 2989 w 9973"/>
                                    <a:gd name="connsiteY299" fmla="*/ 9481 h 10000"/>
                                    <a:gd name="connsiteX300" fmla="*/ 3014 w 9973"/>
                                    <a:gd name="connsiteY300" fmla="*/ 9481 h 10000"/>
                                    <a:gd name="connsiteX301" fmla="*/ 3040 w 9973"/>
                                    <a:gd name="connsiteY301" fmla="*/ 9273 h 10000"/>
                                    <a:gd name="connsiteX302" fmla="*/ 3066 w 9973"/>
                                    <a:gd name="connsiteY302" fmla="*/ 8979 h 10000"/>
                                    <a:gd name="connsiteX303" fmla="*/ 3093 w 9973"/>
                                    <a:gd name="connsiteY303" fmla="*/ 8460 h 10000"/>
                                    <a:gd name="connsiteX304" fmla="*/ 3119 w 9973"/>
                                    <a:gd name="connsiteY304" fmla="*/ 7837 h 10000"/>
                                    <a:gd name="connsiteX305" fmla="*/ 3132 w 9973"/>
                                    <a:gd name="connsiteY305" fmla="*/ 7215 h 10000"/>
                                    <a:gd name="connsiteX306" fmla="*/ 3161 w 9973"/>
                                    <a:gd name="connsiteY306" fmla="*/ 6609 h 10000"/>
                                    <a:gd name="connsiteX307" fmla="*/ 3186 w 9973"/>
                                    <a:gd name="connsiteY307" fmla="*/ 6090 h 10000"/>
                                    <a:gd name="connsiteX308" fmla="*/ 3211 w 9973"/>
                                    <a:gd name="connsiteY308" fmla="*/ 5779 h 10000"/>
                                    <a:gd name="connsiteX309" fmla="*/ 3223 w 9973"/>
                                    <a:gd name="connsiteY309" fmla="*/ 5571 h 10000"/>
                                    <a:gd name="connsiteX310" fmla="*/ 3245 w 9973"/>
                                    <a:gd name="connsiteY310" fmla="*/ 5467 h 10000"/>
                                    <a:gd name="connsiteX311" fmla="*/ 3271 w 9973"/>
                                    <a:gd name="connsiteY311" fmla="*/ 5571 h 10000"/>
                                    <a:gd name="connsiteX312" fmla="*/ 3283 w 9973"/>
                                    <a:gd name="connsiteY312" fmla="*/ 5882 h 10000"/>
                                    <a:gd name="connsiteX313" fmla="*/ 3310 w 9973"/>
                                    <a:gd name="connsiteY313" fmla="*/ 6298 h 10000"/>
                                    <a:gd name="connsiteX314" fmla="*/ 3336 w 9973"/>
                                    <a:gd name="connsiteY314" fmla="*/ 6799 h 10000"/>
                                    <a:gd name="connsiteX315" fmla="*/ 3364 w 9973"/>
                                    <a:gd name="connsiteY315" fmla="*/ 7422 h 10000"/>
                                    <a:gd name="connsiteX316" fmla="*/ 3377 w 9973"/>
                                    <a:gd name="connsiteY316" fmla="*/ 7941 h 10000"/>
                                    <a:gd name="connsiteX317" fmla="*/ 3401 w 9973"/>
                                    <a:gd name="connsiteY317" fmla="*/ 8460 h 10000"/>
                                    <a:gd name="connsiteX318" fmla="*/ 3426 w 9973"/>
                                    <a:gd name="connsiteY318" fmla="*/ 8875 h 10000"/>
                                    <a:gd name="connsiteX319" fmla="*/ 3452 w 9973"/>
                                    <a:gd name="connsiteY319" fmla="*/ 9273 h 10000"/>
                                    <a:gd name="connsiteX320" fmla="*/ 3465 w 9973"/>
                                    <a:gd name="connsiteY320" fmla="*/ 9377 h 10000"/>
                                    <a:gd name="connsiteX321" fmla="*/ 3477 w 9973"/>
                                    <a:gd name="connsiteY321" fmla="*/ 9481 h 10000"/>
                                    <a:gd name="connsiteX322" fmla="*/ 3490 w 9973"/>
                                    <a:gd name="connsiteY322" fmla="*/ 9481 h 10000"/>
                                    <a:gd name="connsiteX323" fmla="*/ 3504 w 9973"/>
                                    <a:gd name="connsiteY323" fmla="*/ 9273 h 10000"/>
                                    <a:gd name="connsiteX324" fmla="*/ 3527 w 9973"/>
                                    <a:gd name="connsiteY324" fmla="*/ 9066 h 10000"/>
                                    <a:gd name="connsiteX325" fmla="*/ 3556 w 9973"/>
                                    <a:gd name="connsiteY325" fmla="*/ 8564 h 10000"/>
                                    <a:gd name="connsiteX326" fmla="*/ 3583 w 9973"/>
                                    <a:gd name="connsiteY326" fmla="*/ 8045 h 10000"/>
                                    <a:gd name="connsiteX327" fmla="*/ 3595 w 9973"/>
                                    <a:gd name="connsiteY327" fmla="*/ 7422 h 10000"/>
                                    <a:gd name="connsiteX328" fmla="*/ 3620 w 9973"/>
                                    <a:gd name="connsiteY328" fmla="*/ 6799 h 10000"/>
                                    <a:gd name="connsiteX329" fmla="*/ 3645 w 9973"/>
                                    <a:gd name="connsiteY329" fmla="*/ 6298 h 10000"/>
                                    <a:gd name="connsiteX330" fmla="*/ 3669 w 9973"/>
                                    <a:gd name="connsiteY330" fmla="*/ 5882 h 10000"/>
                                    <a:gd name="connsiteX331" fmla="*/ 3694 w 9973"/>
                                    <a:gd name="connsiteY331" fmla="*/ 5571 h 10000"/>
                                    <a:gd name="connsiteX332" fmla="*/ 3707 w 9973"/>
                                    <a:gd name="connsiteY332" fmla="*/ 5467 h 10000"/>
                                    <a:gd name="connsiteX333" fmla="*/ 3731 w 9973"/>
                                    <a:gd name="connsiteY333" fmla="*/ 5571 h 10000"/>
                                    <a:gd name="connsiteX334" fmla="*/ 3758 w 9973"/>
                                    <a:gd name="connsiteY334" fmla="*/ 5779 h 10000"/>
                                    <a:gd name="connsiteX335" fmla="*/ 3784 w 9973"/>
                                    <a:gd name="connsiteY335" fmla="*/ 6194 h 10000"/>
                                    <a:gd name="connsiteX336" fmla="*/ 3799 w 9973"/>
                                    <a:gd name="connsiteY336" fmla="*/ 6713 h 10000"/>
                                    <a:gd name="connsiteX337" fmla="*/ 3811 w 9973"/>
                                    <a:gd name="connsiteY337" fmla="*/ 7007 h 10000"/>
                                    <a:gd name="connsiteX338" fmla="*/ 3825 w 9973"/>
                                    <a:gd name="connsiteY338" fmla="*/ 7111 h 10000"/>
                                    <a:gd name="connsiteX339" fmla="*/ 3825 w 9973"/>
                                    <a:gd name="connsiteY339" fmla="*/ 7215 h 10000"/>
                                    <a:gd name="connsiteX340" fmla="*/ 3825 w 9973"/>
                                    <a:gd name="connsiteY340" fmla="*/ 7318 h 10000"/>
                                    <a:gd name="connsiteX341" fmla="*/ 3837 w 9973"/>
                                    <a:gd name="connsiteY341" fmla="*/ 7422 h 10000"/>
                                    <a:gd name="connsiteX342" fmla="*/ 3837 w 9973"/>
                                    <a:gd name="connsiteY342" fmla="*/ 7526 h 10000"/>
                                    <a:gd name="connsiteX343" fmla="*/ 3837 w 9973"/>
                                    <a:gd name="connsiteY343" fmla="*/ 7630 h 10000"/>
                                    <a:gd name="connsiteX344" fmla="*/ 3850 w 9973"/>
                                    <a:gd name="connsiteY344" fmla="*/ 7630 h 10000"/>
                                    <a:gd name="connsiteX345" fmla="*/ 3850 w 9973"/>
                                    <a:gd name="connsiteY345" fmla="*/ 7526 h 10000"/>
                                    <a:gd name="connsiteX346" fmla="*/ 3863 w 9973"/>
                                    <a:gd name="connsiteY346" fmla="*/ 7422 h 10000"/>
                                    <a:gd name="connsiteX347" fmla="*/ 3863 w 9973"/>
                                    <a:gd name="connsiteY347" fmla="*/ 7318 h 10000"/>
                                    <a:gd name="connsiteX348" fmla="*/ 3876 w 9973"/>
                                    <a:gd name="connsiteY348" fmla="*/ 7318 h 10000"/>
                                    <a:gd name="connsiteX349" fmla="*/ 3876 w 9973"/>
                                    <a:gd name="connsiteY349" fmla="*/ 7215 h 10000"/>
                                    <a:gd name="connsiteX350" fmla="*/ 3888 w 9973"/>
                                    <a:gd name="connsiteY350" fmla="*/ 7007 h 10000"/>
                                    <a:gd name="connsiteX351" fmla="*/ 3902 w 9973"/>
                                    <a:gd name="connsiteY351" fmla="*/ 6799 h 10000"/>
                                    <a:gd name="connsiteX352" fmla="*/ 3916 w 9973"/>
                                    <a:gd name="connsiteY352" fmla="*/ 6505 h 10000"/>
                                    <a:gd name="connsiteX353" fmla="*/ 3929 w 9973"/>
                                    <a:gd name="connsiteY353" fmla="*/ 5882 h 10000"/>
                                    <a:gd name="connsiteX354" fmla="*/ 3941 w 9973"/>
                                    <a:gd name="connsiteY354" fmla="*/ 5260 h 10000"/>
                                    <a:gd name="connsiteX355" fmla="*/ 3967 w 9973"/>
                                    <a:gd name="connsiteY355" fmla="*/ 4135 h 10000"/>
                                    <a:gd name="connsiteX356" fmla="*/ 3994 w 9973"/>
                                    <a:gd name="connsiteY356" fmla="*/ 2993 h 10000"/>
                                    <a:gd name="connsiteX357" fmla="*/ 4008 w 9973"/>
                                    <a:gd name="connsiteY357" fmla="*/ 1972 h 10000"/>
                                    <a:gd name="connsiteX358" fmla="*/ 4033 w 9973"/>
                                    <a:gd name="connsiteY358" fmla="*/ 1038 h 10000"/>
                                    <a:gd name="connsiteX359" fmla="*/ 4058 w 9973"/>
                                    <a:gd name="connsiteY359" fmla="*/ 311 h 10000"/>
                                    <a:gd name="connsiteX360" fmla="*/ 4083 w 9973"/>
                                    <a:gd name="connsiteY360" fmla="*/ 0 h 10000"/>
                                    <a:gd name="connsiteX361" fmla="*/ 4105 w 9973"/>
                                    <a:gd name="connsiteY361" fmla="*/ 104 h 10000"/>
                                    <a:gd name="connsiteX362" fmla="*/ 4129 w 9973"/>
                                    <a:gd name="connsiteY362" fmla="*/ 519 h 10000"/>
                                    <a:gd name="connsiteX363" fmla="*/ 4142 w 9973"/>
                                    <a:gd name="connsiteY363" fmla="*/ 1246 h 10000"/>
                                    <a:gd name="connsiteX364" fmla="*/ 4166 w 9973"/>
                                    <a:gd name="connsiteY364" fmla="*/ 2266 h 10000"/>
                                    <a:gd name="connsiteX365" fmla="*/ 4192 w 9973"/>
                                    <a:gd name="connsiteY365" fmla="*/ 3408 h 10000"/>
                                    <a:gd name="connsiteX366" fmla="*/ 4219 w 9973"/>
                                    <a:gd name="connsiteY366" fmla="*/ 4533 h 10000"/>
                                    <a:gd name="connsiteX367" fmla="*/ 4245 w 9973"/>
                                    <a:gd name="connsiteY367" fmla="*/ 5675 h 10000"/>
                                    <a:gd name="connsiteX368" fmla="*/ 4274 w 9973"/>
                                    <a:gd name="connsiteY368" fmla="*/ 6609 h 10000"/>
                                    <a:gd name="connsiteX369" fmla="*/ 4287 w 9973"/>
                                    <a:gd name="connsiteY369" fmla="*/ 7215 h 10000"/>
                                    <a:gd name="connsiteX370" fmla="*/ 4316 w 9973"/>
                                    <a:gd name="connsiteY370" fmla="*/ 7526 h 10000"/>
                                    <a:gd name="connsiteX371" fmla="*/ 4342 w 9973"/>
                                    <a:gd name="connsiteY371" fmla="*/ 7526 h 10000"/>
                                    <a:gd name="connsiteX372" fmla="*/ 4367 w 9973"/>
                                    <a:gd name="connsiteY372" fmla="*/ 7111 h 10000"/>
                                    <a:gd name="connsiteX373" fmla="*/ 4390 w 9973"/>
                                    <a:gd name="connsiteY373" fmla="*/ 6401 h 10000"/>
                                    <a:gd name="connsiteX374" fmla="*/ 4418 w 9973"/>
                                    <a:gd name="connsiteY374" fmla="*/ 5363 h 10000"/>
                                    <a:gd name="connsiteX375" fmla="*/ 4431 w 9973"/>
                                    <a:gd name="connsiteY375" fmla="*/ 4239 h 10000"/>
                                    <a:gd name="connsiteX376" fmla="*/ 4455 w 9973"/>
                                    <a:gd name="connsiteY376" fmla="*/ 3097 h 10000"/>
                                    <a:gd name="connsiteX377" fmla="*/ 4481 w 9973"/>
                                    <a:gd name="connsiteY377" fmla="*/ 1972 h 10000"/>
                                    <a:gd name="connsiteX378" fmla="*/ 4505 w 9973"/>
                                    <a:gd name="connsiteY378" fmla="*/ 1038 h 10000"/>
                                    <a:gd name="connsiteX379" fmla="*/ 4529 w 9973"/>
                                    <a:gd name="connsiteY379" fmla="*/ 415 h 10000"/>
                                    <a:gd name="connsiteX380" fmla="*/ 4553 w 9973"/>
                                    <a:gd name="connsiteY380" fmla="*/ 104 h 10000"/>
                                    <a:gd name="connsiteX381" fmla="*/ 4566 w 9973"/>
                                    <a:gd name="connsiteY381" fmla="*/ 104 h 10000"/>
                                    <a:gd name="connsiteX382" fmla="*/ 4591 w 9973"/>
                                    <a:gd name="connsiteY382" fmla="*/ 519 h 10000"/>
                                    <a:gd name="connsiteX383" fmla="*/ 4617 w 9973"/>
                                    <a:gd name="connsiteY383" fmla="*/ 1246 h 10000"/>
                                    <a:gd name="connsiteX384" fmla="*/ 4642 w 9973"/>
                                    <a:gd name="connsiteY384" fmla="*/ 2266 h 10000"/>
                                    <a:gd name="connsiteX385" fmla="*/ 4668 w 9973"/>
                                    <a:gd name="connsiteY385" fmla="*/ 3408 h 10000"/>
                                    <a:gd name="connsiteX386" fmla="*/ 4696 w 9973"/>
                                    <a:gd name="connsiteY386" fmla="*/ 4533 h 10000"/>
                                    <a:gd name="connsiteX387" fmla="*/ 4709 w 9973"/>
                                    <a:gd name="connsiteY387" fmla="*/ 5675 h 10000"/>
                                    <a:gd name="connsiteX388" fmla="*/ 4738 w 9973"/>
                                    <a:gd name="connsiteY388" fmla="*/ 6609 h 10000"/>
                                    <a:gd name="connsiteX389" fmla="*/ 4763 w 9973"/>
                                    <a:gd name="connsiteY389" fmla="*/ 7215 h 10000"/>
                                    <a:gd name="connsiteX390" fmla="*/ 4788 w 9973"/>
                                    <a:gd name="connsiteY390" fmla="*/ 7526 h 10000"/>
                                    <a:gd name="connsiteX391" fmla="*/ 4803 w 9973"/>
                                    <a:gd name="connsiteY391" fmla="*/ 7630 h 10000"/>
                                    <a:gd name="connsiteX392" fmla="*/ 4829 w 9973"/>
                                    <a:gd name="connsiteY392" fmla="*/ 7318 h 10000"/>
                                    <a:gd name="connsiteX393" fmla="*/ 4855 w 9973"/>
                                    <a:gd name="connsiteY393" fmla="*/ 6713 h 10000"/>
                                    <a:gd name="connsiteX394" fmla="*/ 4879 w 9973"/>
                                    <a:gd name="connsiteY394" fmla="*/ 5779 h 10000"/>
                                    <a:gd name="connsiteX395" fmla="*/ 4905 w 9973"/>
                                    <a:gd name="connsiteY395" fmla="*/ 4740 h 10000"/>
                                    <a:gd name="connsiteX396" fmla="*/ 4917 w 9973"/>
                                    <a:gd name="connsiteY396" fmla="*/ 3616 h 10000"/>
                                    <a:gd name="connsiteX397" fmla="*/ 4941 w 9973"/>
                                    <a:gd name="connsiteY397" fmla="*/ 2474 h 10000"/>
                                    <a:gd name="connsiteX398" fmla="*/ 4964 w 9973"/>
                                    <a:gd name="connsiteY398" fmla="*/ 1453 h 10000"/>
                                    <a:gd name="connsiteX399" fmla="*/ 4988 w 9973"/>
                                    <a:gd name="connsiteY399" fmla="*/ 623 h 10000"/>
                                    <a:gd name="connsiteX400" fmla="*/ 5014 w 9973"/>
                                    <a:gd name="connsiteY400" fmla="*/ 208 h 10000"/>
                                    <a:gd name="connsiteX401" fmla="*/ 5038 w 9973"/>
                                    <a:gd name="connsiteY401" fmla="*/ 104 h 10000"/>
                                    <a:gd name="connsiteX402" fmla="*/ 5051 w 9973"/>
                                    <a:gd name="connsiteY402" fmla="*/ 415 h 10000"/>
                                    <a:gd name="connsiteX403" fmla="*/ 5079 w 9973"/>
                                    <a:gd name="connsiteY403" fmla="*/ 1038 h 10000"/>
                                    <a:gd name="connsiteX404" fmla="*/ 5107 w 9973"/>
                                    <a:gd name="connsiteY404" fmla="*/ 1972 h 10000"/>
                                    <a:gd name="connsiteX405" fmla="*/ 5134 w 9973"/>
                                    <a:gd name="connsiteY405" fmla="*/ 2993 h 10000"/>
                                    <a:gd name="connsiteX406" fmla="*/ 5148 w 9973"/>
                                    <a:gd name="connsiteY406" fmla="*/ 3824 h 10000"/>
                                    <a:gd name="connsiteX407" fmla="*/ 5177 w 9973"/>
                                    <a:gd name="connsiteY407" fmla="*/ 5052 h 10000"/>
                                    <a:gd name="connsiteX408" fmla="*/ 5202 w 9973"/>
                                    <a:gd name="connsiteY408" fmla="*/ 6090 h 10000"/>
                                    <a:gd name="connsiteX409" fmla="*/ 5228 w 9973"/>
                                    <a:gd name="connsiteY409" fmla="*/ 6903 h 10000"/>
                                    <a:gd name="connsiteX410" fmla="*/ 5239 w 9973"/>
                                    <a:gd name="connsiteY410" fmla="*/ 7318 h 10000"/>
                                    <a:gd name="connsiteX411" fmla="*/ 5265 w 9973"/>
                                    <a:gd name="connsiteY411" fmla="*/ 7630 h 10000"/>
                                    <a:gd name="connsiteX412" fmla="*/ 5278 w 9973"/>
                                    <a:gd name="connsiteY412" fmla="*/ 7630 h 10000"/>
                                    <a:gd name="connsiteX413" fmla="*/ 5302 w 9973"/>
                                    <a:gd name="connsiteY413" fmla="*/ 7318 h 10000"/>
                                    <a:gd name="connsiteX414" fmla="*/ 5328 w 9973"/>
                                    <a:gd name="connsiteY414" fmla="*/ 6713 h 10000"/>
                                    <a:gd name="connsiteX415" fmla="*/ 5352 w 9973"/>
                                    <a:gd name="connsiteY415" fmla="*/ 5779 h 10000"/>
                                    <a:gd name="connsiteX416" fmla="*/ 5376 w 9973"/>
                                    <a:gd name="connsiteY416" fmla="*/ 4637 h 10000"/>
                                    <a:gd name="connsiteX417" fmla="*/ 5388 w 9973"/>
                                    <a:gd name="connsiteY417" fmla="*/ 3512 h 10000"/>
                                    <a:gd name="connsiteX418" fmla="*/ 5413 w 9973"/>
                                    <a:gd name="connsiteY418" fmla="*/ 2370 h 10000"/>
                                    <a:gd name="connsiteX419" fmla="*/ 5440 w 9973"/>
                                    <a:gd name="connsiteY419" fmla="*/ 1349 h 10000"/>
                                    <a:gd name="connsiteX420" fmla="*/ 5465 w 9973"/>
                                    <a:gd name="connsiteY420" fmla="*/ 623 h 10000"/>
                                    <a:gd name="connsiteX421" fmla="*/ 5490 w 9973"/>
                                    <a:gd name="connsiteY421" fmla="*/ 208 h 10000"/>
                                    <a:gd name="connsiteX422" fmla="*/ 5515 w 9973"/>
                                    <a:gd name="connsiteY422" fmla="*/ 208 h 10000"/>
                                    <a:gd name="connsiteX423" fmla="*/ 5527 w 9973"/>
                                    <a:gd name="connsiteY423" fmla="*/ 519 h 10000"/>
                                    <a:gd name="connsiteX424" fmla="*/ 5556 w 9973"/>
                                    <a:gd name="connsiteY424" fmla="*/ 1142 h 10000"/>
                                    <a:gd name="connsiteX425" fmla="*/ 5583 w 9973"/>
                                    <a:gd name="connsiteY425" fmla="*/ 2076 h 10000"/>
                                    <a:gd name="connsiteX426" fmla="*/ 5608 w 9973"/>
                                    <a:gd name="connsiteY426" fmla="*/ 3201 h 10000"/>
                                    <a:gd name="connsiteX427" fmla="*/ 5637 w 9973"/>
                                    <a:gd name="connsiteY427" fmla="*/ 4446 h 10000"/>
                                    <a:gd name="connsiteX428" fmla="*/ 5663 w 9973"/>
                                    <a:gd name="connsiteY428" fmla="*/ 5571 h 10000"/>
                                    <a:gd name="connsiteX429" fmla="*/ 5676 w 9973"/>
                                    <a:gd name="connsiteY429" fmla="*/ 6505 h 10000"/>
                                    <a:gd name="connsiteX430" fmla="*/ 5701 w 9973"/>
                                    <a:gd name="connsiteY430" fmla="*/ 7215 h 10000"/>
                                    <a:gd name="connsiteX431" fmla="*/ 5725 w 9973"/>
                                    <a:gd name="connsiteY431" fmla="*/ 7630 h 10000"/>
                                    <a:gd name="connsiteX432" fmla="*/ 5750 w 9973"/>
                                    <a:gd name="connsiteY432" fmla="*/ 7734 h 10000"/>
                                    <a:gd name="connsiteX433" fmla="*/ 5774 w 9973"/>
                                    <a:gd name="connsiteY433" fmla="*/ 7422 h 10000"/>
                                    <a:gd name="connsiteX434" fmla="*/ 5798 w 9973"/>
                                    <a:gd name="connsiteY434" fmla="*/ 6713 h 10000"/>
                                    <a:gd name="connsiteX435" fmla="*/ 5824 w 9973"/>
                                    <a:gd name="connsiteY435" fmla="*/ 5779 h 10000"/>
                                    <a:gd name="connsiteX436" fmla="*/ 5836 w 9973"/>
                                    <a:gd name="connsiteY436" fmla="*/ 4740 h 10000"/>
                                    <a:gd name="connsiteX437" fmla="*/ 5861 w 9973"/>
                                    <a:gd name="connsiteY437" fmla="*/ 3512 h 10000"/>
                                    <a:gd name="connsiteX438" fmla="*/ 5889 w 9973"/>
                                    <a:gd name="connsiteY438" fmla="*/ 2474 h 10000"/>
                                    <a:gd name="connsiteX439" fmla="*/ 5915 w 9973"/>
                                    <a:gd name="connsiteY439" fmla="*/ 1453 h 10000"/>
                                    <a:gd name="connsiteX440" fmla="*/ 5941 w 9973"/>
                                    <a:gd name="connsiteY440" fmla="*/ 727 h 10000"/>
                                    <a:gd name="connsiteX441" fmla="*/ 5968 w 9973"/>
                                    <a:gd name="connsiteY441" fmla="*/ 311 h 10000"/>
                                    <a:gd name="connsiteX442" fmla="*/ 5982 w 9973"/>
                                    <a:gd name="connsiteY442" fmla="*/ 311 h 10000"/>
                                    <a:gd name="connsiteX443" fmla="*/ 6007 w 9973"/>
                                    <a:gd name="connsiteY443" fmla="*/ 623 h 10000"/>
                                    <a:gd name="connsiteX444" fmla="*/ 6034 w 9973"/>
                                    <a:gd name="connsiteY444" fmla="*/ 1246 h 10000"/>
                                    <a:gd name="connsiteX445" fmla="*/ 6062 w 9973"/>
                                    <a:gd name="connsiteY445" fmla="*/ 2180 h 10000"/>
                                    <a:gd name="connsiteX446" fmla="*/ 6088 w 9973"/>
                                    <a:gd name="connsiteY446" fmla="*/ 3304 h 10000"/>
                                    <a:gd name="connsiteX447" fmla="*/ 6113 w 9973"/>
                                    <a:gd name="connsiteY447" fmla="*/ 4446 h 10000"/>
                                    <a:gd name="connsiteX448" fmla="*/ 6125 w 9973"/>
                                    <a:gd name="connsiteY448" fmla="*/ 5571 h 10000"/>
                                    <a:gd name="connsiteX449" fmla="*/ 6149 w 9973"/>
                                    <a:gd name="connsiteY449" fmla="*/ 6505 h 10000"/>
                                    <a:gd name="connsiteX450" fmla="*/ 6175 w 9973"/>
                                    <a:gd name="connsiteY450" fmla="*/ 7215 h 10000"/>
                                    <a:gd name="connsiteX451" fmla="*/ 6199 w 9973"/>
                                    <a:gd name="connsiteY451" fmla="*/ 7630 h 10000"/>
                                    <a:gd name="connsiteX452" fmla="*/ 6224 w 9973"/>
                                    <a:gd name="connsiteY452" fmla="*/ 7734 h 10000"/>
                                    <a:gd name="connsiteX453" fmla="*/ 6236 w 9973"/>
                                    <a:gd name="connsiteY453" fmla="*/ 7526 h 10000"/>
                                    <a:gd name="connsiteX454" fmla="*/ 6261 w 9973"/>
                                    <a:gd name="connsiteY454" fmla="*/ 6903 h 10000"/>
                                    <a:gd name="connsiteX455" fmla="*/ 6286 w 9973"/>
                                    <a:gd name="connsiteY455" fmla="*/ 5986 h 10000"/>
                                    <a:gd name="connsiteX456" fmla="*/ 6314 w 9973"/>
                                    <a:gd name="connsiteY456" fmla="*/ 4948 h 10000"/>
                                    <a:gd name="connsiteX457" fmla="*/ 6339 w 9973"/>
                                    <a:gd name="connsiteY457" fmla="*/ 3824 h 10000"/>
                                    <a:gd name="connsiteX458" fmla="*/ 6362 w 9973"/>
                                    <a:gd name="connsiteY458" fmla="*/ 2578 h 10000"/>
                                    <a:gd name="connsiteX459" fmla="*/ 6374 w 9973"/>
                                    <a:gd name="connsiteY459" fmla="*/ 1661 h 10000"/>
                                    <a:gd name="connsiteX460" fmla="*/ 6402 w 9973"/>
                                    <a:gd name="connsiteY460" fmla="*/ 830 h 10000"/>
                                    <a:gd name="connsiteX461" fmla="*/ 6427 w 9973"/>
                                    <a:gd name="connsiteY461" fmla="*/ 415 h 10000"/>
                                    <a:gd name="connsiteX462" fmla="*/ 6453 w 9973"/>
                                    <a:gd name="connsiteY462" fmla="*/ 311 h 10000"/>
                                    <a:gd name="connsiteX463" fmla="*/ 6480 w 9973"/>
                                    <a:gd name="connsiteY463" fmla="*/ 623 h 10000"/>
                                    <a:gd name="connsiteX464" fmla="*/ 6511 w 9973"/>
                                    <a:gd name="connsiteY464" fmla="*/ 1142 h 10000"/>
                                    <a:gd name="connsiteX465" fmla="*/ 6524 w 9973"/>
                                    <a:gd name="connsiteY465" fmla="*/ 2076 h 10000"/>
                                    <a:gd name="connsiteX466" fmla="*/ 6549 w 9973"/>
                                    <a:gd name="connsiteY466" fmla="*/ 3201 h 10000"/>
                                    <a:gd name="connsiteX467" fmla="*/ 6573 w 9973"/>
                                    <a:gd name="connsiteY467" fmla="*/ 4343 h 10000"/>
                                    <a:gd name="connsiteX468" fmla="*/ 6598 w 9973"/>
                                    <a:gd name="connsiteY468" fmla="*/ 5467 h 10000"/>
                                    <a:gd name="connsiteX469" fmla="*/ 6623 w 9973"/>
                                    <a:gd name="connsiteY469" fmla="*/ 6505 h 10000"/>
                                    <a:gd name="connsiteX470" fmla="*/ 6635 w 9973"/>
                                    <a:gd name="connsiteY470" fmla="*/ 7215 h 10000"/>
                                    <a:gd name="connsiteX471" fmla="*/ 6658 w 9973"/>
                                    <a:gd name="connsiteY471" fmla="*/ 7526 h 10000"/>
                                    <a:gd name="connsiteX472" fmla="*/ 6670 w 9973"/>
                                    <a:gd name="connsiteY472" fmla="*/ 7837 h 10000"/>
                                    <a:gd name="connsiteX473" fmla="*/ 6684 w 9973"/>
                                    <a:gd name="connsiteY473" fmla="*/ 7837 h 10000"/>
                                    <a:gd name="connsiteX474" fmla="*/ 6711 w 9973"/>
                                    <a:gd name="connsiteY474" fmla="*/ 7526 h 10000"/>
                                    <a:gd name="connsiteX475" fmla="*/ 6736 w 9973"/>
                                    <a:gd name="connsiteY475" fmla="*/ 6903 h 10000"/>
                                    <a:gd name="connsiteX476" fmla="*/ 6762 w 9973"/>
                                    <a:gd name="connsiteY476" fmla="*/ 6090 h 10000"/>
                                    <a:gd name="connsiteX477" fmla="*/ 6788 w 9973"/>
                                    <a:gd name="connsiteY477" fmla="*/ 4948 h 10000"/>
                                    <a:gd name="connsiteX478" fmla="*/ 6813 w 9973"/>
                                    <a:gd name="connsiteY478" fmla="*/ 3824 h 10000"/>
                                    <a:gd name="connsiteX479" fmla="*/ 6827 w 9973"/>
                                    <a:gd name="connsiteY479" fmla="*/ 2682 h 10000"/>
                                    <a:gd name="connsiteX480" fmla="*/ 6852 w 9973"/>
                                    <a:gd name="connsiteY480" fmla="*/ 1661 h 10000"/>
                                    <a:gd name="connsiteX481" fmla="*/ 6879 w 9973"/>
                                    <a:gd name="connsiteY481" fmla="*/ 934 h 10000"/>
                                    <a:gd name="connsiteX482" fmla="*/ 6908 w 9973"/>
                                    <a:gd name="connsiteY482" fmla="*/ 415 h 10000"/>
                                    <a:gd name="connsiteX483" fmla="*/ 6935 w 9973"/>
                                    <a:gd name="connsiteY483" fmla="*/ 311 h 10000"/>
                                    <a:gd name="connsiteX484" fmla="*/ 6961 w 9973"/>
                                    <a:gd name="connsiteY484" fmla="*/ 623 h 10000"/>
                                    <a:gd name="connsiteX485" fmla="*/ 6973 w 9973"/>
                                    <a:gd name="connsiteY485" fmla="*/ 1246 h 10000"/>
                                    <a:gd name="connsiteX486" fmla="*/ 6997 w 9973"/>
                                    <a:gd name="connsiteY486" fmla="*/ 2180 h 10000"/>
                                    <a:gd name="connsiteX487" fmla="*/ 7023 w 9973"/>
                                    <a:gd name="connsiteY487" fmla="*/ 3201 h 10000"/>
                                    <a:gd name="connsiteX488" fmla="*/ 7047 w 9973"/>
                                    <a:gd name="connsiteY488" fmla="*/ 4446 h 10000"/>
                                    <a:gd name="connsiteX489" fmla="*/ 7071 w 9973"/>
                                    <a:gd name="connsiteY489" fmla="*/ 5571 h 10000"/>
                                    <a:gd name="connsiteX490" fmla="*/ 7098 w 9973"/>
                                    <a:gd name="connsiteY490" fmla="*/ 6609 h 10000"/>
                                    <a:gd name="connsiteX491" fmla="*/ 7123 w 9973"/>
                                    <a:gd name="connsiteY491" fmla="*/ 7318 h 10000"/>
                                    <a:gd name="connsiteX492" fmla="*/ 7136 w 9973"/>
                                    <a:gd name="connsiteY492" fmla="*/ 7734 h 10000"/>
                                    <a:gd name="connsiteX493" fmla="*/ 7160 w 9973"/>
                                    <a:gd name="connsiteY493" fmla="*/ 7837 h 10000"/>
                                    <a:gd name="connsiteX494" fmla="*/ 7186 w 9973"/>
                                    <a:gd name="connsiteY494" fmla="*/ 7630 h 10000"/>
                                    <a:gd name="connsiteX495" fmla="*/ 7212 w 9973"/>
                                    <a:gd name="connsiteY495" fmla="*/ 7111 h 10000"/>
                                    <a:gd name="connsiteX496" fmla="*/ 7234 w 9973"/>
                                    <a:gd name="connsiteY496" fmla="*/ 6194 h 10000"/>
                                    <a:gd name="connsiteX497" fmla="*/ 7246 w 9973"/>
                                    <a:gd name="connsiteY497" fmla="*/ 5156 h 10000"/>
                                    <a:gd name="connsiteX498" fmla="*/ 7273 w 9973"/>
                                    <a:gd name="connsiteY498" fmla="*/ 3927 h 10000"/>
                                    <a:gd name="connsiteX499" fmla="*/ 7299 w 9973"/>
                                    <a:gd name="connsiteY499" fmla="*/ 2785 h 10000"/>
                                    <a:gd name="connsiteX500" fmla="*/ 7328 w 9973"/>
                                    <a:gd name="connsiteY500" fmla="*/ 1765 h 10000"/>
                                    <a:gd name="connsiteX501" fmla="*/ 7355 w 9973"/>
                                    <a:gd name="connsiteY501" fmla="*/ 1038 h 10000"/>
                                    <a:gd name="connsiteX502" fmla="*/ 7381 w 9973"/>
                                    <a:gd name="connsiteY502" fmla="*/ 519 h 10000"/>
                                    <a:gd name="connsiteX503" fmla="*/ 7394 w 9973"/>
                                    <a:gd name="connsiteY503" fmla="*/ 415 h 10000"/>
                                    <a:gd name="connsiteX504" fmla="*/ 7421 w 9973"/>
                                    <a:gd name="connsiteY504" fmla="*/ 623 h 10000"/>
                                    <a:gd name="connsiteX505" fmla="*/ 7447 w 9973"/>
                                    <a:gd name="connsiteY505" fmla="*/ 1246 h 10000"/>
                                    <a:gd name="connsiteX506" fmla="*/ 7472 w 9973"/>
                                    <a:gd name="connsiteY506" fmla="*/ 2076 h 10000"/>
                                    <a:gd name="connsiteX507" fmla="*/ 7498 w 9973"/>
                                    <a:gd name="connsiteY507" fmla="*/ 3201 h 10000"/>
                                    <a:gd name="connsiteX508" fmla="*/ 7521 w 9973"/>
                                    <a:gd name="connsiteY508" fmla="*/ 4343 h 10000"/>
                                    <a:gd name="connsiteX509" fmla="*/ 7532 w 9973"/>
                                    <a:gd name="connsiteY509" fmla="*/ 5467 h 10000"/>
                                    <a:gd name="connsiteX510" fmla="*/ 7558 w 9973"/>
                                    <a:gd name="connsiteY510" fmla="*/ 6505 h 10000"/>
                                    <a:gd name="connsiteX511" fmla="*/ 7584 w 9973"/>
                                    <a:gd name="connsiteY511" fmla="*/ 7318 h 10000"/>
                                    <a:gd name="connsiteX512" fmla="*/ 7609 w 9973"/>
                                    <a:gd name="connsiteY512" fmla="*/ 7837 h 10000"/>
                                    <a:gd name="connsiteX513" fmla="*/ 7635 w 9973"/>
                                    <a:gd name="connsiteY513" fmla="*/ 7941 h 10000"/>
                                    <a:gd name="connsiteX514" fmla="*/ 7661 w 9973"/>
                                    <a:gd name="connsiteY514" fmla="*/ 7734 h 10000"/>
                                    <a:gd name="connsiteX515" fmla="*/ 7673 w 9973"/>
                                    <a:gd name="connsiteY515" fmla="*/ 7111 h 10000"/>
                                    <a:gd name="connsiteX516" fmla="*/ 7699 w 9973"/>
                                    <a:gd name="connsiteY516" fmla="*/ 6298 h 10000"/>
                                    <a:gd name="connsiteX517" fmla="*/ 7726 w 9973"/>
                                    <a:gd name="connsiteY517" fmla="*/ 5156 h 10000"/>
                                    <a:gd name="connsiteX518" fmla="*/ 7753 w 9973"/>
                                    <a:gd name="connsiteY518" fmla="*/ 4031 h 10000"/>
                                    <a:gd name="connsiteX519" fmla="*/ 7779 w 9973"/>
                                    <a:gd name="connsiteY519" fmla="*/ 2889 h 10000"/>
                                    <a:gd name="connsiteX520" fmla="*/ 7803 w 9973"/>
                                    <a:gd name="connsiteY520" fmla="*/ 1869 h 10000"/>
                                    <a:gd name="connsiteX521" fmla="*/ 7830 w 9973"/>
                                    <a:gd name="connsiteY521" fmla="*/ 1038 h 10000"/>
                                    <a:gd name="connsiteX522" fmla="*/ 7843 w 9973"/>
                                    <a:gd name="connsiteY522" fmla="*/ 623 h 10000"/>
                                    <a:gd name="connsiteX523" fmla="*/ 7871 w 9973"/>
                                    <a:gd name="connsiteY523" fmla="*/ 415 h 10000"/>
                                    <a:gd name="connsiteX524" fmla="*/ 7896 w 9973"/>
                                    <a:gd name="connsiteY524" fmla="*/ 727 h 10000"/>
                                    <a:gd name="connsiteX525" fmla="*/ 7921 w 9973"/>
                                    <a:gd name="connsiteY525" fmla="*/ 1246 h 10000"/>
                                    <a:gd name="connsiteX526" fmla="*/ 7947 w 9973"/>
                                    <a:gd name="connsiteY526" fmla="*/ 2076 h 10000"/>
                                    <a:gd name="connsiteX527" fmla="*/ 7959 w 9973"/>
                                    <a:gd name="connsiteY527" fmla="*/ 3201 h 10000"/>
                                    <a:gd name="connsiteX528" fmla="*/ 7983 w 9973"/>
                                    <a:gd name="connsiteY528" fmla="*/ 4343 h 10000"/>
                                    <a:gd name="connsiteX529" fmla="*/ 8008 w 9973"/>
                                    <a:gd name="connsiteY529" fmla="*/ 5571 h 10000"/>
                                    <a:gd name="connsiteX530" fmla="*/ 8035 w 9973"/>
                                    <a:gd name="connsiteY530" fmla="*/ 6609 h 10000"/>
                                    <a:gd name="connsiteX531" fmla="*/ 8060 w 9973"/>
                                    <a:gd name="connsiteY531" fmla="*/ 7318 h 10000"/>
                                    <a:gd name="connsiteX532" fmla="*/ 8082 w 9973"/>
                                    <a:gd name="connsiteY532" fmla="*/ 7837 h 10000"/>
                                    <a:gd name="connsiteX533" fmla="*/ 8094 w 9973"/>
                                    <a:gd name="connsiteY533" fmla="*/ 8045 h 10000"/>
                                    <a:gd name="connsiteX534" fmla="*/ 8120 w 9973"/>
                                    <a:gd name="connsiteY534" fmla="*/ 7837 h 10000"/>
                                    <a:gd name="connsiteX535" fmla="*/ 8145 w 9973"/>
                                    <a:gd name="connsiteY535" fmla="*/ 7422 h 10000"/>
                                    <a:gd name="connsiteX536" fmla="*/ 8172 w 9973"/>
                                    <a:gd name="connsiteY536" fmla="*/ 6609 h 10000"/>
                                    <a:gd name="connsiteX537" fmla="*/ 8185 w 9973"/>
                                    <a:gd name="connsiteY537" fmla="*/ 5571 h 10000"/>
                                    <a:gd name="connsiteX538" fmla="*/ 8215 w 9973"/>
                                    <a:gd name="connsiteY538" fmla="*/ 4446 h 10000"/>
                                    <a:gd name="connsiteX539" fmla="*/ 8240 w 9973"/>
                                    <a:gd name="connsiteY539" fmla="*/ 3304 h 10000"/>
                                    <a:gd name="connsiteX540" fmla="*/ 8267 w 9973"/>
                                    <a:gd name="connsiteY540" fmla="*/ 2180 h 10000"/>
                                    <a:gd name="connsiteX541" fmla="*/ 8293 w 9973"/>
                                    <a:gd name="connsiteY541" fmla="*/ 1349 h 10000"/>
                                    <a:gd name="connsiteX542" fmla="*/ 8321 w 9973"/>
                                    <a:gd name="connsiteY542" fmla="*/ 727 h 10000"/>
                                    <a:gd name="connsiteX543" fmla="*/ 8333 w 9973"/>
                                    <a:gd name="connsiteY543" fmla="*/ 519 h 10000"/>
                                    <a:gd name="connsiteX544" fmla="*/ 8357 w 9973"/>
                                    <a:gd name="connsiteY544" fmla="*/ 623 h 10000"/>
                                    <a:gd name="connsiteX545" fmla="*/ 8381 w 9973"/>
                                    <a:gd name="connsiteY545" fmla="*/ 1142 h 10000"/>
                                    <a:gd name="connsiteX546" fmla="*/ 8407 w 9973"/>
                                    <a:gd name="connsiteY546" fmla="*/ 1972 h 10000"/>
                                    <a:gd name="connsiteX547" fmla="*/ 8432 w 9973"/>
                                    <a:gd name="connsiteY547" fmla="*/ 2889 h 10000"/>
                                    <a:gd name="connsiteX548" fmla="*/ 8458 w 9973"/>
                                    <a:gd name="connsiteY548" fmla="*/ 4135 h 10000"/>
                                    <a:gd name="connsiteX549" fmla="*/ 8470 w 9973"/>
                                    <a:gd name="connsiteY549" fmla="*/ 5260 h 10000"/>
                                    <a:gd name="connsiteX550" fmla="*/ 8495 w 9973"/>
                                    <a:gd name="connsiteY550" fmla="*/ 6401 h 10000"/>
                                    <a:gd name="connsiteX551" fmla="*/ 8521 w 9973"/>
                                    <a:gd name="connsiteY551" fmla="*/ 7215 h 10000"/>
                                    <a:gd name="connsiteX552" fmla="*/ 8547 w 9973"/>
                                    <a:gd name="connsiteY552" fmla="*/ 7734 h 10000"/>
                                    <a:gd name="connsiteX553" fmla="*/ 8571 w 9973"/>
                                    <a:gd name="connsiteY553" fmla="*/ 8045 h 10000"/>
                                    <a:gd name="connsiteX554" fmla="*/ 8600 w 9973"/>
                                    <a:gd name="connsiteY554" fmla="*/ 7941 h 10000"/>
                                    <a:gd name="connsiteX555" fmla="*/ 8627 w 9973"/>
                                    <a:gd name="connsiteY555" fmla="*/ 7422 h 10000"/>
                                    <a:gd name="connsiteX556" fmla="*/ 8638 w 9973"/>
                                    <a:gd name="connsiteY556" fmla="*/ 6609 h 10000"/>
                                    <a:gd name="connsiteX557" fmla="*/ 8663 w 9973"/>
                                    <a:gd name="connsiteY557" fmla="*/ 5571 h 10000"/>
                                    <a:gd name="connsiteX558" fmla="*/ 8687 w 9973"/>
                                    <a:gd name="connsiteY558" fmla="*/ 4446 h 10000"/>
                                    <a:gd name="connsiteX559" fmla="*/ 8714 w 9973"/>
                                    <a:gd name="connsiteY559" fmla="*/ 3304 h 10000"/>
                                    <a:gd name="connsiteX560" fmla="*/ 8741 w 9973"/>
                                    <a:gd name="connsiteY560" fmla="*/ 2266 h 10000"/>
                                    <a:gd name="connsiteX561" fmla="*/ 8769 w 9973"/>
                                    <a:gd name="connsiteY561" fmla="*/ 1349 h 10000"/>
                                    <a:gd name="connsiteX562" fmla="*/ 8782 w 9973"/>
                                    <a:gd name="connsiteY562" fmla="*/ 830 h 10000"/>
                                    <a:gd name="connsiteX563" fmla="*/ 8806 w 9973"/>
                                    <a:gd name="connsiteY563" fmla="*/ 519 h 10000"/>
                                    <a:gd name="connsiteX564" fmla="*/ 8831 w 9973"/>
                                    <a:gd name="connsiteY564" fmla="*/ 727 h 10000"/>
                                    <a:gd name="connsiteX565" fmla="*/ 8858 w 9973"/>
                                    <a:gd name="connsiteY565" fmla="*/ 1142 h 10000"/>
                                    <a:gd name="connsiteX566" fmla="*/ 8882 w 9973"/>
                                    <a:gd name="connsiteY566" fmla="*/ 1972 h 10000"/>
                                    <a:gd name="connsiteX567" fmla="*/ 8906 w 9973"/>
                                    <a:gd name="connsiteY567" fmla="*/ 2993 h 10000"/>
                                    <a:gd name="connsiteX568" fmla="*/ 8917 w 9973"/>
                                    <a:gd name="connsiteY568" fmla="*/ 4135 h 10000"/>
                                    <a:gd name="connsiteX569" fmla="*/ 8942 w 9973"/>
                                    <a:gd name="connsiteY569" fmla="*/ 5363 h 10000"/>
                                    <a:gd name="connsiteX570" fmla="*/ 8967 w 9973"/>
                                    <a:gd name="connsiteY570" fmla="*/ 6401 h 10000"/>
                                    <a:gd name="connsiteX571" fmla="*/ 8993 w 9973"/>
                                    <a:gd name="connsiteY571" fmla="*/ 7111 h 10000"/>
                                    <a:gd name="connsiteX572" fmla="*/ 9007 w 9973"/>
                                    <a:gd name="connsiteY572" fmla="*/ 7734 h 10000"/>
                                    <a:gd name="connsiteX573" fmla="*/ 9034 w 9973"/>
                                    <a:gd name="connsiteY573" fmla="*/ 8045 h 10000"/>
                                    <a:gd name="connsiteX574" fmla="*/ 9061 w 9973"/>
                                    <a:gd name="connsiteY574" fmla="*/ 8045 h 10000"/>
                                    <a:gd name="connsiteX575" fmla="*/ 9086 w 9973"/>
                                    <a:gd name="connsiteY575" fmla="*/ 7630 h 10000"/>
                                    <a:gd name="connsiteX576" fmla="*/ 9113 w 9973"/>
                                    <a:gd name="connsiteY576" fmla="*/ 6903 h 10000"/>
                                    <a:gd name="connsiteX577" fmla="*/ 9125 w 9973"/>
                                    <a:gd name="connsiteY577" fmla="*/ 5986 h 10000"/>
                                    <a:gd name="connsiteX578" fmla="*/ 9152 w 9973"/>
                                    <a:gd name="connsiteY578" fmla="*/ 4844 h 10000"/>
                                    <a:gd name="connsiteX579" fmla="*/ 9180 w 9973"/>
                                    <a:gd name="connsiteY579" fmla="*/ 3720 h 10000"/>
                                    <a:gd name="connsiteX580" fmla="*/ 9206 w 9973"/>
                                    <a:gd name="connsiteY580" fmla="*/ 2578 h 10000"/>
                                    <a:gd name="connsiteX581" fmla="*/ 9229 w 9973"/>
                                    <a:gd name="connsiteY581" fmla="*/ 1661 h 10000"/>
                                    <a:gd name="connsiteX582" fmla="*/ 9254 w 9973"/>
                                    <a:gd name="connsiteY582" fmla="*/ 1038 h 10000"/>
                                    <a:gd name="connsiteX583" fmla="*/ 9267 w 9973"/>
                                    <a:gd name="connsiteY583" fmla="*/ 623 h 10000"/>
                                    <a:gd name="connsiteX584" fmla="*/ 9291 w 9973"/>
                                    <a:gd name="connsiteY584" fmla="*/ 623 h 10000"/>
                                    <a:gd name="connsiteX585" fmla="*/ 9315 w 9973"/>
                                    <a:gd name="connsiteY585" fmla="*/ 934 h 10000"/>
                                    <a:gd name="connsiteX586" fmla="*/ 9328 w 9973"/>
                                    <a:gd name="connsiteY586" fmla="*/ 1453 h 10000"/>
                                    <a:gd name="connsiteX587" fmla="*/ 9356 w 9973"/>
                                    <a:gd name="connsiteY587" fmla="*/ 2370 h 10000"/>
                                    <a:gd name="connsiteX588" fmla="*/ 9381 w 9973"/>
                                    <a:gd name="connsiteY588" fmla="*/ 3408 h 10000"/>
                                    <a:gd name="connsiteX589" fmla="*/ 9406 w 9973"/>
                                    <a:gd name="connsiteY589" fmla="*/ 4637 h 10000"/>
                                    <a:gd name="connsiteX590" fmla="*/ 9433 w 9973"/>
                                    <a:gd name="connsiteY590" fmla="*/ 5779 h 10000"/>
                                    <a:gd name="connsiteX591" fmla="*/ 9459 w 9973"/>
                                    <a:gd name="connsiteY591" fmla="*/ 6713 h 10000"/>
                                    <a:gd name="connsiteX592" fmla="*/ 9472 w 9973"/>
                                    <a:gd name="connsiteY592" fmla="*/ 7526 h 10000"/>
                                    <a:gd name="connsiteX593" fmla="*/ 9496 w 9973"/>
                                    <a:gd name="connsiteY593" fmla="*/ 8045 h 10000"/>
                                    <a:gd name="connsiteX594" fmla="*/ 9522 w 9973"/>
                                    <a:gd name="connsiteY594" fmla="*/ 8149 h 10000"/>
                                    <a:gd name="connsiteX595" fmla="*/ 9549 w 9973"/>
                                    <a:gd name="connsiteY595" fmla="*/ 7941 h 10000"/>
                                    <a:gd name="connsiteX596" fmla="*/ 9575 w 9973"/>
                                    <a:gd name="connsiteY596" fmla="*/ 7318 h 10000"/>
                                    <a:gd name="connsiteX597" fmla="*/ 9601 w 9973"/>
                                    <a:gd name="connsiteY597" fmla="*/ 6505 h 10000"/>
                                    <a:gd name="connsiteX598" fmla="*/ 9614 w 9973"/>
                                    <a:gd name="connsiteY598" fmla="*/ 5363 h 10000"/>
                                    <a:gd name="connsiteX599" fmla="*/ 9640 w 9973"/>
                                    <a:gd name="connsiteY599" fmla="*/ 4239 h 10000"/>
                                    <a:gd name="connsiteX600" fmla="*/ 9667 w 9973"/>
                                    <a:gd name="connsiteY600" fmla="*/ 3097 h 10000"/>
                                    <a:gd name="connsiteX601" fmla="*/ 9692 w 9973"/>
                                    <a:gd name="connsiteY601" fmla="*/ 2076 h 10000"/>
                                    <a:gd name="connsiteX602" fmla="*/ 9716 w 9973"/>
                                    <a:gd name="connsiteY602" fmla="*/ 1246 h 10000"/>
                                    <a:gd name="connsiteX603" fmla="*/ 9740 w 9973"/>
                                    <a:gd name="connsiteY603" fmla="*/ 830 h 10000"/>
                                    <a:gd name="connsiteX604" fmla="*/ 9752 w 9973"/>
                                    <a:gd name="connsiteY604" fmla="*/ 623 h 10000"/>
                                    <a:gd name="connsiteX605" fmla="*/ 9777 w 9973"/>
                                    <a:gd name="connsiteY605" fmla="*/ 830 h 10000"/>
                                    <a:gd name="connsiteX606" fmla="*/ 9803 w 9973"/>
                                    <a:gd name="connsiteY606" fmla="*/ 1453 h 10000"/>
                                    <a:gd name="connsiteX607" fmla="*/ 9828 w 9973"/>
                                    <a:gd name="connsiteY607" fmla="*/ 2370 h 10000"/>
                                    <a:gd name="connsiteX608" fmla="*/ 9855 w 9973"/>
                                    <a:gd name="connsiteY608" fmla="*/ 3408 h 10000"/>
                                    <a:gd name="connsiteX609" fmla="*/ 9881 w 9973"/>
                                    <a:gd name="connsiteY609" fmla="*/ 4637 h 10000"/>
                                    <a:gd name="connsiteX610" fmla="*/ 9894 w 9973"/>
                                    <a:gd name="connsiteY610" fmla="*/ 5779 h 10000"/>
                                    <a:gd name="connsiteX611" fmla="*/ 9922 w 9973"/>
                                    <a:gd name="connsiteY611" fmla="*/ 6799 h 10000"/>
                                    <a:gd name="connsiteX612" fmla="*/ 9948 w 9973"/>
                                    <a:gd name="connsiteY612" fmla="*/ 7526 h 10000"/>
                                    <a:gd name="connsiteX613" fmla="*/ 9973 w 9973"/>
                                    <a:gd name="connsiteY613" fmla="*/ 8045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92 w 9975"/>
                                    <a:gd name="connsiteY79" fmla="*/ 10000 h 10000"/>
                                    <a:gd name="connsiteX80" fmla="*/ 192 w 9975"/>
                                    <a:gd name="connsiteY80" fmla="*/ 9896 h 10000"/>
                                    <a:gd name="connsiteX81" fmla="*/ 219 w 9975"/>
                                    <a:gd name="connsiteY81" fmla="*/ 9896 h 10000"/>
                                    <a:gd name="connsiteX82" fmla="*/ 219 w 9975"/>
                                    <a:gd name="connsiteY82" fmla="*/ 9792 h 10000"/>
                                    <a:gd name="connsiteX83" fmla="*/ 219 w 9975"/>
                                    <a:gd name="connsiteY83" fmla="*/ 9585 h 10000"/>
                                    <a:gd name="connsiteX84" fmla="*/ 219 w 9975"/>
                                    <a:gd name="connsiteY84" fmla="*/ 9481 h 10000"/>
                                    <a:gd name="connsiteX85" fmla="*/ 219 w 9975"/>
                                    <a:gd name="connsiteY85" fmla="*/ 9273 h 10000"/>
                                    <a:gd name="connsiteX86" fmla="*/ 241 w 9975"/>
                                    <a:gd name="connsiteY86" fmla="*/ 8979 h 10000"/>
                                    <a:gd name="connsiteX87" fmla="*/ 241 w 9975"/>
                                    <a:gd name="connsiteY87" fmla="*/ 8772 h 10000"/>
                                    <a:gd name="connsiteX88" fmla="*/ 241 w 9975"/>
                                    <a:gd name="connsiteY88" fmla="*/ 8564 h 10000"/>
                                    <a:gd name="connsiteX89" fmla="*/ 241 w 9975"/>
                                    <a:gd name="connsiteY89" fmla="*/ 8356 h 10000"/>
                                    <a:gd name="connsiteX90" fmla="*/ 241 w 9975"/>
                                    <a:gd name="connsiteY90" fmla="*/ 8253 h 10000"/>
                                    <a:gd name="connsiteX91" fmla="*/ 253 w 9975"/>
                                    <a:gd name="connsiteY91" fmla="*/ 8149 h 10000"/>
                                    <a:gd name="connsiteX92" fmla="*/ 266 w 9975"/>
                                    <a:gd name="connsiteY92" fmla="*/ 8045 h 10000"/>
                                    <a:gd name="connsiteX93" fmla="*/ 266 w 9975"/>
                                    <a:gd name="connsiteY93" fmla="*/ 7941 h 10000"/>
                                    <a:gd name="connsiteX94" fmla="*/ 266 w 9975"/>
                                    <a:gd name="connsiteY94" fmla="*/ 7837 h 10000"/>
                                    <a:gd name="connsiteX95" fmla="*/ 266 w 9975"/>
                                    <a:gd name="connsiteY95" fmla="*/ 7734 h 10000"/>
                                    <a:gd name="connsiteX96" fmla="*/ 278 w 9975"/>
                                    <a:gd name="connsiteY96" fmla="*/ 7630 h 10000"/>
                                    <a:gd name="connsiteX97" fmla="*/ 278 w 9975"/>
                                    <a:gd name="connsiteY97" fmla="*/ 7422 h 10000"/>
                                    <a:gd name="connsiteX98" fmla="*/ 278 w 9975"/>
                                    <a:gd name="connsiteY98" fmla="*/ 7318 h 10000"/>
                                    <a:gd name="connsiteX99" fmla="*/ 290 w 9975"/>
                                    <a:gd name="connsiteY99" fmla="*/ 7318 h 10000"/>
                                    <a:gd name="connsiteX100" fmla="*/ 290 w 9975"/>
                                    <a:gd name="connsiteY100" fmla="*/ 7422 h 10000"/>
                                    <a:gd name="connsiteX101" fmla="*/ 302 w 9975"/>
                                    <a:gd name="connsiteY101" fmla="*/ 7526 h 10000"/>
                                    <a:gd name="connsiteX102" fmla="*/ 302 w 9975"/>
                                    <a:gd name="connsiteY102" fmla="*/ 7630 h 10000"/>
                                    <a:gd name="connsiteX103" fmla="*/ 302 w 9975"/>
                                    <a:gd name="connsiteY103" fmla="*/ 7734 h 10000"/>
                                    <a:gd name="connsiteX104" fmla="*/ 302 w 9975"/>
                                    <a:gd name="connsiteY104" fmla="*/ 7837 h 10000"/>
                                    <a:gd name="connsiteX105" fmla="*/ 314 w 9975"/>
                                    <a:gd name="connsiteY105" fmla="*/ 7941 h 10000"/>
                                    <a:gd name="connsiteX106" fmla="*/ 314 w 9975"/>
                                    <a:gd name="connsiteY106" fmla="*/ 7837 h 10000"/>
                                    <a:gd name="connsiteX107" fmla="*/ 314 w 9975"/>
                                    <a:gd name="connsiteY107" fmla="*/ 7630 h 10000"/>
                                    <a:gd name="connsiteX108" fmla="*/ 326 w 9975"/>
                                    <a:gd name="connsiteY108" fmla="*/ 7422 h 10000"/>
                                    <a:gd name="connsiteX109" fmla="*/ 326 w 9975"/>
                                    <a:gd name="connsiteY109" fmla="*/ 7215 h 10000"/>
                                    <a:gd name="connsiteX110" fmla="*/ 326 w 9975"/>
                                    <a:gd name="connsiteY110" fmla="*/ 7111 h 10000"/>
                                    <a:gd name="connsiteX111" fmla="*/ 326 w 9975"/>
                                    <a:gd name="connsiteY111" fmla="*/ 6903 h 10000"/>
                                    <a:gd name="connsiteX112" fmla="*/ 338 w 9975"/>
                                    <a:gd name="connsiteY112" fmla="*/ 6799 h 10000"/>
                                    <a:gd name="connsiteX113" fmla="*/ 338 w 9975"/>
                                    <a:gd name="connsiteY113" fmla="*/ 6609 h 10000"/>
                                    <a:gd name="connsiteX114" fmla="*/ 350 w 9975"/>
                                    <a:gd name="connsiteY114" fmla="*/ 6401 h 10000"/>
                                    <a:gd name="connsiteX115" fmla="*/ 350 w 9975"/>
                                    <a:gd name="connsiteY115" fmla="*/ 6194 h 10000"/>
                                    <a:gd name="connsiteX116" fmla="*/ 362 w 9975"/>
                                    <a:gd name="connsiteY116" fmla="*/ 5882 h 10000"/>
                                    <a:gd name="connsiteX117" fmla="*/ 362 w 9975"/>
                                    <a:gd name="connsiteY117" fmla="*/ 5571 h 10000"/>
                                    <a:gd name="connsiteX118" fmla="*/ 374 w 9975"/>
                                    <a:gd name="connsiteY118" fmla="*/ 5260 h 10000"/>
                                    <a:gd name="connsiteX119" fmla="*/ 374 w 9975"/>
                                    <a:gd name="connsiteY119" fmla="*/ 5052 h 10000"/>
                                    <a:gd name="connsiteX120" fmla="*/ 386 w 9975"/>
                                    <a:gd name="connsiteY120" fmla="*/ 5052 h 10000"/>
                                    <a:gd name="connsiteX121" fmla="*/ 386 w 9975"/>
                                    <a:gd name="connsiteY121" fmla="*/ 5156 h 10000"/>
                                    <a:gd name="connsiteX122" fmla="*/ 400 w 9975"/>
                                    <a:gd name="connsiteY122" fmla="*/ 5260 h 10000"/>
                                    <a:gd name="connsiteX123" fmla="*/ 400 w 9975"/>
                                    <a:gd name="connsiteY123" fmla="*/ 5363 h 10000"/>
                                    <a:gd name="connsiteX124" fmla="*/ 400 w 9975"/>
                                    <a:gd name="connsiteY124" fmla="*/ 5467 h 10000"/>
                                    <a:gd name="connsiteX125" fmla="*/ 411 w 9975"/>
                                    <a:gd name="connsiteY125" fmla="*/ 5571 h 10000"/>
                                    <a:gd name="connsiteX126" fmla="*/ 411 w 9975"/>
                                    <a:gd name="connsiteY126" fmla="*/ 5675 h 10000"/>
                                    <a:gd name="connsiteX127" fmla="*/ 424 w 9975"/>
                                    <a:gd name="connsiteY127" fmla="*/ 5779 h 10000"/>
                                    <a:gd name="connsiteX128" fmla="*/ 437 w 9975"/>
                                    <a:gd name="connsiteY128" fmla="*/ 5779 h 10000"/>
                                    <a:gd name="connsiteX129" fmla="*/ 437 w 9975"/>
                                    <a:gd name="connsiteY129" fmla="*/ 5882 h 10000"/>
                                    <a:gd name="connsiteX130" fmla="*/ 450 w 9975"/>
                                    <a:gd name="connsiteY130" fmla="*/ 5986 h 10000"/>
                                    <a:gd name="connsiteX131" fmla="*/ 450 w 9975"/>
                                    <a:gd name="connsiteY131" fmla="*/ 6090 h 10000"/>
                                    <a:gd name="connsiteX132" fmla="*/ 450 w 9975"/>
                                    <a:gd name="connsiteY132" fmla="*/ 6194 h 10000"/>
                                    <a:gd name="connsiteX133" fmla="*/ 463 w 9975"/>
                                    <a:gd name="connsiteY133" fmla="*/ 6194 h 10000"/>
                                    <a:gd name="connsiteX134" fmla="*/ 463 w 9975"/>
                                    <a:gd name="connsiteY134" fmla="*/ 6298 h 10000"/>
                                    <a:gd name="connsiteX135" fmla="*/ 463 w 9975"/>
                                    <a:gd name="connsiteY135" fmla="*/ 6194 h 10000"/>
                                    <a:gd name="connsiteX136" fmla="*/ 475 w 9975"/>
                                    <a:gd name="connsiteY136" fmla="*/ 6194 h 10000"/>
                                    <a:gd name="connsiteX137" fmla="*/ 475 w 9975"/>
                                    <a:gd name="connsiteY137" fmla="*/ 6090 h 10000"/>
                                    <a:gd name="connsiteX138" fmla="*/ 487 w 9975"/>
                                    <a:gd name="connsiteY138" fmla="*/ 6090 h 10000"/>
                                    <a:gd name="connsiteX139" fmla="*/ 487 w 9975"/>
                                    <a:gd name="connsiteY139" fmla="*/ 6194 h 10000"/>
                                    <a:gd name="connsiteX140" fmla="*/ 487 w 9975"/>
                                    <a:gd name="connsiteY140" fmla="*/ 6298 h 10000"/>
                                    <a:gd name="connsiteX141" fmla="*/ 499 w 9975"/>
                                    <a:gd name="connsiteY141" fmla="*/ 6505 h 10000"/>
                                    <a:gd name="connsiteX142" fmla="*/ 499 w 9975"/>
                                    <a:gd name="connsiteY142" fmla="*/ 6609 h 10000"/>
                                    <a:gd name="connsiteX143" fmla="*/ 511 w 9975"/>
                                    <a:gd name="connsiteY143" fmla="*/ 6799 h 10000"/>
                                    <a:gd name="connsiteX144" fmla="*/ 511 w 9975"/>
                                    <a:gd name="connsiteY144" fmla="*/ 7007 h 10000"/>
                                    <a:gd name="connsiteX145" fmla="*/ 523 w 9975"/>
                                    <a:gd name="connsiteY145" fmla="*/ 7111 h 10000"/>
                                    <a:gd name="connsiteX146" fmla="*/ 523 w 9975"/>
                                    <a:gd name="connsiteY146" fmla="*/ 7215 h 10000"/>
                                    <a:gd name="connsiteX147" fmla="*/ 535 w 9975"/>
                                    <a:gd name="connsiteY147" fmla="*/ 7422 h 10000"/>
                                    <a:gd name="connsiteX148" fmla="*/ 535 w 9975"/>
                                    <a:gd name="connsiteY148" fmla="*/ 7734 h 10000"/>
                                    <a:gd name="connsiteX149" fmla="*/ 547 w 9975"/>
                                    <a:gd name="connsiteY149" fmla="*/ 7941 h 10000"/>
                                    <a:gd name="connsiteX150" fmla="*/ 547 w 9975"/>
                                    <a:gd name="connsiteY150" fmla="*/ 8253 h 10000"/>
                                    <a:gd name="connsiteX151" fmla="*/ 547 w 9975"/>
                                    <a:gd name="connsiteY151" fmla="*/ 8460 h 10000"/>
                                    <a:gd name="connsiteX152" fmla="*/ 560 w 9975"/>
                                    <a:gd name="connsiteY152" fmla="*/ 8668 h 10000"/>
                                    <a:gd name="connsiteX153" fmla="*/ 560 w 9975"/>
                                    <a:gd name="connsiteY153" fmla="*/ 8979 h 10000"/>
                                    <a:gd name="connsiteX154" fmla="*/ 573 w 9975"/>
                                    <a:gd name="connsiteY154" fmla="*/ 8979 h 10000"/>
                                    <a:gd name="connsiteX155" fmla="*/ 573 w 9975"/>
                                    <a:gd name="connsiteY155" fmla="*/ 9066 h 10000"/>
                                    <a:gd name="connsiteX156" fmla="*/ 586 w 9975"/>
                                    <a:gd name="connsiteY156" fmla="*/ 9066 h 10000"/>
                                    <a:gd name="connsiteX157" fmla="*/ 598 w 9975"/>
                                    <a:gd name="connsiteY157" fmla="*/ 9170 h 10000"/>
                                    <a:gd name="connsiteX158" fmla="*/ 613 w 9975"/>
                                    <a:gd name="connsiteY158" fmla="*/ 9066 h 10000"/>
                                    <a:gd name="connsiteX159" fmla="*/ 631 w 9975"/>
                                    <a:gd name="connsiteY159" fmla="*/ 9066 h 10000"/>
                                    <a:gd name="connsiteX160" fmla="*/ 648 w 9975"/>
                                    <a:gd name="connsiteY160" fmla="*/ 9066 h 10000"/>
                                    <a:gd name="connsiteX161" fmla="*/ 661 w 9975"/>
                                    <a:gd name="connsiteY161" fmla="*/ 9170 h 10000"/>
                                    <a:gd name="connsiteX162" fmla="*/ 661 w 9975"/>
                                    <a:gd name="connsiteY162" fmla="*/ 9273 h 10000"/>
                                    <a:gd name="connsiteX163" fmla="*/ 661 w 9975"/>
                                    <a:gd name="connsiteY163" fmla="*/ 9377 h 10000"/>
                                    <a:gd name="connsiteX164" fmla="*/ 677 w 9975"/>
                                    <a:gd name="connsiteY164" fmla="*/ 9481 h 10000"/>
                                    <a:gd name="connsiteX165" fmla="*/ 677 w 9975"/>
                                    <a:gd name="connsiteY165" fmla="*/ 9585 h 10000"/>
                                    <a:gd name="connsiteX166" fmla="*/ 694 w 9975"/>
                                    <a:gd name="connsiteY166" fmla="*/ 9585 h 10000"/>
                                    <a:gd name="connsiteX167" fmla="*/ 694 w 9975"/>
                                    <a:gd name="connsiteY167" fmla="*/ 9481 h 10000"/>
                                    <a:gd name="connsiteX168" fmla="*/ 704 w 9975"/>
                                    <a:gd name="connsiteY168" fmla="*/ 9273 h 10000"/>
                                    <a:gd name="connsiteX169" fmla="*/ 716 w 9975"/>
                                    <a:gd name="connsiteY169" fmla="*/ 9066 h 10000"/>
                                    <a:gd name="connsiteX170" fmla="*/ 728 w 9975"/>
                                    <a:gd name="connsiteY170" fmla="*/ 8668 h 10000"/>
                                    <a:gd name="connsiteX171" fmla="*/ 728 w 9975"/>
                                    <a:gd name="connsiteY171" fmla="*/ 8460 h 10000"/>
                                    <a:gd name="connsiteX172" fmla="*/ 740 w 9975"/>
                                    <a:gd name="connsiteY172" fmla="*/ 8253 h 10000"/>
                                    <a:gd name="connsiteX173" fmla="*/ 740 w 9975"/>
                                    <a:gd name="connsiteY173" fmla="*/ 8045 h 10000"/>
                                    <a:gd name="connsiteX174" fmla="*/ 752 w 9975"/>
                                    <a:gd name="connsiteY174" fmla="*/ 7837 h 10000"/>
                                    <a:gd name="connsiteX175" fmla="*/ 752 w 9975"/>
                                    <a:gd name="connsiteY175" fmla="*/ 7734 h 10000"/>
                                    <a:gd name="connsiteX176" fmla="*/ 765 w 9975"/>
                                    <a:gd name="connsiteY176" fmla="*/ 7526 h 10000"/>
                                    <a:gd name="connsiteX177" fmla="*/ 777 w 9975"/>
                                    <a:gd name="connsiteY177" fmla="*/ 7318 h 10000"/>
                                    <a:gd name="connsiteX178" fmla="*/ 777 w 9975"/>
                                    <a:gd name="connsiteY178" fmla="*/ 7111 h 10000"/>
                                    <a:gd name="connsiteX179" fmla="*/ 789 w 9975"/>
                                    <a:gd name="connsiteY179" fmla="*/ 6903 h 10000"/>
                                    <a:gd name="connsiteX180" fmla="*/ 801 w 9975"/>
                                    <a:gd name="connsiteY180" fmla="*/ 6713 h 10000"/>
                                    <a:gd name="connsiteX181" fmla="*/ 813 w 9975"/>
                                    <a:gd name="connsiteY181" fmla="*/ 6609 h 10000"/>
                                    <a:gd name="connsiteX182" fmla="*/ 813 w 9975"/>
                                    <a:gd name="connsiteY182" fmla="*/ 6401 h 10000"/>
                                    <a:gd name="connsiteX183" fmla="*/ 825 w 9975"/>
                                    <a:gd name="connsiteY183" fmla="*/ 6194 h 10000"/>
                                    <a:gd name="connsiteX184" fmla="*/ 837 w 9975"/>
                                    <a:gd name="connsiteY184" fmla="*/ 6090 h 10000"/>
                                    <a:gd name="connsiteX185" fmla="*/ 849 w 9975"/>
                                    <a:gd name="connsiteY185" fmla="*/ 5882 h 10000"/>
                                    <a:gd name="connsiteX186" fmla="*/ 849 w 9975"/>
                                    <a:gd name="connsiteY186" fmla="*/ 5675 h 10000"/>
                                    <a:gd name="connsiteX187" fmla="*/ 861 w 9975"/>
                                    <a:gd name="connsiteY187" fmla="*/ 5571 h 10000"/>
                                    <a:gd name="connsiteX188" fmla="*/ 873 w 9975"/>
                                    <a:gd name="connsiteY188" fmla="*/ 5467 h 10000"/>
                                    <a:gd name="connsiteX189" fmla="*/ 885 w 9975"/>
                                    <a:gd name="connsiteY189" fmla="*/ 5363 h 10000"/>
                                    <a:gd name="connsiteX190" fmla="*/ 897 w 9975"/>
                                    <a:gd name="connsiteY190" fmla="*/ 5363 h 10000"/>
                                    <a:gd name="connsiteX191" fmla="*/ 897 w 9975"/>
                                    <a:gd name="connsiteY191" fmla="*/ 5467 h 10000"/>
                                    <a:gd name="connsiteX192" fmla="*/ 921 w 9975"/>
                                    <a:gd name="connsiteY192" fmla="*/ 5675 h 10000"/>
                                    <a:gd name="connsiteX193" fmla="*/ 921 w 9975"/>
                                    <a:gd name="connsiteY193" fmla="*/ 5882 h 10000"/>
                                    <a:gd name="connsiteX194" fmla="*/ 934 w 9975"/>
                                    <a:gd name="connsiteY194" fmla="*/ 6298 h 10000"/>
                                    <a:gd name="connsiteX195" fmla="*/ 960 w 9975"/>
                                    <a:gd name="connsiteY195" fmla="*/ 6609 h 10000"/>
                                    <a:gd name="connsiteX196" fmla="*/ 960 w 9975"/>
                                    <a:gd name="connsiteY196" fmla="*/ 6799 h 10000"/>
                                    <a:gd name="connsiteX197" fmla="*/ 969 w 9975"/>
                                    <a:gd name="connsiteY197" fmla="*/ 7007 h 10000"/>
                                    <a:gd name="connsiteX198" fmla="*/ 982 w 9975"/>
                                    <a:gd name="connsiteY198" fmla="*/ 7215 h 10000"/>
                                    <a:gd name="connsiteX199" fmla="*/ 994 w 9975"/>
                                    <a:gd name="connsiteY199" fmla="*/ 7422 h 10000"/>
                                    <a:gd name="connsiteX200" fmla="*/ 1007 w 9975"/>
                                    <a:gd name="connsiteY200" fmla="*/ 7837 h 10000"/>
                                    <a:gd name="connsiteX201" fmla="*/ 1037 w 9975"/>
                                    <a:gd name="connsiteY201" fmla="*/ 8356 h 10000"/>
                                    <a:gd name="connsiteX202" fmla="*/ 1053 w 9975"/>
                                    <a:gd name="connsiteY202" fmla="*/ 8772 h 10000"/>
                                    <a:gd name="connsiteX203" fmla="*/ 1067 w 9975"/>
                                    <a:gd name="connsiteY203" fmla="*/ 9066 h 10000"/>
                                    <a:gd name="connsiteX204" fmla="*/ 1080 w 9975"/>
                                    <a:gd name="connsiteY204" fmla="*/ 9273 h 10000"/>
                                    <a:gd name="connsiteX205" fmla="*/ 1080 w 9975"/>
                                    <a:gd name="connsiteY205" fmla="*/ 9377 h 10000"/>
                                    <a:gd name="connsiteX206" fmla="*/ 1092 w 9975"/>
                                    <a:gd name="connsiteY206" fmla="*/ 9481 h 10000"/>
                                    <a:gd name="connsiteX207" fmla="*/ 1105 w 9975"/>
                                    <a:gd name="connsiteY207" fmla="*/ 9481 h 10000"/>
                                    <a:gd name="connsiteX208" fmla="*/ 1122 w 9975"/>
                                    <a:gd name="connsiteY208" fmla="*/ 9377 h 10000"/>
                                    <a:gd name="connsiteX209" fmla="*/ 1138 w 9975"/>
                                    <a:gd name="connsiteY209" fmla="*/ 9377 h 10000"/>
                                    <a:gd name="connsiteX210" fmla="*/ 1150 w 9975"/>
                                    <a:gd name="connsiteY210" fmla="*/ 9273 h 10000"/>
                                    <a:gd name="connsiteX211" fmla="*/ 1162 w 9975"/>
                                    <a:gd name="connsiteY211" fmla="*/ 9170 h 10000"/>
                                    <a:gd name="connsiteX212" fmla="*/ 1174 w 9975"/>
                                    <a:gd name="connsiteY212" fmla="*/ 9066 h 10000"/>
                                    <a:gd name="connsiteX213" fmla="*/ 1188 w 9975"/>
                                    <a:gd name="connsiteY213" fmla="*/ 8772 h 10000"/>
                                    <a:gd name="connsiteX214" fmla="*/ 1212 w 9975"/>
                                    <a:gd name="connsiteY214" fmla="*/ 8356 h 10000"/>
                                    <a:gd name="connsiteX215" fmla="*/ 1225 w 9975"/>
                                    <a:gd name="connsiteY215" fmla="*/ 7837 h 10000"/>
                                    <a:gd name="connsiteX216" fmla="*/ 1249 w 9975"/>
                                    <a:gd name="connsiteY216" fmla="*/ 7215 h 10000"/>
                                    <a:gd name="connsiteX217" fmla="*/ 1273 w 9975"/>
                                    <a:gd name="connsiteY217" fmla="*/ 6609 h 10000"/>
                                    <a:gd name="connsiteX218" fmla="*/ 1285 w 9975"/>
                                    <a:gd name="connsiteY218" fmla="*/ 6090 h 10000"/>
                                    <a:gd name="connsiteX219" fmla="*/ 1312 w 9975"/>
                                    <a:gd name="connsiteY219" fmla="*/ 5779 h 10000"/>
                                    <a:gd name="connsiteX220" fmla="*/ 1336 w 9975"/>
                                    <a:gd name="connsiteY220" fmla="*/ 5571 h 10000"/>
                                    <a:gd name="connsiteX221" fmla="*/ 1350 w 9975"/>
                                    <a:gd name="connsiteY221" fmla="*/ 5571 h 10000"/>
                                    <a:gd name="connsiteX222" fmla="*/ 1363 w 9975"/>
                                    <a:gd name="connsiteY222" fmla="*/ 5571 h 10000"/>
                                    <a:gd name="connsiteX223" fmla="*/ 1375 w 9975"/>
                                    <a:gd name="connsiteY223" fmla="*/ 5675 h 10000"/>
                                    <a:gd name="connsiteX224" fmla="*/ 1399 w 9975"/>
                                    <a:gd name="connsiteY224" fmla="*/ 5779 h 10000"/>
                                    <a:gd name="connsiteX225" fmla="*/ 1426 w 9975"/>
                                    <a:gd name="connsiteY225" fmla="*/ 6194 h 10000"/>
                                    <a:gd name="connsiteX226" fmla="*/ 1454 w 9975"/>
                                    <a:gd name="connsiteY226" fmla="*/ 6713 h 10000"/>
                                    <a:gd name="connsiteX227" fmla="*/ 1469 w 9975"/>
                                    <a:gd name="connsiteY227" fmla="*/ 7318 h 10000"/>
                                    <a:gd name="connsiteX228" fmla="*/ 1497 w 9975"/>
                                    <a:gd name="connsiteY228" fmla="*/ 7941 h 10000"/>
                                    <a:gd name="connsiteX229" fmla="*/ 1509 w 9975"/>
                                    <a:gd name="connsiteY229" fmla="*/ 8460 h 10000"/>
                                    <a:gd name="connsiteX230" fmla="*/ 1534 w 9975"/>
                                    <a:gd name="connsiteY230" fmla="*/ 8772 h 10000"/>
                                    <a:gd name="connsiteX231" fmla="*/ 1559 w 9975"/>
                                    <a:gd name="connsiteY231" fmla="*/ 9170 h 10000"/>
                                    <a:gd name="connsiteX232" fmla="*/ 1589 w 9975"/>
                                    <a:gd name="connsiteY232" fmla="*/ 9377 h 10000"/>
                                    <a:gd name="connsiteX233" fmla="*/ 1601 w 9975"/>
                                    <a:gd name="connsiteY233" fmla="*/ 9481 h 10000"/>
                                    <a:gd name="connsiteX234" fmla="*/ 1625 w 9975"/>
                                    <a:gd name="connsiteY234" fmla="*/ 9481 h 10000"/>
                                    <a:gd name="connsiteX235" fmla="*/ 1637 w 9975"/>
                                    <a:gd name="connsiteY235" fmla="*/ 9273 h 10000"/>
                                    <a:gd name="connsiteX236" fmla="*/ 1661 w 9975"/>
                                    <a:gd name="connsiteY236" fmla="*/ 8772 h 10000"/>
                                    <a:gd name="connsiteX237" fmla="*/ 1687 w 9975"/>
                                    <a:gd name="connsiteY237" fmla="*/ 8253 h 10000"/>
                                    <a:gd name="connsiteX238" fmla="*/ 1699 w 9975"/>
                                    <a:gd name="connsiteY238" fmla="*/ 7837 h 10000"/>
                                    <a:gd name="connsiteX239" fmla="*/ 1723 w 9975"/>
                                    <a:gd name="connsiteY239" fmla="*/ 7318 h 10000"/>
                                    <a:gd name="connsiteX240" fmla="*/ 1736 w 9975"/>
                                    <a:gd name="connsiteY240" fmla="*/ 6713 h 10000"/>
                                    <a:gd name="connsiteX241" fmla="*/ 1760 w 9975"/>
                                    <a:gd name="connsiteY241" fmla="*/ 6194 h 10000"/>
                                    <a:gd name="connsiteX242" fmla="*/ 1785 w 9975"/>
                                    <a:gd name="connsiteY242" fmla="*/ 5779 h 10000"/>
                                    <a:gd name="connsiteX243" fmla="*/ 1810 w 9975"/>
                                    <a:gd name="connsiteY243" fmla="*/ 5571 h 10000"/>
                                    <a:gd name="connsiteX244" fmla="*/ 1822 w 9975"/>
                                    <a:gd name="connsiteY244" fmla="*/ 5467 h 10000"/>
                                    <a:gd name="connsiteX245" fmla="*/ 1847 w 9975"/>
                                    <a:gd name="connsiteY245" fmla="*/ 5571 h 10000"/>
                                    <a:gd name="connsiteX246" fmla="*/ 1874 w 9975"/>
                                    <a:gd name="connsiteY246" fmla="*/ 5882 h 10000"/>
                                    <a:gd name="connsiteX247" fmla="*/ 1904 w 9975"/>
                                    <a:gd name="connsiteY247" fmla="*/ 6298 h 10000"/>
                                    <a:gd name="connsiteX248" fmla="*/ 1929 w 9975"/>
                                    <a:gd name="connsiteY248" fmla="*/ 6799 h 10000"/>
                                    <a:gd name="connsiteX249" fmla="*/ 1941 w 9975"/>
                                    <a:gd name="connsiteY249" fmla="*/ 7215 h 10000"/>
                                    <a:gd name="connsiteX250" fmla="*/ 1953 w 9975"/>
                                    <a:gd name="connsiteY250" fmla="*/ 7837 h 10000"/>
                                    <a:gd name="connsiteX251" fmla="*/ 1980 w 9975"/>
                                    <a:gd name="connsiteY251" fmla="*/ 8253 h 10000"/>
                                    <a:gd name="connsiteX252" fmla="*/ 2008 w 9975"/>
                                    <a:gd name="connsiteY252" fmla="*/ 8668 h 10000"/>
                                    <a:gd name="connsiteX253" fmla="*/ 2023 w 9975"/>
                                    <a:gd name="connsiteY253" fmla="*/ 9170 h 10000"/>
                                    <a:gd name="connsiteX254" fmla="*/ 2051 w 9975"/>
                                    <a:gd name="connsiteY254" fmla="*/ 9377 h 10000"/>
                                    <a:gd name="connsiteX255" fmla="*/ 2076 w 9975"/>
                                    <a:gd name="connsiteY255" fmla="*/ 9481 h 10000"/>
                                    <a:gd name="connsiteX256" fmla="*/ 2101 w 9975"/>
                                    <a:gd name="connsiteY256" fmla="*/ 9273 h 10000"/>
                                    <a:gd name="connsiteX257" fmla="*/ 2124 w 9975"/>
                                    <a:gd name="connsiteY257" fmla="*/ 8979 h 10000"/>
                                    <a:gd name="connsiteX258" fmla="*/ 2148 w 9975"/>
                                    <a:gd name="connsiteY258" fmla="*/ 8564 h 10000"/>
                                    <a:gd name="connsiteX259" fmla="*/ 2173 w 9975"/>
                                    <a:gd name="connsiteY259" fmla="*/ 7941 h 10000"/>
                                    <a:gd name="connsiteX260" fmla="*/ 2185 w 9975"/>
                                    <a:gd name="connsiteY260" fmla="*/ 7318 h 10000"/>
                                    <a:gd name="connsiteX261" fmla="*/ 2210 w 9975"/>
                                    <a:gd name="connsiteY261" fmla="*/ 6713 h 10000"/>
                                    <a:gd name="connsiteX262" fmla="*/ 2236 w 9975"/>
                                    <a:gd name="connsiteY262" fmla="*/ 6194 h 10000"/>
                                    <a:gd name="connsiteX263" fmla="*/ 2264 w 9975"/>
                                    <a:gd name="connsiteY263" fmla="*/ 5779 h 10000"/>
                                    <a:gd name="connsiteX264" fmla="*/ 2278 w 9975"/>
                                    <a:gd name="connsiteY264" fmla="*/ 5675 h 10000"/>
                                    <a:gd name="connsiteX265" fmla="*/ 2305 w 9975"/>
                                    <a:gd name="connsiteY265" fmla="*/ 5467 h 10000"/>
                                    <a:gd name="connsiteX266" fmla="*/ 2320 w 9975"/>
                                    <a:gd name="connsiteY266" fmla="*/ 5467 h 10000"/>
                                    <a:gd name="connsiteX267" fmla="*/ 2333 w 9975"/>
                                    <a:gd name="connsiteY267" fmla="*/ 5571 h 10000"/>
                                    <a:gd name="connsiteX268" fmla="*/ 2345 w 9975"/>
                                    <a:gd name="connsiteY268" fmla="*/ 5779 h 10000"/>
                                    <a:gd name="connsiteX269" fmla="*/ 2370 w 9975"/>
                                    <a:gd name="connsiteY269" fmla="*/ 6194 h 10000"/>
                                    <a:gd name="connsiteX270" fmla="*/ 2394 w 9975"/>
                                    <a:gd name="connsiteY270" fmla="*/ 6713 h 10000"/>
                                    <a:gd name="connsiteX271" fmla="*/ 2418 w 9975"/>
                                    <a:gd name="connsiteY271" fmla="*/ 7318 h 10000"/>
                                    <a:gd name="connsiteX272" fmla="*/ 2446 w 9975"/>
                                    <a:gd name="connsiteY272" fmla="*/ 7941 h 10000"/>
                                    <a:gd name="connsiteX273" fmla="*/ 2475 w 9975"/>
                                    <a:gd name="connsiteY273" fmla="*/ 8564 h 10000"/>
                                    <a:gd name="connsiteX274" fmla="*/ 2488 w 9975"/>
                                    <a:gd name="connsiteY274" fmla="*/ 8979 h 10000"/>
                                    <a:gd name="connsiteX275" fmla="*/ 2513 w 9975"/>
                                    <a:gd name="connsiteY275" fmla="*/ 9273 h 10000"/>
                                    <a:gd name="connsiteX276" fmla="*/ 2525 w 9975"/>
                                    <a:gd name="connsiteY276" fmla="*/ 9377 h 10000"/>
                                    <a:gd name="connsiteX277" fmla="*/ 2549 w 9975"/>
                                    <a:gd name="connsiteY277" fmla="*/ 9481 h 10000"/>
                                    <a:gd name="connsiteX278" fmla="*/ 2561 w 9975"/>
                                    <a:gd name="connsiteY278" fmla="*/ 9377 h 10000"/>
                                    <a:gd name="connsiteX279" fmla="*/ 2573 w 9975"/>
                                    <a:gd name="connsiteY279" fmla="*/ 9273 h 10000"/>
                                    <a:gd name="connsiteX280" fmla="*/ 2597 w 9975"/>
                                    <a:gd name="connsiteY280" fmla="*/ 8979 h 10000"/>
                                    <a:gd name="connsiteX281" fmla="*/ 2622 w 9975"/>
                                    <a:gd name="connsiteY281" fmla="*/ 8460 h 10000"/>
                                    <a:gd name="connsiteX282" fmla="*/ 2634 w 9975"/>
                                    <a:gd name="connsiteY282" fmla="*/ 7941 h 10000"/>
                                    <a:gd name="connsiteX283" fmla="*/ 2661 w 9975"/>
                                    <a:gd name="connsiteY283" fmla="*/ 7215 h 10000"/>
                                    <a:gd name="connsiteX284" fmla="*/ 2686 w 9975"/>
                                    <a:gd name="connsiteY284" fmla="*/ 6609 h 10000"/>
                                    <a:gd name="connsiteX285" fmla="*/ 2711 w 9975"/>
                                    <a:gd name="connsiteY285" fmla="*/ 6194 h 10000"/>
                                    <a:gd name="connsiteX286" fmla="*/ 2739 w 9975"/>
                                    <a:gd name="connsiteY286" fmla="*/ 5779 h 10000"/>
                                    <a:gd name="connsiteX287" fmla="*/ 2753 w 9975"/>
                                    <a:gd name="connsiteY287" fmla="*/ 5571 h 10000"/>
                                    <a:gd name="connsiteX288" fmla="*/ 2766 w 9975"/>
                                    <a:gd name="connsiteY288" fmla="*/ 5467 h 10000"/>
                                    <a:gd name="connsiteX289" fmla="*/ 2780 w 9975"/>
                                    <a:gd name="connsiteY289" fmla="*/ 5467 h 10000"/>
                                    <a:gd name="connsiteX290" fmla="*/ 2805 w 9975"/>
                                    <a:gd name="connsiteY290" fmla="*/ 5571 h 10000"/>
                                    <a:gd name="connsiteX291" fmla="*/ 2818 w 9975"/>
                                    <a:gd name="connsiteY291" fmla="*/ 5675 h 10000"/>
                                    <a:gd name="connsiteX292" fmla="*/ 2830 w 9975"/>
                                    <a:gd name="connsiteY292" fmla="*/ 6090 h 10000"/>
                                    <a:gd name="connsiteX293" fmla="*/ 2856 w 9975"/>
                                    <a:gd name="connsiteY293" fmla="*/ 6609 h 10000"/>
                                    <a:gd name="connsiteX294" fmla="*/ 2883 w 9975"/>
                                    <a:gd name="connsiteY294" fmla="*/ 7111 h 10000"/>
                                    <a:gd name="connsiteX295" fmla="*/ 2909 w 9975"/>
                                    <a:gd name="connsiteY295" fmla="*/ 7734 h 10000"/>
                                    <a:gd name="connsiteX296" fmla="*/ 2939 w 9975"/>
                                    <a:gd name="connsiteY296" fmla="*/ 8356 h 10000"/>
                                    <a:gd name="connsiteX297" fmla="*/ 2963 w 9975"/>
                                    <a:gd name="connsiteY297" fmla="*/ 8875 h 10000"/>
                                    <a:gd name="connsiteX298" fmla="*/ 2973 w 9975"/>
                                    <a:gd name="connsiteY298" fmla="*/ 9273 h 10000"/>
                                    <a:gd name="connsiteX299" fmla="*/ 2997 w 9975"/>
                                    <a:gd name="connsiteY299" fmla="*/ 9481 h 10000"/>
                                    <a:gd name="connsiteX300" fmla="*/ 3022 w 9975"/>
                                    <a:gd name="connsiteY300" fmla="*/ 9481 h 10000"/>
                                    <a:gd name="connsiteX301" fmla="*/ 3048 w 9975"/>
                                    <a:gd name="connsiteY301" fmla="*/ 9273 h 10000"/>
                                    <a:gd name="connsiteX302" fmla="*/ 3074 w 9975"/>
                                    <a:gd name="connsiteY302" fmla="*/ 8979 h 10000"/>
                                    <a:gd name="connsiteX303" fmla="*/ 3101 w 9975"/>
                                    <a:gd name="connsiteY303" fmla="*/ 8460 h 10000"/>
                                    <a:gd name="connsiteX304" fmla="*/ 3127 w 9975"/>
                                    <a:gd name="connsiteY304" fmla="*/ 7837 h 10000"/>
                                    <a:gd name="connsiteX305" fmla="*/ 3140 w 9975"/>
                                    <a:gd name="connsiteY305" fmla="*/ 7215 h 10000"/>
                                    <a:gd name="connsiteX306" fmla="*/ 3170 w 9975"/>
                                    <a:gd name="connsiteY306" fmla="*/ 6609 h 10000"/>
                                    <a:gd name="connsiteX307" fmla="*/ 3195 w 9975"/>
                                    <a:gd name="connsiteY307" fmla="*/ 6090 h 10000"/>
                                    <a:gd name="connsiteX308" fmla="*/ 3220 w 9975"/>
                                    <a:gd name="connsiteY308" fmla="*/ 5779 h 10000"/>
                                    <a:gd name="connsiteX309" fmla="*/ 3232 w 9975"/>
                                    <a:gd name="connsiteY309" fmla="*/ 5571 h 10000"/>
                                    <a:gd name="connsiteX310" fmla="*/ 3254 w 9975"/>
                                    <a:gd name="connsiteY310" fmla="*/ 5467 h 10000"/>
                                    <a:gd name="connsiteX311" fmla="*/ 3280 w 9975"/>
                                    <a:gd name="connsiteY311" fmla="*/ 5571 h 10000"/>
                                    <a:gd name="connsiteX312" fmla="*/ 3292 w 9975"/>
                                    <a:gd name="connsiteY312" fmla="*/ 5882 h 10000"/>
                                    <a:gd name="connsiteX313" fmla="*/ 3319 w 9975"/>
                                    <a:gd name="connsiteY313" fmla="*/ 6298 h 10000"/>
                                    <a:gd name="connsiteX314" fmla="*/ 3345 w 9975"/>
                                    <a:gd name="connsiteY314" fmla="*/ 6799 h 10000"/>
                                    <a:gd name="connsiteX315" fmla="*/ 3373 w 9975"/>
                                    <a:gd name="connsiteY315" fmla="*/ 7422 h 10000"/>
                                    <a:gd name="connsiteX316" fmla="*/ 3386 w 9975"/>
                                    <a:gd name="connsiteY316" fmla="*/ 7941 h 10000"/>
                                    <a:gd name="connsiteX317" fmla="*/ 3410 w 9975"/>
                                    <a:gd name="connsiteY317" fmla="*/ 8460 h 10000"/>
                                    <a:gd name="connsiteX318" fmla="*/ 3435 w 9975"/>
                                    <a:gd name="connsiteY318" fmla="*/ 8875 h 10000"/>
                                    <a:gd name="connsiteX319" fmla="*/ 3461 w 9975"/>
                                    <a:gd name="connsiteY319" fmla="*/ 9273 h 10000"/>
                                    <a:gd name="connsiteX320" fmla="*/ 3474 w 9975"/>
                                    <a:gd name="connsiteY320" fmla="*/ 9377 h 10000"/>
                                    <a:gd name="connsiteX321" fmla="*/ 3486 w 9975"/>
                                    <a:gd name="connsiteY321" fmla="*/ 9481 h 10000"/>
                                    <a:gd name="connsiteX322" fmla="*/ 3499 w 9975"/>
                                    <a:gd name="connsiteY322" fmla="*/ 9481 h 10000"/>
                                    <a:gd name="connsiteX323" fmla="*/ 3513 w 9975"/>
                                    <a:gd name="connsiteY323" fmla="*/ 9273 h 10000"/>
                                    <a:gd name="connsiteX324" fmla="*/ 3537 w 9975"/>
                                    <a:gd name="connsiteY324" fmla="*/ 9066 h 10000"/>
                                    <a:gd name="connsiteX325" fmla="*/ 3566 w 9975"/>
                                    <a:gd name="connsiteY325" fmla="*/ 8564 h 10000"/>
                                    <a:gd name="connsiteX326" fmla="*/ 3593 w 9975"/>
                                    <a:gd name="connsiteY326" fmla="*/ 8045 h 10000"/>
                                    <a:gd name="connsiteX327" fmla="*/ 3605 w 9975"/>
                                    <a:gd name="connsiteY327" fmla="*/ 7422 h 10000"/>
                                    <a:gd name="connsiteX328" fmla="*/ 3630 w 9975"/>
                                    <a:gd name="connsiteY328" fmla="*/ 6799 h 10000"/>
                                    <a:gd name="connsiteX329" fmla="*/ 3655 w 9975"/>
                                    <a:gd name="connsiteY329" fmla="*/ 6298 h 10000"/>
                                    <a:gd name="connsiteX330" fmla="*/ 3679 w 9975"/>
                                    <a:gd name="connsiteY330" fmla="*/ 5882 h 10000"/>
                                    <a:gd name="connsiteX331" fmla="*/ 3704 w 9975"/>
                                    <a:gd name="connsiteY331" fmla="*/ 5571 h 10000"/>
                                    <a:gd name="connsiteX332" fmla="*/ 3717 w 9975"/>
                                    <a:gd name="connsiteY332" fmla="*/ 5467 h 10000"/>
                                    <a:gd name="connsiteX333" fmla="*/ 3741 w 9975"/>
                                    <a:gd name="connsiteY333" fmla="*/ 5571 h 10000"/>
                                    <a:gd name="connsiteX334" fmla="*/ 3768 w 9975"/>
                                    <a:gd name="connsiteY334" fmla="*/ 5779 h 10000"/>
                                    <a:gd name="connsiteX335" fmla="*/ 3794 w 9975"/>
                                    <a:gd name="connsiteY335" fmla="*/ 6194 h 10000"/>
                                    <a:gd name="connsiteX336" fmla="*/ 3809 w 9975"/>
                                    <a:gd name="connsiteY336" fmla="*/ 6713 h 10000"/>
                                    <a:gd name="connsiteX337" fmla="*/ 3821 w 9975"/>
                                    <a:gd name="connsiteY337" fmla="*/ 7007 h 10000"/>
                                    <a:gd name="connsiteX338" fmla="*/ 3835 w 9975"/>
                                    <a:gd name="connsiteY338" fmla="*/ 7111 h 10000"/>
                                    <a:gd name="connsiteX339" fmla="*/ 3835 w 9975"/>
                                    <a:gd name="connsiteY339" fmla="*/ 7215 h 10000"/>
                                    <a:gd name="connsiteX340" fmla="*/ 3835 w 9975"/>
                                    <a:gd name="connsiteY340" fmla="*/ 7318 h 10000"/>
                                    <a:gd name="connsiteX341" fmla="*/ 3847 w 9975"/>
                                    <a:gd name="connsiteY341" fmla="*/ 7422 h 10000"/>
                                    <a:gd name="connsiteX342" fmla="*/ 3847 w 9975"/>
                                    <a:gd name="connsiteY342" fmla="*/ 7526 h 10000"/>
                                    <a:gd name="connsiteX343" fmla="*/ 3847 w 9975"/>
                                    <a:gd name="connsiteY343" fmla="*/ 7630 h 10000"/>
                                    <a:gd name="connsiteX344" fmla="*/ 3860 w 9975"/>
                                    <a:gd name="connsiteY344" fmla="*/ 7630 h 10000"/>
                                    <a:gd name="connsiteX345" fmla="*/ 3860 w 9975"/>
                                    <a:gd name="connsiteY345" fmla="*/ 7526 h 10000"/>
                                    <a:gd name="connsiteX346" fmla="*/ 3873 w 9975"/>
                                    <a:gd name="connsiteY346" fmla="*/ 7422 h 10000"/>
                                    <a:gd name="connsiteX347" fmla="*/ 3873 w 9975"/>
                                    <a:gd name="connsiteY347" fmla="*/ 7318 h 10000"/>
                                    <a:gd name="connsiteX348" fmla="*/ 3886 w 9975"/>
                                    <a:gd name="connsiteY348" fmla="*/ 7318 h 10000"/>
                                    <a:gd name="connsiteX349" fmla="*/ 3886 w 9975"/>
                                    <a:gd name="connsiteY349" fmla="*/ 7215 h 10000"/>
                                    <a:gd name="connsiteX350" fmla="*/ 3899 w 9975"/>
                                    <a:gd name="connsiteY350" fmla="*/ 7007 h 10000"/>
                                    <a:gd name="connsiteX351" fmla="*/ 3913 w 9975"/>
                                    <a:gd name="connsiteY351" fmla="*/ 6799 h 10000"/>
                                    <a:gd name="connsiteX352" fmla="*/ 3927 w 9975"/>
                                    <a:gd name="connsiteY352" fmla="*/ 6505 h 10000"/>
                                    <a:gd name="connsiteX353" fmla="*/ 3940 w 9975"/>
                                    <a:gd name="connsiteY353" fmla="*/ 5882 h 10000"/>
                                    <a:gd name="connsiteX354" fmla="*/ 3952 w 9975"/>
                                    <a:gd name="connsiteY354" fmla="*/ 5260 h 10000"/>
                                    <a:gd name="connsiteX355" fmla="*/ 3978 w 9975"/>
                                    <a:gd name="connsiteY355" fmla="*/ 4135 h 10000"/>
                                    <a:gd name="connsiteX356" fmla="*/ 4005 w 9975"/>
                                    <a:gd name="connsiteY356" fmla="*/ 2993 h 10000"/>
                                    <a:gd name="connsiteX357" fmla="*/ 4019 w 9975"/>
                                    <a:gd name="connsiteY357" fmla="*/ 1972 h 10000"/>
                                    <a:gd name="connsiteX358" fmla="*/ 4044 w 9975"/>
                                    <a:gd name="connsiteY358" fmla="*/ 1038 h 10000"/>
                                    <a:gd name="connsiteX359" fmla="*/ 4069 w 9975"/>
                                    <a:gd name="connsiteY359" fmla="*/ 311 h 10000"/>
                                    <a:gd name="connsiteX360" fmla="*/ 4094 w 9975"/>
                                    <a:gd name="connsiteY360" fmla="*/ 0 h 10000"/>
                                    <a:gd name="connsiteX361" fmla="*/ 4116 w 9975"/>
                                    <a:gd name="connsiteY361" fmla="*/ 104 h 10000"/>
                                    <a:gd name="connsiteX362" fmla="*/ 4140 w 9975"/>
                                    <a:gd name="connsiteY362" fmla="*/ 519 h 10000"/>
                                    <a:gd name="connsiteX363" fmla="*/ 4153 w 9975"/>
                                    <a:gd name="connsiteY363" fmla="*/ 1246 h 10000"/>
                                    <a:gd name="connsiteX364" fmla="*/ 4177 w 9975"/>
                                    <a:gd name="connsiteY364" fmla="*/ 2266 h 10000"/>
                                    <a:gd name="connsiteX365" fmla="*/ 4203 w 9975"/>
                                    <a:gd name="connsiteY365" fmla="*/ 3408 h 10000"/>
                                    <a:gd name="connsiteX366" fmla="*/ 4230 w 9975"/>
                                    <a:gd name="connsiteY366" fmla="*/ 4533 h 10000"/>
                                    <a:gd name="connsiteX367" fmla="*/ 4256 w 9975"/>
                                    <a:gd name="connsiteY367" fmla="*/ 5675 h 10000"/>
                                    <a:gd name="connsiteX368" fmla="*/ 4286 w 9975"/>
                                    <a:gd name="connsiteY368" fmla="*/ 6609 h 10000"/>
                                    <a:gd name="connsiteX369" fmla="*/ 4299 w 9975"/>
                                    <a:gd name="connsiteY369" fmla="*/ 7215 h 10000"/>
                                    <a:gd name="connsiteX370" fmla="*/ 4328 w 9975"/>
                                    <a:gd name="connsiteY370" fmla="*/ 7526 h 10000"/>
                                    <a:gd name="connsiteX371" fmla="*/ 4354 w 9975"/>
                                    <a:gd name="connsiteY371" fmla="*/ 7526 h 10000"/>
                                    <a:gd name="connsiteX372" fmla="*/ 4379 w 9975"/>
                                    <a:gd name="connsiteY372" fmla="*/ 7111 h 10000"/>
                                    <a:gd name="connsiteX373" fmla="*/ 4402 w 9975"/>
                                    <a:gd name="connsiteY373" fmla="*/ 6401 h 10000"/>
                                    <a:gd name="connsiteX374" fmla="*/ 4430 w 9975"/>
                                    <a:gd name="connsiteY374" fmla="*/ 5363 h 10000"/>
                                    <a:gd name="connsiteX375" fmla="*/ 4443 w 9975"/>
                                    <a:gd name="connsiteY375" fmla="*/ 4239 h 10000"/>
                                    <a:gd name="connsiteX376" fmla="*/ 4467 w 9975"/>
                                    <a:gd name="connsiteY376" fmla="*/ 3097 h 10000"/>
                                    <a:gd name="connsiteX377" fmla="*/ 4493 w 9975"/>
                                    <a:gd name="connsiteY377" fmla="*/ 1972 h 10000"/>
                                    <a:gd name="connsiteX378" fmla="*/ 4517 w 9975"/>
                                    <a:gd name="connsiteY378" fmla="*/ 1038 h 10000"/>
                                    <a:gd name="connsiteX379" fmla="*/ 4541 w 9975"/>
                                    <a:gd name="connsiteY379" fmla="*/ 415 h 10000"/>
                                    <a:gd name="connsiteX380" fmla="*/ 4565 w 9975"/>
                                    <a:gd name="connsiteY380" fmla="*/ 104 h 10000"/>
                                    <a:gd name="connsiteX381" fmla="*/ 4578 w 9975"/>
                                    <a:gd name="connsiteY381" fmla="*/ 104 h 10000"/>
                                    <a:gd name="connsiteX382" fmla="*/ 4603 w 9975"/>
                                    <a:gd name="connsiteY382" fmla="*/ 519 h 10000"/>
                                    <a:gd name="connsiteX383" fmla="*/ 4629 w 9975"/>
                                    <a:gd name="connsiteY383" fmla="*/ 1246 h 10000"/>
                                    <a:gd name="connsiteX384" fmla="*/ 4655 w 9975"/>
                                    <a:gd name="connsiteY384" fmla="*/ 2266 h 10000"/>
                                    <a:gd name="connsiteX385" fmla="*/ 4681 w 9975"/>
                                    <a:gd name="connsiteY385" fmla="*/ 3408 h 10000"/>
                                    <a:gd name="connsiteX386" fmla="*/ 4709 w 9975"/>
                                    <a:gd name="connsiteY386" fmla="*/ 4533 h 10000"/>
                                    <a:gd name="connsiteX387" fmla="*/ 4722 w 9975"/>
                                    <a:gd name="connsiteY387" fmla="*/ 5675 h 10000"/>
                                    <a:gd name="connsiteX388" fmla="*/ 4751 w 9975"/>
                                    <a:gd name="connsiteY388" fmla="*/ 6609 h 10000"/>
                                    <a:gd name="connsiteX389" fmla="*/ 4776 w 9975"/>
                                    <a:gd name="connsiteY389" fmla="*/ 7215 h 10000"/>
                                    <a:gd name="connsiteX390" fmla="*/ 4801 w 9975"/>
                                    <a:gd name="connsiteY390" fmla="*/ 7526 h 10000"/>
                                    <a:gd name="connsiteX391" fmla="*/ 4816 w 9975"/>
                                    <a:gd name="connsiteY391" fmla="*/ 7630 h 10000"/>
                                    <a:gd name="connsiteX392" fmla="*/ 4842 w 9975"/>
                                    <a:gd name="connsiteY392" fmla="*/ 7318 h 10000"/>
                                    <a:gd name="connsiteX393" fmla="*/ 4868 w 9975"/>
                                    <a:gd name="connsiteY393" fmla="*/ 6713 h 10000"/>
                                    <a:gd name="connsiteX394" fmla="*/ 4892 w 9975"/>
                                    <a:gd name="connsiteY394" fmla="*/ 5779 h 10000"/>
                                    <a:gd name="connsiteX395" fmla="*/ 4918 w 9975"/>
                                    <a:gd name="connsiteY395" fmla="*/ 4740 h 10000"/>
                                    <a:gd name="connsiteX396" fmla="*/ 4930 w 9975"/>
                                    <a:gd name="connsiteY396" fmla="*/ 3616 h 10000"/>
                                    <a:gd name="connsiteX397" fmla="*/ 4954 w 9975"/>
                                    <a:gd name="connsiteY397" fmla="*/ 2474 h 10000"/>
                                    <a:gd name="connsiteX398" fmla="*/ 4977 w 9975"/>
                                    <a:gd name="connsiteY398" fmla="*/ 1453 h 10000"/>
                                    <a:gd name="connsiteX399" fmla="*/ 5002 w 9975"/>
                                    <a:gd name="connsiteY399" fmla="*/ 623 h 10000"/>
                                    <a:gd name="connsiteX400" fmla="*/ 5028 w 9975"/>
                                    <a:gd name="connsiteY400" fmla="*/ 208 h 10000"/>
                                    <a:gd name="connsiteX401" fmla="*/ 5052 w 9975"/>
                                    <a:gd name="connsiteY401" fmla="*/ 104 h 10000"/>
                                    <a:gd name="connsiteX402" fmla="*/ 5065 w 9975"/>
                                    <a:gd name="connsiteY402" fmla="*/ 415 h 10000"/>
                                    <a:gd name="connsiteX403" fmla="*/ 5093 w 9975"/>
                                    <a:gd name="connsiteY403" fmla="*/ 1038 h 10000"/>
                                    <a:gd name="connsiteX404" fmla="*/ 5121 w 9975"/>
                                    <a:gd name="connsiteY404" fmla="*/ 1972 h 10000"/>
                                    <a:gd name="connsiteX405" fmla="*/ 5148 w 9975"/>
                                    <a:gd name="connsiteY405" fmla="*/ 2993 h 10000"/>
                                    <a:gd name="connsiteX406" fmla="*/ 5162 w 9975"/>
                                    <a:gd name="connsiteY406" fmla="*/ 3824 h 10000"/>
                                    <a:gd name="connsiteX407" fmla="*/ 5191 w 9975"/>
                                    <a:gd name="connsiteY407" fmla="*/ 5052 h 10000"/>
                                    <a:gd name="connsiteX408" fmla="*/ 5216 w 9975"/>
                                    <a:gd name="connsiteY408" fmla="*/ 6090 h 10000"/>
                                    <a:gd name="connsiteX409" fmla="*/ 5242 w 9975"/>
                                    <a:gd name="connsiteY409" fmla="*/ 6903 h 10000"/>
                                    <a:gd name="connsiteX410" fmla="*/ 5253 w 9975"/>
                                    <a:gd name="connsiteY410" fmla="*/ 7318 h 10000"/>
                                    <a:gd name="connsiteX411" fmla="*/ 5279 w 9975"/>
                                    <a:gd name="connsiteY411" fmla="*/ 7630 h 10000"/>
                                    <a:gd name="connsiteX412" fmla="*/ 5292 w 9975"/>
                                    <a:gd name="connsiteY412" fmla="*/ 7630 h 10000"/>
                                    <a:gd name="connsiteX413" fmla="*/ 5316 w 9975"/>
                                    <a:gd name="connsiteY413" fmla="*/ 7318 h 10000"/>
                                    <a:gd name="connsiteX414" fmla="*/ 5342 w 9975"/>
                                    <a:gd name="connsiteY414" fmla="*/ 6713 h 10000"/>
                                    <a:gd name="connsiteX415" fmla="*/ 5366 w 9975"/>
                                    <a:gd name="connsiteY415" fmla="*/ 5779 h 10000"/>
                                    <a:gd name="connsiteX416" fmla="*/ 5391 w 9975"/>
                                    <a:gd name="connsiteY416" fmla="*/ 4637 h 10000"/>
                                    <a:gd name="connsiteX417" fmla="*/ 5403 w 9975"/>
                                    <a:gd name="connsiteY417" fmla="*/ 3512 h 10000"/>
                                    <a:gd name="connsiteX418" fmla="*/ 5428 w 9975"/>
                                    <a:gd name="connsiteY418" fmla="*/ 2370 h 10000"/>
                                    <a:gd name="connsiteX419" fmla="*/ 5455 w 9975"/>
                                    <a:gd name="connsiteY419" fmla="*/ 1349 h 10000"/>
                                    <a:gd name="connsiteX420" fmla="*/ 5480 w 9975"/>
                                    <a:gd name="connsiteY420" fmla="*/ 623 h 10000"/>
                                    <a:gd name="connsiteX421" fmla="*/ 5505 w 9975"/>
                                    <a:gd name="connsiteY421" fmla="*/ 208 h 10000"/>
                                    <a:gd name="connsiteX422" fmla="*/ 5530 w 9975"/>
                                    <a:gd name="connsiteY422" fmla="*/ 208 h 10000"/>
                                    <a:gd name="connsiteX423" fmla="*/ 5542 w 9975"/>
                                    <a:gd name="connsiteY423" fmla="*/ 519 h 10000"/>
                                    <a:gd name="connsiteX424" fmla="*/ 5571 w 9975"/>
                                    <a:gd name="connsiteY424" fmla="*/ 1142 h 10000"/>
                                    <a:gd name="connsiteX425" fmla="*/ 5598 w 9975"/>
                                    <a:gd name="connsiteY425" fmla="*/ 2076 h 10000"/>
                                    <a:gd name="connsiteX426" fmla="*/ 5623 w 9975"/>
                                    <a:gd name="connsiteY426" fmla="*/ 3201 h 10000"/>
                                    <a:gd name="connsiteX427" fmla="*/ 5652 w 9975"/>
                                    <a:gd name="connsiteY427" fmla="*/ 4446 h 10000"/>
                                    <a:gd name="connsiteX428" fmla="*/ 5678 w 9975"/>
                                    <a:gd name="connsiteY428" fmla="*/ 5571 h 10000"/>
                                    <a:gd name="connsiteX429" fmla="*/ 5691 w 9975"/>
                                    <a:gd name="connsiteY429" fmla="*/ 6505 h 10000"/>
                                    <a:gd name="connsiteX430" fmla="*/ 5716 w 9975"/>
                                    <a:gd name="connsiteY430" fmla="*/ 7215 h 10000"/>
                                    <a:gd name="connsiteX431" fmla="*/ 5740 w 9975"/>
                                    <a:gd name="connsiteY431" fmla="*/ 7630 h 10000"/>
                                    <a:gd name="connsiteX432" fmla="*/ 5766 w 9975"/>
                                    <a:gd name="connsiteY432" fmla="*/ 7734 h 10000"/>
                                    <a:gd name="connsiteX433" fmla="*/ 5790 w 9975"/>
                                    <a:gd name="connsiteY433" fmla="*/ 7422 h 10000"/>
                                    <a:gd name="connsiteX434" fmla="*/ 5814 w 9975"/>
                                    <a:gd name="connsiteY434" fmla="*/ 6713 h 10000"/>
                                    <a:gd name="connsiteX435" fmla="*/ 5840 w 9975"/>
                                    <a:gd name="connsiteY435" fmla="*/ 5779 h 10000"/>
                                    <a:gd name="connsiteX436" fmla="*/ 5852 w 9975"/>
                                    <a:gd name="connsiteY436" fmla="*/ 4740 h 10000"/>
                                    <a:gd name="connsiteX437" fmla="*/ 5877 w 9975"/>
                                    <a:gd name="connsiteY437" fmla="*/ 3512 h 10000"/>
                                    <a:gd name="connsiteX438" fmla="*/ 5905 w 9975"/>
                                    <a:gd name="connsiteY438" fmla="*/ 2474 h 10000"/>
                                    <a:gd name="connsiteX439" fmla="*/ 5931 w 9975"/>
                                    <a:gd name="connsiteY439" fmla="*/ 1453 h 10000"/>
                                    <a:gd name="connsiteX440" fmla="*/ 5957 w 9975"/>
                                    <a:gd name="connsiteY440" fmla="*/ 727 h 10000"/>
                                    <a:gd name="connsiteX441" fmla="*/ 5984 w 9975"/>
                                    <a:gd name="connsiteY441" fmla="*/ 311 h 10000"/>
                                    <a:gd name="connsiteX442" fmla="*/ 5998 w 9975"/>
                                    <a:gd name="connsiteY442" fmla="*/ 311 h 10000"/>
                                    <a:gd name="connsiteX443" fmla="*/ 6023 w 9975"/>
                                    <a:gd name="connsiteY443" fmla="*/ 623 h 10000"/>
                                    <a:gd name="connsiteX444" fmla="*/ 6050 w 9975"/>
                                    <a:gd name="connsiteY444" fmla="*/ 1246 h 10000"/>
                                    <a:gd name="connsiteX445" fmla="*/ 6078 w 9975"/>
                                    <a:gd name="connsiteY445" fmla="*/ 2180 h 10000"/>
                                    <a:gd name="connsiteX446" fmla="*/ 6104 w 9975"/>
                                    <a:gd name="connsiteY446" fmla="*/ 3304 h 10000"/>
                                    <a:gd name="connsiteX447" fmla="*/ 6130 w 9975"/>
                                    <a:gd name="connsiteY447" fmla="*/ 4446 h 10000"/>
                                    <a:gd name="connsiteX448" fmla="*/ 6142 w 9975"/>
                                    <a:gd name="connsiteY448" fmla="*/ 5571 h 10000"/>
                                    <a:gd name="connsiteX449" fmla="*/ 6166 w 9975"/>
                                    <a:gd name="connsiteY449" fmla="*/ 6505 h 10000"/>
                                    <a:gd name="connsiteX450" fmla="*/ 6192 w 9975"/>
                                    <a:gd name="connsiteY450" fmla="*/ 7215 h 10000"/>
                                    <a:gd name="connsiteX451" fmla="*/ 6216 w 9975"/>
                                    <a:gd name="connsiteY451" fmla="*/ 7630 h 10000"/>
                                    <a:gd name="connsiteX452" fmla="*/ 6241 w 9975"/>
                                    <a:gd name="connsiteY452" fmla="*/ 7734 h 10000"/>
                                    <a:gd name="connsiteX453" fmla="*/ 6253 w 9975"/>
                                    <a:gd name="connsiteY453" fmla="*/ 7526 h 10000"/>
                                    <a:gd name="connsiteX454" fmla="*/ 6278 w 9975"/>
                                    <a:gd name="connsiteY454" fmla="*/ 6903 h 10000"/>
                                    <a:gd name="connsiteX455" fmla="*/ 6303 w 9975"/>
                                    <a:gd name="connsiteY455" fmla="*/ 5986 h 10000"/>
                                    <a:gd name="connsiteX456" fmla="*/ 6331 w 9975"/>
                                    <a:gd name="connsiteY456" fmla="*/ 4948 h 10000"/>
                                    <a:gd name="connsiteX457" fmla="*/ 6356 w 9975"/>
                                    <a:gd name="connsiteY457" fmla="*/ 3824 h 10000"/>
                                    <a:gd name="connsiteX458" fmla="*/ 6379 w 9975"/>
                                    <a:gd name="connsiteY458" fmla="*/ 2578 h 10000"/>
                                    <a:gd name="connsiteX459" fmla="*/ 6391 w 9975"/>
                                    <a:gd name="connsiteY459" fmla="*/ 1661 h 10000"/>
                                    <a:gd name="connsiteX460" fmla="*/ 6419 w 9975"/>
                                    <a:gd name="connsiteY460" fmla="*/ 830 h 10000"/>
                                    <a:gd name="connsiteX461" fmla="*/ 6444 w 9975"/>
                                    <a:gd name="connsiteY461" fmla="*/ 415 h 10000"/>
                                    <a:gd name="connsiteX462" fmla="*/ 6470 w 9975"/>
                                    <a:gd name="connsiteY462" fmla="*/ 311 h 10000"/>
                                    <a:gd name="connsiteX463" fmla="*/ 6498 w 9975"/>
                                    <a:gd name="connsiteY463" fmla="*/ 623 h 10000"/>
                                    <a:gd name="connsiteX464" fmla="*/ 6529 w 9975"/>
                                    <a:gd name="connsiteY464" fmla="*/ 1142 h 10000"/>
                                    <a:gd name="connsiteX465" fmla="*/ 6542 w 9975"/>
                                    <a:gd name="connsiteY465" fmla="*/ 2076 h 10000"/>
                                    <a:gd name="connsiteX466" fmla="*/ 6567 w 9975"/>
                                    <a:gd name="connsiteY466" fmla="*/ 3201 h 10000"/>
                                    <a:gd name="connsiteX467" fmla="*/ 6591 w 9975"/>
                                    <a:gd name="connsiteY467" fmla="*/ 4343 h 10000"/>
                                    <a:gd name="connsiteX468" fmla="*/ 6616 w 9975"/>
                                    <a:gd name="connsiteY468" fmla="*/ 5467 h 10000"/>
                                    <a:gd name="connsiteX469" fmla="*/ 6641 w 9975"/>
                                    <a:gd name="connsiteY469" fmla="*/ 6505 h 10000"/>
                                    <a:gd name="connsiteX470" fmla="*/ 6653 w 9975"/>
                                    <a:gd name="connsiteY470" fmla="*/ 7215 h 10000"/>
                                    <a:gd name="connsiteX471" fmla="*/ 6676 w 9975"/>
                                    <a:gd name="connsiteY471" fmla="*/ 7526 h 10000"/>
                                    <a:gd name="connsiteX472" fmla="*/ 6688 w 9975"/>
                                    <a:gd name="connsiteY472" fmla="*/ 7837 h 10000"/>
                                    <a:gd name="connsiteX473" fmla="*/ 6702 w 9975"/>
                                    <a:gd name="connsiteY473" fmla="*/ 7837 h 10000"/>
                                    <a:gd name="connsiteX474" fmla="*/ 6729 w 9975"/>
                                    <a:gd name="connsiteY474" fmla="*/ 7526 h 10000"/>
                                    <a:gd name="connsiteX475" fmla="*/ 6754 w 9975"/>
                                    <a:gd name="connsiteY475" fmla="*/ 6903 h 10000"/>
                                    <a:gd name="connsiteX476" fmla="*/ 6780 w 9975"/>
                                    <a:gd name="connsiteY476" fmla="*/ 6090 h 10000"/>
                                    <a:gd name="connsiteX477" fmla="*/ 6806 w 9975"/>
                                    <a:gd name="connsiteY477" fmla="*/ 4948 h 10000"/>
                                    <a:gd name="connsiteX478" fmla="*/ 6831 w 9975"/>
                                    <a:gd name="connsiteY478" fmla="*/ 3824 h 10000"/>
                                    <a:gd name="connsiteX479" fmla="*/ 6845 w 9975"/>
                                    <a:gd name="connsiteY479" fmla="*/ 2682 h 10000"/>
                                    <a:gd name="connsiteX480" fmla="*/ 6871 w 9975"/>
                                    <a:gd name="connsiteY480" fmla="*/ 1661 h 10000"/>
                                    <a:gd name="connsiteX481" fmla="*/ 6898 w 9975"/>
                                    <a:gd name="connsiteY481" fmla="*/ 934 h 10000"/>
                                    <a:gd name="connsiteX482" fmla="*/ 6927 w 9975"/>
                                    <a:gd name="connsiteY482" fmla="*/ 415 h 10000"/>
                                    <a:gd name="connsiteX483" fmla="*/ 6954 w 9975"/>
                                    <a:gd name="connsiteY483" fmla="*/ 311 h 10000"/>
                                    <a:gd name="connsiteX484" fmla="*/ 6980 w 9975"/>
                                    <a:gd name="connsiteY484" fmla="*/ 623 h 10000"/>
                                    <a:gd name="connsiteX485" fmla="*/ 6992 w 9975"/>
                                    <a:gd name="connsiteY485" fmla="*/ 1246 h 10000"/>
                                    <a:gd name="connsiteX486" fmla="*/ 7016 w 9975"/>
                                    <a:gd name="connsiteY486" fmla="*/ 2180 h 10000"/>
                                    <a:gd name="connsiteX487" fmla="*/ 7042 w 9975"/>
                                    <a:gd name="connsiteY487" fmla="*/ 3201 h 10000"/>
                                    <a:gd name="connsiteX488" fmla="*/ 7066 w 9975"/>
                                    <a:gd name="connsiteY488" fmla="*/ 4446 h 10000"/>
                                    <a:gd name="connsiteX489" fmla="*/ 7090 w 9975"/>
                                    <a:gd name="connsiteY489" fmla="*/ 5571 h 10000"/>
                                    <a:gd name="connsiteX490" fmla="*/ 7117 w 9975"/>
                                    <a:gd name="connsiteY490" fmla="*/ 6609 h 10000"/>
                                    <a:gd name="connsiteX491" fmla="*/ 7142 w 9975"/>
                                    <a:gd name="connsiteY491" fmla="*/ 7318 h 10000"/>
                                    <a:gd name="connsiteX492" fmla="*/ 7155 w 9975"/>
                                    <a:gd name="connsiteY492" fmla="*/ 7734 h 10000"/>
                                    <a:gd name="connsiteX493" fmla="*/ 7179 w 9975"/>
                                    <a:gd name="connsiteY493" fmla="*/ 7837 h 10000"/>
                                    <a:gd name="connsiteX494" fmla="*/ 7205 w 9975"/>
                                    <a:gd name="connsiteY494" fmla="*/ 7630 h 10000"/>
                                    <a:gd name="connsiteX495" fmla="*/ 7232 w 9975"/>
                                    <a:gd name="connsiteY495" fmla="*/ 7111 h 10000"/>
                                    <a:gd name="connsiteX496" fmla="*/ 7254 w 9975"/>
                                    <a:gd name="connsiteY496" fmla="*/ 6194 h 10000"/>
                                    <a:gd name="connsiteX497" fmla="*/ 7266 w 9975"/>
                                    <a:gd name="connsiteY497" fmla="*/ 5156 h 10000"/>
                                    <a:gd name="connsiteX498" fmla="*/ 7293 w 9975"/>
                                    <a:gd name="connsiteY498" fmla="*/ 3927 h 10000"/>
                                    <a:gd name="connsiteX499" fmla="*/ 7319 w 9975"/>
                                    <a:gd name="connsiteY499" fmla="*/ 2785 h 10000"/>
                                    <a:gd name="connsiteX500" fmla="*/ 7348 w 9975"/>
                                    <a:gd name="connsiteY500" fmla="*/ 1765 h 10000"/>
                                    <a:gd name="connsiteX501" fmla="*/ 7375 w 9975"/>
                                    <a:gd name="connsiteY501" fmla="*/ 1038 h 10000"/>
                                    <a:gd name="connsiteX502" fmla="*/ 7401 w 9975"/>
                                    <a:gd name="connsiteY502" fmla="*/ 519 h 10000"/>
                                    <a:gd name="connsiteX503" fmla="*/ 7414 w 9975"/>
                                    <a:gd name="connsiteY503" fmla="*/ 415 h 10000"/>
                                    <a:gd name="connsiteX504" fmla="*/ 7441 w 9975"/>
                                    <a:gd name="connsiteY504" fmla="*/ 623 h 10000"/>
                                    <a:gd name="connsiteX505" fmla="*/ 7467 w 9975"/>
                                    <a:gd name="connsiteY505" fmla="*/ 1246 h 10000"/>
                                    <a:gd name="connsiteX506" fmla="*/ 7492 w 9975"/>
                                    <a:gd name="connsiteY506" fmla="*/ 2076 h 10000"/>
                                    <a:gd name="connsiteX507" fmla="*/ 7518 w 9975"/>
                                    <a:gd name="connsiteY507" fmla="*/ 3201 h 10000"/>
                                    <a:gd name="connsiteX508" fmla="*/ 7541 w 9975"/>
                                    <a:gd name="connsiteY508" fmla="*/ 4343 h 10000"/>
                                    <a:gd name="connsiteX509" fmla="*/ 7552 w 9975"/>
                                    <a:gd name="connsiteY509" fmla="*/ 5467 h 10000"/>
                                    <a:gd name="connsiteX510" fmla="*/ 7578 w 9975"/>
                                    <a:gd name="connsiteY510" fmla="*/ 6505 h 10000"/>
                                    <a:gd name="connsiteX511" fmla="*/ 7605 w 9975"/>
                                    <a:gd name="connsiteY511" fmla="*/ 7318 h 10000"/>
                                    <a:gd name="connsiteX512" fmla="*/ 7630 w 9975"/>
                                    <a:gd name="connsiteY512" fmla="*/ 7837 h 10000"/>
                                    <a:gd name="connsiteX513" fmla="*/ 7656 w 9975"/>
                                    <a:gd name="connsiteY513" fmla="*/ 7941 h 10000"/>
                                    <a:gd name="connsiteX514" fmla="*/ 7682 w 9975"/>
                                    <a:gd name="connsiteY514" fmla="*/ 7734 h 10000"/>
                                    <a:gd name="connsiteX515" fmla="*/ 7694 w 9975"/>
                                    <a:gd name="connsiteY515" fmla="*/ 7111 h 10000"/>
                                    <a:gd name="connsiteX516" fmla="*/ 7720 w 9975"/>
                                    <a:gd name="connsiteY516" fmla="*/ 6298 h 10000"/>
                                    <a:gd name="connsiteX517" fmla="*/ 7747 w 9975"/>
                                    <a:gd name="connsiteY517" fmla="*/ 5156 h 10000"/>
                                    <a:gd name="connsiteX518" fmla="*/ 7774 w 9975"/>
                                    <a:gd name="connsiteY518" fmla="*/ 4031 h 10000"/>
                                    <a:gd name="connsiteX519" fmla="*/ 7800 w 9975"/>
                                    <a:gd name="connsiteY519" fmla="*/ 2889 h 10000"/>
                                    <a:gd name="connsiteX520" fmla="*/ 7824 w 9975"/>
                                    <a:gd name="connsiteY520" fmla="*/ 1869 h 10000"/>
                                    <a:gd name="connsiteX521" fmla="*/ 7851 w 9975"/>
                                    <a:gd name="connsiteY521" fmla="*/ 1038 h 10000"/>
                                    <a:gd name="connsiteX522" fmla="*/ 7864 w 9975"/>
                                    <a:gd name="connsiteY522" fmla="*/ 623 h 10000"/>
                                    <a:gd name="connsiteX523" fmla="*/ 7892 w 9975"/>
                                    <a:gd name="connsiteY523" fmla="*/ 415 h 10000"/>
                                    <a:gd name="connsiteX524" fmla="*/ 7917 w 9975"/>
                                    <a:gd name="connsiteY524" fmla="*/ 727 h 10000"/>
                                    <a:gd name="connsiteX525" fmla="*/ 7942 w 9975"/>
                                    <a:gd name="connsiteY525" fmla="*/ 1246 h 10000"/>
                                    <a:gd name="connsiteX526" fmla="*/ 7969 w 9975"/>
                                    <a:gd name="connsiteY526" fmla="*/ 2076 h 10000"/>
                                    <a:gd name="connsiteX527" fmla="*/ 7981 w 9975"/>
                                    <a:gd name="connsiteY527" fmla="*/ 3201 h 10000"/>
                                    <a:gd name="connsiteX528" fmla="*/ 8005 w 9975"/>
                                    <a:gd name="connsiteY528" fmla="*/ 4343 h 10000"/>
                                    <a:gd name="connsiteX529" fmla="*/ 8030 w 9975"/>
                                    <a:gd name="connsiteY529" fmla="*/ 5571 h 10000"/>
                                    <a:gd name="connsiteX530" fmla="*/ 8057 w 9975"/>
                                    <a:gd name="connsiteY530" fmla="*/ 6609 h 10000"/>
                                    <a:gd name="connsiteX531" fmla="*/ 8082 w 9975"/>
                                    <a:gd name="connsiteY531" fmla="*/ 7318 h 10000"/>
                                    <a:gd name="connsiteX532" fmla="*/ 8104 w 9975"/>
                                    <a:gd name="connsiteY532" fmla="*/ 7837 h 10000"/>
                                    <a:gd name="connsiteX533" fmla="*/ 8116 w 9975"/>
                                    <a:gd name="connsiteY533" fmla="*/ 8045 h 10000"/>
                                    <a:gd name="connsiteX534" fmla="*/ 8142 w 9975"/>
                                    <a:gd name="connsiteY534" fmla="*/ 7837 h 10000"/>
                                    <a:gd name="connsiteX535" fmla="*/ 8167 w 9975"/>
                                    <a:gd name="connsiteY535" fmla="*/ 7422 h 10000"/>
                                    <a:gd name="connsiteX536" fmla="*/ 8194 w 9975"/>
                                    <a:gd name="connsiteY536" fmla="*/ 6609 h 10000"/>
                                    <a:gd name="connsiteX537" fmla="*/ 8207 w 9975"/>
                                    <a:gd name="connsiteY537" fmla="*/ 5571 h 10000"/>
                                    <a:gd name="connsiteX538" fmla="*/ 8237 w 9975"/>
                                    <a:gd name="connsiteY538" fmla="*/ 4446 h 10000"/>
                                    <a:gd name="connsiteX539" fmla="*/ 8262 w 9975"/>
                                    <a:gd name="connsiteY539" fmla="*/ 3304 h 10000"/>
                                    <a:gd name="connsiteX540" fmla="*/ 8289 w 9975"/>
                                    <a:gd name="connsiteY540" fmla="*/ 2180 h 10000"/>
                                    <a:gd name="connsiteX541" fmla="*/ 8315 w 9975"/>
                                    <a:gd name="connsiteY541" fmla="*/ 1349 h 10000"/>
                                    <a:gd name="connsiteX542" fmla="*/ 8344 w 9975"/>
                                    <a:gd name="connsiteY542" fmla="*/ 727 h 10000"/>
                                    <a:gd name="connsiteX543" fmla="*/ 8356 w 9975"/>
                                    <a:gd name="connsiteY543" fmla="*/ 519 h 10000"/>
                                    <a:gd name="connsiteX544" fmla="*/ 8380 w 9975"/>
                                    <a:gd name="connsiteY544" fmla="*/ 623 h 10000"/>
                                    <a:gd name="connsiteX545" fmla="*/ 8404 w 9975"/>
                                    <a:gd name="connsiteY545" fmla="*/ 1142 h 10000"/>
                                    <a:gd name="connsiteX546" fmla="*/ 8430 w 9975"/>
                                    <a:gd name="connsiteY546" fmla="*/ 1972 h 10000"/>
                                    <a:gd name="connsiteX547" fmla="*/ 8455 w 9975"/>
                                    <a:gd name="connsiteY547" fmla="*/ 2889 h 10000"/>
                                    <a:gd name="connsiteX548" fmla="*/ 8481 w 9975"/>
                                    <a:gd name="connsiteY548" fmla="*/ 4135 h 10000"/>
                                    <a:gd name="connsiteX549" fmla="*/ 8493 w 9975"/>
                                    <a:gd name="connsiteY549" fmla="*/ 5260 h 10000"/>
                                    <a:gd name="connsiteX550" fmla="*/ 8518 w 9975"/>
                                    <a:gd name="connsiteY550" fmla="*/ 6401 h 10000"/>
                                    <a:gd name="connsiteX551" fmla="*/ 8544 w 9975"/>
                                    <a:gd name="connsiteY551" fmla="*/ 7215 h 10000"/>
                                    <a:gd name="connsiteX552" fmla="*/ 8570 w 9975"/>
                                    <a:gd name="connsiteY552" fmla="*/ 7734 h 10000"/>
                                    <a:gd name="connsiteX553" fmla="*/ 8594 w 9975"/>
                                    <a:gd name="connsiteY553" fmla="*/ 8045 h 10000"/>
                                    <a:gd name="connsiteX554" fmla="*/ 8623 w 9975"/>
                                    <a:gd name="connsiteY554" fmla="*/ 7941 h 10000"/>
                                    <a:gd name="connsiteX555" fmla="*/ 8650 w 9975"/>
                                    <a:gd name="connsiteY555" fmla="*/ 7422 h 10000"/>
                                    <a:gd name="connsiteX556" fmla="*/ 8661 w 9975"/>
                                    <a:gd name="connsiteY556" fmla="*/ 6609 h 10000"/>
                                    <a:gd name="connsiteX557" fmla="*/ 8686 w 9975"/>
                                    <a:gd name="connsiteY557" fmla="*/ 5571 h 10000"/>
                                    <a:gd name="connsiteX558" fmla="*/ 8711 w 9975"/>
                                    <a:gd name="connsiteY558" fmla="*/ 4446 h 10000"/>
                                    <a:gd name="connsiteX559" fmla="*/ 8738 w 9975"/>
                                    <a:gd name="connsiteY559" fmla="*/ 3304 h 10000"/>
                                    <a:gd name="connsiteX560" fmla="*/ 8765 w 9975"/>
                                    <a:gd name="connsiteY560" fmla="*/ 2266 h 10000"/>
                                    <a:gd name="connsiteX561" fmla="*/ 8793 w 9975"/>
                                    <a:gd name="connsiteY561" fmla="*/ 1349 h 10000"/>
                                    <a:gd name="connsiteX562" fmla="*/ 8806 w 9975"/>
                                    <a:gd name="connsiteY562" fmla="*/ 830 h 10000"/>
                                    <a:gd name="connsiteX563" fmla="*/ 8830 w 9975"/>
                                    <a:gd name="connsiteY563" fmla="*/ 519 h 10000"/>
                                    <a:gd name="connsiteX564" fmla="*/ 8855 w 9975"/>
                                    <a:gd name="connsiteY564" fmla="*/ 727 h 10000"/>
                                    <a:gd name="connsiteX565" fmla="*/ 8882 w 9975"/>
                                    <a:gd name="connsiteY565" fmla="*/ 1142 h 10000"/>
                                    <a:gd name="connsiteX566" fmla="*/ 8906 w 9975"/>
                                    <a:gd name="connsiteY566" fmla="*/ 1972 h 10000"/>
                                    <a:gd name="connsiteX567" fmla="*/ 8930 w 9975"/>
                                    <a:gd name="connsiteY567" fmla="*/ 2993 h 10000"/>
                                    <a:gd name="connsiteX568" fmla="*/ 8941 w 9975"/>
                                    <a:gd name="connsiteY568" fmla="*/ 4135 h 10000"/>
                                    <a:gd name="connsiteX569" fmla="*/ 8966 w 9975"/>
                                    <a:gd name="connsiteY569" fmla="*/ 5363 h 10000"/>
                                    <a:gd name="connsiteX570" fmla="*/ 8991 w 9975"/>
                                    <a:gd name="connsiteY570" fmla="*/ 6401 h 10000"/>
                                    <a:gd name="connsiteX571" fmla="*/ 9017 w 9975"/>
                                    <a:gd name="connsiteY571" fmla="*/ 7111 h 10000"/>
                                    <a:gd name="connsiteX572" fmla="*/ 9031 w 9975"/>
                                    <a:gd name="connsiteY572" fmla="*/ 7734 h 10000"/>
                                    <a:gd name="connsiteX573" fmla="*/ 9058 w 9975"/>
                                    <a:gd name="connsiteY573" fmla="*/ 8045 h 10000"/>
                                    <a:gd name="connsiteX574" fmla="*/ 9086 w 9975"/>
                                    <a:gd name="connsiteY574" fmla="*/ 8045 h 10000"/>
                                    <a:gd name="connsiteX575" fmla="*/ 9111 w 9975"/>
                                    <a:gd name="connsiteY575" fmla="*/ 7630 h 10000"/>
                                    <a:gd name="connsiteX576" fmla="*/ 9138 w 9975"/>
                                    <a:gd name="connsiteY576" fmla="*/ 6903 h 10000"/>
                                    <a:gd name="connsiteX577" fmla="*/ 9150 w 9975"/>
                                    <a:gd name="connsiteY577" fmla="*/ 5986 h 10000"/>
                                    <a:gd name="connsiteX578" fmla="*/ 9177 w 9975"/>
                                    <a:gd name="connsiteY578" fmla="*/ 4844 h 10000"/>
                                    <a:gd name="connsiteX579" fmla="*/ 9205 w 9975"/>
                                    <a:gd name="connsiteY579" fmla="*/ 3720 h 10000"/>
                                    <a:gd name="connsiteX580" fmla="*/ 9231 w 9975"/>
                                    <a:gd name="connsiteY580" fmla="*/ 2578 h 10000"/>
                                    <a:gd name="connsiteX581" fmla="*/ 9254 w 9975"/>
                                    <a:gd name="connsiteY581" fmla="*/ 1661 h 10000"/>
                                    <a:gd name="connsiteX582" fmla="*/ 9279 w 9975"/>
                                    <a:gd name="connsiteY582" fmla="*/ 1038 h 10000"/>
                                    <a:gd name="connsiteX583" fmla="*/ 9292 w 9975"/>
                                    <a:gd name="connsiteY583" fmla="*/ 623 h 10000"/>
                                    <a:gd name="connsiteX584" fmla="*/ 9316 w 9975"/>
                                    <a:gd name="connsiteY584" fmla="*/ 623 h 10000"/>
                                    <a:gd name="connsiteX585" fmla="*/ 9340 w 9975"/>
                                    <a:gd name="connsiteY585" fmla="*/ 934 h 10000"/>
                                    <a:gd name="connsiteX586" fmla="*/ 9353 w 9975"/>
                                    <a:gd name="connsiteY586" fmla="*/ 1453 h 10000"/>
                                    <a:gd name="connsiteX587" fmla="*/ 9381 w 9975"/>
                                    <a:gd name="connsiteY587" fmla="*/ 2370 h 10000"/>
                                    <a:gd name="connsiteX588" fmla="*/ 9406 w 9975"/>
                                    <a:gd name="connsiteY588" fmla="*/ 3408 h 10000"/>
                                    <a:gd name="connsiteX589" fmla="*/ 9431 w 9975"/>
                                    <a:gd name="connsiteY589" fmla="*/ 4637 h 10000"/>
                                    <a:gd name="connsiteX590" fmla="*/ 9459 w 9975"/>
                                    <a:gd name="connsiteY590" fmla="*/ 5779 h 10000"/>
                                    <a:gd name="connsiteX591" fmla="*/ 9485 w 9975"/>
                                    <a:gd name="connsiteY591" fmla="*/ 6713 h 10000"/>
                                    <a:gd name="connsiteX592" fmla="*/ 9498 w 9975"/>
                                    <a:gd name="connsiteY592" fmla="*/ 7526 h 10000"/>
                                    <a:gd name="connsiteX593" fmla="*/ 9522 w 9975"/>
                                    <a:gd name="connsiteY593" fmla="*/ 8045 h 10000"/>
                                    <a:gd name="connsiteX594" fmla="*/ 9548 w 9975"/>
                                    <a:gd name="connsiteY594" fmla="*/ 8149 h 10000"/>
                                    <a:gd name="connsiteX595" fmla="*/ 9575 w 9975"/>
                                    <a:gd name="connsiteY595" fmla="*/ 7941 h 10000"/>
                                    <a:gd name="connsiteX596" fmla="*/ 9601 w 9975"/>
                                    <a:gd name="connsiteY596" fmla="*/ 7318 h 10000"/>
                                    <a:gd name="connsiteX597" fmla="*/ 9627 w 9975"/>
                                    <a:gd name="connsiteY597" fmla="*/ 6505 h 10000"/>
                                    <a:gd name="connsiteX598" fmla="*/ 9640 w 9975"/>
                                    <a:gd name="connsiteY598" fmla="*/ 5363 h 10000"/>
                                    <a:gd name="connsiteX599" fmla="*/ 9666 w 9975"/>
                                    <a:gd name="connsiteY599" fmla="*/ 4239 h 10000"/>
                                    <a:gd name="connsiteX600" fmla="*/ 9693 w 9975"/>
                                    <a:gd name="connsiteY600" fmla="*/ 3097 h 10000"/>
                                    <a:gd name="connsiteX601" fmla="*/ 9718 w 9975"/>
                                    <a:gd name="connsiteY601" fmla="*/ 2076 h 10000"/>
                                    <a:gd name="connsiteX602" fmla="*/ 9742 w 9975"/>
                                    <a:gd name="connsiteY602" fmla="*/ 1246 h 10000"/>
                                    <a:gd name="connsiteX603" fmla="*/ 9766 w 9975"/>
                                    <a:gd name="connsiteY603" fmla="*/ 830 h 10000"/>
                                    <a:gd name="connsiteX604" fmla="*/ 9778 w 9975"/>
                                    <a:gd name="connsiteY604" fmla="*/ 623 h 10000"/>
                                    <a:gd name="connsiteX605" fmla="*/ 9803 w 9975"/>
                                    <a:gd name="connsiteY605" fmla="*/ 830 h 10000"/>
                                    <a:gd name="connsiteX606" fmla="*/ 9830 w 9975"/>
                                    <a:gd name="connsiteY606" fmla="*/ 1453 h 10000"/>
                                    <a:gd name="connsiteX607" fmla="*/ 9855 w 9975"/>
                                    <a:gd name="connsiteY607" fmla="*/ 2370 h 10000"/>
                                    <a:gd name="connsiteX608" fmla="*/ 9882 w 9975"/>
                                    <a:gd name="connsiteY608" fmla="*/ 3408 h 10000"/>
                                    <a:gd name="connsiteX609" fmla="*/ 9908 w 9975"/>
                                    <a:gd name="connsiteY609" fmla="*/ 4637 h 10000"/>
                                    <a:gd name="connsiteX610" fmla="*/ 9921 w 9975"/>
                                    <a:gd name="connsiteY610" fmla="*/ 5779 h 10000"/>
                                    <a:gd name="connsiteX611" fmla="*/ 9949 w 9975"/>
                                    <a:gd name="connsiteY611" fmla="*/ 6799 h 10000"/>
                                    <a:gd name="connsiteX612" fmla="*/ 9975 w 9975"/>
                                    <a:gd name="connsiteY612" fmla="*/ 7526 h 10000"/>
                                    <a:gd name="connsiteX0" fmla="*/ 0 w 9974"/>
                                    <a:gd name="connsiteY0" fmla="*/ 4948 h 10000"/>
                                    <a:gd name="connsiteX1" fmla="*/ 12 w 9974"/>
                                    <a:gd name="connsiteY1" fmla="*/ 4948 h 10000"/>
                                    <a:gd name="connsiteX2" fmla="*/ 12 w 9974"/>
                                    <a:gd name="connsiteY2" fmla="*/ 5052 h 10000"/>
                                    <a:gd name="connsiteX3" fmla="*/ 12 w 9974"/>
                                    <a:gd name="connsiteY3" fmla="*/ 5156 h 10000"/>
                                    <a:gd name="connsiteX4" fmla="*/ 12 w 9974"/>
                                    <a:gd name="connsiteY4" fmla="*/ 5260 h 10000"/>
                                    <a:gd name="connsiteX5" fmla="*/ 12 w 9974"/>
                                    <a:gd name="connsiteY5" fmla="*/ 5363 h 10000"/>
                                    <a:gd name="connsiteX6" fmla="*/ 12 w 9974"/>
                                    <a:gd name="connsiteY6" fmla="*/ 5467 h 10000"/>
                                    <a:gd name="connsiteX7" fmla="*/ 12 w 9974"/>
                                    <a:gd name="connsiteY7" fmla="*/ 5571 h 10000"/>
                                    <a:gd name="connsiteX8" fmla="*/ 12 w 9974"/>
                                    <a:gd name="connsiteY8" fmla="*/ 5675 h 10000"/>
                                    <a:gd name="connsiteX9" fmla="*/ 12 w 9974"/>
                                    <a:gd name="connsiteY9" fmla="*/ 5779 h 10000"/>
                                    <a:gd name="connsiteX10" fmla="*/ 12 w 9974"/>
                                    <a:gd name="connsiteY10" fmla="*/ 5882 h 10000"/>
                                    <a:gd name="connsiteX11" fmla="*/ 12 w 9974"/>
                                    <a:gd name="connsiteY11" fmla="*/ 5986 h 10000"/>
                                    <a:gd name="connsiteX12" fmla="*/ 12 w 9974"/>
                                    <a:gd name="connsiteY12" fmla="*/ 6090 h 10000"/>
                                    <a:gd name="connsiteX13" fmla="*/ 24 w 9974"/>
                                    <a:gd name="connsiteY13" fmla="*/ 6194 h 10000"/>
                                    <a:gd name="connsiteX14" fmla="*/ 24 w 9974"/>
                                    <a:gd name="connsiteY14" fmla="*/ 6298 h 10000"/>
                                    <a:gd name="connsiteX15" fmla="*/ 24 w 9974"/>
                                    <a:gd name="connsiteY15" fmla="*/ 6401 h 10000"/>
                                    <a:gd name="connsiteX16" fmla="*/ 24 w 9974"/>
                                    <a:gd name="connsiteY16" fmla="*/ 6505 h 10000"/>
                                    <a:gd name="connsiteX17" fmla="*/ 24 w 9974"/>
                                    <a:gd name="connsiteY17" fmla="*/ 6609 h 10000"/>
                                    <a:gd name="connsiteX18" fmla="*/ 36 w 9974"/>
                                    <a:gd name="connsiteY18" fmla="*/ 6609 h 10000"/>
                                    <a:gd name="connsiteX19" fmla="*/ 36 w 9974"/>
                                    <a:gd name="connsiteY19" fmla="*/ 6713 h 10000"/>
                                    <a:gd name="connsiteX20" fmla="*/ 36 w 9974"/>
                                    <a:gd name="connsiteY20" fmla="*/ 6799 h 10000"/>
                                    <a:gd name="connsiteX21" fmla="*/ 36 w 9974"/>
                                    <a:gd name="connsiteY21" fmla="*/ 6903 h 10000"/>
                                    <a:gd name="connsiteX22" fmla="*/ 36 w 9974"/>
                                    <a:gd name="connsiteY22" fmla="*/ 7007 h 10000"/>
                                    <a:gd name="connsiteX23" fmla="*/ 36 w 9974"/>
                                    <a:gd name="connsiteY23" fmla="*/ 7111 h 10000"/>
                                    <a:gd name="connsiteX24" fmla="*/ 36 w 9974"/>
                                    <a:gd name="connsiteY24" fmla="*/ 7215 h 10000"/>
                                    <a:gd name="connsiteX25" fmla="*/ 36 w 9974"/>
                                    <a:gd name="connsiteY25" fmla="*/ 7318 h 10000"/>
                                    <a:gd name="connsiteX26" fmla="*/ 48 w 9974"/>
                                    <a:gd name="connsiteY26" fmla="*/ 7318 h 10000"/>
                                    <a:gd name="connsiteX27" fmla="*/ 48 w 9974"/>
                                    <a:gd name="connsiteY27" fmla="*/ 7422 h 10000"/>
                                    <a:gd name="connsiteX28" fmla="*/ 48 w 9974"/>
                                    <a:gd name="connsiteY28" fmla="*/ 7526 h 10000"/>
                                    <a:gd name="connsiteX29" fmla="*/ 48 w 9974"/>
                                    <a:gd name="connsiteY29" fmla="*/ 7630 h 10000"/>
                                    <a:gd name="connsiteX30" fmla="*/ 48 w 9974"/>
                                    <a:gd name="connsiteY30" fmla="*/ 7734 h 10000"/>
                                    <a:gd name="connsiteX31" fmla="*/ 48 w 9974"/>
                                    <a:gd name="connsiteY31" fmla="*/ 7837 h 10000"/>
                                    <a:gd name="connsiteX32" fmla="*/ 48 w 9974"/>
                                    <a:gd name="connsiteY32" fmla="*/ 7941 h 10000"/>
                                    <a:gd name="connsiteX33" fmla="*/ 48 w 9974"/>
                                    <a:gd name="connsiteY33" fmla="*/ 8045 h 10000"/>
                                    <a:gd name="connsiteX34" fmla="*/ 48 w 9974"/>
                                    <a:gd name="connsiteY34" fmla="*/ 8149 h 10000"/>
                                    <a:gd name="connsiteX35" fmla="*/ 48 w 9974"/>
                                    <a:gd name="connsiteY35" fmla="*/ 8253 h 10000"/>
                                    <a:gd name="connsiteX36" fmla="*/ 48 w 9974"/>
                                    <a:gd name="connsiteY36" fmla="*/ 8356 h 10000"/>
                                    <a:gd name="connsiteX37" fmla="*/ 48 w 9974"/>
                                    <a:gd name="connsiteY37" fmla="*/ 8460 h 10000"/>
                                    <a:gd name="connsiteX38" fmla="*/ 60 w 9974"/>
                                    <a:gd name="connsiteY38" fmla="*/ 8460 h 10000"/>
                                    <a:gd name="connsiteX39" fmla="*/ 60 w 9974"/>
                                    <a:gd name="connsiteY39" fmla="*/ 8564 h 10000"/>
                                    <a:gd name="connsiteX40" fmla="*/ 60 w 9974"/>
                                    <a:gd name="connsiteY40" fmla="*/ 8668 h 10000"/>
                                    <a:gd name="connsiteX41" fmla="*/ 60 w 9974"/>
                                    <a:gd name="connsiteY41" fmla="*/ 8772 h 10000"/>
                                    <a:gd name="connsiteX42" fmla="*/ 60 w 9974"/>
                                    <a:gd name="connsiteY42" fmla="*/ 8875 h 10000"/>
                                    <a:gd name="connsiteX43" fmla="*/ 60 w 9974"/>
                                    <a:gd name="connsiteY43" fmla="*/ 8979 h 10000"/>
                                    <a:gd name="connsiteX44" fmla="*/ 72 w 9974"/>
                                    <a:gd name="connsiteY44" fmla="*/ 8979 h 10000"/>
                                    <a:gd name="connsiteX45" fmla="*/ 72 w 9974"/>
                                    <a:gd name="connsiteY45" fmla="*/ 8875 h 10000"/>
                                    <a:gd name="connsiteX46" fmla="*/ 72 w 9974"/>
                                    <a:gd name="connsiteY46" fmla="*/ 8772 h 10000"/>
                                    <a:gd name="connsiteX47" fmla="*/ 72 w 9974"/>
                                    <a:gd name="connsiteY47" fmla="*/ 8668 h 10000"/>
                                    <a:gd name="connsiteX48" fmla="*/ 72 w 9974"/>
                                    <a:gd name="connsiteY48" fmla="*/ 8564 h 10000"/>
                                    <a:gd name="connsiteX49" fmla="*/ 72 w 9974"/>
                                    <a:gd name="connsiteY49" fmla="*/ 8460 h 10000"/>
                                    <a:gd name="connsiteX50" fmla="*/ 84 w 9974"/>
                                    <a:gd name="connsiteY50" fmla="*/ 8460 h 10000"/>
                                    <a:gd name="connsiteX51" fmla="*/ 96 w 9974"/>
                                    <a:gd name="connsiteY51" fmla="*/ 8460 h 10000"/>
                                    <a:gd name="connsiteX52" fmla="*/ 96 w 9974"/>
                                    <a:gd name="connsiteY52" fmla="*/ 8564 h 10000"/>
                                    <a:gd name="connsiteX53" fmla="*/ 96 w 9974"/>
                                    <a:gd name="connsiteY53" fmla="*/ 8668 h 10000"/>
                                    <a:gd name="connsiteX54" fmla="*/ 108 w 9974"/>
                                    <a:gd name="connsiteY54" fmla="*/ 8668 h 10000"/>
                                    <a:gd name="connsiteX55" fmla="*/ 108 w 9974"/>
                                    <a:gd name="connsiteY55" fmla="*/ 8564 h 10000"/>
                                    <a:gd name="connsiteX56" fmla="*/ 118 w 9974"/>
                                    <a:gd name="connsiteY56" fmla="*/ 8564 h 10000"/>
                                    <a:gd name="connsiteX57" fmla="*/ 118 w 9974"/>
                                    <a:gd name="connsiteY57" fmla="*/ 8460 h 10000"/>
                                    <a:gd name="connsiteX58" fmla="*/ 118 w 9974"/>
                                    <a:gd name="connsiteY58" fmla="*/ 8356 h 10000"/>
                                    <a:gd name="connsiteX59" fmla="*/ 130 w 9974"/>
                                    <a:gd name="connsiteY59" fmla="*/ 8356 h 10000"/>
                                    <a:gd name="connsiteX60" fmla="*/ 130 w 9974"/>
                                    <a:gd name="connsiteY60" fmla="*/ 8460 h 10000"/>
                                    <a:gd name="connsiteX61" fmla="*/ 130 w 9974"/>
                                    <a:gd name="connsiteY61" fmla="*/ 8564 h 10000"/>
                                    <a:gd name="connsiteX62" fmla="*/ 130 w 9974"/>
                                    <a:gd name="connsiteY62" fmla="*/ 8668 h 10000"/>
                                    <a:gd name="connsiteX63" fmla="*/ 130 w 9974"/>
                                    <a:gd name="connsiteY63" fmla="*/ 8772 h 10000"/>
                                    <a:gd name="connsiteX64" fmla="*/ 130 w 9974"/>
                                    <a:gd name="connsiteY64" fmla="*/ 8875 h 10000"/>
                                    <a:gd name="connsiteX65" fmla="*/ 130 w 9974"/>
                                    <a:gd name="connsiteY65" fmla="*/ 8979 h 10000"/>
                                    <a:gd name="connsiteX66" fmla="*/ 142 w 9974"/>
                                    <a:gd name="connsiteY66" fmla="*/ 8979 h 10000"/>
                                    <a:gd name="connsiteX67" fmla="*/ 142 w 9974"/>
                                    <a:gd name="connsiteY67" fmla="*/ 9066 h 10000"/>
                                    <a:gd name="connsiteX68" fmla="*/ 142 w 9974"/>
                                    <a:gd name="connsiteY68" fmla="*/ 9170 h 10000"/>
                                    <a:gd name="connsiteX69" fmla="*/ 142 w 9974"/>
                                    <a:gd name="connsiteY69" fmla="*/ 9273 h 10000"/>
                                    <a:gd name="connsiteX70" fmla="*/ 142 w 9974"/>
                                    <a:gd name="connsiteY70" fmla="*/ 9377 h 10000"/>
                                    <a:gd name="connsiteX71" fmla="*/ 142 w 9974"/>
                                    <a:gd name="connsiteY71" fmla="*/ 9481 h 10000"/>
                                    <a:gd name="connsiteX72" fmla="*/ 154 w 9974"/>
                                    <a:gd name="connsiteY72" fmla="*/ 9481 h 10000"/>
                                    <a:gd name="connsiteX73" fmla="*/ 154 w 9974"/>
                                    <a:gd name="connsiteY73" fmla="*/ 9585 h 10000"/>
                                    <a:gd name="connsiteX74" fmla="*/ 154 w 9974"/>
                                    <a:gd name="connsiteY74" fmla="*/ 9689 h 10000"/>
                                    <a:gd name="connsiteX75" fmla="*/ 166 w 9974"/>
                                    <a:gd name="connsiteY75" fmla="*/ 9689 h 10000"/>
                                    <a:gd name="connsiteX76" fmla="*/ 178 w 9974"/>
                                    <a:gd name="connsiteY76" fmla="*/ 9689 h 10000"/>
                                    <a:gd name="connsiteX77" fmla="*/ 178 w 9974"/>
                                    <a:gd name="connsiteY77" fmla="*/ 9792 h 10000"/>
                                    <a:gd name="connsiteX78" fmla="*/ 178 w 9974"/>
                                    <a:gd name="connsiteY78" fmla="*/ 9896 h 10000"/>
                                    <a:gd name="connsiteX79" fmla="*/ 192 w 9974"/>
                                    <a:gd name="connsiteY79" fmla="*/ 10000 h 10000"/>
                                    <a:gd name="connsiteX80" fmla="*/ 192 w 9974"/>
                                    <a:gd name="connsiteY80" fmla="*/ 9896 h 10000"/>
                                    <a:gd name="connsiteX81" fmla="*/ 220 w 9974"/>
                                    <a:gd name="connsiteY81" fmla="*/ 9896 h 10000"/>
                                    <a:gd name="connsiteX82" fmla="*/ 220 w 9974"/>
                                    <a:gd name="connsiteY82" fmla="*/ 9792 h 10000"/>
                                    <a:gd name="connsiteX83" fmla="*/ 220 w 9974"/>
                                    <a:gd name="connsiteY83" fmla="*/ 9585 h 10000"/>
                                    <a:gd name="connsiteX84" fmla="*/ 220 w 9974"/>
                                    <a:gd name="connsiteY84" fmla="*/ 9481 h 10000"/>
                                    <a:gd name="connsiteX85" fmla="*/ 220 w 9974"/>
                                    <a:gd name="connsiteY85" fmla="*/ 9273 h 10000"/>
                                    <a:gd name="connsiteX86" fmla="*/ 242 w 9974"/>
                                    <a:gd name="connsiteY86" fmla="*/ 8979 h 10000"/>
                                    <a:gd name="connsiteX87" fmla="*/ 242 w 9974"/>
                                    <a:gd name="connsiteY87" fmla="*/ 8772 h 10000"/>
                                    <a:gd name="connsiteX88" fmla="*/ 242 w 9974"/>
                                    <a:gd name="connsiteY88" fmla="*/ 8564 h 10000"/>
                                    <a:gd name="connsiteX89" fmla="*/ 242 w 9974"/>
                                    <a:gd name="connsiteY89" fmla="*/ 8356 h 10000"/>
                                    <a:gd name="connsiteX90" fmla="*/ 242 w 9974"/>
                                    <a:gd name="connsiteY90" fmla="*/ 8253 h 10000"/>
                                    <a:gd name="connsiteX91" fmla="*/ 254 w 9974"/>
                                    <a:gd name="connsiteY91" fmla="*/ 8149 h 10000"/>
                                    <a:gd name="connsiteX92" fmla="*/ 267 w 9974"/>
                                    <a:gd name="connsiteY92" fmla="*/ 8045 h 10000"/>
                                    <a:gd name="connsiteX93" fmla="*/ 267 w 9974"/>
                                    <a:gd name="connsiteY93" fmla="*/ 7941 h 10000"/>
                                    <a:gd name="connsiteX94" fmla="*/ 267 w 9974"/>
                                    <a:gd name="connsiteY94" fmla="*/ 7837 h 10000"/>
                                    <a:gd name="connsiteX95" fmla="*/ 267 w 9974"/>
                                    <a:gd name="connsiteY95" fmla="*/ 7734 h 10000"/>
                                    <a:gd name="connsiteX96" fmla="*/ 279 w 9974"/>
                                    <a:gd name="connsiteY96" fmla="*/ 7630 h 10000"/>
                                    <a:gd name="connsiteX97" fmla="*/ 279 w 9974"/>
                                    <a:gd name="connsiteY97" fmla="*/ 7422 h 10000"/>
                                    <a:gd name="connsiteX98" fmla="*/ 279 w 9974"/>
                                    <a:gd name="connsiteY98" fmla="*/ 7318 h 10000"/>
                                    <a:gd name="connsiteX99" fmla="*/ 291 w 9974"/>
                                    <a:gd name="connsiteY99" fmla="*/ 7318 h 10000"/>
                                    <a:gd name="connsiteX100" fmla="*/ 291 w 9974"/>
                                    <a:gd name="connsiteY100" fmla="*/ 7422 h 10000"/>
                                    <a:gd name="connsiteX101" fmla="*/ 303 w 9974"/>
                                    <a:gd name="connsiteY101" fmla="*/ 7526 h 10000"/>
                                    <a:gd name="connsiteX102" fmla="*/ 303 w 9974"/>
                                    <a:gd name="connsiteY102" fmla="*/ 7630 h 10000"/>
                                    <a:gd name="connsiteX103" fmla="*/ 303 w 9974"/>
                                    <a:gd name="connsiteY103" fmla="*/ 7734 h 10000"/>
                                    <a:gd name="connsiteX104" fmla="*/ 303 w 9974"/>
                                    <a:gd name="connsiteY104" fmla="*/ 7837 h 10000"/>
                                    <a:gd name="connsiteX105" fmla="*/ 315 w 9974"/>
                                    <a:gd name="connsiteY105" fmla="*/ 7941 h 10000"/>
                                    <a:gd name="connsiteX106" fmla="*/ 315 w 9974"/>
                                    <a:gd name="connsiteY106" fmla="*/ 7837 h 10000"/>
                                    <a:gd name="connsiteX107" fmla="*/ 315 w 9974"/>
                                    <a:gd name="connsiteY107" fmla="*/ 7630 h 10000"/>
                                    <a:gd name="connsiteX108" fmla="*/ 327 w 9974"/>
                                    <a:gd name="connsiteY108" fmla="*/ 7422 h 10000"/>
                                    <a:gd name="connsiteX109" fmla="*/ 327 w 9974"/>
                                    <a:gd name="connsiteY109" fmla="*/ 7215 h 10000"/>
                                    <a:gd name="connsiteX110" fmla="*/ 327 w 9974"/>
                                    <a:gd name="connsiteY110" fmla="*/ 7111 h 10000"/>
                                    <a:gd name="connsiteX111" fmla="*/ 327 w 9974"/>
                                    <a:gd name="connsiteY111" fmla="*/ 6903 h 10000"/>
                                    <a:gd name="connsiteX112" fmla="*/ 339 w 9974"/>
                                    <a:gd name="connsiteY112" fmla="*/ 6799 h 10000"/>
                                    <a:gd name="connsiteX113" fmla="*/ 339 w 9974"/>
                                    <a:gd name="connsiteY113" fmla="*/ 6609 h 10000"/>
                                    <a:gd name="connsiteX114" fmla="*/ 351 w 9974"/>
                                    <a:gd name="connsiteY114" fmla="*/ 6401 h 10000"/>
                                    <a:gd name="connsiteX115" fmla="*/ 351 w 9974"/>
                                    <a:gd name="connsiteY115" fmla="*/ 6194 h 10000"/>
                                    <a:gd name="connsiteX116" fmla="*/ 363 w 9974"/>
                                    <a:gd name="connsiteY116" fmla="*/ 5882 h 10000"/>
                                    <a:gd name="connsiteX117" fmla="*/ 363 w 9974"/>
                                    <a:gd name="connsiteY117" fmla="*/ 5571 h 10000"/>
                                    <a:gd name="connsiteX118" fmla="*/ 375 w 9974"/>
                                    <a:gd name="connsiteY118" fmla="*/ 5260 h 10000"/>
                                    <a:gd name="connsiteX119" fmla="*/ 375 w 9974"/>
                                    <a:gd name="connsiteY119" fmla="*/ 5052 h 10000"/>
                                    <a:gd name="connsiteX120" fmla="*/ 387 w 9974"/>
                                    <a:gd name="connsiteY120" fmla="*/ 5052 h 10000"/>
                                    <a:gd name="connsiteX121" fmla="*/ 387 w 9974"/>
                                    <a:gd name="connsiteY121" fmla="*/ 5156 h 10000"/>
                                    <a:gd name="connsiteX122" fmla="*/ 401 w 9974"/>
                                    <a:gd name="connsiteY122" fmla="*/ 5260 h 10000"/>
                                    <a:gd name="connsiteX123" fmla="*/ 401 w 9974"/>
                                    <a:gd name="connsiteY123" fmla="*/ 5363 h 10000"/>
                                    <a:gd name="connsiteX124" fmla="*/ 401 w 9974"/>
                                    <a:gd name="connsiteY124" fmla="*/ 5467 h 10000"/>
                                    <a:gd name="connsiteX125" fmla="*/ 412 w 9974"/>
                                    <a:gd name="connsiteY125" fmla="*/ 5571 h 10000"/>
                                    <a:gd name="connsiteX126" fmla="*/ 412 w 9974"/>
                                    <a:gd name="connsiteY126" fmla="*/ 5675 h 10000"/>
                                    <a:gd name="connsiteX127" fmla="*/ 425 w 9974"/>
                                    <a:gd name="connsiteY127" fmla="*/ 5779 h 10000"/>
                                    <a:gd name="connsiteX128" fmla="*/ 438 w 9974"/>
                                    <a:gd name="connsiteY128" fmla="*/ 5779 h 10000"/>
                                    <a:gd name="connsiteX129" fmla="*/ 438 w 9974"/>
                                    <a:gd name="connsiteY129" fmla="*/ 5882 h 10000"/>
                                    <a:gd name="connsiteX130" fmla="*/ 451 w 9974"/>
                                    <a:gd name="connsiteY130" fmla="*/ 5986 h 10000"/>
                                    <a:gd name="connsiteX131" fmla="*/ 451 w 9974"/>
                                    <a:gd name="connsiteY131" fmla="*/ 6090 h 10000"/>
                                    <a:gd name="connsiteX132" fmla="*/ 451 w 9974"/>
                                    <a:gd name="connsiteY132" fmla="*/ 6194 h 10000"/>
                                    <a:gd name="connsiteX133" fmla="*/ 464 w 9974"/>
                                    <a:gd name="connsiteY133" fmla="*/ 6194 h 10000"/>
                                    <a:gd name="connsiteX134" fmla="*/ 464 w 9974"/>
                                    <a:gd name="connsiteY134" fmla="*/ 6298 h 10000"/>
                                    <a:gd name="connsiteX135" fmla="*/ 464 w 9974"/>
                                    <a:gd name="connsiteY135" fmla="*/ 6194 h 10000"/>
                                    <a:gd name="connsiteX136" fmla="*/ 476 w 9974"/>
                                    <a:gd name="connsiteY136" fmla="*/ 6194 h 10000"/>
                                    <a:gd name="connsiteX137" fmla="*/ 476 w 9974"/>
                                    <a:gd name="connsiteY137" fmla="*/ 6090 h 10000"/>
                                    <a:gd name="connsiteX138" fmla="*/ 488 w 9974"/>
                                    <a:gd name="connsiteY138" fmla="*/ 6090 h 10000"/>
                                    <a:gd name="connsiteX139" fmla="*/ 488 w 9974"/>
                                    <a:gd name="connsiteY139" fmla="*/ 6194 h 10000"/>
                                    <a:gd name="connsiteX140" fmla="*/ 488 w 9974"/>
                                    <a:gd name="connsiteY140" fmla="*/ 6298 h 10000"/>
                                    <a:gd name="connsiteX141" fmla="*/ 500 w 9974"/>
                                    <a:gd name="connsiteY141" fmla="*/ 6505 h 10000"/>
                                    <a:gd name="connsiteX142" fmla="*/ 500 w 9974"/>
                                    <a:gd name="connsiteY142" fmla="*/ 6609 h 10000"/>
                                    <a:gd name="connsiteX143" fmla="*/ 512 w 9974"/>
                                    <a:gd name="connsiteY143" fmla="*/ 6799 h 10000"/>
                                    <a:gd name="connsiteX144" fmla="*/ 512 w 9974"/>
                                    <a:gd name="connsiteY144" fmla="*/ 7007 h 10000"/>
                                    <a:gd name="connsiteX145" fmla="*/ 524 w 9974"/>
                                    <a:gd name="connsiteY145" fmla="*/ 7111 h 10000"/>
                                    <a:gd name="connsiteX146" fmla="*/ 524 w 9974"/>
                                    <a:gd name="connsiteY146" fmla="*/ 7215 h 10000"/>
                                    <a:gd name="connsiteX147" fmla="*/ 536 w 9974"/>
                                    <a:gd name="connsiteY147" fmla="*/ 7422 h 10000"/>
                                    <a:gd name="connsiteX148" fmla="*/ 536 w 9974"/>
                                    <a:gd name="connsiteY148" fmla="*/ 7734 h 10000"/>
                                    <a:gd name="connsiteX149" fmla="*/ 548 w 9974"/>
                                    <a:gd name="connsiteY149" fmla="*/ 7941 h 10000"/>
                                    <a:gd name="connsiteX150" fmla="*/ 548 w 9974"/>
                                    <a:gd name="connsiteY150" fmla="*/ 8253 h 10000"/>
                                    <a:gd name="connsiteX151" fmla="*/ 548 w 9974"/>
                                    <a:gd name="connsiteY151" fmla="*/ 8460 h 10000"/>
                                    <a:gd name="connsiteX152" fmla="*/ 561 w 9974"/>
                                    <a:gd name="connsiteY152" fmla="*/ 8668 h 10000"/>
                                    <a:gd name="connsiteX153" fmla="*/ 561 w 9974"/>
                                    <a:gd name="connsiteY153" fmla="*/ 8979 h 10000"/>
                                    <a:gd name="connsiteX154" fmla="*/ 574 w 9974"/>
                                    <a:gd name="connsiteY154" fmla="*/ 8979 h 10000"/>
                                    <a:gd name="connsiteX155" fmla="*/ 574 w 9974"/>
                                    <a:gd name="connsiteY155" fmla="*/ 9066 h 10000"/>
                                    <a:gd name="connsiteX156" fmla="*/ 587 w 9974"/>
                                    <a:gd name="connsiteY156" fmla="*/ 9066 h 10000"/>
                                    <a:gd name="connsiteX157" fmla="*/ 599 w 9974"/>
                                    <a:gd name="connsiteY157" fmla="*/ 9170 h 10000"/>
                                    <a:gd name="connsiteX158" fmla="*/ 615 w 9974"/>
                                    <a:gd name="connsiteY158" fmla="*/ 9066 h 10000"/>
                                    <a:gd name="connsiteX159" fmla="*/ 633 w 9974"/>
                                    <a:gd name="connsiteY159" fmla="*/ 9066 h 10000"/>
                                    <a:gd name="connsiteX160" fmla="*/ 650 w 9974"/>
                                    <a:gd name="connsiteY160" fmla="*/ 9066 h 10000"/>
                                    <a:gd name="connsiteX161" fmla="*/ 663 w 9974"/>
                                    <a:gd name="connsiteY161" fmla="*/ 9170 h 10000"/>
                                    <a:gd name="connsiteX162" fmla="*/ 663 w 9974"/>
                                    <a:gd name="connsiteY162" fmla="*/ 9273 h 10000"/>
                                    <a:gd name="connsiteX163" fmla="*/ 663 w 9974"/>
                                    <a:gd name="connsiteY163" fmla="*/ 9377 h 10000"/>
                                    <a:gd name="connsiteX164" fmla="*/ 679 w 9974"/>
                                    <a:gd name="connsiteY164" fmla="*/ 9481 h 10000"/>
                                    <a:gd name="connsiteX165" fmla="*/ 679 w 9974"/>
                                    <a:gd name="connsiteY165" fmla="*/ 9585 h 10000"/>
                                    <a:gd name="connsiteX166" fmla="*/ 696 w 9974"/>
                                    <a:gd name="connsiteY166" fmla="*/ 9585 h 10000"/>
                                    <a:gd name="connsiteX167" fmla="*/ 696 w 9974"/>
                                    <a:gd name="connsiteY167" fmla="*/ 9481 h 10000"/>
                                    <a:gd name="connsiteX168" fmla="*/ 706 w 9974"/>
                                    <a:gd name="connsiteY168" fmla="*/ 9273 h 10000"/>
                                    <a:gd name="connsiteX169" fmla="*/ 718 w 9974"/>
                                    <a:gd name="connsiteY169" fmla="*/ 9066 h 10000"/>
                                    <a:gd name="connsiteX170" fmla="*/ 730 w 9974"/>
                                    <a:gd name="connsiteY170" fmla="*/ 8668 h 10000"/>
                                    <a:gd name="connsiteX171" fmla="*/ 730 w 9974"/>
                                    <a:gd name="connsiteY171" fmla="*/ 8460 h 10000"/>
                                    <a:gd name="connsiteX172" fmla="*/ 742 w 9974"/>
                                    <a:gd name="connsiteY172" fmla="*/ 8253 h 10000"/>
                                    <a:gd name="connsiteX173" fmla="*/ 742 w 9974"/>
                                    <a:gd name="connsiteY173" fmla="*/ 8045 h 10000"/>
                                    <a:gd name="connsiteX174" fmla="*/ 754 w 9974"/>
                                    <a:gd name="connsiteY174" fmla="*/ 7837 h 10000"/>
                                    <a:gd name="connsiteX175" fmla="*/ 754 w 9974"/>
                                    <a:gd name="connsiteY175" fmla="*/ 7734 h 10000"/>
                                    <a:gd name="connsiteX176" fmla="*/ 767 w 9974"/>
                                    <a:gd name="connsiteY176" fmla="*/ 7526 h 10000"/>
                                    <a:gd name="connsiteX177" fmla="*/ 779 w 9974"/>
                                    <a:gd name="connsiteY177" fmla="*/ 7318 h 10000"/>
                                    <a:gd name="connsiteX178" fmla="*/ 779 w 9974"/>
                                    <a:gd name="connsiteY178" fmla="*/ 7111 h 10000"/>
                                    <a:gd name="connsiteX179" fmla="*/ 791 w 9974"/>
                                    <a:gd name="connsiteY179" fmla="*/ 6903 h 10000"/>
                                    <a:gd name="connsiteX180" fmla="*/ 803 w 9974"/>
                                    <a:gd name="connsiteY180" fmla="*/ 6713 h 10000"/>
                                    <a:gd name="connsiteX181" fmla="*/ 815 w 9974"/>
                                    <a:gd name="connsiteY181" fmla="*/ 6609 h 10000"/>
                                    <a:gd name="connsiteX182" fmla="*/ 815 w 9974"/>
                                    <a:gd name="connsiteY182" fmla="*/ 6401 h 10000"/>
                                    <a:gd name="connsiteX183" fmla="*/ 827 w 9974"/>
                                    <a:gd name="connsiteY183" fmla="*/ 6194 h 10000"/>
                                    <a:gd name="connsiteX184" fmla="*/ 839 w 9974"/>
                                    <a:gd name="connsiteY184" fmla="*/ 6090 h 10000"/>
                                    <a:gd name="connsiteX185" fmla="*/ 851 w 9974"/>
                                    <a:gd name="connsiteY185" fmla="*/ 5882 h 10000"/>
                                    <a:gd name="connsiteX186" fmla="*/ 851 w 9974"/>
                                    <a:gd name="connsiteY186" fmla="*/ 5675 h 10000"/>
                                    <a:gd name="connsiteX187" fmla="*/ 863 w 9974"/>
                                    <a:gd name="connsiteY187" fmla="*/ 5571 h 10000"/>
                                    <a:gd name="connsiteX188" fmla="*/ 875 w 9974"/>
                                    <a:gd name="connsiteY188" fmla="*/ 5467 h 10000"/>
                                    <a:gd name="connsiteX189" fmla="*/ 887 w 9974"/>
                                    <a:gd name="connsiteY189" fmla="*/ 5363 h 10000"/>
                                    <a:gd name="connsiteX190" fmla="*/ 899 w 9974"/>
                                    <a:gd name="connsiteY190" fmla="*/ 5363 h 10000"/>
                                    <a:gd name="connsiteX191" fmla="*/ 899 w 9974"/>
                                    <a:gd name="connsiteY191" fmla="*/ 5467 h 10000"/>
                                    <a:gd name="connsiteX192" fmla="*/ 923 w 9974"/>
                                    <a:gd name="connsiteY192" fmla="*/ 5675 h 10000"/>
                                    <a:gd name="connsiteX193" fmla="*/ 923 w 9974"/>
                                    <a:gd name="connsiteY193" fmla="*/ 5882 h 10000"/>
                                    <a:gd name="connsiteX194" fmla="*/ 936 w 9974"/>
                                    <a:gd name="connsiteY194" fmla="*/ 6298 h 10000"/>
                                    <a:gd name="connsiteX195" fmla="*/ 962 w 9974"/>
                                    <a:gd name="connsiteY195" fmla="*/ 6609 h 10000"/>
                                    <a:gd name="connsiteX196" fmla="*/ 962 w 9974"/>
                                    <a:gd name="connsiteY196" fmla="*/ 6799 h 10000"/>
                                    <a:gd name="connsiteX197" fmla="*/ 971 w 9974"/>
                                    <a:gd name="connsiteY197" fmla="*/ 7007 h 10000"/>
                                    <a:gd name="connsiteX198" fmla="*/ 984 w 9974"/>
                                    <a:gd name="connsiteY198" fmla="*/ 7215 h 10000"/>
                                    <a:gd name="connsiteX199" fmla="*/ 996 w 9974"/>
                                    <a:gd name="connsiteY199" fmla="*/ 7422 h 10000"/>
                                    <a:gd name="connsiteX200" fmla="*/ 1010 w 9974"/>
                                    <a:gd name="connsiteY200" fmla="*/ 7837 h 10000"/>
                                    <a:gd name="connsiteX201" fmla="*/ 1040 w 9974"/>
                                    <a:gd name="connsiteY201" fmla="*/ 8356 h 10000"/>
                                    <a:gd name="connsiteX202" fmla="*/ 1056 w 9974"/>
                                    <a:gd name="connsiteY202" fmla="*/ 8772 h 10000"/>
                                    <a:gd name="connsiteX203" fmla="*/ 1070 w 9974"/>
                                    <a:gd name="connsiteY203" fmla="*/ 9066 h 10000"/>
                                    <a:gd name="connsiteX204" fmla="*/ 1083 w 9974"/>
                                    <a:gd name="connsiteY204" fmla="*/ 9273 h 10000"/>
                                    <a:gd name="connsiteX205" fmla="*/ 1083 w 9974"/>
                                    <a:gd name="connsiteY205" fmla="*/ 9377 h 10000"/>
                                    <a:gd name="connsiteX206" fmla="*/ 1095 w 9974"/>
                                    <a:gd name="connsiteY206" fmla="*/ 9481 h 10000"/>
                                    <a:gd name="connsiteX207" fmla="*/ 1108 w 9974"/>
                                    <a:gd name="connsiteY207" fmla="*/ 9481 h 10000"/>
                                    <a:gd name="connsiteX208" fmla="*/ 1125 w 9974"/>
                                    <a:gd name="connsiteY208" fmla="*/ 9377 h 10000"/>
                                    <a:gd name="connsiteX209" fmla="*/ 1141 w 9974"/>
                                    <a:gd name="connsiteY209" fmla="*/ 9377 h 10000"/>
                                    <a:gd name="connsiteX210" fmla="*/ 1153 w 9974"/>
                                    <a:gd name="connsiteY210" fmla="*/ 9273 h 10000"/>
                                    <a:gd name="connsiteX211" fmla="*/ 1165 w 9974"/>
                                    <a:gd name="connsiteY211" fmla="*/ 9170 h 10000"/>
                                    <a:gd name="connsiteX212" fmla="*/ 1177 w 9974"/>
                                    <a:gd name="connsiteY212" fmla="*/ 9066 h 10000"/>
                                    <a:gd name="connsiteX213" fmla="*/ 1191 w 9974"/>
                                    <a:gd name="connsiteY213" fmla="*/ 8772 h 10000"/>
                                    <a:gd name="connsiteX214" fmla="*/ 1215 w 9974"/>
                                    <a:gd name="connsiteY214" fmla="*/ 8356 h 10000"/>
                                    <a:gd name="connsiteX215" fmla="*/ 1228 w 9974"/>
                                    <a:gd name="connsiteY215" fmla="*/ 7837 h 10000"/>
                                    <a:gd name="connsiteX216" fmla="*/ 1252 w 9974"/>
                                    <a:gd name="connsiteY216" fmla="*/ 7215 h 10000"/>
                                    <a:gd name="connsiteX217" fmla="*/ 1276 w 9974"/>
                                    <a:gd name="connsiteY217" fmla="*/ 6609 h 10000"/>
                                    <a:gd name="connsiteX218" fmla="*/ 1288 w 9974"/>
                                    <a:gd name="connsiteY218" fmla="*/ 6090 h 10000"/>
                                    <a:gd name="connsiteX219" fmla="*/ 1315 w 9974"/>
                                    <a:gd name="connsiteY219" fmla="*/ 5779 h 10000"/>
                                    <a:gd name="connsiteX220" fmla="*/ 1339 w 9974"/>
                                    <a:gd name="connsiteY220" fmla="*/ 5571 h 10000"/>
                                    <a:gd name="connsiteX221" fmla="*/ 1353 w 9974"/>
                                    <a:gd name="connsiteY221" fmla="*/ 5571 h 10000"/>
                                    <a:gd name="connsiteX222" fmla="*/ 1366 w 9974"/>
                                    <a:gd name="connsiteY222" fmla="*/ 5571 h 10000"/>
                                    <a:gd name="connsiteX223" fmla="*/ 1378 w 9974"/>
                                    <a:gd name="connsiteY223" fmla="*/ 5675 h 10000"/>
                                    <a:gd name="connsiteX224" fmla="*/ 1403 w 9974"/>
                                    <a:gd name="connsiteY224" fmla="*/ 5779 h 10000"/>
                                    <a:gd name="connsiteX225" fmla="*/ 1430 w 9974"/>
                                    <a:gd name="connsiteY225" fmla="*/ 6194 h 10000"/>
                                    <a:gd name="connsiteX226" fmla="*/ 1458 w 9974"/>
                                    <a:gd name="connsiteY226" fmla="*/ 6713 h 10000"/>
                                    <a:gd name="connsiteX227" fmla="*/ 1473 w 9974"/>
                                    <a:gd name="connsiteY227" fmla="*/ 7318 h 10000"/>
                                    <a:gd name="connsiteX228" fmla="*/ 1501 w 9974"/>
                                    <a:gd name="connsiteY228" fmla="*/ 7941 h 10000"/>
                                    <a:gd name="connsiteX229" fmla="*/ 1513 w 9974"/>
                                    <a:gd name="connsiteY229" fmla="*/ 8460 h 10000"/>
                                    <a:gd name="connsiteX230" fmla="*/ 1538 w 9974"/>
                                    <a:gd name="connsiteY230" fmla="*/ 8772 h 10000"/>
                                    <a:gd name="connsiteX231" fmla="*/ 1563 w 9974"/>
                                    <a:gd name="connsiteY231" fmla="*/ 9170 h 10000"/>
                                    <a:gd name="connsiteX232" fmla="*/ 1593 w 9974"/>
                                    <a:gd name="connsiteY232" fmla="*/ 9377 h 10000"/>
                                    <a:gd name="connsiteX233" fmla="*/ 1605 w 9974"/>
                                    <a:gd name="connsiteY233" fmla="*/ 9481 h 10000"/>
                                    <a:gd name="connsiteX234" fmla="*/ 1629 w 9974"/>
                                    <a:gd name="connsiteY234" fmla="*/ 9481 h 10000"/>
                                    <a:gd name="connsiteX235" fmla="*/ 1641 w 9974"/>
                                    <a:gd name="connsiteY235" fmla="*/ 9273 h 10000"/>
                                    <a:gd name="connsiteX236" fmla="*/ 1665 w 9974"/>
                                    <a:gd name="connsiteY236" fmla="*/ 8772 h 10000"/>
                                    <a:gd name="connsiteX237" fmla="*/ 1691 w 9974"/>
                                    <a:gd name="connsiteY237" fmla="*/ 8253 h 10000"/>
                                    <a:gd name="connsiteX238" fmla="*/ 1703 w 9974"/>
                                    <a:gd name="connsiteY238" fmla="*/ 7837 h 10000"/>
                                    <a:gd name="connsiteX239" fmla="*/ 1727 w 9974"/>
                                    <a:gd name="connsiteY239" fmla="*/ 7318 h 10000"/>
                                    <a:gd name="connsiteX240" fmla="*/ 1740 w 9974"/>
                                    <a:gd name="connsiteY240" fmla="*/ 6713 h 10000"/>
                                    <a:gd name="connsiteX241" fmla="*/ 1764 w 9974"/>
                                    <a:gd name="connsiteY241" fmla="*/ 6194 h 10000"/>
                                    <a:gd name="connsiteX242" fmla="*/ 1789 w 9974"/>
                                    <a:gd name="connsiteY242" fmla="*/ 5779 h 10000"/>
                                    <a:gd name="connsiteX243" fmla="*/ 1815 w 9974"/>
                                    <a:gd name="connsiteY243" fmla="*/ 5571 h 10000"/>
                                    <a:gd name="connsiteX244" fmla="*/ 1827 w 9974"/>
                                    <a:gd name="connsiteY244" fmla="*/ 5467 h 10000"/>
                                    <a:gd name="connsiteX245" fmla="*/ 1852 w 9974"/>
                                    <a:gd name="connsiteY245" fmla="*/ 5571 h 10000"/>
                                    <a:gd name="connsiteX246" fmla="*/ 1879 w 9974"/>
                                    <a:gd name="connsiteY246" fmla="*/ 5882 h 10000"/>
                                    <a:gd name="connsiteX247" fmla="*/ 1909 w 9974"/>
                                    <a:gd name="connsiteY247" fmla="*/ 6298 h 10000"/>
                                    <a:gd name="connsiteX248" fmla="*/ 1934 w 9974"/>
                                    <a:gd name="connsiteY248" fmla="*/ 6799 h 10000"/>
                                    <a:gd name="connsiteX249" fmla="*/ 1946 w 9974"/>
                                    <a:gd name="connsiteY249" fmla="*/ 7215 h 10000"/>
                                    <a:gd name="connsiteX250" fmla="*/ 1958 w 9974"/>
                                    <a:gd name="connsiteY250" fmla="*/ 7837 h 10000"/>
                                    <a:gd name="connsiteX251" fmla="*/ 1985 w 9974"/>
                                    <a:gd name="connsiteY251" fmla="*/ 8253 h 10000"/>
                                    <a:gd name="connsiteX252" fmla="*/ 2013 w 9974"/>
                                    <a:gd name="connsiteY252" fmla="*/ 8668 h 10000"/>
                                    <a:gd name="connsiteX253" fmla="*/ 2028 w 9974"/>
                                    <a:gd name="connsiteY253" fmla="*/ 9170 h 10000"/>
                                    <a:gd name="connsiteX254" fmla="*/ 2056 w 9974"/>
                                    <a:gd name="connsiteY254" fmla="*/ 9377 h 10000"/>
                                    <a:gd name="connsiteX255" fmla="*/ 2081 w 9974"/>
                                    <a:gd name="connsiteY255" fmla="*/ 9481 h 10000"/>
                                    <a:gd name="connsiteX256" fmla="*/ 2106 w 9974"/>
                                    <a:gd name="connsiteY256" fmla="*/ 9273 h 10000"/>
                                    <a:gd name="connsiteX257" fmla="*/ 2129 w 9974"/>
                                    <a:gd name="connsiteY257" fmla="*/ 8979 h 10000"/>
                                    <a:gd name="connsiteX258" fmla="*/ 2153 w 9974"/>
                                    <a:gd name="connsiteY258" fmla="*/ 8564 h 10000"/>
                                    <a:gd name="connsiteX259" fmla="*/ 2178 w 9974"/>
                                    <a:gd name="connsiteY259" fmla="*/ 7941 h 10000"/>
                                    <a:gd name="connsiteX260" fmla="*/ 2190 w 9974"/>
                                    <a:gd name="connsiteY260" fmla="*/ 7318 h 10000"/>
                                    <a:gd name="connsiteX261" fmla="*/ 2216 w 9974"/>
                                    <a:gd name="connsiteY261" fmla="*/ 6713 h 10000"/>
                                    <a:gd name="connsiteX262" fmla="*/ 2242 w 9974"/>
                                    <a:gd name="connsiteY262" fmla="*/ 6194 h 10000"/>
                                    <a:gd name="connsiteX263" fmla="*/ 2270 w 9974"/>
                                    <a:gd name="connsiteY263" fmla="*/ 5779 h 10000"/>
                                    <a:gd name="connsiteX264" fmla="*/ 2284 w 9974"/>
                                    <a:gd name="connsiteY264" fmla="*/ 5675 h 10000"/>
                                    <a:gd name="connsiteX265" fmla="*/ 2311 w 9974"/>
                                    <a:gd name="connsiteY265" fmla="*/ 5467 h 10000"/>
                                    <a:gd name="connsiteX266" fmla="*/ 2326 w 9974"/>
                                    <a:gd name="connsiteY266" fmla="*/ 5467 h 10000"/>
                                    <a:gd name="connsiteX267" fmla="*/ 2339 w 9974"/>
                                    <a:gd name="connsiteY267" fmla="*/ 5571 h 10000"/>
                                    <a:gd name="connsiteX268" fmla="*/ 2351 w 9974"/>
                                    <a:gd name="connsiteY268" fmla="*/ 5779 h 10000"/>
                                    <a:gd name="connsiteX269" fmla="*/ 2376 w 9974"/>
                                    <a:gd name="connsiteY269" fmla="*/ 6194 h 10000"/>
                                    <a:gd name="connsiteX270" fmla="*/ 2400 w 9974"/>
                                    <a:gd name="connsiteY270" fmla="*/ 6713 h 10000"/>
                                    <a:gd name="connsiteX271" fmla="*/ 2424 w 9974"/>
                                    <a:gd name="connsiteY271" fmla="*/ 7318 h 10000"/>
                                    <a:gd name="connsiteX272" fmla="*/ 2452 w 9974"/>
                                    <a:gd name="connsiteY272" fmla="*/ 7941 h 10000"/>
                                    <a:gd name="connsiteX273" fmla="*/ 2481 w 9974"/>
                                    <a:gd name="connsiteY273" fmla="*/ 8564 h 10000"/>
                                    <a:gd name="connsiteX274" fmla="*/ 2494 w 9974"/>
                                    <a:gd name="connsiteY274" fmla="*/ 8979 h 10000"/>
                                    <a:gd name="connsiteX275" fmla="*/ 2519 w 9974"/>
                                    <a:gd name="connsiteY275" fmla="*/ 9273 h 10000"/>
                                    <a:gd name="connsiteX276" fmla="*/ 2531 w 9974"/>
                                    <a:gd name="connsiteY276" fmla="*/ 9377 h 10000"/>
                                    <a:gd name="connsiteX277" fmla="*/ 2555 w 9974"/>
                                    <a:gd name="connsiteY277" fmla="*/ 9481 h 10000"/>
                                    <a:gd name="connsiteX278" fmla="*/ 2567 w 9974"/>
                                    <a:gd name="connsiteY278" fmla="*/ 9377 h 10000"/>
                                    <a:gd name="connsiteX279" fmla="*/ 2579 w 9974"/>
                                    <a:gd name="connsiteY279" fmla="*/ 9273 h 10000"/>
                                    <a:gd name="connsiteX280" fmla="*/ 2604 w 9974"/>
                                    <a:gd name="connsiteY280" fmla="*/ 8979 h 10000"/>
                                    <a:gd name="connsiteX281" fmla="*/ 2629 w 9974"/>
                                    <a:gd name="connsiteY281" fmla="*/ 8460 h 10000"/>
                                    <a:gd name="connsiteX282" fmla="*/ 2641 w 9974"/>
                                    <a:gd name="connsiteY282" fmla="*/ 7941 h 10000"/>
                                    <a:gd name="connsiteX283" fmla="*/ 2668 w 9974"/>
                                    <a:gd name="connsiteY283" fmla="*/ 7215 h 10000"/>
                                    <a:gd name="connsiteX284" fmla="*/ 2693 w 9974"/>
                                    <a:gd name="connsiteY284" fmla="*/ 6609 h 10000"/>
                                    <a:gd name="connsiteX285" fmla="*/ 2718 w 9974"/>
                                    <a:gd name="connsiteY285" fmla="*/ 6194 h 10000"/>
                                    <a:gd name="connsiteX286" fmla="*/ 2746 w 9974"/>
                                    <a:gd name="connsiteY286" fmla="*/ 5779 h 10000"/>
                                    <a:gd name="connsiteX287" fmla="*/ 2760 w 9974"/>
                                    <a:gd name="connsiteY287" fmla="*/ 5571 h 10000"/>
                                    <a:gd name="connsiteX288" fmla="*/ 2773 w 9974"/>
                                    <a:gd name="connsiteY288" fmla="*/ 5467 h 10000"/>
                                    <a:gd name="connsiteX289" fmla="*/ 2787 w 9974"/>
                                    <a:gd name="connsiteY289" fmla="*/ 5467 h 10000"/>
                                    <a:gd name="connsiteX290" fmla="*/ 2812 w 9974"/>
                                    <a:gd name="connsiteY290" fmla="*/ 5571 h 10000"/>
                                    <a:gd name="connsiteX291" fmla="*/ 2825 w 9974"/>
                                    <a:gd name="connsiteY291" fmla="*/ 5675 h 10000"/>
                                    <a:gd name="connsiteX292" fmla="*/ 2837 w 9974"/>
                                    <a:gd name="connsiteY292" fmla="*/ 6090 h 10000"/>
                                    <a:gd name="connsiteX293" fmla="*/ 2863 w 9974"/>
                                    <a:gd name="connsiteY293" fmla="*/ 6609 h 10000"/>
                                    <a:gd name="connsiteX294" fmla="*/ 2890 w 9974"/>
                                    <a:gd name="connsiteY294" fmla="*/ 7111 h 10000"/>
                                    <a:gd name="connsiteX295" fmla="*/ 2916 w 9974"/>
                                    <a:gd name="connsiteY295" fmla="*/ 7734 h 10000"/>
                                    <a:gd name="connsiteX296" fmla="*/ 2946 w 9974"/>
                                    <a:gd name="connsiteY296" fmla="*/ 8356 h 10000"/>
                                    <a:gd name="connsiteX297" fmla="*/ 2970 w 9974"/>
                                    <a:gd name="connsiteY297" fmla="*/ 8875 h 10000"/>
                                    <a:gd name="connsiteX298" fmla="*/ 2980 w 9974"/>
                                    <a:gd name="connsiteY298" fmla="*/ 9273 h 10000"/>
                                    <a:gd name="connsiteX299" fmla="*/ 3005 w 9974"/>
                                    <a:gd name="connsiteY299" fmla="*/ 9481 h 10000"/>
                                    <a:gd name="connsiteX300" fmla="*/ 3030 w 9974"/>
                                    <a:gd name="connsiteY300" fmla="*/ 9481 h 10000"/>
                                    <a:gd name="connsiteX301" fmla="*/ 3056 w 9974"/>
                                    <a:gd name="connsiteY301" fmla="*/ 9273 h 10000"/>
                                    <a:gd name="connsiteX302" fmla="*/ 3082 w 9974"/>
                                    <a:gd name="connsiteY302" fmla="*/ 8979 h 10000"/>
                                    <a:gd name="connsiteX303" fmla="*/ 3109 w 9974"/>
                                    <a:gd name="connsiteY303" fmla="*/ 8460 h 10000"/>
                                    <a:gd name="connsiteX304" fmla="*/ 3135 w 9974"/>
                                    <a:gd name="connsiteY304" fmla="*/ 7837 h 10000"/>
                                    <a:gd name="connsiteX305" fmla="*/ 3148 w 9974"/>
                                    <a:gd name="connsiteY305" fmla="*/ 7215 h 10000"/>
                                    <a:gd name="connsiteX306" fmla="*/ 3178 w 9974"/>
                                    <a:gd name="connsiteY306" fmla="*/ 6609 h 10000"/>
                                    <a:gd name="connsiteX307" fmla="*/ 3203 w 9974"/>
                                    <a:gd name="connsiteY307" fmla="*/ 6090 h 10000"/>
                                    <a:gd name="connsiteX308" fmla="*/ 3228 w 9974"/>
                                    <a:gd name="connsiteY308" fmla="*/ 5779 h 10000"/>
                                    <a:gd name="connsiteX309" fmla="*/ 3240 w 9974"/>
                                    <a:gd name="connsiteY309" fmla="*/ 5571 h 10000"/>
                                    <a:gd name="connsiteX310" fmla="*/ 3262 w 9974"/>
                                    <a:gd name="connsiteY310" fmla="*/ 5467 h 10000"/>
                                    <a:gd name="connsiteX311" fmla="*/ 3288 w 9974"/>
                                    <a:gd name="connsiteY311" fmla="*/ 5571 h 10000"/>
                                    <a:gd name="connsiteX312" fmla="*/ 3300 w 9974"/>
                                    <a:gd name="connsiteY312" fmla="*/ 5882 h 10000"/>
                                    <a:gd name="connsiteX313" fmla="*/ 3327 w 9974"/>
                                    <a:gd name="connsiteY313" fmla="*/ 6298 h 10000"/>
                                    <a:gd name="connsiteX314" fmla="*/ 3353 w 9974"/>
                                    <a:gd name="connsiteY314" fmla="*/ 6799 h 10000"/>
                                    <a:gd name="connsiteX315" fmla="*/ 3381 w 9974"/>
                                    <a:gd name="connsiteY315" fmla="*/ 7422 h 10000"/>
                                    <a:gd name="connsiteX316" fmla="*/ 3394 w 9974"/>
                                    <a:gd name="connsiteY316" fmla="*/ 7941 h 10000"/>
                                    <a:gd name="connsiteX317" fmla="*/ 3419 w 9974"/>
                                    <a:gd name="connsiteY317" fmla="*/ 8460 h 10000"/>
                                    <a:gd name="connsiteX318" fmla="*/ 3444 w 9974"/>
                                    <a:gd name="connsiteY318" fmla="*/ 8875 h 10000"/>
                                    <a:gd name="connsiteX319" fmla="*/ 3470 w 9974"/>
                                    <a:gd name="connsiteY319" fmla="*/ 9273 h 10000"/>
                                    <a:gd name="connsiteX320" fmla="*/ 3483 w 9974"/>
                                    <a:gd name="connsiteY320" fmla="*/ 9377 h 10000"/>
                                    <a:gd name="connsiteX321" fmla="*/ 3495 w 9974"/>
                                    <a:gd name="connsiteY321" fmla="*/ 9481 h 10000"/>
                                    <a:gd name="connsiteX322" fmla="*/ 3508 w 9974"/>
                                    <a:gd name="connsiteY322" fmla="*/ 9481 h 10000"/>
                                    <a:gd name="connsiteX323" fmla="*/ 3522 w 9974"/>
                                    <a:gd name="connsiteY323" fmla="*/ 9273 h 10000"/>
                                    <a:gd name="connsiteX324" fmla="*/ 3546 w 9974"/>
                                    <a:gd name="connsiteY324" fmla="*/ 9066 h 10000"/>
                                    <a:gd name="connsiteX325" fmla="*/ 3575 w 9974"/>
                                    <a:gd name="connsiteY325" fmla="*/ 8564 h 10000"/>
                                    <a:gd name="connsiteX326" fmla="*/ 3602 w 9974"/>
                                    <a:gd name="connsiteY326" fmla="*/ 8045 h 10000"/>
                                    <a:gd name="connsiteX327" fmla="*/ 3614 w 9974"/>
                                    <a:gd name="connsiteY327" fmla="*/ 7422 h 10000"/>
                                    <a:gd name="connsiteX328" fmla="*/ 3639 w 9974"/>
                                    <a:gd name="connsiteY328" fmla="*/ 6799 h 10000"/>
                                    <a:gd name="connsiteX329" fmla="*/ 3664 w 9974"/>
                                    <a:gd name="connsiteY329" fmla="*/ 6298 h 10000"/>
                                    <a:gd name="connsiteX330" fmla="*/ 3688 w 9974"/>
                                    <a:gd name="connsiteY330" fmla="*/ 5882 h 10000"/>
                                    <a:gd name="connsiteX331" fmla="*/ 3713 w 9974"/>
                                    <a:gd name="connsiteY331" fmla="*/ 5571 h 10000"/>
                                    <a:gd name="connsiteX332" fmla="*/ 3726 w 9974"/>
                                    <a:gd name="connsiteY332" fmla="*/ 5467 h 10000"/>
                                    <a:gd name="connsiteX333" fmla="*/ 3750 w 9974"/>
                                    <a:gd name="connsiteY333" fmla="*/ 5571 h 10000"/>
                                    <a:gd name="connsiteX334" fmla="*/ 3777 w 9974"/>
                                    <a:gd name="connsiteY334" fmla="*/ 5779 h 10000"/>
                                    <a:gd name="connsiteX335" fmla="*/ 3804 w 9974"/>
                                    <a:gd name="connsiteY335" fmla="*/ 6194 h 10000"/>
                                    <a:gd name="connsiteX336" fmla="*/ 3819 w 9974"/>
                                    <a:gd name="connsiteY336" fmla="*/ 6713 h 10000"/>
                                    <a:gd name="connsiteX337" fmla="*/ 3831 w 9974"/>
                                    <a:gd name="connsiteY337" fmla="*/ 7007 h 10000"/>
                                    <a:gd name="connsiteX338" fmla="*/ 3845 w 9974"/>
                                    <a:gd name="connsiteY338" fmla="*/ 7111 h 10000"/>
                                    <a:gd name="connsiteX339" fmla="*/ 3845 w 9974"/>
                                    <a:gd name="connsiteY339" fmla="*/ 7215 h 10000"/>
                                    <a:gd name="connsiteX340" fmla="*/ 3845 w 9974"/>
                                    <a:gd name="connsiteY340" fmla="*/ 7318 h 10000"/>
                                    <a:gd name="connsiteX341" fmla="*/ 3857 w 9974"/>
                                    <a:gd name="connsiteY341" fmla="*/ 7422 h 10000"/>
                                    <a:gd name="connsiteX342" fmla="*/ 3857 w 9974"/>
                                    <a:gd name="connsiteY342" fmla="*/ 7526 h 10000"/>
                                    <a:gd name="connsiteX343" fmla="*/ 3857 w 9974"/>
                                    <a:gd name="connsiteY343" fmla="*/ 7630 h 10000"/>
                                    <a:gd name="connsiteX344" fmla="*/ 3870 w 9974"/>
                                    <a:gd name="connsiteY344" fmla="*/ 7630 h 10000"/>
                                    <a:gd name="connsiteX345" fmla="*/ 3870 w 9974"/>
                                    <a:gd name="connsiteY345" fmla="*/ 7526 h 10000"/>
                                    <a:gd name="connsiteX346" fmla="*/ 3883 w 9974"/>
                                    <a:gd name="connsiteY346" fmla="*/ 7422 h 10000"/>
                                    <a:gd name="connsiteX347" fmla="*/ 3883 w 9974"/>
                                    <a:gd name="connsiteY347" fmla="*/ 7318 h 10000"/>
                                    <a:gd name="connsiteX348" fmla="*/ 3896 w 9974"/>
                                    <a:gd name="connsiteY348" fmla="*/ 7318 h 10000"/>
                                    <a:gd name="connsiteX349" fmla="*/ 3896 w 9974"/>
                                    <a:gd name="connsiteY349" fmla="*/ 7215 h 10000"/>
                                    <a:gd name="connsiteX350" fmla="*/ 3909 w 9974"/>
                                    <a:gd name="connsiteY350" fmla="*/ 7007 h 10000"/>
                                    <a:gd name="connsiteX351" fmla="*/ 3923 w 9974"/>
                                    <a:gd name="connsiteY351" fmla="*/ 6799 h 10000"/>
                                    <a:gd name="connsiteX352" fmla="*/ 3937 w 9974"/>
                                    <a:gd name="connsiteY352" fmla="*/ 6505 h 10000"/>
                                    <a:gd name="connsiteX353" fmla="*/ 3950 w 9974"/>
                                    <a:gd name="connsiteY353" fmla="*/ 5882 h 10000"/>
                                    <a:gd name="connsiteX354" fmla="*/ 3962 w 9974"/>
                                    <a:gd name="connsiteY354" fmla="*/ 5260 h 10000"/>
                                    <a:gd name="connsiteX355" fmla="*/ 3988 w 9974"/>
                                    <a:gd name="connsiteY355" fmla="*/ 4135 h 10000"/>
                                    <a:gd name="connsiteX356" fmla="*/ 4015 w 9974"/>
                                    <a:gd name="connsiteY356" fmla="*/ 2993 h 10000"/>
                                    <a:gd name="connsiteX357" fmla="*/ 4029 w 9974"/>
                                    <a:gd name="connsiteY357" fmla="*/ 1972 h 10000"/>
                                    <a:gd name="connsiteX358" fmla="*/ 4054 w 9974"/>
                                    <a:gd name="connsiteY358" fmla="*/ 1038 h 10000"/>
                                    <a:gd name="connsiteX359" fmla="*/ 4079 w 9974"/>
                                    <a:gd name="connsiteY359" fmla="*/ 311 h 10000"/>
                                    <a:gd name="connsiteX360" fmla="*/ 4104 w 9974"/>
                                    <a:gd name="connsiteY360" fmla="*/ 0 h 10000"/>
                                    <a:gd name="connsiteX361" fmla="*/ 4126 w 9974"/>
                                    <a:gd name="connsiteY361" fmla="*/ 104 h 10000"/>
                                    <a:gd name="connsiteX362" fmla="*/ 4150 w 9974"/>
                                    <a:gd name="connsiteY362" fmla="*/ 519 h 10000"/>
                                    <a:gd name="connsiteX363" fmla="*/ 4163 w 9974"/>
                                    <a:gd name="connsiteY363" fmla="*/ 1246 h 10000"/>
                                    <a:gd name="connsiteX364" fmla="*/ 4187 w 9974"/>
                                    <a:gd name="connsiteY364" fmla="*/ 2266 h 10000"/>
                                    <a:gd name="connsiteX365" fmla="*/ 4214 w 9974"/>
                                    <a:gd name="connsiteY365" fmla="*/ 3408 h 10000"/>
                                    <a:gd name="connsiteX366" fmla="*/ 4241 w 9974"/>
                                    <a:gd name="connsiteY366" fmla="*/ 4533 h 10000"/>
                                    <a:gd name="connsiteX367" fmla="*/ 4267 w 9974"/>
                                    <a:gd name="connsiteY367" fmla="*/ 5675 h 10000"/>
                                    <a:gd name="connsiteX368" fmla="*/ 4297 w 9974"/>
                                    <a:gd name="connsiteY368" fmla="*/ 6609 h 10000"/>
                                    <a:gd name="connsiteX369" fmla="*/ 4310 w 9974"/>
                                    <a:gd name="connsiteY369" fmla="*/ 7215 h 10000"/>
                                    <a:gd name="connsiteX370" fmla="*/ 4339 w 9974"/>
                                    <a:gd name="connsiteY370" fmla="*/ 7526 h 10000"/>
                                    <a:gd name="connsiteX371" fmla="*/ 4365 w 9974"/>
                                    <a:gd name="connsiteY371" fmla="*/ 7526 h 10000"/>
                                    <a:gd name="connsiteX372" fmla="*/ 4390 w 9974"/>
                                    <a:gd name="connsiteY372" fmla="*/ 7111 h 10000"/>
                                    <a:gd name="connsiteX373" fmla="*/ 4413 w 9974"/>
                                    <a:gd name="connsiteY373" fmla="*/ 6401 h 10000"/>
                                    <a:gd name="connsiteX374" fmla="*/ 4441 w 9974"/>
                                    <a:gd name="connsiteY374" fmla="*/ 5363 h 10000"/>
                                    <a:gd name="connsiteX375" fmla="*/ 4454 w 9974"/>
                                    <a:gd name="connsiteY375" fmla="*/ 4239 h 10000"/>
                                    <a:gd name="connsiteX376" fmla="*/ 4478 w 9974"/>
                                    <a:gd name="connsiteY376" fmla="*/ 3097 h 10000"/>
                                    <a:gd name="connsiteX377" fmla="*/ 4504 w 9974"/>
                                    <a:gd name="connsiteY377" fmla="*/ 1972 h 10000"/>
                                    <a:gd name="connsiteX378" fmla="*/ 4528 w 9974"/>
                                    <a:gd name="connsiteY378" fmla="*/ 1038 h 10000"/>
                                    <a:gd name="connsiteX379" fmla="*/ 4552 w 9974"/>
                                    <a:gd name="connsiteY379" fmla="*/ 415 h 10000"/>
                                    <a:gd name="connsiteX380" fmla="*/ 4576 w 9974"/>
                                    <a:gd name="connsiteY380" fmla="*/ 104 h 10000"/>
                                    <a:gd name="connsiteX381" fmla="*/ 4589 w 9974"/>
                                    <a:gd name="connsiteY381" fmla="*/ 104 h 10000"/>
                                    <a:gd name="connsiteX382" fmla="*/ 4615 w 9974"/>
                                    <a:gd name="connsiteY382" fmla="*/ 519 h 10000"/>
                                    <a:gd name="connsiteX383" fmla="*/ 4641 w 9974"/>
                                    <a:gd name="connsiteY383" fmla="*/ 1246 h 10000"/>
                                    <a:gd name="connsiteX384" fmla="*/ 4667 w 9974"/>
                                    <a:gd name="connsiteY384" fmla="*/ 2266 h 10000"/>
                                    <a:gd name="connsiteX385" fmla="*/ 4693 w 9974"/>
                                    <a:gd name="connsiteY385" fmla="*/ 3408 h 10000"/>
                                    <a:gd name="connsiteX386" fmla="*/ 4721 w 9974"/>
                                    <a:gd name="connsiteY386" fmla="*/ 4533 h 10000"/>
                                    <a:gd name="connsiteX387" fmla="*/ 4734 w 9974"/>
                                    <a:gd name="connsiteY387" fmla="*/ 5675 h 10000"/>
                                    <a:gd name="connsiteX388" fmla="*/ 4763 w 9974"/>
                                    <a:gd name="connsiteY388" fmla="*/ 6609 h 10000"/>
                                    <a:gd name="connsiteX389" fmla="*/ 4788 w 9974"/>
                                    <a:gd name="connsiteY389" fmla="*/ 7215 h 10000"/>
                                    <a:gd name="connsiteX390" fmla="*/ 4813 w 9974"/>
                                    <a:gd name="connsiteY390" fmla="*/ 7526 h 10000"/>
                                    <a:gd name="connsiteX391" fmla="*/ 4828 w 9974"/>
                                    <a:gd name="connsiteY391" fmla="*/ 7630 h 10000"/>
                                    <a:gd name="connsiteX392" fmla="*/ 4854 w 9974"/>
                                    <a:gd name="connsiteY392" fmla="*/ 7318 h 10000"/>
                                    <a:gd name="connsiteX393" fmla="*/ 4880 w 9974"/>
                                    <a:gd name="connsiteY393" fmla="*/ 6713 h 10000"/>
                                    <a:gd name="connsiteX394" fmla="*/ 4904 w 9974"/>
                                    <a:gd name="connsiteY394" fmla="*/ 5779 h 10000"/>
                                    <a:gd name="connsiteX395" fmla="*/ 4930 w 9974"/>
                                    <a:gd name="connsiteY395" fmla="*/ 4740 h 10000"/>
                                    <a:gd name="connsiteX396" fmla="*/ 4942 w 9974"/>
                                    <a:gd name="connsiteY396" fmla="*/ 3616 h 10000"/>
                                    <a:gd name="connsiteX397" fmla="*/ 4966 w 9974"/>
                                    <a:gd name="connsiteY397" fmla="*/ 2474 h 10000"/>
                                    <a:gd name="connsiteX398" fmla="*/ 4989 w 9974"/>
                                    <a:gd name="connsiteY398" fmla="*/ 1453 h 10000"/>
                                    <a:gd name="connsiteX399" fmla="*/ 5015 w 9974"/>
                                    <a:gd name="connsiteY399" fmla="*/ 623 h 10000"/>
                                    <a:gd name="connsiteX400" fmla="*/ 5041 w 9974"/>
                                    <a:gd name="connsiteY400" fmla="*/ 208 h 10000"/>
                                    <a:gd name="connsiteX401" fmla="*/ 5065 w 9974"/>
                                    <a:gd name="connsiteY401" fmla="*/ 104 h 10000"/>
                                    <a:gd name="connsiteX402" fmla="*/ 5078 w 9974"/>
                                    <a:gd name="connsiteY402" fmla="*/ 415 h 10000"/>
                                    <a:gd name="connsiteX403" fmla="*/ 5106 w 9974"/>
                                    <a:gd name="connsiteY403" fmla="*/ 1038 h 10000"/>
                                    <a:gd name="connsiteX404" fmla="*/ 5134 w 9974"/>
                                    <a:gd name="connsiteY404" fmla="*/ 1972 h 10000"/>
                                    <a:gd name="connsiteX405" fmla="*/ 5161 w 9974"/>
                                    <a:gd name="connsiteY405" fmla="*/ 2993 h 10000"/>
                                    <a:gd name="connsiteX406" fmla="*/ 5175 w 9974"/>
                                    <a:gd name="connsiteY406" fmla="*/ 3824 h 10000"/>
                                    <a:gd name="connsiteX407" fmla="*/ 5204 w 9974"/>
                                    <a:gd name="connsiteY407" fmla="*/ 5052 h 10000"/>
                                    <a:gd name="connsiteX408" fmla="*/ 5229 w 9974"/>
                                    <a:gd name="connsiteY408" fmla="*/ 6090 h 10000"/>
                                    <a:gd name="connsiteX409" fmla="*/ 5255 w 9974"/>
                                    <a:gd name="connsiteY409" fmla="*/ 6903 h 10000"/>
                                    <a:gd name="connsiteX410" fmla="*/ 5266 w 9974"/>
                                    <a:gd name="connsiteY410" fmla="*/ 7318 h 10000"/>
                                    <a:gd name="connsiteX411" fmla="*/ 5292 w 9974"/>
                                    <a:gd name="connsiteY411" fmla="*/ 7630 h 10000"/>
                                    <a:gd name="connsiteX412" fmla="*/ 5305 w 9974"/>
                                    <a:gd name="connsiteY412" fmla="*/ 7630 h 10000"/>
                                    <a:gd name="connsiteX413" fmla="*/ 5329 w 9974"/>
                                    <a:gd name="connsiteY413" fmla="*/ 7318 h 10000"/>
                                    <a:gd name="connsiteX414" fmla="*/ 5355 w 9974"/>
                                    <a:gd name="connsiteY414" fmla="*/ 6713 h 10000"/>
                                    <a:gd name="connsiteX415" fmla="*/ 5379 w 9974"/>
                                    <a:gd name="connsiteY415" fmla="*/ 5779 h 10000"/>
                                    <a:gd name="connsiteX416" fmla="*/ 5405 w 9974"/>
                                    <a:gd name="connsiteY416" fmla="*/ 4637 h 10000"/>
                                    <a:gd name="connsiteX417" fmla="*/ 5417 w 9974"/>
                                    <a:gd name="connsiteY417" fmla="*/ 3512 h 10000"/>
                                    <a:gd name="connsiteX418" fmla="*/ 5442 w 9974"/>
                                    <a:gd name="connsiteY418" fmla="*/ 2370 h 10000"/>
                                    <a:gd name="connsiteX419" fmla="*/ 5469 w 9974"/>
                                    <a:gd name="connsiteY419" fmla="*/ 1349 h 10000"/>
                                    <a:gd name="connsiteX420" fmla="*/ 5494 w 9974"/>
                                    <a:gd name="connsiteY420" fmla="*/ 623 h 10000"/>
                                    <a:gd name="connsiteX421" fmla="*/ 5519 w 9974"/>
                                    <a:gd name="connsiteY421" fmla="*/ 208 h 10000"/>
                                    <a:gd name="connsiteX422" fmla="*/ 5544 w 9974"/>
                                    <a:gd name="connsiteY422" fmla="*/ 208 h 10000"/>
                                    <a:gd name="connsiteX423" fmla="*/ 5556 w 9974"/>
                                    <a:gd name="connsiteY423" fmla="*/ 519 h 10000"/>
                                    <a:gd name="connsiteX424" fmla="*/ 5585 w 9974"/>
                                    <a:gd name="connsiteY424" fmla="*/ 1142 h 10000"/>
                                    <a:gd name="connsiteX425" fmla="*/ 5612 w 9974"/>
                                    <a:gd name="connsiteY425" fmla="*/ 2076 h 10000"/>
                                    <a:gd name="connsiteX426" fmla="*/ 5637 w 9974"/>
                                    <a:gd name="connsiteY426" fmla="*/ 3201 h 10000"/>
                                    <a:gd name="connsiteX427" fmla="*/ 5666 w 9974"/>
                                    <a:gd name="connsiteY427" fmla="*/ 4446 h 10000"/>
                                    <a:gd name="connsiteX428" fmla="*/ 5692 w 9974"/>
                                    <a:gd name="connsiteY428" fmla="*/ 5571 h 10000"/>
                                    <a:gd name="connsiteX429" fmla="*/ 5705 w 9974"/>
                                    <a:gd name="connsiteY429" fmla="*/ 6505 h 10000"/>
                                    <a:gd name="connsiteX430" fmla="*/ 5730 w 9974"/>
                                    <a:gd name="connsiteY430" fmla="*/ 7215 h 10000"/>
                                    <a:gd name="connsiteX431" fmla="*/ 5754 w 9974"/>
                                    <a:gd name="connsiteY431" fmla="*/ 7630 h 10000"/>
                                    <a:gd name="connsiteX432" fmla="*/ 5780 w 9974"/>
                                    <a:gd name="connsiteY432" fmla="*/ 7734 h 10000"/>
                                    <a:gd name="connsiteX433" fmla="*/ 5805 w 9974"/>
                                    <a:gd name="connsiteY433" fmla="*/ 7422 h 10000"/>
                                    <a:gd name="connsiteX434" fmla="*/ 5829 w 9974"/>
                                    <a:gd name="connsiteY434" fmla="*/ 6713 h 10000"/>
                                    <a:gd name="connsiteX435" fmla="*/ 5855 w 9974"/>
                                    <a:gd name="connsiteY435" fmla="*/ 5779 h 10000"/>
                                    <a:gd name="connsiteX436" fmla="*/ 5867 w 9974"/>
                                    <a:gd name="connsiteY436" fmla="*/ 4740 h 10000"/>
                                    <a:gd name="connsiteX437" fmla="*/ 5892 w 9974"/>
                                    <a:gd name="connsiteY437" fmla="*/ 3512 h 10000"/>
                                    <a:gd name="connsiteX438" fmla="*/ 5920 w 9974"/>
                                    <a:gd name="connsiteY438" fmla="*/ 2474 h 10000"/>
                                    <a:gd name="connsiteX439" fmla="*/ 5946 w 9974"/>
                                    <a:gd name="connsiteY439" fmla="*/ 1453 h 10000"/>
                                    <a:gd name="connsiteX440" fmla="*/ 5972 w 9974"/>
                                    <a:gd name="connsiteY440" fmla="*/ 727 h 10000"/>
                                    <a:gd name="connsiteX441" fmla="*/ 5999 w 9974"/>
                                    <a:gd name="connsiteY441" fmla="*/ 311 h 10000"/>
                                    <a:gd name="connsiteX442" fmla="*/ 6013 w 9974"/>
                                    <a:gd name="connsiteY442" fmla="*/ 311 h 10000"/>
                                    <a:gd name="connsiteX443" fmla="*/ 6038 w 9974"/>
                                    <a:gd name="connsiteY443" fmla="*/ 623 h 10000"/>
                                    <a:gd name="connsiteX444" fmla="*/ 6065 w 9974"/>
                                    <a:gd name="connsiteY444" fmla="*/ 1246 h 10000"/>
                                    <a:gd name="connsiteX445" fmla="*/ 6093 w 9974"/>
                                    <a:gd name="connsiteY445" fmla="*/ 2180 h 10000"/>
                                    <a:gd name="connsiteX446" fmla="*/ 6119 w 9974"/>
                                    <a:gd name="connsiteY446" fmla="*/ 3304 h 10000"/>
                                    <a:gd name="connsiteX447" fmla="*/ 6145 w 9974"/>
                                    <a:gd name="connsiteY447" fmla="*/ 4446 h 10000"/>
                                    <a:gd name="connsiteX448" fmla="*/ 6157 w 9974"/>
                                    <a:gd name="connsiteY448" fmla="*/ 5571 h 10000"/>
                                    <a:gd name="connsiteX449" fmla="*/ 6181 w 9974"/>
                                    <a:gd name="connsiteY449" fmla="*/ 6505 h 10000"/>
                                    <a:gd name="connsiteX450" fmla="*/ 6208 w 9974"/>
                                    <a:gd name="connsiteY450" fmla="*/ 7215 h 10000"/>
                                    <a:gd name="connsiteX451" fmla="*/ 6232 w 9974"/>
                                    <a:gd name="connsiteY451" fmla="*/ 7630 h 10000"/>
                                    <a:gd name="connsiteX452" fmla="*/ 6257 w 9974"/>
                                    <a:gd name="connsiteY452" fmla="*/ 7734 h 10000"/>
                                    <a:gd name="connsiteX453" fmla="*/ 6269 w 9974"/>
                                    <a:gd name="connsiteY453" fmla="*/ 7526 h 10000"/>
                                    <a:gd name="connsiteX454" fmla="*/ 6294 w 9974"/>
                                    <a:gd name="connsiteY454" fmla="*/ 6903 h 10000"/>
                                    <a:gd name="connsiteX455" fmla="*/ 6319 w 9974"/>
                                    <a:gd name="connsiteY455" fmla="*/ 5986 h 10000"/>
                                    <a:gd name="connsiteX456" fmla="*/ 6347 w 9974"/>
                                    <a:gd name="connsiteY456" fmla="*/ 4948 h 10000"/>
                                    <a:gd name="connsiteX457" fmla="*/ 6372 w 9974"/>
                                    <a:gd name="connsiteY457" fmla="*/ 3824 h 10000"/>
                                    <a:gd name="connsiteX458" fmla="*/ 6395 w 9974"/>
                                    <a:gd name="connsiteY458" fmla="*/ 2578 h 10000"/>
                                    <a:gd name="connsiteX459" fmla="*/ 6407 w 9974"/>
                                    <a:gd name="connsiteY459" fmla="*/ 1661 h 10000"/>
                                    <a:gd name="connsiteX460" fmla="*/ 6435 w 9974"/>
                                    <a:gd name="connsiteY460" fmla="*/ 830 h 10000"/>
                                    <a:gd name="connsiteX461" fmla="*/ 6460 w 9974"/>
                                    <a:gd name="connsiteY461" fmla="*/ 415 h 10000"/>
                                    <a:gd name="connsiteX462" fmla="*/ 6486 w 9974"/>
                                    <a:gd name="connsiteY462" fmla="*/ 311 h 10000"/>
                                    <a:gd name="connsiteX463" fmla="*/ 6514 w 9974"/>
                                    <a:gd name="connsiteY463" fmla="*/ 623 h 10000"/>
                                    <a:gd name="connsiteX464" fmla="*/ 6545 w 9974"/>
                                    <a:gd name="connsiteY464" fmla="*/ 1142 h 10000"/>
                                    <a:gd name="connsiteX465" fmla="*/ 6558 w 9974"/>
                                    <a:gd name="connsiteY465" fmla="*/ 2076 h 10000"/>
                                    <a:gd name="connsiteX466" fmla="*/ 6583 w 9974"/>
                                    <a:gd name="connsiteY466" fmla="*/ 3201 h 10000"/>
                                    <a:gd name="connsiteX467" fmla="*/ 6608 w 9974"/>
                                    <a:gd name="connsiteY467" fmla="*/ 4343 h 10000"/>
                                    <a:gd name="connsiteX468" fmla="*/ 6633 w 9974"/>
                                    <a:gd name="connsiteY468" fmla="*/ 5467 h 10000"/>
                                    <a:gd name="connsiteX469" fmla="*/ 6658 w 9974"/>
                                    <a:gd name="connsiteY469" fmla="*/ 6505 h 10000"/>
                                    <a:gd name="connsiteX470" fmla="*/ 6670 w 9974"/>
                                    <a:gd name="connsiteY470" fmla="*/ 7215 h 10000"/>
                                    <a:gd name="connsiteX471" fmla="*/ 6693 w 9974"/>
                                    <a:gd name="connsiteY471" fmla="*/ 7526 h 10000"/>
                                    <a:gd name="connsiteX472" fmla="*/ 6705 w 9974"/>
                                    <a:gd name="connsiteY472" fmla="*/ 7837 h 10000"/>
                                    <a:gd name="connsiteX473" fmla="*/ 6719 w 9974"/>
                                    <a:gd name="connsiteY473" fmla="*/ 7837 h 10000"/>
                                    <a:gd name="connsiteX474" fmla="*/ 6746 w 9974"/>
                                    <a:gd name="connsiteY474" fmla="*/ 7526 h 10000"/>
                                    <a:gd name="connsiteX475" fmla="*/ 6771 w 9974"/>
                                    <a:gd name="connsiteY475" fmla="*/ 6903 h 10000"/>
                                    <a:gd name="connsiteX476" fmla="*/ 6797 w 9974"/>
                                    <a:gd name="connsiteY476" fmla="*/ 6090 h 10000"/>
                                    <a:gd name="connsiteX477" fmla="*/ 6823 w 9974"/>
                                    <a:gd name="connsiteY477" fmla="*/ 4948 h 10000"/>
                                    <a:gd name="connsiteX478" fmla="*/ 6848 w 9974"/>
                                    <a:gd name="connsiteY478" fmla="*/ 3824 h 10000"/>
                                    <a:gd name="connsiteX479" fmla="*/ 6862 w 9974"/>
                                    <a:gd name="connsiteY479" fmla="*/ 2682 h 10000"/>
                                    <a:gd name="connsiteX480" fmla="*/ 6888 w 9974"/>
                                    <a:gd name="connsiteY480" fmla="*/ 1661 h 10000"/>
                                    <a:gd name="connsiteX481" fmla="*/ 6915 w 9974"/>
                                    <a:gd name="connsiteY481" fmla="*/ 934 h 10000"/>
                                    <a:gd name="connsiteX482" fmla="*/ 6944 w 9974"/>
                                    <a:gd name="connsiteY482" fmla="*/ 415 h 10000"/>
                                    <a:gd name="connsiteX483" fmla="*/ 6971 w 9974"/>
                                    <a:gd name="connsiteY483" fmla="*/ 311 h 10000"/>
                                    <a:gd name="connsiteX484" fmla="*/ 6997 w 9974"/>
                                    <a:gd name="connsiteY484" fmla="*/ 623 h 10000"/>
                                    <a:gd name="connsiteX485" fmla="*/ 7010 w 9974"/>
                                    <a:gd name="connsiteY485" fmla="*/ 1246 h 10000"/>
                                    <a:gd name="connsiteX486" fmla="*/ 7034 w 9974"/>
                                    <a:gd name="connsiteY486" fmla="*/ 2180 h 10000"/>
                                    <a:gd name="connsiteX487" fmla="*/ 7060 w 9974"/>
                                    <a:gd name="connsiteY487" fmla="*/ 3201 h 10000"/>
                                    <a:gd name="connsiteX488" fmla="*/ 7084 w 9974"/>
                                    <a:gd name="connsiteY488" fmla="*/ 4446 h 10000"/>
                                    <a:gd name="connsiteX489" fmla="*/ 7108 w 9974"/>
                                    <a:gd name="connsiteY489" fmla="*/ 5571 h 10000"/>
                                    <a:gd name="connsiteX490" fmla="*/ 7135 w 9974"/>
                                    <a:gd name="connsiteY490" fmla="*/ 6609 h 10000"/>
                                    <a:gd name="connsiteX491" fmla="*/ 7160 w 9974"/>
                                    <a:gd name="connsiteY491" fmla="*/ 7318 h 10000"/>
                                    <a:gd name="connsiteX492" fmla="*/ 7173 w 9974"/>
                                    <a:gd name="connsiteY492" fmla="*/ 7734 h 10000"/>
                                    <a:gd name="connsiteX493" fmla="*/ 7197 w 9974"/>
                                    <a:gd name="connsiteY493" fmla="*/ 7837 h 10000"/>
                                    <a:gd name="connsiteX494" fmla="*/ 7223 w 9974"/>
                                    <a:gd name="connsiteY494" fmla="*/ 7630 h 10000"/>
                                    <a:gd name="connsiteX495" fmla="*/ 7250 w 9974"/>
                                    <a:gd name="connsiteY495" fmla="*/ 7111 h 10000"/>
                                    <a:gd name="connsiteX496" fmla="*/ 7272 w 9974"/>
                                    <a:gd name="connsiteY496" fmla="*/ 6194 h 10000"/>
                                    <a:gd name="connsiteX497" fmla="*/ 7284 w 9974"/>
                                    <a:gd name="connsiteY497" fmla="*/ 5156 h 10000"/>
                                    <a:gd name="connsiteX498" fmla="*/ 7311 w 9974"/>
                                    <a:gd name="connsiteY498" fmla="*/ 3927 h 10000"/>
                                    <a:gd name="connsiteX499" fmla="*/ 7337 w 9974"/>
                                    <a:gd name="connsiteY499" fmla="*/ 2785 h 10000"/>
                                    <a:gd name="connsiteX500" fmla="*/ 7366 w 9974"/>
                                    <a:gd name="connsiteY500" fmla="*/ 1765 h 10000"/>
                                    <a:gd name="connsiteX501" fmla="*/ 7393 w 9974"/>
                                    <a:gd name="connsiteY501" fmla="*/ 1038 h 10000"/>
                                    <a:gd name="connsiteX502" fmla="*/ 7420 w 9974"/>
                                    <a:gd name="connsiteY502" fmla="*/ 519 h 10000"/>
                                    <a:gd name="connsiteX503" fmla="*/ 7433 w 9974"/>
                                    <a:gd name="connsiteY503" fmla="*/ 415 h 10000"/>
                                    <a:gd name="connsiteX504" fmla="*/ 7460 w 9974"/>
                                    <a:gd name="connsiteY504" fmla="*/ 623 h 10000"/>
                                    <a:gd name="connsiteX505" fmla="*/ 7486 w 9974"/>
                                    <a:gd name="connsiteY505" fmla="*/ 1246 h 10000"/>
                                    <a:gd name="connsiteX506" fmla="*/ 7511 w 9974"/>
                                    <a:gd name="connsiteY506" fmla="*/ 2076 h 10000"/>
                                    <a:gd name="connsiteX507" fmla="*/ 7537 w 9974"/>
                                    <a:gd name="connsiteY507" fmla="*/ 3201 h 10000"/>
                                    <a:gd name="connsiteX508" fmla="*/ 7560 w 9974"/>
                                    <a:gd name="connsiteY508" fmla="*/ 4343 h 10000"/>
                                    <a:gd name="connsiteX509" fmla="*/ 7571 w 9974"/>
                                    <a:gd name="connsiteY509" fmla="*/ 5467 h 10000"/>
                                    <a:gd name="connsiteX510" fmla="*/ 7597 w 9974"/>
                                    <a:gd name="connsiteY510" fmla="*/ 6505 h 10000"/>
                                    <a:gd name="connsiteX511" fmla="*/ 7624 w 9974"/>
                                    <a:gd name="connsiteY511" fmla="*/ 7318 h 10000"/>
                                    <a:gd name="connsiteX512" fmla="*/ 7649 w 9974"/>
                                    <a:gd name="connsiteY512" fmla="*/ 7837 h 10000"/>
                                    <a:gd name="connsiteX513" fmla="*/ 7675 w 9974"/>
                                    <a:gd name="connsiteY513" fmla="*/ 7941 h 10000"/>
                                    <a:gd name="connsiteX514" fmla="*/ 7701 w 9974"/>
                                    <a:gd name="connsiteY514" fmla="*/ 7734 h 10000"/>
                                    <a:gd name="connsiteX515" fmla="*/ 7713 w 9974"/>
                                    <a:gd name="connsiteY515" fmla="*/ 7111 h 10000"/>
                                    <a:gd name="connsiteX516" fmla="*/ 7739 w 9974"/>
                                    <a:gd name="connsiteY516" fmla="*/ 6298 h 10000"/>
                                    <a:gd name="connsiteX517" fmla="*/ 7766 w 9974"/>
                                    <a:gd name="connsiteY517" fmla="*/ 5156 h 10000"/>
                                    <a:gd name="connsiteX518" fmla="*/ 7793 w 9974"/>
                                    <a:gd name="connsiteY518" fmla="*/ 4031 h 10000"/>
                                    <a:gd name="connsiteX519" fmla="*/ 7820 w 9974"/>
                                    <a:gd name="connsiteY519" fmla="*/ 2889 h 10000"/>
                                    <a:gd name="connsiteX520" fmla="*/ 7844 w 9974"/>
                                    <a:gd name="connsiteY520" fmla="*/ 1869 h 10000"/>
                                    <a:gd name="connsiteX521" fmla="*/ 7871 w 9974"/>
                                    <a:gd name="connsiteY521" fmla="*/ 1038 h 10000"/>
                                    <a:gd name="connsiteX522" fmla="*/ 7884 w 9974"/>
                                    <a:gd name="connsiteY522" fmla="*/ 623 h 10000"/>
                                    <a:gd name="connsiteX523" fmla="*/ 7912 w 9974"/>
                                    <a:gd name="connsiteY523" fmla="*/ 415 h 10000"/>
                                    <a:gd name="connsiteX524" fmla="*/ 7937 w 9974"/>
                                    <a:gd name="connsiteY524" fmla="*/ 727 h 10000"/>
                                    <a:gd name="connsiteX525" fmla="*/ 7962 w 9974"/>
                                    <a:gd name="connsiteY525" fmla="*/ 1246 h 10000"/>
                                    <a:gd name="connsiteX526" fmla="*/ 7989 w 9974"/>
                                    <a:gd name="connsiteY526" fmla="*/ 2076 h 10000"/>
                                    <a:gd name="connsiteX527" fmla="*/ 8001 w 9974"/>
                                    <a:gd name="connsiteY527" fmla="*/ 3201 h 10000"/>
                                    <a:gd name="connsiteX528" fmla="*/ 8025 w 9974"/>
                                    <a:gd name="connsiteY528" fmla="*/ 4343 h 10000"/>
                                    <a:gd name="connsiteX529" fmla="*/ 8050 w 9974"/>
                                    <a:gd name="connsiteY529" fmla="*/ 5571 h 10000"/>
                                    <a:gd name="connsiteX530" fmla="*/ 8077 w 9974"/>
                                    <a:gd name="connsiteY530" fmla="*/ 6609 h 10000"/>
                                    <a:gd name="connsiteX531" fmla="*/ 8102 w 9974"/>
                                    <a:gd name="connsiteY531" fmla="*/ 7318 h 10000"/>
                                    <a:gd name="connsiteX532" fmla="*/ 8124 w 9974"/>
                                    <a:gd name="connsiteY532" fmla="*/ 7837 h 10000"/>
                                    <a:gd name="connsiteX533" fmla="*/ 8136 w 9974"/>
                                    <a:gd name="connsiteY533" fmla="*/ 8045 h 10000"/>
                                    <a:gd name="connsiteX534" fmla="*/ 8162 w 9974"/>
                                    <a:gd name="connsiteY534" fmla="*/ 7837 h 10000"/>
                                    <a:gd name="connsiteX535" fmla="*/ 8187 w 9974"/>
                                    <a:gd name="connsiteY535" fmla="*/ 7422 h 10000"/>
                                    <a:gd name="connsiteX536" fmla="*/ 8215 w 9974"/>
                                    <a:gd name="connsiteY536" fmla="*/ 6609 h 10000"/>
                                    <a:gd name="connsiteX537" fmla="*/ 8228 w 9974"/>
                                    <a:gd name="connsiteY537" fmla="*/ 5571 h 10000"/>
                                    <a:gd name="connsiteX538" fmla="*/ 8258 w 9974"/>
                                    <a:gd name="connsiteY538" fmla="*/ 4446 h 10000"/>
                                    <a:gd name="connsiteX539" fmla="*/ 8283 w 9974"/>
                                    <a:gd name="connsiteY539" fmla="*/ 3304 h 10000"/>
                                    <a:gd name="connsiteX540" fmla="*/ 8310 w 9974"/>
                                    <a:gd name="connsiteY540" fmla="*/ 2180 h 10000"/>
                                    <a:gd name="connsiteX541" fmla="*/ 8336 w 9974"/>
                                    <a:gd name="connsiteY541" fmla="*/ 1349 h 10000"/>
                                    <a:gd name="connsiteX542" fmla="*/ 8365 w 9974"/>
                                    <a:gd name="connsiteY542" fmla="*/ 727 h 10000"/>
                                    <a:gd name="connsiteX543" fmla="*/ 8377 w 9974"/>
                                    <a:gd name="connsiteY543" fmla="*/ 519 h 10000"/>
                                    <a:gd name="connsiteX544" fmla="*/ 8401 w 9974"/>
                                    <a:gd name="connsiteY544" fmla="*/ 623 h 10000"/>
                                    <a:gd name="connsiteX545" fmla="*/ 8425 w 9974"/>
                                    <a:gd name="connsiteY545" fmla="*/ 1142 h 10000"/>
                                    <a:gd name="connsiteX546" fmla="*/ 8451 w 9974"/>
                                    <a:gd name="connsiteY546" fmla="*/ 1972 h 10000"/>
                                    <a:gd name="connsiteX547" fmla="*/ 8476 w 9974"/>
                                    <a:gd name="connsiteY547" fmla="*/ 2889 h 10000"/>
                                    <a:gd name="connsiteX548" fmla="*/ 8502 w 9974"/>
                                    <a:gd name="connsiteY548" fmla="*/ 4135 h 10000"/>
                                    <a:gd name="connsiteX549" fmla="*/ 8514 w 9974"/>
                                    <a:gd name="connsiteY549" fmla="*/ 5260 h 10000"/>
                                    <a:gd name="connsiteX550" fmla="*/ 8539 w 9974"/>
                                    <a:gd name="connsiteY550" fmla="*/ 6401 h 10000"/>
                                    <a:gd name="connsiteX551" fmla="*/ 8565 w 9974"/>
                                    <a:gd name="connsiteY551" fmla="*/ 7215 h 10000"/>
                                    <a:gd name="connsiteX552" fmla="*/ 8591 w 9974"/>
                                    <a:gd name="connsiteY552" fmla="*/ 7734 h 10000"/>
                                    <a:gd name="connsiteX553" fmla="*/ 8616 w 9974"/>
                                    <a:gd name="connsiteY553" fmla="*/ 8045 h 10000"/>
                                    <a:gd name="connsiteX554" fmla="*/ 8645 w 9974"/>
                                    <a:gd name="connsiteY554" fmla="*/ 7941 h 10000"/>
                                    <a:gd name="connsiteX555" fmla="*/ 8672 w 9974"/>
                                    <a:gd name="connsiteY555" fmla="*/ 7422 h 10000"/>
                                    <a:gd name="connsiteX556" fmla="*/ 8683 w 9974"/>
                                    <a:gd name="connsiteY556" fmla="*/ 6609 h 10000"/>
                                    <a:gd name="connsiteX557" fmla="*/ 8708 w 9974"/>
                                    <a:gd name="connsiteY557" fmla="*/ 5571 h 10000"/>
                                    <a:gd name="connsiteX558" fmla="*/ 8733 w 9974"/>
                                    <a:gd name="connsiteY558" fmla="*/ 4446 h 10000"/>
                                    <a:gd name="connsiteX559" fmla="*/ 8760 w 9974"/>
                                    <a:gd name="connsiteY559" fmla="*/ 3304 h 10000"/>
                                    <a:gd name="connsiteX560" fmla="*/ 8787 w 9974"/>
                                    <a:gd name="connsiteY560" fmla="*/ 2266 h 10000"/>
                                    <a:gd name="connsiteX561" fmla="*/ 8815 w 9974"/>
                                    <a:gd name="connsiteY561" fmla="*/ 1349 h 10000"/>
                                    <a:gd name="connsiteX562" fmla="*/ 8828 w 9974"/>
                                    <a:gd name="connsiteY562" fmla="*/ 830 h 10000"/>
                                    <a:gd name="connsiteX563" fmla="*/ 8852 w 9974"/>
                                    <a:gd name="connsiteY563" fmla="*/ 519 h 10000"/>
                                    <a:gd name="connsiteX564" fmla="*/ 8877 w 9974"/>
                                    <a:gd name="connsiteY564" fmla="*/ 727 h 10000"/>
                                    <a:gd name="connsiteX565" fmla="*/ 8904 w 9974"/>
                                    <a:gd name="connsiteY565" fmla="*/ 1142 h 10000"/>
                                    <a:gd name="connsiteX566" fmla="*/ 8928 w 9974"/>
                                    <a:gd name="connsiteY566" fmla="*/ 1972 h 10000"/>
                                    <a:gd name="connsiteX567" fmla="*/ 8952 w 9974"/>
                                    <a:gd name="connsiteY567" fmla="*/ 2993 h 10000"/>
                                    <a:gd name="connsiteX568" fmla="*/ 8963 w 9974"/>
                                    <a:gd name="connsiteY568" fmla="*/ 4135 h 10000"/>
                                    <a:gd name="connsiteX569" fmla="*/ 8988 w 9974"/>
                                    <a:gd name="connsiteY569" fmla="*/ 5363 h 10000"/>
                                    <a:gd name="connsiteX570" fmla="*/ 9014 w 9974"/>
                                    <a:gd name="connsiteY570" fmla="*/ 6401 h 10000"/>
                                    <a:gd name="connsiteX571" fmla="*/ 9040 w 9974"/>
                                    <a:gd name="connsiteY571" fmla="*/ 7111 h 10000"/>
                                    <a:gd name="connsiteX572" fmla="*/ 9054 w 9974"/>
                                    <a:gd name="connsiteY572" fmla="*/ 7734 h 10000"/>
                                    <a:gd name="connsiteX573" fmla="*/ 9081 w 9974"/>
                                    <a:gd name="connsiteY573" fmla="*/ 8045 h 10000"/>
                                    <a:gd name="connsiteX574" fmla="*/ 9109 w 9974"/>
                                    <a:gd name="connsiteY574" fmla="*/ 8045 h 10000"/>
                                    <a:gd name="connsiteX575" fmla="*/ 9134 w 9974"/>
                                    <a:gd name="connsiteY575" fmla="*/ 7630 h 10000"/>
                                    <a:gd name="connsiteX576" fmla="*/ 9161 w 9974"/>
                                    <a:gd name="connsiteY576" fmla="*/ 6903 h 10000"/>
                                    <a:gd name="connsiteX577" fmla="*/ 9173 w 9974"/>
                                    <a:gd name="connsiteY577" fmla="*/ 5986 h 10000"/>
                                    <a:gd name="connsiteX578" fmla="*/ 9200 w 9974"/>
                                    <a:gd name="connsiteY578" fmla="*/ 4844 h 10000"/>
                                    <a:gd name="connsiteX579" fmla="*/ 9228 w 9974"/>
                                    <a:gd name="connsiteY579" fmla="*/ 3720 h 10000"/>
                                    <a:gd name="connsiteX580" fmla="*/ 9254 w 9974"/>
                                    <a:gd name="connsiteY580" fmla="*/ 2578 h 10000"/>
                                    <a:gd name="connsiteX581" fmla="*/ 9277 w 9974"/>
                                    <a:gd name="connsiteY581" fmla="*/ 1661 h 10000"/>
                                    <a:gd name="connsiteX582" fmla="*/ 9302 w 9974"/>
                                    <a:gd name="connsiteY582" fmla="*/ 1038 h 10000"/>
                                    <a:gd name="connsiteX583" fmla="*/ 9315 w 9974"/>
                                    <a:gd name="connsiteY583" fmla="*/ 623 h 10000"/>
                                    <a:gd name="connsiteX584" fmla="*/ 9339 w 9974"/>
                                    <a:gd name="connsiteY584" fmla="*/ 623 h 10000"/>
                                    <a:gd name="connsiteX585" fmla="*/ 9363 w 9974"/>
                                    <a:gd name="connsiteY585" fmla="*/ 934 h 10000"/>
                                    <a:gd name="connsiteX586" fmla="*/ 9376 w 9974"/>
                                    <a:gd name="connsiteY586" fmla="*/ 1453 h 10000"/>
                                    <a:gd name="connsiteX587" fmla="*/ 9405 w 9974"/>
                                    <a:gd name="connsiteY587" fmla="*/ 2370 h 10000"/>
                                    <a:gd name="connsiteX588" fmla="*/ 9430 w 9974"/>
                                    <a:gd name="connsiteY588" fmla="*/ 3408 h 10000"/>
                                    <a:gd name="connsiteX589" fmla="*/ 9455 w 9974"/>
                                    <a:gd name="connsiteY589" fmla="*/ 4637 h 10000"/>
                                    <a:gd name="connsiteX590" fmla="*/ 9483 w 9974"/>
                                    <a:gd name="connsiteY590" fmla="*/ 5779 h 10000"/>
                                    <a:gd name="connsiteX591" fmla="*/ 9509 w 9974"/>
                                    <a:gd name="connsiteY591" fmla="*/ 6713 h 10000"/>
                                    <a:gd name="connsiteX592" fmla="*/ 9522 w 9974"/>
                                    <a:gd name="connsiteY592" fmla="*/ 7526 h 10000"/>
                                    <a:gd name="connsiteX593" fmla="*/ 9546 w 9974"/>
                                    <a:gd name="connsiteY593" fmla="*/ 8045 h 10000"/>
                                    <a:gd name="connsiteX594" fmla="*/ 9572 w 9974"/>
                                    <a:gd name="connsiteY594" fmla="*/ 8149 h 10000"/>
                                    <a:gd name="connsiteX595" fmla="*/ 9599 w 9974"/>
                                    <a:gd name="connsiteY595" fmla="*/ 7941 h 10000"/>
                                    <a:gd name="connsiteX596" fmla="*/ 9625 w 9974"/>
                                    <a:gd name="connsiteY596" fmla="*/ 7318 h 10000"/>
                                    <a:gd name="connsiteX597" fmla="*/ 9651 w 9974"/>
                                    <a:gd name="connsiteY597" fmla="*/ 6505 h 10000"/>
                                    <a:gd name="connsiteX598" fmla="*/ 9664 w 9974"/>
                                    <a:gd name="connsiteY598" fmla="*/ 5363 h 10000"/>
                                    <a:gd name="connsiteX599" fmla="*/ 9690 w 9974"/>
                                    <a:gd name="connsiteY599" fmla="*/ 4239 h 10000"/>
                                    <a:gd name="connsiteX600" fmla="*/ 9717 w 9974"/>
                                    <a:gd name="connsiteY600" fmla="*/ 3097 h 10000"/>
                                    <a:gd name="connsiteX601" fmla="*/ 9742 w 9974"/>
                                    <a:gd name="connsiteY601" fmla="*/ 2076 h 10000"/>
                                    <a:gd name="connsiteX602" fmla="*/ 9766 w 9974"/>
                                    <a:gd name="connsiteY602" fmla="*/ 1246 h 10000"/>
                                    <a:gd name="connsiteX603" fmla="*/ 9790 w 9974"/>
                                    <a:gd name="connsiteY603" fmla="*/ 830 h 10000"/>
                                    <a:gd name="connsiteX604" fmla="*/ 9803 w 9974"/>
                                    <a:gd name="connsiteY604" fmla="*/ 623 h 10000"/>
                                    <a:gd name="connsiteX605" fmla="*/ 9828 w 9974"/>
                                    <a:gd name="connsiteY605" fmla="*/ 830 h 10000"/>
                                    <a:gd name="connsiteX606" fmla="*/ 9855 w 9974"/>
                                    <a:gd name="connsiteY606" fmla="*/ 1453 h 10000"/>
                                    <a:gd name="connsiteX607" fmla="*/ 9880 w 9974"/>
                                    <a:gd name="connsiteY607" fmla="*/ 2370 h 10000"/>
                                    <a:gd name="connsiteX608" fmla="*/ 9907 w 9974"/>
                                    <a:gd name="connsiteY608" fmla="*/ 3408 h 10000"/>
                                    <a:gd name="connsiteX609" fmla="*/ 9933 w 9974"/>
                                    <a:gd name="connsiteY609" fmla="*/ 4637 h 10000"/>
                                    <a:gd name="connsiteX610" fmla="*/ 9946 w 9974"/>
                                    <a:gd name="connsiteY610" fmla="*/ 5779 h 10000"/>
                                    <a:gd name="connsiteX611" fmla="*/ 9974 w 9974"/>
                                    <a:gd name="connsiteY611" fmla="*/ 6799 h 10000"/>
                                    <a:gd name="connsiteX0" fmla="*/ 0 w 9972"/>
                                    <a:gd name="connsiteY0" fmla="*/ 4948 h 10000"/>
                                    <a:gd name="connsiteX1" fmla="*/ 12 w 9972"/>
                                    <a:gd name="connsiteY1" fmla="*/ 4948 h 10000"/>
                                    <a:gd name="connsiteX2" fmla="*/ 12 w 9972"/>
                                    <a:gd name="connsiteY2" fmla="*/ 5052 h 10000"/>
                                    <a:gd name="connsiteX3" fmla="*/ 12 w 9972"/>
                                    <a:gd name="connsiteY3" fmla="*/ 5156 h 10000"/>
                                    <a:gd name="connsiteX4" fmla="*/ 12 w 9972"/>
                                    <a:gd name="connsiteY4" fmla="*/ 5260 h 10000"/>
                                    <a:gd name="connsiteX5" fmla="*/ 12 w 9972"/>
                                    <a:gd name="connsiteY5" fmla="*/ 5363 h 10000"/>
                                    <a:gd name="connsiteX6" fmla="*/ 12 w 9972"/>
                                    <a:gd name="connsiteY6" fmla="*/ 5467 h 10000"/>
                                    <a:gd name="connsiteX7" fmla="*/ 12 w 9972"/>
                                    <a:gd name="connsiteY7" fmla="*/ 5571 h 10000"/>
                                    <a:gd name="connsiteX8" fmla="*/ 12 w 9972"/>
                                    <a:gd name="connsiteY8" fmla="*/ 5675 h 10000"/>
                                    <a:gd name="connsiteX9" fmla="*/ 12 w 9972"/>
                                    <a:gd name="connsiteY9" fmla="*/ 5779 h 10000"/>
                                    <a:gd name="connsiteX10" fmla="*/ 12 w 9972"/>
                                    <a:gd name="connsiteY10" fmla="*/ 5882 h 10000"/>
                                    <a:gd name="connsiteX11" fmla="*/ 12 w 9972"/>
                                    <a:gd name="connsiteY11" fmla="*/ 5986 h 10000"/>
                                    <a:gd name="connsiteX12" fmla="*/ 12 w 9972"/>
                                    <a:gd name="connsiteY12" fmla="*/ 6090 h 10000"/>
                                    <a:gd name="connsiteX13" fmla="*/ 24 w 9972"/>
                                    <a:gd name="connsiteY13" fmla="*/ 6194 h 10000"/>
                                    <a:gd name="connsiteX14" fmla="*/ 24 w 9972"/>
                                    <a:gd name="connsiteY14" fmla="*/ 6298 h 10000"/>
                                    <a:gd name="connsiteX15" fmla="*/ 24 w 9972"/>
                                    <a:gd name="connsiteY15" fmla="*/ 6401 h 10000"/>
                                    <a:gd name="connsiteX16" fmla="*/ 24 w 9972"/>
                                    <a:gd name="connsiteY16" fmla="*/ 6505 h 10000"/>
                                    <a:gd name="connsiteX17" fmla="*/ 24 w 9972"/>
                                    <a:gd name="connsiteY17" fmla="*/ 6609 h 10000"/>
                                    <a:gd name="connsiteX18" fmla="*/ 36 w 9972"/>
                                    <a:gd name="connsiteY18" fmla="*/ 6609 h 10000"/>
                                    <a:gd name="connsiteX19" fmla="*/ 36 w 9972"/>
                                    <a:gd name="connsiteY19" fmla="*/ 6713 h 10000"/>
                                    <a:gd name="connsiteX20" fmla="*/ 36 w 9972"/>
                                    <a:gd name="connsiteY20" fmla="*/ 6799 h 10000"/>
                                    <a:gd name="connsiteX21" fmla="*/ 36 w 9972"/>
                                    <a:gd name="connsiteY21" fmla="*/ 6903 h 10000"/>
                                    <a:gd name="connsiteX22" fmla="*/ 36 w 9972"/>
                                    <a:gd name="connsiteY22" fmla="*/ 7007 h 10000"/>
                                    <a:gd name="connsiteX23" fmla="*/ 36 w 9972"/>
                                    <a:gd name="connsiteY23" fmla="*/ 7111 h 10000"/>
                                    <a:gd name="connsiteX24" fmla="*/ 36 w 9972"/>
                                    <a:gd name="connsiteY24" fmla="*/ 7215 h 10000"/>
                                    <a:gd name="connsiteX25" fmla="*/ 36 w 9972"/>
                                    <a:gd name="connsiteY25" fmla="*/ 7318 h 10000"/>
                                    <a:gd name="connsiteX26" fmla="*/ 48 w 9972"/>
                                    <a:gd name="connsiteY26" fmla="*/ 7318 h 10000"/>
                                    <a:gd name="connsiteX27" fmla="*/ 48 w 9972"/>
                                    <a:gd name="connsiteY27" fmla="*/ 7422 h 10000"/>
                                    <a:gd name="connsiteX28" fmla="*/ 48 w 9972"/>
                                    <a:gd name="connsiteY28" fmla="*/ 7526 h 10000"/>
                                    <a:gd name="connsiteX29" fmla="*/ 48 w 9972"/>
                                    <a:gd name="connsiteY29" fmla="*/ 7630 h 10000"/>
                                    <a:gd name="connsiteX30" fmla="*/ 48 w 9972"/>
                                    <a:gd name="connsiteY30" fmla="*/ 7734 h 10000"/>
                                    <a:gd name="connsiteX31" fmla="*/ 48 w 9972"/>
                                    <a:gd name="connsiteY31" fmla="*/ 7837 h 10000"/>
                                    <a:gd name="connsiteX32" fmla="*/ 48 w 9972"/>
                                    <a:gd name="connsiteY32" fmla="*/ 7941 h 10000"/>
                                    <a:gd name="connsiteX33" fmla="*/ 48 w 9972"/>
                                    <a:gd name="connsiteY33" fmla="*/ 8045 h 10000"/>
                                    <a:gd name="connsiteX34" fmla="*/ 48 w 9972"/>
                                    <a:gd name="connsiteY34" fmla="*/ 8149 h 10000"/>
                                    <a:gd name="connsiteX35" fmla="*/ 48 w 9972"/>
                                    <a:gd name="connsiteY35" fmla="*/ 8253 h 10000"/>
                                    <a:gd name="connsiteX36" fmla="*/ 48 w 9972"/>
                                    <a:gd name="connsiteY36" fmla="*/ 8356 h 10000"/>
                                    <a:gd name="connsiteX37" fmla="*/ 48 w 9972"/>
                                    <a:gd name="connsiteY37" fmla="*/ 8460 h 10000"/>
                                    <a:gd name="connsiteX38" fmla="*/ 60 w 9972"/>
                                    <a:gd name="connsiteY38" fmla="*/ 8460 h 10000"/>
                                    <a:gd name="connsiteX39" fmla="*/ 60 w 9972"/>
                                    <a:gd name="connsiteY39" fmla="*/ 8564 h 10000"/>
                                    <a:gd name="connsiteX40" fmla="*/ 60 w 9972"/>
                                    <a:gd name="connsiteY40" fmla="*/ 8668 h 10000"/>
                                    <a:gd name="connsiteX41" fmla="*/ 60 w 9972"/>
                                    <a:gd name="connsiteY41" fmla="*/ 8772 h 10000"/>
                                    <a:gd name="connsiteX42" fmla="*/ 60 w 9972"/>
                                    <a:gd name="connsiteY42" fmla="*/ 8875 h 10000"/>
                                    <a:gd name="connsiteX43" fmla="*/ 60 w 9972"/>
                                    <a:gd name="connsiteY43" fmla="*/ 8979 h 10000"/>
                                    <a:gd name="connsiteX44" fmla="*/ 72 w 9972"/>
                                    <a:gd name="connsiteY44" fmla="*/ 8979 h 10000"/>
                                    <a:gd name="connsiteX45" fmla="*/ 72 w 9972"/>
                                    <a:gd name="connsiteY45" fmla="*/ 8875 h 10000"/>
                                    <a:gd name="connsiteX46" fmla="*/ 72 w 9972"/>
                                    <a:gd name="connsiteY46" fmla="*/ 8772 h 10000"/>
                                    <a:gd name="connsiteX47" fmla="*/ 72 w 9972"/>
                                    <a:gd name="connsiteY47" fmla="*/ 8668 h 10000"/>
                                    <a:gd name="connsiteX48" fmla="*/ 72 w 9972"/>
                                    <a:gd name="connsiteY48" fmla="*/ 8564 h 10000"/>
                                    <a:gd name="connsiteX49" fmla="*/ 72 w 9972"/>
                                    <a:gd name="connsiteY49" fmla="*/ 8460 h 10000"/>
                                    <a:gd name="connsiteX50" fmla="*/ 84 w 9972"/>
                                    <a:gd name="connsiteY50" fmla="*/ 8460 h 10000"/>
                                    <a:gd name="connsiteX51" fmla="*/ 96 w 9972"/>
                                    <a:gd name="connsiteY51" fmla="*/ 8460 h 10000"/>
                                    <a:gd name="connsiteX52" fmla="*/ 96 w 9972"/>
                                    <a:gd name="connsiteY52" fmla="*/ 8564 h 10000"/>
                                    <a:gd name="connsiteX53" fmla="*/ 96 w 9972"/>
                                    <a:gd name="connsiteY53" fmla="*/ 8668 h 10000"/>
                                    <a:gd name="connsiteX54" fmla="*/ 108 w 9972"/>
                                    <a:gd name="connsiteY54" fmla="*/ 8668 h 10000"/>
                                    <a:gd name="connsiteX55" fmla="*/ 108 w 9972"/>
                                    <a:gd name="connsiteY55" fmla="*/ 8564 h 10000"/>
                                    <a:gd name="connsiteX56" fmla="*/ 118 w 9972"/>
                                    <a:gd name="connsiteY56" fmla="*/ 8564 h 10000"/>
                                    <a:gd name="connsiteX57" fmla="*/ 118 w 9972"/>
                                    <a:gd name="connsiteY57" fmla="*/ 8460 h 10000"/>
                                    <a:gd name="connsiteX58" fmla="*/ 118 w 9972"/>
                                    <a:gd name="connsiteY58" fmla="*/ 8356 h 10000"/>
                                    <a:gd name="connsiteX59" fmla="*/ 130 w 9972"/>
                                    <a:gd name="connsiteY59" fmla="*/ 8356 h 10000"/>
                                    <a:gd name="connsiteX60" fmla="*/ 130 w 9972"/>
                                    <a:gd name="connsiteY60" fmla="*/ 8460 h 10000"/>
                                    <a:gd name="connsiteX61" fmla="*/ 130 w 9972"/>
                                    <a:gd name="connsiteY61" fmla="*/ 8564 h 10000"/>
                                    <a:gd name="connsiteX62" fmla="*/ 130 w 9972"/>
                                    <a:gd name="connsiteY62" fmla="*/ 8668 h 10000"/>
                                    <a:gd name="connsiteX63" fmla="*/ 130 w 9972"/>
                                    <a:gd name="connsiteY63" fmla="*/ 8772 h 10000"/>
                                    <a:gd name="connsiteX64" fmla="*/ 130 w 9972"/>
                                    <a:gd name="connsiteY64" fmla="*/ 8875 h 10000"/>
                                    <a:gd name="connsiteX65" fmla="*/ 130 w 9972"/>
                                    <a:gd name="connsiteY65" fmla="*/ 8979 h 10000"/>
                                    <a:gd name="connsiteX66" fmla="*/ 142 w 9972"/>
                                    <a:gd name="connsiteY66" fmla="*/ 8979 h 10000"/>
                                    <a:gd name="connsiteX67" fmla="*/ 142 w 9972"/>
                                    <a:gd name="connsiteY67" fmla="*/ 9066 h 10000"/>
                                    <a:gd name="connsiteX68" fmla="*/ 142 w 9972"/>
                                    <a:gd name="connsiteY68" fmla="*/ 9170 h 10000"/>
                                    <a:gd name="connsiteX69" fmla="*/ 142 w 9972"/>
                                    <a:gd name="connsiteY69" fmla="*/ 9273 h 10000"/>
                                    <a:gd name="connsiteX70" fmla="*/ 142 w 9972"/>
                                    <a:gd name="connsiteY70" fmla="*/ 9377 h 10000"/>
                                    <a:gd name="connsiteX71" fmla="*/ 142 w 9972"/>
                                    <a:gd name="connsiteY71" fmla="*/ 9481 h 10000"/>
                                    <a:gd name="connsiteX72" fmla="*/ 154 w 9972"/>
                                    <a:gd name="connsiteY72" fmla="*/ 9481 h 10000"/>
                                    <a:gd name="connsiteX73" fmla="*/ 154 w 9972"/>
                                    <a:gd name="connsiteY73" fmla="*/ 9585 h 10000"/>
                                    <a:gd name="connsiteX74" fmla="*/ 154 w 9972"/>
                                    <a:gd name="connsiteY74" fmla="*/ 9689 h 10000"/>
                                    <a:gd name="connsiteX75" fmla="*/ 166 w 9972"/>
                                    <a:gd name="connsiteY75" fmla="*/ 9689 h 10000"/>
                                    <a:gd name="connsiteX76" fmla="*/ 178 w 9972"/>
                                    <a:gd name="connsiteY76" fmla="*/ 9689 h 10000"/>
                                    <a:gd name="connsiteX77" fmla="*/ 178 w 9972"/>
                                    <a:gd name="connsiteY77" fmla="*/ 9792 h 10000"/>
                                    <a:gd name="connsiteX78" fmla="*/ 178 w 9972"/>
                                    <a:gd name="connsiteY78" fmla="*/ 9896 h 10000"/>
                                    <a:gd name="connsiteX79" fmla="*/ 193 w 9972"/>
                                    <a:gd name="connsiteY79" fmla="*/ 10000 h 10000"/>
                                    <a:gd name="connsiteX80" fmla="*/ 193 w 9972"/>
                                    <a:gd name="connsiteY80" fmla="*/ 9896 h 10000"/>
                                    <a:gd name="connsiteX81" fmla="*/ 221 w 9972"/>
                                    <a:gd name="connsiteY81" fmla="*/ 9896 h 10000"/>
                                    <a:gd name="connsiteX82" fmla="*/ 221 w 9972"/>
                                    <a:gd name="connsiteY82" fmla="*/ 9792 h 10000"/>
                                    <a:gd name="connsiteX83" fmla="*/ 221 w 9972"/>
                                    <a:gd name="connsiteY83" fmla="*/ 9585 h 10000"/>
                                    <a:gd name="connsiteX84" fmla="*/ 221 w 9972"/>
                                    <a:gd name="connsiteY84" fmla="*/ 9481 h 10000"/>
                                    <a:gd name="connsiteX85" fmla="*/ 221 w 9972"/>
                                    <a:gd name="connsiteY85" fmla="*/ 9273 h 10000"/>
                                    <a:gd name="connsiteX86" fmla="*/ 243 w 9972"/>
                                    <a:gd name="connsiteY86" fmla="*/ 8979 h 10000"/>
                                    <a:gd name="connsiteX87" fmla="*/ 243 w 9972"/>
                                    <a:gd name="connsiteY87" fmla="*/ 8772 h 10000"/>
                                    <a:gd name="connsiteX88" fmla="*/ 243 w 9972"/>
                                    <a:gd name="connsiteY88" fmla="*/ 8564 h 10000"/>
                                    <a:gd name="connsiteX89" fmla="*/ 243 w 9972"/>
                                    <a:gd name="connsiteY89" fmla="*/ 8356 h 10000"/>
                                    <a:gd name="connsiteX90" fmla="*/ 243 w 9972"/>
                                    <a:gd name="connsiteY90" fmla="*/ 8253 h 10000"/>
                                    <a:gd name="connsiteX91" fmla="*/ 255 w 9972"/>
                                    <a:gd name="connsiteY91" fmla="*/ 8149 h 10000"/>
                                    <a:gd name="connsiteX92" fmla="*/ 268 w 9972"/>
                                    <a:gd name="connsiteY92" fmla="*/ 8045 h 10000"/>
                                    <a:gd name="connsiteX93" fmla="*/ 268 w 9972"/>
                                    <a:gd name="connsiteY93" fmla="*/ 7941 h 10000"/>
                                    <a:gd name="connsiteX94" fmla="*/ 268 w 9972"/>
                                    <a:gd name="connsiteY94" fmla="*/ 7837 h 10000"/>
                                    <a:gd name="connsiteX95" fmla="*/ 268 w 9972"/>
                                    <a:gd name="connsiteY95" fmla="*/ 7734 h 10000"/>
                                    <a:gd name="connsiteX96" fmla="*/ 280 w 9972"/>
                                    <a:gd name="connsiteY96" fmla="*/ 7630 h 10000"/>
                                    <a:gd name="connsiteX97" fmla="*/ 280 w 9972"/>
                                    <a:gd name="connsiteY97" fmla="*/ 7422 h 10000"/>
                                    <a:gd name="connsiteX98" fmla="*/ 280 w 9972"/>
                                    <a:gd name="connsiteY98" fmla="*/ 7318 h 10000"/>
                                    <a:gd name="connsiteX99" fmla="*/ 292 w 9972"/>
                                    <a:gd name="connsiteY99" fmla="*/ 7318 h 10000"/>
                                    <a:gd name="connsiteX100" fmla="*/ 292 w 9972"/>
                                    <a:gd name="connsiteY100" fmla="*/ 7422 h 10000"/>
                                    <a:gd name="connsiteX101" fmla="*/ 304 w 9972"/>
                                    <a:gd name="connsiteY101" fmla="*/ 7526 h 10000"/>
                                    <a:gd name="connsiteX102" fmla="*/ 304 w 9972"/>
                                    <a:gd name="connsiteY102" fmla="*/ 7630 h 10000"/>
                                    <a:gd name="connsiteX103" fmla="*/ 304 w 9972"/>
                                    <a:gd name="connsiteY103" fmla="*/ 7734 h 10000"/>
                                    <a:gd name="connsiteX104" fmla="*/ 304 w 9972"/>
                                    <a:gd name="connsiteY104" fmla="*/ 7837 h 10000"/>
                                    <a:gd name="connsiteX105" fmla="*/ 316 w 9972"/>
                                    <a:gd name="connsiteY105" fmla="*/ 7941 h 10000"/>
                                    <a:gd name="connsiteX106" fmla="*/ 316 w 9972"/>
                                    <a:gd name="connsiteY106" fmla="*/ 7837 h 10000"/>
                                    <a:gd name="connsiteX107" fmla="*/ 316 w 9972"/>
                                    <a:gd name="connsiteY107" fmla="*/ 7630 h 10000"/>
                                    <a:gd name="connsiteX108" fmla="*/ 328 w 9972"/>
                                    <a:gd name="connsiteY108" fmla="*/ 7422 h 10000"/>
                                    <a:gd name="connsiteX109" fmla="*/ 328 w 9972"/>
                                    <a:gd name="connsiteY109" fmla="*/ 7215 h 10000"/>
                                    <a:gd name="connsiteX110" fmla="*/ 328 w 9972"/>
                                    <a:gd name="connsiteY110" fmla="*/ 7111 h 10000"/>
                                    <a:gd name="connsiteX111" fmla="*/ 328 w 9972"/>
                                    <a:gd name="connsiteY111" fmla="*/ 6903 h 10000"/>
                                    <a:gd name="connsiteX112" fmla="*/ 340 w 9972"/>
                                    <a:gd name="connsiteY112" fmla="*/ 6799 h 10000"/>
                                    <a:gd name="connsiteX113" fmla="*/ 340 w 9972"/>
                                    <a:gd name="connsiteY113" fmla="*/ 6609 h 10000"/>
                                    <a:gd name="connsiteX114" fmla="*/ 352 w 9972"/>
                                    <a:gd name="connsiteY114" fmla="*/ 6401 h 10000"/>
                                    <a:gd name="connsiteX115" fmla="*/ 352 w 9972"/>
                                    <a:gd name="connsiteY115" fmla="*/ 6194 h 10000"/>
                                    <a:gd name="connsiteX116" fmla="*/ 364 w 9972"/>
                                    <a:gd name="connsiteY116" fmla="*/ 5882 h 10000"/>
                                    <a:gd name="connsiteX117" fmla="*/ 364 w 9972"/>
                                    <a:gd name="connsiteY117" fmla="*/ 5571 h 10000"/>
                                    <a:gd name="connsiteX118" fmla="*/ 376 w 9972"/>
                                    <a:gd name="connsiteY118" fmla="*/ 5260 h 10000"/>
                                    <a:gd name="connsiteX119" fmla="*/ 376 w 9972"/>
                                    <a:gd name="connsiteY119" fmla="*/ 5052 h 10000"/>
                                    <a:gd name="connsiteX120" fmla="*/ 388 w 9972"/>
                                    <a:gd name="connsiteY120" fmla="*/ 5052 h 10000"/>
                                    <a:gd name="connsiteX121" fmla="*/ 388 w 9972"/>
                                    <a:gd name="connsiteY121" fmla="*/ 5156 h 10000"/>
                                    <a:gd name="connsiteX122" fmla="*/ 402 w 9972"/>
                                    <a:gd name="connsiteY122" fmla="*/ 5260 h 10000"/>
                                    <a:gd name="connsiteX123" fmla="*/ 402 w 9972"/>
                                    <a:gd name="connsiteY123" fmla="*/ 5363 h 10000"/>
                                    <a:gd name="connsiteX124" fmla="*/ 402 w 9972"/>
                                    <a:gd name="connsiteY124" fmla="*/ 5467 h 10000"/>
                                    <a:gd name="connsiteX125" fmla="*/ 413 w 9972"/>
                                    <a:gd name="connsiteY125" fmla="*/ 5571 h 10000"/>
                                    <a:gd name="connsiteX126" fmla="*/ 413 w 9972"/>
                                    <a:gd name="connsiteY126" fmla="*/ 5675 h 10000"/>
                                    <a:gd name="connsiteX127" fmla="*/ 426 w 9972"/>
                                    <a:gd name="connsiteY127" fmla="*/ 5779 h 10000"/>
                                    <a:gd name="connsiteX128" fmla="*/ 439 w 9972"/>
                                    <a:gd name="connsiteY128" fmla="*/ 5779 h 10000"/>
                                    <a:gd name="connsiteX129" fmla="*/ 439 w 9972"/>
                                    <a:gd name="connsiteY129" fmla="*/ 5882 h 10000"/>
                                    <a:gd name="connsiteX130" fmla="*/ 452 w 9972"/>
                                    <a:gd name="connsiteY130" fmla="*/ 5986 h 10000"/>
                                    <a:gd name="connsiteX131" fmla="*/ 452 w 9972"/>
                                    <a:gd name="connsiteY131" fmla="*/ 6090 h 10000"/>
                                    <a:gd name="connsiteX132" fmla="*/ 452 w 9972"/>
                                    <a:gd name="connsiteY132" fmla="*/ 6194 h 10000"/>
                                    <a:gd name="connsiteX133" fmla="*/ 465 w 9972"/>
                                    <a:gd name="connsiteY133" fmla="*/ 6194 h 10000"/>
                                    <a:gd name="connsiteX134" fmla="*/ 465 w 9972"/>
                                    <a:gd name="connsiteY134" fmla="*/ 6298 h 10000"/>
                                    <a:gd name="connsiteX135" fmla="*/ 465 w 9972"/>
                                    <a:gd name="connsiteY135" fmla="*/ 6194 h 10000"/>
                                    <a:gd name="connsiteX136" fmla="*/ 477 w 9972"/>
                                    <a:gd name="connsiteY136" fmla="*/ 6194 h 10000"/>
                                    <a:gd name="connsiteX137" fmla="*/ 477 w 9972"/>
                                    <a:gd name="connsiteY137" fmla="*/ 6090 h 10000"/>
                                    <a:gd name="connsiteX138" fmla="*/ 489 w 9972"/>
                                    <a:gd name="connsiteY138" fmla="*/ 6090 h 10000"/>
                                    <a:gd name="connsiteX139" fmla="*/ 489 w 9972"/>
                                    <a:gd name="connsiteY139" fmla="*/ 6194 h 10000"/>
                                    <a:gd name="connsiteX140" fmla="*/ 489 w 9972"/>
                                    <a:gd name="connsiteY140" fmla="*/ 6298 h 10000"/>
                                    <a:gd name="connsiteX141" fmla="*/ 501 w 9972"/>
                                    <a:gd name="connsiteY141" fmla="*/ 6505 h 10000"/>
                                    <a:gd name="connsiteX142" fmla="*/ 501 w 9972"/>
                                    <a:gd name="connsiteY142" fmla="*/ 6609 h 10000"/>
                                    <a:gd name="connsiteX143" fmla="*/ 513 w 9972"/>
                                    <a:gd name="connsiteY143" fmla="*/ 6799 h 10000"/>
                                    <a:gd name="connsiteX144" fmla="*/ 513 w 9972"/>
                                    <a:gd name="connsiteY144" fmla="*/ 7007 h 10000"/>
                                    <a:gd name="connsiteX145" fmla="*/ 525 w 9972"/>
                                    <a:gd name="connsiteY145" fmla="*/ 7111 h 10000"/>
                                    <a:gd name="connsiteX146" fmla="*/ 525 w 9972"/>
                                    <a:gd name="connsiteY146" fmla="*/ 7215 h 10000"/>
                                    <a:gd name="connsiteX147" fmla="*/ 537 w 9972"/>
                                    <a:gd name="connsiteY147" fmla="*/ 7422 h 10000"/>
                                    <a:gd name="connsiteX148" fmla="*/ 537 w 9972"/>
                                    <a:gd name="connsiteY148" fmla="*/ 7734 h 10000"/>
                                    <a:gd name="connsiteX149" fmla="*/ 549 w 9972"/>
                                    <a:gd name="connsiteY149" fmla="*/ 7941 h 10000"/>
                                    <a:gd name="connsiteX150" fmla="*/ 549 w 9972"/>
                                    <a:gd name="connsiteY150" fmla="*/ 8253 h 10000"/>
                                    <a:gd name="connsiteX151" fmla="*/ 549 w 9972"/>
                                    <a:gd name="connsiteY151" fmla="*/ 8460 h 10000"/>
                                    <a:gd name="connsiteX152" fmla="*/ 562 w 9972"/>
                                    <a:gd name="connsiteY152" fmla="*/ 8668 h 10000"/>
                                    <a:gd name="connsiteX153" fmla="*/ 562 w 9972"/>
                                    <a:gd name="connsiteY153" fmla="*/ 8979 h 10000"/>
                                    <a:gd name="connsiteX154" fmla="*/ 575 w 9972"/>
                                    <a:gd name="connsiteY154" fmla="*/ 8979 h 10000"/>
                                    <a:gd name="connsiteX155" fmla="*/ 575 w 9972"/>
                                    <a:gd name="connsiteY155" fmla="*/ 9066 h 10000"/>
                                    <a:gd name="connsiteX156" fmla="*/ 589 w 9972"/>
                                    <a:gd name="connsiteY156" fmla="*/ 9066 h 10000"/>
                                    <a:gd name="connsiteX157" fmla="*/ 601 w 9972"/>
                                    <a:gd name="connsiteY157" fmla="*/ 9170 h 10000"/>
                                    <a:gd name="connsiteX158" fmla="*/ 617 w 9972"/>
                                    <a:gd name="connsiteY158" fmla="*/ 9066 h 10000"/>
                                    <a:gd name="connsiteX159" fmla="*/ 635 w 9972"/>
                                    <a:gd name="connsiteY159" fmla="*/ 9066 h 10000"/>
                                    <a:gd name="connsiteX160" fmla="*/ 652 w 9972"/>
                                    <a:gd name="connsiteY160" fmla="*/ 9066 h 10000"/>
                                    <a:gd name="connsiteX161" fmla="*/ 665 w 9972"/>
                                    <a:gd name="connsiteY161" fmla="*/ 9170 h 10000"/>
                                    <a:gd name="connsiteX162" fmla="*/ 665 w 9972"/>
                                    <a:gd name="connsiteY162" fmla="*/ 9273 h 10000"/>
                                    <a:gd name="connsiteX163" fmla="*/ 665 w 9972"/>
                                    <a:gd name="connsiteY163" fmla="*/ 9377 h 10000"/>
                                    <a:gd name="connsiteX164" fmla="*/ 681 w 9972"/>
                                    <a:gd name="connsiteY164" fmla="*/ 9481 h 10000"/>
                                    <a:gd name="connsiteX165" fmla="*/ 681 w 9972"/>
                                    <a:gd name="connsiteY165" fmla="*/ 9585 h 10000"/>
                                    <a:gd name="connsiteX166" fmla="*/ 698 w 9972"/>
                                    <a:gd name="connsiteY166" fmla="*/ 9585 h 10000"/>
                                    <a:gd name="connsiteX167" fmla="*/ 698 w 9972"/>
                                    <a:gd name="connsiteY167" fmla="*/ 9481 h 10000"/>
                                    <a:gd name="connsiteX168" fmla="*/ 708 w 9972"/>
                                    <a:gd name="connsiteY168" fmla="*/ 9273 h 10000"/>
                                    <a:gd name="connsiteX169" fmla="*/ 720 w 9972"/>
                                    <a:gd name="connsiteY169" fmla="*/ 9066 h 10000"/>
                                    <a:gd name="connsiteX170" fmla="*/ 732 w 9972"/>
                                    <a:gd name="connsiteY170" fmla="*/ 8668 h 10000"/>
                                    <a:gd name="connsiteX171" fmla="*/ 732 w 9972"/>
                                    <a:gd name="connsiteY171" fmla="*/ 8460 h 10000"/>
                                    <a:gd name="connsiteX172" fmla="*/ 744 w 9972"/>
                                    <a:gd name="connsiteY172" fmla="*/ 8253 h 10000"/>
                                    <a:gd name="connsiteX173" fmla="*/ 744 w 9972"/>
                                    <a:gd name="connsiteY173" fmla="*/ 8045 h 10000"/>
                                    <a:gd name="connsiteX174" fmla="*/ 756 w 9972"/>
                                    <a:gd name="connsiteY174" fmla="*/ 7837 h 10000"/>
                                    <a:gd name="connsiteX175" fmla="*/ 756 w 9972"/>
                                    <a:gd name="connsiteY175" fmla="*/ 7734 h 10000"/>
                                    <a:gd name="connsiteX176" fmla="*/ 769 w 9972"/>
                                    <a:gd name="connsiteY176" fmla="*/ 7526 h 10000"/>
                                    <a:gd name="connsiteX177" fmla="*/ 781 w 9972"/>
                                    <a:gd name="connsiteY177" fmla="*/ 7318 h 10000"/>
                                    <a:gd name="connsiteX178" fmla="*/ 781 w 9972"/>
                                    <a:gd name="connsiteY178" fmla="*/ 7111 h 10000"/>
                                    <a:gd name="connsiteX179" fmla="*/ 793 w 9972"/>
                                    <a:gd name="connsiteY179" fmla="*/ 6903 h 10000"/>
                                    <a:gd name="connsiteX180" fmla="*/ 805 w 9972"/>
                                    <a:gd name="connsiteY180" fmla="*/ 6713 h 10000"/>
                                    <a:gd name="connsiteX181" fmla="*/ 817 w 9972"/>
                                    <a:gd name="connsiteY181" fmla="*/ 6609 h 10000"/>
                                    <a:gd name="connsiteX182" fmla="*/ 817 w 9972"/>
                                    <a:gd name="connsiteY182" fmla="*/ 6401 h 10000"/>
                                    <a:gd name="connsiteX183" fmla="*/ 829 w 9972"/>
                                    <a:gd name="connsiteY183" fmla="*/ 6194 h 10000"/>
                                    <a:gd name="connsiteX184" fmla="*/ 841 w 9972"/>
                                    <a:gd name="connsiteY184" fmla="*/ 6090 h 10000"/>
                                    <a:gd name="connsiteX185" fmla="*/ 853 w 9972"/>
                                    <a:gd name="connsiteY185" fmla="*/ 5882 h 10000"/>
                                    <a:gd name="connsiteX186" fmla="*/ 853 w 9972"/>
                                    <a:gd name="connsiteY186" fmla="*/ 5675 h 10000"/>
                                    <a:gd name="connsiteX187" fmla="*/ 865 w 9972"/>
                                    <a:gd name="connsiteY187" fmla="*/ 5571 h 10000"/>
                                    <a:gd name="connsiteX188" fmla="*/ 877 w 9972"/>
                                    <a:gd name="connsiteY188" fmla="*/ 5467 h 10000"/>
                                    <a:gd name="connsiteX189" fmla="*/ 889 w 9972"/>
                                    <a:gd name="connsiteY189" fmla="*/ 5363 h 10000"/>
                                    <a:gd name="connsiteX190" fmla="*/ 901 w 9972"/>
                                    <a:gd name="connsiteY190" fmla="*/ 5363 h 10000"/>
                                    <a:gd name="connsiteX191" fmla="*/ 901 w 9972"/>
                                    <a:gd name="connsiteY191" fmla="*/ 5467 h 10000"/>
                                    <a:gd name="connsiteX192" fmla="*/ 925 w 9972"/>
                                    <a:gd name="connsiteY192" fmla="*/ 5675 h 10000"/>
                                    <a:gd name="connsiteX193" fmla="*/ 925 w 9972"/>
                                    <a:gd name="connsiteY193" fmla="*/ 5882 h 10000"/>
                                    <a:gd name="connsiteX194" fmla="*/ 938 w 9972"/>
                                    <a:gd name="connsiteY194" fmla="*/ 6298 h 10000"/>
                                    <a:gd name="connsiteX195" fmla="*/ 965 w 9972"/>
                                    <a:gd name="connsiteY195" fmla="*/ 6609 h 10000"/>
                                    <a:gd name="connsiteX196" fmla="*/ 965 w 9972"/>
                                    <a:gd name="connsiteY196" fmla="*/ 6799 h 10000"/>
                                    <a:gd name="connsiteX197" fmla="*/ 974 w 9972"/>
                                    <a:gd name="connsiteY197" fmla="*/ 7007 h 10000"/>
                                    <a:gd name="connsiteX198" fmla="*/ 987 w 9972"/>
                                    <a:gd name="connsiteY198" fmla="*/ 7215 h 10000"/>
                                    <a:gd name="connsiteX199" fmla="*/ 999 w 9972"/>
                                    <a:gd name="connsiteY199" fmla="*/ 7422 h 10000"/>
                                    <a:gd name="connsiteX200" fmla="*/ 1013 w 9972"/>
                                    <a:gd name="connsiteY200" fmla="*/ 7837 h 10000"/>
                                    <a:gd name="connsiteX201" fmla="*/ 1043 w 9972"/>
                                    <a:gd name="connsiteY201" fmla="*/ 8356 h 10000"/>
                                    <a:gd name="connsiteX202" fmla="*/ 1059 w 9972"/>
                                    <a:gd name="connsiteY202" fmla="*/ 8772 h 10000"/>
                                    <a:gd name="connsiteX203" fmla="*/ 1073 w 9972"/>
                                    <a:gd name="connsiteY203" fmla="*/ 9066 h 10000"/>
                                    <a:gd name="connsiteX204" fmla="*/ 1086 w 9972"/>
                                    <a:gd name="connsiteY204" fmla="*/ 9273 h 10000"/>
                                    <a:gd name="connsiteX205" fmla="*/ 1086 w 9972"/>
                                    <a:gd name="connsiteY205" fmla="*/ 9377 h 10000"/>
                                    <a:gd name="connsiteX206" fmla="*/ 1098 w 9972"/>
                                    <a:gd name="connsiteY206" fmla="*/ 9481 h 10000"/>
                                    <a:gd name="connsiteX207" fmla="*/ 1111 w 9972"/>
                                    <a:gd name="connsiteY207" fmla="*/ 9481 h 10000"/>
                                    <a:gd name="connsiteX208" fmla="*/ 1128 w 9972"/>
                                    <a:gd name="connsiteY208" fmla="*/ 9377 h 10000"/>
                                    <a:gd name="connsiteX209" fmla="*/ 1144 w 9972"/>
                                    <a:gd name="connsiteY209" fmla="*/ 9377 h 10000"/>
                                    <a:gd name="connsiteX210" fmla="*/ 1156 w 9972"/>
                                    <a:gd name="connsiteY210" fmla="*/ 9273 h 10000"/>
                                    <a:gd name="connsiteX211" fmla="*/ 1168 w 9972"/>
                                    <a:gd name="connsiteY211" fmla="*/ 9170 h 10000"/>
                                    <a:gd name="connsiteX212" fmla="*/ 1180 w 9972"/>
                                    <a:gd name="connsiteY212" fmla="*/ 9066 h 10000"/>
                                    <a:gd name="connsiteX213" fmla="*/ 1194 w 9972"/>
                                    <a:gd name="connsiteY213" fmla="*/ 8772 h 10000"/>
                                    <a:gd name="connsiteX214" fmla="*/ 1218 w 9972"/>
                                    <a:gd name="connsiteY214" fmla="*/ 8356 h 10000"/>
                                    <a:gd name="connsiteX215" fmla="*/ 1231 w 9972"/>
                                    <a:gd name="connsiteY215" fmla="*/ 7837 h 10000"/>
                                    <a:gd name="connsiteX216" fmla="*/ 1255 w 9972"/>
                                    <a:gd name="connsiteY216" fmla="*/ 7215 h 10000"/>
                                    <a:gd name="connsiteX217" fmla="*/ 1279 w 9972"/>
                                    <a:gd name="connsiteY217" fmla="*/ 6609 h 10000"/>
                                    <a:gd name="connsiteX218" fmla="*/ 1291 w 9972"/>
                                    <a:gd name="connsiteY218" fmla="*/ 6090 h 10000"/>
                                    <a:gd name="connsiteX219" fmla="*/ 1318 w 9972"/>
                                    <a:gd name="connsiteY219" fmla="*/ 5779 h 10000"/>
                                    <a:gd name="connsiteX220" fmla="*/ 1342 w 9972"/>
                                    <a:gd name="connsiteY220" fmla="*/ 5571 h 10000"/>
                                    <a:gd name="connsiteX221" fmla="*/ 1357 w 9972"/>
                                    <a:gd name="connsiteY221" fmla="*/ 5571 h 10000"/>
                                    <a:gd name="connsiteX222" fmla="*/ 1370 w 9972"/>
                                    <a:gd name="connsiteY222" fmla="*/ 5571 h 10000"/>
                                    <a:gd name="connsiteX223" fmla="*/ 1382 w 9972"/>
                                    <a:gd name="connsiteY223" fmla="*/ 5675 h 10000"/>
                                    <a:gd name="connsiteX224" fmla="*/ 1407 w 9972"/>
                                    <a:gd name="connsiteY224" fmla="*/ 5779 h 10000"/>
                                    <a:gd name="connsiteX225" fmla="*/ 1434 w 9972"/>
                                    <a:gd name="connsiteY225" fmla="*/ 6194 h 10000"/>
                                    <a:gd name="connsiteX226" fmla="*/ 1462 w 9972"/>
                                    <a:gd name="connsiteY226" fmla="*/ 6713 h 10000"/>
                                    <a:gd name="connsiteX227" fmla="*/ 1477 w 9972"/>
                                    <a:gd name="connsiteY227" fmla="*/ 7318 h 10000"/>
                                    <a:gd name="connsiteX228" fmla="*/ 1505 w 9972"/>
                                    <a:gd name="connsiteY228" fmla="*/ 7941 h 10000"/>
                                    <a:gd name="connsiteX229" fmla="*/ 1517 w 9972"/>
                                    <a:gd name="connsiteY229" fmla="*/ 8460 h 10000"/>
                                    <a:gd name="connsiteX230" fmla="*/ 1542 w 9972"/>
                                    <a:gd name="connsiteY230" fmla="*/ 8772 h 10000"/>
                                    <a:gd name="connsiteX231" fmla="*/ 1567 w 9972"/>
                                    <a:gd name="connsiteY231" fmla="*/ 9170 h 10000"/>
                                    <a:gd name="connsiteX232" fmla="*/ 1597 w 9972"/>
                                    <a:gd name="connsiteY232" fmla="*/ 9377 h 10000"/>
                                    <a:gd name="connsiteX233" fmla="*/ 1609 w 9972"/>
                                    <a:gd name="connsiteY233" fmla="*/ 9481 h 10000"/>
                                    <a:gd name="connsiteX234" fmla="*/ 1633 w 9972"/>
                                    <a:gd name="connsiteY234" fmla="*/ 9481 h 10000"/>
                                    <a:gd name="connsiteX235" fmla="*/ 1645 w 9972"/>
                                    <a:gd name="connsiteY235" fmla="*/ 9273 h 10000"/>
                                    <a:gd name="connsiteX236" fmla="*/ 1669 w 9972"/>
                                    <a:gd name="connsiteY236" fmla="*/ 8772 h 10000"/>
                                    <a:gd name="connsiteX237" fmla="*/ 1695 w 9972"/>
                                    <a:gd name="connsiteY237" fmla="*/ 8253 h 10000"/>
                                    <a:gd name="connsiteX238" fmla="*/ 1707 w 9972"/>
                                    <a:gd name="connsiteY238" fmla="*/ 7837 h 10000"/>
                                    <a:gd name="connsiteX239" fmla="*/ 1732 w 9972"/>
                                    <a:gd name="connsiteY239" fmla="*/ 7318 h 10000"/>
                                    <a:gd name="connsiteX240" fmla="*/ 1745 w 9972"/>
                                    <a:gd name="connsiteY240" fmla="*/ 6713 h 10000"/>
                                    <a:gd name="connsiteX241" fmla="*/ 1769 w 9972"/>
                                    <a:gd name="connsiteY241" fmla="*/ 6194 h 10000"/>
                                    <a:gd name="connsiteX242" fmla="*/ 1794 w 9972"/>
                                    <a:gd name="connsiteY242" fmla="*/ 5779 h 10000"/>
                                    <a:gd name="connsiteX243" fmla="*/ 1820 w 9972"/>
                                    <a:gd name="connsiteY243" fmla="*/ 5571 h 10000"/>
                                    <a:gd name="connsiteX244" fmla="*/ 1832 w 9972"/>
                                    <a:gd name="connsiteY244" fmla="*/ 5467 h 10000"/>
                                    <a:gd name="connsiteX245" fmla="*/ 1857 w 9972"/>
                                    <a:gd name="connsiteY245" fmla="*/ 5571 h 10000"/>
                                    <a:gd name="connsiteX246" fmla="*/ 1884 w 9972"/>
                                    <a:gd name="connsiteY246" fmla="*/ 5882 h 10000"/>
                                    <a:gd name="connsiteX247" fmla="*/ 1914 w 9972"/>
                                    <a:gd name="connsiteY247" fmla="*/ 6298 h 10000"/>
                                    <a:gd name="connsiteX248" fmla="*/ 1939 w 9972"/>
                                    <a:gd name="connsiteY248" fmla="*/ 6799 h 10000"/>
                                    <a:gd name="connsiteX249" fmla="*/ 1951 w 9972"/>
                                    <a:gd name="connsiteY249" fmla="*/ 7215 h 10000"/>
                                    <a:gd name="connsiteX250" fmla="*/ 1963 w 9972"/>
                                    <a:gd name="connsiteY250" fmla="*/ 7837 h 10000"/>
                                    <a:gd name="connsiteX251" fmla="*/ 1990 w 9972"/>
                                    <a:gd name="connsiteY251" fmla="*/ 8253 h 10000"/>
                                    <a:gd name="connsiteX252" fmla="*/ 2018 w 9972"/>
                                    <a:gd name="connsiteY252" fmla="*/ 8668 h 10000"/>
                                    <a:gd name="connsiteX253" fmla="*/ 2033 w 9972"/>
                                    <a:gd name="connsiteY253" fmla="*/ 9170 h 10000"/>
                                    <a:gd name="connsiteX254" fmla="*/ 2061 w 9972"/>
                                    <a:gd name="connsiteY254" fmla="*/ 9377 h 10000"/>
                                    <a:gd name="connsiteX255" fmla="*/ 2086 w 9972"/>
                                    <a:gd name="connsiteY255" fmla="*/ 9481 h 10000"/>
                                    <a:gd name="connsiteX256" fmla="*/ 2111 w 9972"/>
                                    <a:gd name="connsiteY256" fmla="*/ 9273 h 10000"/>
                                    <a:gd name="connsiteX257" fmla="*/ 2135 w 9972"/>
                                    <a:gd name="connsiteY257" fmla="*/ 8979 h 10000"/>
                                    <a:gd name="connsiteX258" fmla="*/ 2159 w 9972"/>
                                    <a:gd name="connsiteY258" fmla="*/ 8564 h 10000"/>
                                    <a:gd name="connsiteX259" fmla="*/ 2184 w 9972"/>
                                    <a:gd name="connsiteY259" fmla="*/ 7941 h 10000"/>
                                    <a:gd name="connsiteX260" fmla="*/ 2196 w 9972"/>
                                    <a:gd name="connsiteY260" fmla="*/ 7318 h 10000"/>
                                    <a:gd name="connsiteX261" fmla="*/ 2222 w 9972"/>
                                    <a:gd name="connsiteY261" fmla="*/ 6713 h 10000"/>
                                    <a:gd name="connsiteX262" fmla="*/ 2248 w 9972"/>
                                    <a:gd name="connsiteY262" fmla="*/ 6194 h 10000"/>
                                    <a:gd name="connsiteX263" fmla="*/ 2276 w 9972"/>
                                    <a:gd name="connsiteY263" fmla="*/ 5779 h 10000"/>
                                    <a:gd name="connsiteX264" fmla="*/ 2290 w 9972"/>
                                    <a:gd name="connsiteY264" fmla="*/ 5675 h 10000"/>
                                    <a:gd name="connsiteX265" fmla="*/ 2317 w 9972"/>
                                    <a:gd name="connsiteY265" fmla="*/ 5467 h 10000"/>
                                    <a:gd name="connsiteX266" fmla="*/ 2332 w 9972"/>
                                    <a:gd name="connsiteY266" fmla="*/ 5467 h 10000"/>
                                    <a:gd name="connsiteX267" fmla="*/ 2345 w 9972"/>
                                    <a:gd name="connsiteY267" fmla="*/ 5571 h 10000"/>
                                    <a:gd name="connsiteX268" fmla="*/ 2357 w 9972"/>
                                    <a:gd name="connsiteY268" fmla="*/ 5779 h 10000"/>
                                    <a:gd name="connsiteX269" fmla="*/ 2382 w 9972"/>
                                    <a:gd name="connsiteY269" fmla="*/ 6194 h 10000"/>
                                    <a:gd name="connsiteX270" fmla="*/ 2406 w 9972"/>
                                    <a:gd name="connsiteY270" fmla="*/ 6713 h 10000"/>
                                    <a:gd name="connsiteX271" fmla="*/ 2430 w 9972"/>
                                    <a:gd name="connsiteY271" fmla="*/ 7318 h 10000"/>
                                    <a:gd name="connsiteX272" fmla="*/ 2458 w 9972"/>
                                    <a:gd name="connsiteY272" fmla="*/ 7941 h 10000"/>
                                    <a:gd name="connsiteX273" fmla="*/ 2487 w 9972"/>
                                    <a:gd name="connsiteY273" fmla="*/ 8564 h 10000"/>
                                    <a:gd name="connsiteX274" fmla="*/ 2501 w 9972"/>
                                    <a:gd name="connsiteY274" fmla="*/ 8979 h 10000"/>
                                    <a:gd name="connsiteX275" fmla="*/ 2526 w 9972"/>
                                    <a:gd name="connsiteY275" fmla="*/ 9273 h 10000"/>
                                    <a:gd name="connsiteX276" fmla="*/ 2538 w 9972"/>
                                    <a:gd name="connsiteY276" fmla="*/ 9377 h 10000"/>
                                    <a:gd name="connsiteX277" fmla="*/ 2562 w 9972"/>
                                    <a:gd name="connsiteY277" fmla="*/ 9481 h 10000"/>
                                    <a:gd name="connsiteX278" fmla="*/ 2574 w 9972"/>
                                    <a:gd name="connsiteY278" fmla="*/ 9377 h 10000"/>
                                    <a:gd name="connsiteX279" fmla="*/ 2586 w 9972"/>
                                    <a:gd name="connsiteY279" fmla="*/ 9273 h 10000"/>
                                    <a:gd name="connsiteX280" fmla="*/ 2611 w 9972"/>
                                    <a:gd name="connsiteY280" fmla="*/ 8979 h 10000"/>
                                    <a:gd name="connsiteX281" fmla="*/ 2636 w 9972"/>
                                    <a:gd name="connsiteY281" fmla="*/ 8460 h 10000"/>
                                    <a:gd name="connsiteX282" fmla="*/ 2648 w 9972"/>
                                    <a:gd name="connsiteY282" fmla="*/ 7941 h 10000"/>
                                    <a:gd name="connsiteX283" fmla="*/ 2675 w 9972"/>
                                    <a:gd name="connsiteY283" fmla="*/ 7215 h 10000"/>
                                    <a:gd name="connsiteX284" fmla="*/ 2700 w 9972"/>
                                    <a:gd name="connsiteY284" fmla="*/ 6609 h 10000"/>
                                    <a:gd name="connsiteX285" fmla="*/ 2725 w 9972"/>
                                    <a:gd name="connsiteY285" fmla="*/ 6194 h 10000"/>
                                    <a:gd name="connsiteX286" fmla="*/ 2753 w 9972"/>
                                    <a:gd name="connsiteY286" fmla="*/ 5779 h 10000"/>
                                    <a:gd name="connsiteX287" fmla="*/ 2767 w 9972"/>
                                    <a:gd name="connsiteY287" fmla="*/ 5571 h 10000"/>
                                    <a:gd name="connsiteX288" fmla="*/ 2780 w 9972"/>
                                    <a:gd name="connsiteY288" fmla="*/ 5467 h 10000"/>
                                    <a:gd name="connsiteX289" fmla="*/ 2794 w 9972"/>
                                    <a:gd name="connsiteY289" fmla="*/ 5467 h 10000"/>
                                    <a:gd name="connsiteX290" fmla="*/ 2819 w 9972"/>
                                    <a:gd name="connsiteY290" fmla="*/ 5571 h 10000"/>
                                    <a:gd name="connsiteX291" fmla="*/ 2832 w 9972"/>
                                    <a:gd name="connsiteY291" fmla="*/ 5675 h 10000"/>
                                    <a:gd name="connsiteX292" fmla="*/ 2844 w 9972"/>
                                    <a:gd name="connsiteY292" fmla="*/ 6090 h 10000"/>
                                    <a:gd name="connsiteX293" fmla="*/ 2870 w 9972"/>
                                    <a:gd name="connsiteY293" fmla="*/ 6609 h 10000"/>
                                    <a:gd name="connsiteX294" fmla="*/ 2898 w 9972"/>
                                    <a:gd name="connsiteY294" fmla="*/ 7111 h 10000"/>
                                    <a:gd name="connsiteX295" fmla="*/ 2924 w 9972"/>
                                    <a:gd name="connsiteY295" fmla="*/ 7734 h 10000"/>
                                    <a:gd name="connsiteX296" fmla="*/ 2954 w 9972"/>
                                    <a:gd name="connsiteY296" fmla="*/ 8356 h 10000"/>
                                    <a:gd name="connsiteX297" fmla="*/ 2978 w 9972"/>
                                    <a:gd name="connsiteY297" fmla="*/ 8875 h 10000"/>
                                    <a:gd name="connsiteX298" fmla="*/ 2988 w 9972"/>
                                    <a:gd name="connsiteY298" fmla="*/ 9273 h 10000"/>
                                    <a:gd name="connsiteX299" fmla="*/ 3013 w 9972"/>
                                    <a:gd name="connsiteY299" fmla="*/ 9481 h 10000"/>
                                    <a:gd name="connsiteX300" fmla="*/ 3038 w 9972"/>
                                    <a:gd name="connsiteY300" fmla="*/ 9481 h 10000"/>
                                    <a:gd name="connsiteX301" fmla="*/ 3064 w 9972"/>
                                    <a:gd name="connsiteY301" fmla="*/ 9273 h 10000"/>
                                    <a:gd name="connsiteX302" fmla="*/ 3090 w 9972"/>
                                    <a:gd name="connsiteY302" fmla="*/ 8979 h 10000"/>
                                    <a:gd name="connsiteX303" fmla="*/ 3117 w 9972"/>
                                    <a:gd name="connsiteY303" fmla="*/ 8460 h 10000"/>
                                    <a:gd name="connsiteX304" fmla="*/ 3143 w 9972"/>
                                    <a:gd name="connsiteY304" fmla="*/ 7837 h 10000"/>
                                    <a:gd name="connsiteX305" fmla="*/ 3156 w 9972"/>
                                    <a:gd name="connsiteY305" fmla="*/ 7215 h 10000"/>
                                    <a:gd name="connsiteX306" fmla="*/ 3186 w 9972"/>
                                    <a:gd name="connsiteY306" fmla="*/ 6609 h 10000"/>
                                    <a:gd name="connsiteX307" fmla="*/ 3211 w 9972"/>
                                    <a:gd name="connsiteY307" fmla="*/ 6090 h 10000"/>
                                    <a:gd name="connsiteX308" fmla="*/ 3236 w 9972"/>
                                    <a:gd name="connsiteY308" fmla="*/ 5779 h 10000"/>
                                    <a:gd name="connsiteX309" fmla="*/ 3248 w 9972"/>
                                    <a:gd name="connsiteY309" fmla="*/ 5571 h 10000"/>
                                    <a:gd name="connsiteX310" fmla="*/ 3271 w 9972"/>
                                    <a:gd name="connsiteY310" fmla="*/ 5467 h 10000"/>
                                    <a:gd name="connsiteX311" fmla="*/ 3297 w 9972"/>
                                    <a:gd name="connsiteY311" fmla="*/ 5571 h 10000"/>
                                    <a:gd name="connsiteX312" fmla="*/ 3309 w 9972"/>
                                    <a:gd name="connsiteY312" fmla="*/ 5882 h 10000"/>
                                    <a:gd name="connsiteX313" fmla="*/ 3336 w 9972"/>
                                    <a:gd name="connsiteY313" fmla="*/ 6298 h 10000"/>
                                    <a:gd name="connsiteX314" fmla="*/ 3362 w 9972"/>
                                    <a:gd name="connsiteY314" fmla="*/ 6799 h 10000"/>
                                    <a:gd name="connsiteX315" fmla="*/ 3390 w 9972"/>
                                    <a:gd name="connsiteY315" fmla="*/ 7422 h 10000"/>
                                    <a:gd name="connsiteX316" fmla="*/ 3403 w 9972"/>
                                    <a:gd name="connsiteY316" fmla="*/ 7941 h 10000"/>
                                    <a:gd name="connsiteX317" fmla="*/ 3428 w 9972"/>
                                    <a:gd name="connsiteY317" fmla="*/ 8460 h 10000"/>
                                    <a:gd name="connsiteX318" fmla="*/ 3453 w 9972"/>
                                    <a:gd name="connsiteY318" fmla="*/ 8875 h 10000"/>
                                    <a:gd name="connsiteX319" fmla="*/ 3479 w 9972"/>
                                    <a:gd name="connsiteY319" fmla="*/ 9273 h 10000"/>
                                    <a:gd name="connsiteX320" fmla="*/ 3492 w 9972"/>
                                    <a:gd name="connsiteY320" fmla="*/ 9377 h 10000"/>
                                    <a:gd name="connsiteX321" fmla="*/ 3504 w 9972"/>
                                    <a:gd name="connsiteY321" fmla="*/ 9481 h 10000"/>
                                    <a:gd name="connsiteX322" fmla="*/ 3517 w 9972"/>
                                    <a:gd name="connsiteY322" fmla="*/ 9481 h 10000"/>
                                    <a:gd name="connsiteX323" fmla="*/ 3531 w 9972"/>
                                    <a:gd name="connsiteY323" fmla="*/ 9273 h 10000"/>
                                    <a:gd name="connsiteX324" fmla="*/ 3555 w 9972"/>
                                    <a:gd name="connsiteY324" fmla="*/ 9066 h 10000"/>
                                    <a:gd name="connsiteX325" fmla="*/ 3584 w 9972"/>
                                    <a:gd name="connsiteY325" fmla="*/ 8564 h 10000"/>
                                    <a:gd name="connsiteX326" fmla="*/ 3611 w 9972"/>
                                    <a:gd name="connsiteY326" fmla="*/ 8045 h 10000"/>
                                    <a:gd name="connsiteX327" fmla="*/ 3623 w 9972"/>
                                    <a:gd name="connsiteY327" fmla="*/ 7422 h 10000"/>
                                    <a:gd name="connsiteX328" fmla="*/ 3648 w 9972"/>
                                    <a:gd name="connsiteY328" fmla="*/ 6799 h 10000"/>
                                    <a:gd name="connsiteX329" fmla="*/ 3674 w 9972"/>
                                    <a:gd name="connsiteY329" fmla="*/ 6298 h 10000"/>
                                    <a:gd name="connsiteX330" fmla="*/ 3698 w 9972"/>
                                    <a:gd name="connsiteY330" fmla="*/ 5882 h 10000"/>
                                    <a:gd name="connsiteX331" fmla="*/ 3723 w 9972"/>
                                    <a:gd name="connsiteY331" fmla="*/ 5571 h 10000"/>
                                    <a:gd name="connsiteX332" fmla="*/ 3736 w 9972"/>
                                    <a:gd name="connsiteY332" fmla="*/ 5467 h 10000"/>
                                    <a:gd name="connsiteX333" fmla="*/ 3760 w 9972"/>
                                    <a:gd name="connsiteY333" fmla="*/ 5571 h 10000"/>
                                    <a:gd name="connsiteX334" fmla="*/ 3787 w 9972"/>
                                    <a:gd name="connsiteY334" fmla="*/ 5779 h 10000"/>
                                    <a:gd name="connsiteX335" fmla="*/ 3814 w 9972"/>
                                    <a:gd name="connsiteY335" fmla="*/ 6194 h 10000"/>
                                    <a:gd name="connsiteX336" fmla="*/ 3829 w 9972"/>
                                    <a:gd name="connsiteY336" fmla="*/ 6713 h 10000"/>
                                    <a:gd name="connsiteX337" fmla="*/ 3841 w 9972"/>
                                    <a:gd name="connsiteY337" fmla="*/ 7007 h 10000"/>
                                    <a:gd name="connsiteX338" fmla="*/ 3855 w 9972"/>
                                    <a:gd name="connsiteY338" fmla="*/ 7111 h 10000"/>
                                    <a:gd name="connsiteX339" fmla="*/ 3855 w 9972"/>
                                    <a:gd name="connsiteY339" fmla="*/ 7215 h 10000"/>
                                    <a:gd name="connsiteX340" fmla="*/ 3855 w 9972"/>
                                    <a:gd name="connsiteY340" fmla="*/ 7318 h 10000"/>
                                    <a:gd name="connsiteX341" fmla="*/ 3867 w 9972"/>
                                    <a:gd name="connsiteY341" fmla="*/ 7422 h 10000"/>
                                    <a:gd name="connsiteX342" fmla="*/ 3867 w 9972"/>
                                    <a:gd name="connsiteY342" fmla="*/ 7526 h 10000"/>
                                    <a:gd name="connsiteX343" fmla="*/ 3867 w 9972"/>
                                    <a:gd name="connsiteY343" fmla="*/ 7630 h 10000"/>
                                    <a:gd name="connsiteX344" fmla="*/ 3880 w 9972"/>
                                    <a:gd name="connsiteY344" fmla="*/ 7630 h 10000"/>
                                    <a:gd name="connsiteX345" fmla="*/ 3880 w 9972"/>
                                    <a:gd name="connsiteY345" fmla="*/ 7526 h 10000"/>
                                    <a:gd name="connsiteX346" fmla="*/ 3893 w 9972"/>
                                    <a:gd name="connsiteY346" fmla="*/ 7422 h 10000"/>
                                    <a:gd name="connsiteX347" fmla="*/ 3893 w 9972"/>
                                    <a:gd name="connsiteY347" fmla="*/ 7318 h 10000"/>
                                    <a:gd name="connsiteX348" fmla="*/ 3906 w 9972"/>
                                    <a:gd name="connsiteY348" fmla="*/ 7318 h 10000"/>
                                    <a:gd name="connsiteX349" fmla="*/ 3906 w 9972"/>
                                    <a:gd name="connsiteY349" fmla="*/ 7215 h 10000"/>
                                    <a:gd name="connsiteX350" fmla="*/ 3919 w 9972"/>
                                    <a:gd name="connsiteY350" fmla="*/ 7007 h 10000"/>
                                    <a:gd name="connsiteX351" fmla="*/ 3933 w 9972"/>
                                    <a:gd name="connsiteY351" fmla="*/ 6799 h 10000"/>
                                    <a:gd name="connsiteX352" fmla="*/ 3947 w 9972"/>
                                    <a:gd name="connsiteY352" fmla="*/ 6505 h 10000"/>
                                    <a:gd name="connsiteX353" fmla="*/ 3960 w 9972"/>
                                    <a:gd name="connsiteY353" fmla="*/ 5882 h 10000"/>
                                    <a:gd name="connsiteX354" fmla="*/ 3972 w 9972"/>
                                    <a:gd name="connsiteY354" fmla="*/ 5260 h 10000"/>
                                    <a:gd name="connsiteX355" fmla="*/ 3998 w 9972"/>
                                    <a:gd name="connsiteY355" fmla="*/ 4135 h 10000"/>
                                    <a:gd name="connsiteX356" fmla="*/ 4025 w 9972"/>
                                    <a:gd name="connsiteY356" fmla="*/ 2993 h 10000"/>
                                    <a:gd name="connsiteX357" fmla="*/ 4040 w 9972"/>
                                    <a:gd name="connsiteY357" fmla="*/ 1972 h 10000"/>
                                    <a:gd name="connsiteX358" fmla="*/ 4065 w 9972"/>
                                    <a:gd name="connsiteY358" fmla="*/ 1038 h 10000"/>
                                    <a:gd name="connsiteX359" fmla="*/ 4090 w 9972"/>
                                    <a:gd name="connsiteY359" fmla="*/ 311 h 10000"/>
                                    <a:gd name="connsiteX360" fmla="*/ 4115 w 9972"/>
                                    <a:gd name="connsiteY360" fmla="*/ 0 h 10000"/>
                                    <a:gd name="connsiteX361" fmla="*/ 4137 w 9972"/>
                                    <a:gd name="connsiteY361" fmla="*/ 104 h 10000"/>
                                    <a:gd name="connsiteX362" fmla="*/ 4161 w 9972"/>
                                    <a:gd name="connsiteY362" fmla="*/ 519 h 10000"/>
                                    <a:gd name="connsiteX363" fmla="*/ 4174 w 9972"/>
                                    <a:gd name="connsiteY363" fmla="*/ 1246 h 10000"/>
                                    <a:gd name="connsiteX364" fmla="*/ 4198 w 9972"/>
                                    <a:gd name="connsiteY364" fmla="*/ 2266 h 10000"/>
                                    <a:gd name="connsiteX365" fmla="*/ 4225 w 9972"/>
                                    <a:gd name="connsiteY365" fmla="*/ 3408 h 10000"/>
                                    <a:gd name="connsiteX366" fmla="*/ 4252 w 9972"/>
                                    <a:gd name="connsiteY366" fmla="*/ 4533 h 10000"/>
                                    <a:gd name="connsiteX367" fmla="*/ 4278 w 9972"/>
                                    <a:gd name="connsiteY367" fmla="*/ 5675 h 10000"/>
                                    <a:gd name="connsiteX368" fmla="*/ 4308 w 9972"/>
                                    <a:gd name="connsiteY368" fmla="*/ 6609 h 10000"/>
                                    <a:gd name="connsiteX369" fmla="*/ 4321 w 9972"/>
                                    <a:gd name="connsiteY369" fmla="*/ 7215 h 10000"/>
                                    <a:gd name="connsiteX370" fmla="*/ 4350 w 9972"/>
                                    <a:gd name="connsiteY370" fmla="*/ 7526 h 10000"/>
                                    <a:gd name="connsiteX371" fmla="*/ 4376 w 9972"/>
                                    <a:gd name="connsiteY371" fmla="*/ 7526 h 10000"/>
                                    <a:gd name="connsiteX372" fmla="*/ 4401 w 9972"/>
                                    <a:gd name="connsiteY372" fmla="*/ 7111 h 10000"/>
                                    <a:gd name="connsiteX373" fmla="*/ 4425 w 9972"/>
                                    <a:gd name="connsiteY373" fmla="*/ 6401 h 10000"/>
                                    <a:gd name="connsiteX374" fmla="*/ 4453 w 9972"/>
                                    <a:gd name="connsiteY374" fmla="*/ 5363 h 10000"/>
                                    <a:gd name="connsiteX375" fmla="*/ 4466 w 9972"/>
                                    <a:gd name="connsiteY375" fmla="*/ 4239 h 10000"/>
                                    <a:gd name="connsiteX376" fmla="*/ 4490 w 9972"/>
                                    <a:gd name="connsiteY376" fmla="*/ 3097 h 10000"/>
                                    <a:gd name="connsiteX377" fmla="*/ 4516 w 9972"/>
                                    <a:gd name="connsiteY377" fmla="*/ 1972 h 10000"/>
                                    <a:gd name="connsiteX378" fmla="*/ 4540 w 9972"/>
                                    <a:gd name="connsiteY378" fmla="*/ 1038 h 10000"/>
                                    <a:gd name="connsiteX379" fmla="*/ 4564 w 9972"/>
                                    <a:gd name="connsiteY379" fmla="*/ 415 h 10000"/>
                                    <a:gd name="connsiteX380" fmla="*/ 4588 w 9972"/>
                                    <a:gd name="connsiteY380" fmla="*/ 104 h 10000"/>
                                    <a:gd name="connsiteX381" fmla="*/ 4601 w 9972"/>
                                    <a:gd name="connsiteY381" fmla="*/ 104 h 10000"/>
                                    <a:gd name="connsiteX382" fmla="*/ 4627 w 9972"/>
                                    <a:gd name="connsiteY382" fmla="*/ 519 h 10000"/>
                                    <a:gd name="connsiteX383" fmla="*/ 4653 w 9972"/>
                                    <a:gd name="connsiteY383" fmla="*/ 1246 h 10000"/>
                                    <a:gd name="connsiteX384" fmla="*/ 4679 w 9972"/>
                                    <a:gd name="connsiteY384" fmla="*/ 2266 h 10000"/>
                                    <a:gd name="connsiteX385" fmla="*/ 4705 w 9972"/>
                                    <a:gd name="connsiteY385" fmla="*/ 3408 h 10000"/>
                                    <a:gd name="connsiteX386" fmla="*/ 4733 w 9972"/>
                                    <a:gd name="connsiteY386" fmla="*/ 4533 h 10000"/>
                                    <a:gd name="connsiteX387" fmla="*/ 4746 w 9972"/>
                                    <a:gd name="connsiteY387" fmla="*/ 5675 h 10000"/>
                                    <a:gd name="connsiteX388" fmla="*/ 4775 w 9972"/>
                                    <a:gd name="connsiteY388" fmla="*/ 6609 h 10000"/>
                                    <a:gd name="connsiteX389" fmla="*/ 4800 w 9972"/>
                                    <a:gd name="connsiteY389" fmla="*/ 7215 h 10000"/>
                                    <a:gd name="connsiteX390" fmla="*/ 4826 w 9972"/>
                                    <a:gd name="connsiteY390" fmla="*/ 7526 h 10000"/>
                                    <a:gd name="connsiteX391" fmla="*/ 4841 w 9972"/>
                                    <a:gd name="connsiteY391" fmla="*/ 7630 h 10000"/>
                                    <a:gd name="connsiteX392" fmla="*/ 4867 w 9972"/>
                                    <a:gd name="connsiteY392" fmla="*/ 7318 h 10000"/>
                                    <a:gd name="connsiteX393" fmla="*/ 4893 w 9972"/>
                                    <a:gd name="connsiteY393" fmla="*/ 6713 h 10000"/>
                                    <a:gd name="connsiteX394" fmla="*/ 4917 w 9972"/>
                                    <a:gd name="connsiteY394" fmla="*/ 5779 h 10000"/>
                                    <a:gd name="connsiteX395" fmla="*/ 4943 w 9972"/>
                                    <a:gd name="connsiteY395" fmla="*/ 4740 h 10000"/>
                                    <a:gd name="connsiteX396" fmla="*/ 4955 w 9972"/>
                                    <a:gd name="connsiteY396" fmla="*/ 3616 h 10000"/>
                                    <a:gd name="connsiteX397" fmla="*/ 4979 w 9972"/>
                                    <a:gd name="connsiteY397" fmla="*/ 2474 h 10000"/>
                                    <a:gd name="connsiteX398" fmla="*/ 5002 w 9972"/>
                                    <a:gd name="connsiteY398" fmla="*/ 1453 h 10000"/>
                                    <a:gd name="connsiteX399" fmla="*/ 5028 w 9972"/>
                                    <a:gd name="connsiteY399" fmla="*/ 623 h 10000"/>
                                    <a:gd name="connsiteX400" fmla="*/ 5054 w 9972"/>
                                    <a:gd name="connsiteY400" fmla="*/ 208 h 10000"/>
                                    <a:gd name="connsiteX401" fmla="*/ 5078 w 9972"/>
                                    <a:gd name="connsiteY401" fmla="*/ 104 h 10000"/>
                                    <a:gd name="connsiteX402" fmla="*/ 5091 w 9972"/>
                                    <a:gd name="connsiteY402" fmla="*/ 415 h 10000"/>
                                    <a:gd name="connsiteX403" fmla="*/ 5119 w 9972"/>
                                    <a:gd name="connsiteY403" fmla="*/ 1038 h 10000"/>
                                    <a:gd name="connsiteX404" fmla="*/ 5147 w 9972"/>
                                    <a:gd name="connsiteY404" fmla="*/ 1972 h 10000"/>
                                    <a:gd name="connsiteX405" fmla="*/ 5174 w 9972"/>
                                    <a:gd name="connsiteY405" fmla="*/ 2993 h 10000"/>
                                    <a:gd name="connsiteX406" fmla="*/ 5188 w 9972"/>
                                    <a:gd name="connsiteY406" fmla="*/ 3824 h 10000"/>
                                    <a:gd name="connsiteX407" fmla="*/ 5218 w 9972"/>
                                    <a:gd name="connsiteY407" fmla="*/ 5052 h 10000"/>
                                    <a:gd name="connsiteX408" fmla="*/ 5243 w 9972"/>
                                    <a:gd name="connsiteY408" fmla="*/ 6090 h 10000"/>
                                    <a:gd name="connsiteX409" fmla="*/ 5269 w 9972"/>
                                    <a:gd name="connsiteY409" fmla="*/ 6903 h 10000"/>
                                    <a:gd name="connsiteX410" fmla="*/ 5280 w 9972"/>
                                    <a:gd name="connsiteY410" fmla="*/ 7318 h 10000"/>
                                    <a:gd name="connsiteX411" fmla="*/ 5306 w 9972"/>
                                    <a:gd name="connsiteY411" fmla="*/ 7630 h 10000"/>
                                    <a:gd name="connsiteX412" fmla="*/ 5319 w 9972"/>
                                    <a:gd name="connsiteY412" fmla="*/ 7630 h 10000"/>
                                    <a:gd name="connsiteX413" fmla="*/ 5343 w 9972"/>
                                    <a:gd name="connsiteY413" fmla="*/ 7318 h 10000"/>
                                    <a:gd name="connsiteX414" fmla="*/ 5369 w 9972"/>
                                    <a:gd name="connsiteY414" fmla="*/ 6713 h 10000"/>
                                    <a:gd name="connsiteX415" fmla="*/ 5393 w 9972"/>
                                    <a:gd name="connsiteY415" fmla="*/ 5779 h 10000"/>
                                    <a:gd name="connsiteX416" fmla="*/ 5419 w 9972"/>
                                    <a:gd name="connsiteY416" fmla="*/ 4637 h 10000"/>
                                    <a:gd name="connsiteX417" fmla="*/ 5431 w 9972"/>
                                    <a:gd name="connsiteY417" fmla="*/ 3512 h 10000"/>
                                    <a:gd name="connsiteX418" fmla="*/ 5456 w 9972"/>
                                    <a:gd name="connsiteY418" fmla="*/ 2370 h 10000"/>
                                    <a:gd name="connsiteX419" fmla="*/ 5483 w 9972"/>
                                    <a:gd name="connsiteY419" fmla="*/ 1349 h 10000"/>
                                    <a:gd name="connsiteX420" fmla="*/ 5508 w 9972"/>
                                    <a:gd name="connsiteY420" fmla="*/ 623 h 10000"/>
                                    <a:gd name="connsiteX421" fmla="*/ 5533 w 9972"/>
                                    <a:gd name="connsiteY421" fmla="*/ 208 h 10000"/>
                                    <a:gd name="connsiteX422" fmla="*/ 5558 w 9972"/>
                                    <a:gd name="connsiteY422" fmla="*/ 208 h 10000"/>
                                    <a:gd name="connsiteX423" fmla="*/ 5570 w 9972"/>
                                    <a:gd name="connsiteY423" fmla="*/ 519 h 10000"/>
                                    <a:gd name="connsiteX424" fmla="*/ 5600 w 9972"/>
                                    <a:gd name="connsiteY424" fmla="*/ 1142 h 10000"/>
                                    <a:gd name="connsiteX425" fmla="*/ 5627 w 9972"/>
                                    <a:gd name="connsiteY425" fmla="*/ 2076 h 10000"/>
                                    <a:gd name="connsiteX426" fmla="*/ 5652 w 9972"/>
                                    <a:gd name="connsiteY426" fmla="*/ 3201 h 10000"/>
                                    <a:gd name="connsiteX427" fmla="*/ 5681 w 9972"/>
                                    <a:gd name="connsiteY427" fmla="*/ 4446 h 10000"/>
                                    <a:gd name="connsiteX428" fmla="*/ 5707 w 9972"/>
                                    <a:gd name="connsiteY428" fmla="*/ 5571 h 10000"/>
                                    <a:gd name="connsiteX429" fmla="*/ 5720 w 9972"/>
                                    <a:gd name="connsiteY429" fmla="*/ 6505 h 10000"/>
                                    <a:gd name="connsiteX430" fmla="*/ 5745 w 9972"/>
                                    <a:gd name="connsiteY430" fmla="*/ 7215 h 10000"/>
                                    <a:gd name="connsiteX431" fmla="*/ 5769 w 9972"/>
                                    <a:gd name="connsiteY431" fmla="*/ 7630 h 10000"/>
                                    <a:gd name="connsiteX432" fmla="*/ 5795 w 9972"/>
                                    <a:gd name="connsiteY432" fmla="*/ 7734 h 10000"/>
                                    <a:gd name="connsiteX433" fmla="*/ 5820 w 9972"/>
                                    <a:gd name="connsiteY433" fmla="*/ 7422 h 10000"/>
                                    <a:gd name="connsiteX434" fmla="*/ 5844 w 9972"/>
                                    <a:gd name="connsiteY434" fmla="*/ 6713 h 10000"/>
                                    <a:gd name="connsiteX435" fmla="*/ 5870 w 9972"/>
                                    <a:gd name="connsiteY435" fmla="*/ 5779 h 10000"/>
                                    <a:gd name="connsiteX436" fmla="*/ 5882 w 9972"/>
                                    <a:gd name="connsiteY436" fmla="*/ 4740 h 10000"/>
                                    <a:gd name="connsiteX437" fmla="*/ 5907 w 9972"/>
                                    <a:gd name="connsiteY437" fmla="*/ 3512 h 10000"/>
                                    <a:gd name="connsiteX438" fmla="*/ 5935 w 9972"/>
                                    <a:gd name="connsiteY438" fmla="*/ 2474 h 10000"/>
                                    <a:gd name="connsiteX439" fmla="*/ 5961 w 9972"/>
                                    <a:gd name="connsiteY439" fmla="*/ 1453 h 10000"/>
                                    <a:gd name="connsiteX440" fmla="*/ 5988 w 9972"/>
                                    <a:gd name="connsiteY440" fmla="*/ 727 h 10000"/>
                                    <a:gd name="connsiteX441" fmla="*/ 6015 w 9972"/>
                                    <a:gd name="connsiteY441" fmla="*/ 311 h 10000"/>
                                    <a:gd name="connsiteX442" fmla="*/ 6029 w 9972"/>
                                    <a:gd name="connsiteY442" fmla="*/ 311 h 10000"/>
                                    <a:gd name="connsiteX443" fmla="*/ 6054 w 9972"/>
                                    <a:gd name="connsiteY443" fmla="*/ 623 h 10000"/>
                                    <a:gd name="connsiteX444" fmla="*/ 6081 w 9972"/>
                                    <a:gd name="connsiteY444" fmla="*/ 1246 h 10000"/>
                                    <a:gd name="connsiteX445" fmla="*/ 6109 w 9972"/>
                                    <a:gd name="connsiteY445" fmla="*/ 2180 h 10000"/>
                                    <a:gd name="connsiteX446" fmla="*/ 6135 w 9972"/>
                                    <a:gd name="connsiteY446" fmla="*/ 3304 h 10000"/>
                                    <a:gd name="connsiteX447" fmla="*/ 6161 w 9972"/>
                                    <a:gd name="connsiteY447" fmla="*/ 4446 h 10000"/>
                                    <a:gd name="connsiteX448" fmla="*/ 6173 w 9972"/>
                                    <a:gd name="connsiteY448" fmla="*/ 5571 h 10000"/>
                                    <a:gd name="connsiteX449" fmla="*/ 6197 w 9972"/>
                                    <a:gd name="connsiteY449" fmla="*/ 6505 h 10000"/>
                                    <a:gd name="connsiteX450" fmla="*/ 6224 w 9972"/>
                                    <a:gd name="connsiteY450" fmla="*/ 7215 h 10000"/>
                                    <a:gd name="connsiteX451" fmla="*/ 6248 w 9972"/>
                                    <a:gd name="connsiteY451" fmla="*/ 7630 h 10000"/>
                                    <a:gd name="connsiteX452" fmla="*/ 6273 w 9972"/>
                                    <a:gd name="connsiteY452" fmla="*/ 7734 h 10000"/>
                                    <a:gd name="connsiteX453" fmla="*/ 6285 w 9972"/>
                                    <a:gd name="connsiteY453" fmla="*/ 7526 h 10000"/>
                                    <a:gd name="connsiteX454" fmla="*/ 6310 w 9972"/>
                                    <a:gd name="connsiteY454" fmla="*/ 6903 h 10000"/>
                                    <a:gd name="connsiteX455" fmla="*/ 6335 w 9972"/>
                                    <a:gd name="connsiteY455" fmla="*/ 5986 h 10000"/>
                                    <a:gd name="connsiteX456" fmla="*/ 6364 w 9972"/>
                                    <a:gd name="connsiteY456" fmla="*/ 4948 h 10000"/>
                                    <a:gd name="connsiteX457" fmla="*/ 6389 w 9972"/>
                                    <a:gd name="connsiteY457" fmla="*/ 3824 h 10000"/>
                                    <a:gd name="connsiteX458" fmla="*/ 6412 w 9972"/>
                                    <a:gd name="connsiteY458" fmla="*/ 2578 h 10000"/>
                                    <a:gd name="connsiteX459" fmla="*/ 6424 w 9972"/>
                                    <a:gd name="connsiteY459" fmla="*/ 1661 h 10000"/>
                                    <a:gd name="connsiteX460" fmla="*/ 6452 w 9972"/>
                                    <a:gd name="connsiteY460" fmla="*/ 830 h 10000"/>
                                    <a:gd name="connsiteX461" fmla="*/ 6477 w 9972"/>
                                    <a:gd name="connsiteY461" fmla="*/ 415 h 10000"/>
                                    <a:gd name="connsiteX462" fmla="*/ 6503 w 9972"/>
                                    <a:gd name="connsiteY462" fmla="*/ 311 h 10000"/>
                                    <a:gd name="connsiteX463" fmla="*/ 6531 w 9972"/>
                                    <a:gd name="connsiteY463" fmla="*/ 623 h 10000"/>
                                    <a:gd name="connsiteX464" fmla="*/ 6562 w 9972"/>
                                    <a:gd name="connsiteY464" fmla="*/ 1142 h 10000"/>
                                    <a:gd name="connsiteX465" fmla="*/ 6575 w 9972"/>
                                    <a:gd name="connsiteY465" fmla="*/ 2076 h 10000"/>
                                    <a:gd name="connsiteX466" fmla="*/ 6600 w 9972"/>
                                    <a:gd name="connsiteY466" fmla="*/ 3201 h 10000"/>
                                    <a:gd name="connsiteX467" fmla="*/ 6625 w 9972"/>
                                    <a:gd name="connsiteY467" fmla="*/ 4343 h 10000"/>
                                    <a:gd name="connsiteX468" fmla="*/ 6650 w 9972"/>
                                    <a:gd name="connsiteY468" fmla="*/ 5467 h 10000"/>
                                    <a:gd name="connsiteX469" fmla="*/ 6675 w 9972"/>
                                    <a:gd name="connsiteY469" fmla="*/ 6505 h 10000"/>
                                    <a:gd name="connsiteX470" fmla="*/ 6687 w 9972"/>
                                    <a:gd name="connsiteY470" fmla="*/ 7215 h 10000"/>
                                    <a:gd name="connsiteX471" fmla="*/ 6710 w 9972"/>
                                    <a:gd name="connsiteY471" fmla="*/ 7526 h 10000"/>
                                    <a:gd name="connsiteX472" fmla="*/ 6722 w 9972"/>
                                    <a:gd name="connsiteY472" fmla="*/ 7837 h 10000"/>
                                    <a:gd name="connsiteX473" fmla="*/ 6737 w 9972"/>
                                    <a:gd name="connsiteY473" fmla="*/ 7837 h 10000"/>
                                    <a:gd name="connsiteX474" fmla="*/ 6764 w 9972"/>
                                    <a:gd name="connsiteY474" fmla="*/ 7526 h 10000"/>
                                    <a:gd name="connsiteX475" fmla="*/ 6789 w 9972"/>
                                    <a:gd name="connsiteY475" fmla="*/ 6903 h 10000"/>
                                    <a:gd name="connsiteX476" fmla="*/ 6815 w 9972"/>
                                    <a:gd name="connsiteY476" fmla="*/ 6090 h 10000"/>
                                    <a:gd name="connsiteX477" fmla="*/ 6841 w 9972"/>
                                    <a:gd name="connsiteY477" fmla="*/ 4948 h 10000"/>
                                    <a:gd name="connsiteX478" fmla="*/ 6866 w 9972"/>
                                    <a:gd name="connsiteY478" fmla="*/ 3824 h 10000"/>
                                    <a:gd name="connsiteX479" fmla="*/ 6880 w 9972"/>
                                    <a:gd name="connsiteY479" fmla="*/ 2682 h 10000"/>
                                    <a:gd name="connsiteX480" fmla="*/ 6906 w 9972"/>
                                    <a:gd name="connsiteY480" fmla="*/ 1661 h 10000"/>
                                    <a:gd name="connsiteX481" fmla="*/ 6933 w 9972"/>
                                    <a:gd name="connsiteY481" fmla="*/ 934 h 10000"/>
                                    <a:gd name="connsiteX482" fmla="*/ 6962 w 9972"/>
                                    <a:gd name="connsiteY482" fmla="*/ 415 h 10000"/>
                                    <a:gd name="connsiteX483" fmla="*/ 6989 w 9972"/>
                                    <a:gd name="connsiteY483" fmla="*/ 311 h 10000"/>
                                    <a:gd name="connsiteX484" fmla="*/ 7015 w 9972"/>
                                    <a:gd name="connsiteY484" fmla="*/ 623 h 10000"/>
                                    <a:gd name="connsiteX485" fmla="*/ 7028 w 9972"/>
                                    <a:gd name="connsiteY485" fmla="*/ 1246 h 10000"/>
                                    <a:gd name="connsiteX486" fmla="*/ 7052 w 9972"/>
                                    <a:gd name="connsiteY486" fmla="*/ 2180 h 10000"/>
                                    <a:gd name="connsiteX487" fmla="*/ 7078 w 9972"/>
                                    <a:gd name="connsiteY487" fmla="*/ 3201 h 10000"/>
                                    <a:gd name="connsiteX488" fmla="*/ 7102 w 9972"/>
                                    <a:gd name="connsiteY488" fmla="*/ 4446 h 10000"/>
                                    <a:gd name="connsiteX489" fmla="*/ 7127 w 9972"/>
                                    <a:gd name="connsiteY489" fmla="*/ 5571 h 10000"/>
                                    <a:gd name="connsiteX490" fmla="*/ 7154 w 9972"/>
                                    <a:gd name="connsiteY490" fmla="*/ 6609 h 10000"/>
                                    <a:gd name="connsiteX491" fmla="*/ 7179 w 9972"/>
                                    <a:gd name="connsiteY491" fmla="*/ 7318 h 10000"/>
                                    <a:gd name="connsiteX492" fmla="*/ 7192 w 9972"/>
                                    <a:gd name="connsiteY492" fmla="*/ 7734 h 10000"/>
                                    <a:gd name="connsiteX493" fmla="*/ 7216 w 9972"/>
                                    <a:gd name="connsiteY493" fmla="*/ 7837 h 10000"/>
                                    <a:gd name="connsiteX494" fmla="*/ 7242 w 9972"/>
                                    <a:gd name="connsiteY494" fmla="*/ 7630 h 10000"/>
                                    <a:gd name="connsiteX495" fmla="*/ 7269 w 9972"/>
                                    <a:gd name="connsiteY495" fmla="*/ 7111 h 10000"/>
                                    <a:gd name="connsiteX496" fmla="*/ 7291 w 9972"/>
                                    <a:gd name="connsiteY496" fmla="*/ 6194 h 10000"/>
                                    <a:gd name="connsiteX497" fmla="*/ 7303 w 9972"/>
                                    <a:gd name="connsiteY497" fmla="*/ 5156 h 10000"/>
                                    <a:gd name="connsiteX498" fmla="*/ 7330 w 9972"/>
                                    <a:gd name="connsiteY498" fmla="*/ 3927 h 10000"/>
                                    <a:gd name="connsiteX499" fmla="*/ 7356 w 9972"/>
                                    <a:gd name="connsiteY499" fmla="*/ 2785 h 10000"/>
                                    <a:gd name="connsiteX500" fmla="*/ 7385 w 9972"/>
                                    <a:gd name="connsiteY500" fmla="*/ 1765 h 10000"/>
                                    <a:gd name="connsiteX501" fmla="*/ 7412 w 9972"/>
                                    <a:gd name="connsiteY501" fmla="*/ 1038 h 10000"/>
                                    <a:gd name="connsiteX502" fmla="*/ 7439 w 9972"/>
                                    <a:gd name="connsiteY502" fmla="*/ 519 h 10000"/>
                                    <a:gd name="connsiteX503" fmla="*/ 7452 w 9972"/>
                                    <a:gd name="connsiteY503" fmla="*/ 415 h 10000"/>
                                    <a:gd name="connsiteX504" fmla="*/ 7479 w 9972"/>
                                    <a:gd name="connsiteY504" fmla="*/ 623 h 10000"/>
                                    <a:gd name="connsiteX505" fmla="*/ 7506 w 9972"/>
                                    <a:gd name="connsiteY505" fmla="*/ 1246 h 10000"/>
                                    <a:gd name="connsiteX506" fmla="*/ 7531 w 9972"/>
                                    <a:gd name="connsiteY506" fmla="*/ 2076 h 10000"/>
                                    <a:gd name="connsiteX507" fmla="*/ 7557 w 9972"/>
                                    <a:gd name="connsiteY507" fmla="*/ 3201 h 10000"/>
                                    <a:gd name="connsiteX508" fmla="*/ 7580 w 9972"/>
                                    <a:gd name="connsiteY508" fmla="*/ 4343 h 10000"/>
                                    <a:gd name="connsiteX509" fmla="*/ 7591 w 9972"/>
                                    <a:gd name="connsiteY509" fmla="*/ 5467 h 10000"/>
                                    <a:gd name="connsiteX510" fmla="*/ 7617 w 9972"/>
                                    <a:gd name="connsiteY510" fmla="*/ 6505 h 10000"/>
                                    <a:gd name="connsiteX511" fmla="*/ 7644 w 9972"/>
                                    <a:gd name="connsiteY511" fmla="*/ 7318 h 10000"/>
                                    <a:gd name="connsiteX512" fmla="*/ 7669 w 9972"/>
                                    <a:gd name="connsiteY512" fmla="*/ 7837 h 10000"/>
                                    <a:gd name="connsiteX513" fmla="*/ 7695 w 9972"/>
                                    <a:gd name="connsiteY513" fmla="*/ 7941 h 10000"/>
                                    <a:gd name="connsiteX514" fmla="*/ 7721 w 9972"/>
                                    <a:gd name="connsiteY514" fmla="*/ 7734 h 10000"/>
                                    <a:gd name="connsiteX515" fmla="*/ 7733 w 9972"/>
                                    <a:gd name="connsiteY515" fmla="*/ 7111 h 10000"/>
                                    <a:gd name="connsiteX516" fmla="*/ 7759 w 9972"/>
                                    <a:gd name="connsiteY516" fmla="*/ 6298 h 10000"/>
                                    <a:gd name="connsiteX517" fmla="*/ 7786 w 9972"/>
                                    <a:gd name="connsiteY517" fmla="*/ 5156 h 10000"/>
                                    <a:gd name="connsiteX518" fmla="*/ 7813 w 9972"/>
                                    <a:gd name="connsiteY518" fmla="*/ 4031 h 10000"/>
                                    <a:gd name="connsiteX519" fmla="*/ 7840 w 9972"/>
                                    <a:gd name="connsiteY519" fmla="*/ 2889 h 10000"/>
                                    <a:gd name="connsiteX520" fmla="*/ 7864 w 9972"/>
                                    <a:gd name="connsiteY520" fmla="*/ 1869 h 10000"/>
                                    <a:gd name="connsiteX521" fmla="*/ 7892 w 9972"/>
                                    <a:gd name="connsiteY521" fmla="*/ 1038 h 10000"/>
                                    <a:gd name="connsiteX522" fmla="*/ 7905 w 9972"/>
                                    <a:gd name="connsiteY522" fmla="*/ 623 h 10000"/>
                                    <a:gd name="connsiteX523" fmla="*/ 7933 w 9972"/>
                                    <a:gd name="connsiteY523" fmla="*/ 415 h 10000"/>
                                    <a:gd name="connsiteX524" fmla="*/ 7958 w 9972"/>
                                    <a:gd name="connsiteY524" fmla="*/ 727 h 10000"/>
                                    <a:gd name="connsiteX525" fmla="*/ 7983 w 9972"/>
                                    <a:gd name="connsiteY525" fmla="*/ 1246 h 10000"/>
                                    <a:gd name="connsiteX526" fmla="*/ 8010 w 9972"/>
                                    <a:gd name="connsiteY526" fmla="*/ 2076 h 10000"/>
                                    <a:gd name="connsiteX527" fmla="*/ 8022 w 9972"/>
                                    <a:gd name="connsiteY527" fmla="*/ 3201 h 10000"/>
                                    <a:gd name="connsiteX528" fmla="*/ 8046 w 9972"/>
                                    <a:gd name="connsiteY528" fmla="*/ 4343 h 10000"/>
                                    <a:gd name="connsiteX529" fmla="*/ 8071 w 9972"/>
                                    <a:gd name="connsiteY529" fmla="*/ 5571 h 10000"/>
                                    <a:gd name="connsiteX530" fmla="*/ 8098 w 9972"/>
                                    <a:gd name="connsiteY530" fmla="*/ 6609 h 10000"/>
                                    <a:gd name="connsiteX531" fmla="*/ 8123 w 9972"/>
                                    <a:gd name="connsiteY531" fmla="*/ 7318 h 10000"/>
                                    <a:gd name="connsiteX532" fmla="*/ 8145 w 9972"/>
                                    <a:gd name="connsiteY532" fmla="*/ 7837 h 10000"/>
                                    <a:gd name="connsiteX533" fmla="*/ 8157 w 9972"/>
                                    <a:gd name="connsiteY533" fmla="*/ 8045 h 10000"/>
                                    <a:gd name="connsiteX534" fmla="*/ 8183 w 9972"/>
                                    <a:gd name="connsiteY534" fmla="*/ 7837 h 10000"/>
                                    <a:gd name="connsiteX535" fmla="*/ 8208 w 9972"/>
                                    <a:gd name="connsiteY535" fmla="*/ 7422 h 10000"/>
                                    <a:gd name="connsiteX536" fmla="*/ 8236 w 9972"/>
                                    <a:gd name="connsiteY536" fmla="*/ 6609 h 10000"/>
                                    <a:gd name="connsiteX537" fmla="*/ 8249 w 9972"/>
                                    <a:gd name="connsiteY537" fmla="*/ 5571 h 10000"/>
                                    <a:gd name="connsiteX538" fmla="*/ 8280 w 9972"/>
                                    <a:gd name="connsiteY538" fmla="*/ 4446 h 10000"/>
                                    <a:gd name="connsiteX539" fmla="*/ 8305 w 9972"/>
                                    <a:gd name="connsiteY539" fmla="*/ 3304 h 10000"/>
                                    <a:gd name="connsiteX540" fmla="*/ 8332 w 9972"/>
                                    <a:gd name="connsiteY540" fmla="*/ 2180 h 10000"/>
                                    <a:gd name="connsiteX541" fmla="*/ 8358 w 9972"/>
                                    <a:gd name="connsiteY541" fmla="*/ 1349 h 10000"/>
                                    <a:gd name="connsiteX542" fmla="*/ 8387 w 9972"/>
                                    <a:gd name="connsiteY542" fmla="*/ 727 h 10000"/>
                                    <a:gd name="connsiteX543" fmla="*/ 8399 w 9972"/>
                                    <a:gd name="connsiteY543" fmla="*/ 519 h 10000"/>
                                    <a:gd name="connsiteX544" fmla="*/ 8423 w 9972"/>
                                    <a:gd name="connsiteY544" fmla="*/ 623 h 10000"/>
                                    <a:gd name="connsiteX545" fmla="*/ 8447 w 9972"/>
                                    <a:gd name="connsiteY545" fmla="*/ 1142 h 10000"/>
                                    <a:gd name="connsiteX546" fmla="*/ 8473 w 9972"/>
                                    <a:gd name="connsiteY546" fmla="*/ 1972 h 10000"/>
                                    <a:gd name="connsiteX547" fmla="*/ 8498 w 9972"/>
                                    <a:gd name="connsiteY547" fmla="*/ 2889 h 10000"/>
                                    <a:gd name="connsiteX548" fmla="*/ 8524 w 9972"/>
                                    <a:gd name="connsiteY548" fmla="*/ 4135 h 10000"/>
                                    <a:gd name="connsiteX549" fmla="*/ 8536 w 9972"/>
                                    <a:gd name="connsiteY549" fmla="*/ 5260 h 10000"/>
                                    <a:gd name="connsiteX550" fmla="*/ 8561 w 9972"/>
                                    <a:gd name="connsiteY550" fmla="*/ 6401 h 10000"/>
                                    <a:gd name="connsiteX551" fmla="*/ 8587 w 9972"/>
                                    <a:gd name="connsiteY551" fmla="*/ 7215 h 10000"/>
                                    <a:gd name="connsiteX552" fmla="*/ 8613 w 9972"/>
                                    <a:gd name="connsiteY552" fmla="*/ 7734 h 10000"/>
                                    <a:gd name="connsiteX553" fmla="*/ 8638 w 9972"/>
                                    <a:gd name="connsiteY553" fmla="*/ 8045 h 10000"/>
                                    <a:gd name="connsiteX554" fmla="*/ 8668 w 9972"/>
                                    <a:gd name="connsiteY554" fmla="*/ 7941 h 10000"/>
                                    <a:gd name="connsiteX555" fmla="*/ 8695 w 9972"/>
                                    <a:gd name="connsiteY555" fmla="*/ 7422 h 10000"/>
                                    <a:gd name="connsiteX556" fmla="*/ 8706 w 9972"/>
                                    <a:gd name="connsiteY556" fmla="*/ 6609 h 10000"/>
                                    <a:gd name="connsiteX557" fmla="*/ 8731 w 9972"/>
                                    <a:gd name="connsiteY557" fmla="*/ 5571 h 10000"/>
                                    <a:gd name="connsiteX558" fmla="*/ 8756 w 9972"/>
                                    <a:gd name="connsiteY558" fmla="*/ 4446 h 10000"/>
                                    <a:gd name="connsiteX559" fmla="*/ 8783 w 9972"/>
                                    <a:gd name="connsiteY559" fmla="*/ 3304 h 10000"/>
                                    <a:gd name="connsiteX560" fmla="*/ 8810 w 9972"/>
                                    <a:gd name="connsiteY560" fmla="*/ 2266 h 10000"/>
                                    <a:gd name="connsiteX561" fmla="*/ 8838 w 9972"/>
                                    <a:gd name="connsiteY561" fmla="*/ 1349 h 10000"/>
                                    <a:gd name="connsiteX562" fmla="*/ 8851 w 9972"/>
                                    <a:gd name="connsiteY562" fmla="*/ 830 h 10000"/>
                                    <a:gd name="connsiteX563" fmla="*/ 8875 w 9972"/>
                                    <a:gd name="connsiteY563" fmla="*/ 519 h 10000"/>
                                    <a:gd name="connsiteX564" fmla="*/ 8900 w 9972"/>
                                    <a:gd name="connsiteY564" fmla="*/ 727 h 10000"/>
                                    <a:gd name="connsiteX565" fmla="*/ 8927 w 9972"/>
                                    <a:gd name="connsiteY565" fmla="*/ 1142 h 10000"/>
                                    <a:gd name="connsiteX566" fmla="*/ 8951 w 9972"/>
                                    <a:gd name="connsiteY566" fmla="*/ 1972 h 10000"/>
                                    <a:gd name="connsiteX567" fmla="*/ 8975 w 9972"/>
                                    <a:gd name="connsiteY567" fmla="*/ 2993 h 10000"/>
                                    <a:gd name="connsiteX568" fmla="*/ 8986 w 9972"/>
                                    <a:gd name="connsiteY568" fmla="*/ 4135 h 10000"/>
                                    <a:gd name="connsiteX569" fmla="*/ 9011 w 9972"/>
                                    <a:gd name="connsiteY569" fmla="*/ 5363 h 10000"/>
                                    <a:gd name="connsiteX570" fmla="*/ 9037 w 9972"/>
                                    <a:gd name="connsiteY570" fmla="*/ 6401 h 10000"/>
                                    <a:gd name="connsiteX571" fmla="*/ 9064 w 9972"/>
                                    <a:gd name="connsiteY571" fmla="*/ 7111 h 10000"/>
                                    <a:gd name="connsiteX572" fmla="*/ 9078 w 9972"/>
                                    <a:gd name="connsiteY572" fmla="*/ 7734 h 10000"/>
                                    <a:gd name="connsiteX573" fmla="*/ 9105 w 9972"/>
                                    <a:gd name="connsiteY573" fmla="*/ 8045 h 10000"/>
                                    <a:gd name="connsiteX574" fmla="*/ 9133 w 9972"/>
                                    <a:gd name="connsiteY574" fmla="*/ 8045 h 10000"/>
                                    <a:gd name="connsiteX575" fmla="*/ 9158 w 9972"/>
                                    <a:gd name="connsiteY575" fmla="*/ 7630 h 10000"/>
                                    <a:gd name="connsiteX576" fmla="*/ 9185 w 9972"/>
                                    <a:gd name="connsiteY576" fmla="*/ 6903 h 10000"/>
                                    <a:gd name="connsiteX577" fmla="*/ 9197 w 9972"/>
                                    <a:gd name="connsiteY577" fmla="*/ 5986 h 10000"/>
                                    <a:gd name="connsiteX578" fmla="*/ 9224 w 9972"/>
                                    <a:gd name="connsiteY578" fmla="*/ 4844 h 10000"/>
                                    <a:gd name="connsiteX579" fmla="*/ 9252 w 9972"/>
                                    <a:gd name="connsiteY579" fmla="*/ 3720 h 10000"/>
                                    <a:gd name="connsiteX580" fmla="*/ 9278 w 9972"/>
                                    <a:gd name="connsiteY580" fmla="*/ 2578 h 10000"/>
                                    <a:gd name="connsiteX581" fmla="*/ 9301 w 9972"/>
                                    <a:gd name="connsiteY581" fmla="*/ 1661 h 10000"/>
                                    <a:gd name="connsiteX582" fmla="*/ 9326 w 9972"/>
                                    <a:gd name="connsiteY582" fmla="*/ 1038 h 10000"/>
                                    <a:gd name="connsiteX583" fmla="*/ 9339 w 9972"/>
                                    <a:gd name="connsiteY583" fmla="*/ 623 h 10000"/>
                                    <a:gd name="connsiteX584" fmla="*/ 9363 w 9972"/>
                                    <a:gd name="connsiteY584" fmla="*/ 623 h 10000"/>
                                    <a:gd name="connsiteX585" fmla="*/ 9387 w 9972"/>
                                    <a:gd name="connsiteY585" fmla="*/ 934 h 10000"/>
                                    <a:gd name="connsiteX586" fmla="*/ 9400 w 9972"/>
                                    <a:gd name="connsiteY586" fmla="*/ 1453 h 10000"/>
                                    <a:gd name="connsiteX587" fmla="*/ 9430 w 9972"/>
                                    <a:gd name="connsiteY587" fmla="*/ 2370 h 10000"/>
                                    <a:gd name="connsiteX588" fmla="*/ 9455 w 9972"/>
                                    <a:gd name="connsiteY588" fmla="*/ 3408 h 10000"/>
                                    <a:gd name="connsiteX589" fmla="*/ 9480 w 9972"/>
                                    <a:gd name="connsiteY589" fmla="*/ 4637 h 10000"/>
                                    <a:gd name="connsiteX590" fmla="*/ 9508 w 9972"/>
                                    <a:gd name="connsiteY590" fmla="*/ 5779 h 10000"/>
                                    <a:gd name="connsiteX591" fmla="*/ 9534 w 9972"/>
                                    <a:gd name="connsiteY591" fmla="*/ 6713 h 10000"/>
                                    <a:gd name="connsiteX592" fmla="*/ 9547 w 9972"/>
                                    <a:gd name="connsiteY592" fmla="*/ 7526 h 10000"/>
                                    <a:gd name="connsiteX593" fmla="*/ 9571 w 9972"/>
                                    <a:gd name="connsiteY593" fmla="*/ 8045 h 10000"/>
                                    <a:gd name="connsiteX594" fmla="*/ 9597 w 9972"/>
                                    <a:gd name="connsiteY594" fmla="*/ 8149 h 10000"/>
                                    <a:gd name="connsiteX595" fmla="*/ 9624 w 9972"/>
                                    <a:gd name="connsiteY595" fmla="*/ 7941 h 10000"/>
                                    <a:gd name="connsiteX596" fmla="*/ 9650 w 9972"/>
                                    <a:gd name="connsiteY596" fmla="*/ 7318 h 10000"/>
                                    <a:gd name="connsiteX597" fmla="*/ 9676 w 9972"/>
                                    <a:gd name="connsiteY597" fmla="*/ 6505 h 10000"/>
                                    <a:gd name="connsiteX598" fmla="*/ 9689 w 9972"/>
                                    <a:gd name="connsiteY598" fmla="*/ 5363 h 10000"/>
                                    <a:gd name="connsiteX599" fmla="*/ 9715 w 9972"/>
                                    <a:gd name="connsiteY599" fmla="*/ 4239 h 10000"/>
                                    <a:gd name="connsiteX600" fmla="*/ 9742 w 9972"/>
                                    <a:gd name="connsiteY600" fmla="*/ 3097 h 10000"/>
                                    <a:gd name="connsiteX601" fmla="*/ 9767 w 9972"/>
                                    <a:gd name="connsiteY601" fmla="*/ 2076 h 10000"/>
                                    <a:gd name="connsiteX602" fmla="*/ 9791 w 9972"/>
                                    <a:gd name="connsiteY602" fmla="*/ 1246 h 10000"/>
                                    <a:gd name="connsiteX603" fmla="*/ 9816 w 9972"/>
                                    <a:gd name="connsiteY603" fmla="*/ 830 h 10000"/>
                                    <a:gd name="connsiteX604" fmla="*/ 9829 w 9972"/>
                                    <a:gd name="connsiteY604" fmla="*/ 623 h 10000"/>
                                    <a:gd name="connsiteX605" fmla="*/ 9854 w 9972"/>
                                    <a:gd name="connsiteY605" fmla="*/ 830 h 10000"/>
                                    <a:gd name="connsiteX606" fmla="*/ 9881 w 9972"/>
                                    <a:gd name="connsiteY606" fmla="*/ 1453 h 10000"/>
                                    <a:gd name="connsiteX607" fmla="*/ 9906 w 9972"/>
                                    <a:gd name="connsiteY607" fmla="*/ 2370 h 10000"/>
                                    <a:gd name="connsiteX608" fmla="*/ 9933 w 9972"/>
                                    <a:gd name="connsiteY608" fmla="*/ 3408 h 10000"/>
                                    <a:gd name="connsiteX609" fmla="*/ 9959 w 9972"/>
                                    <a:gd name="connsiteY609" fmla="*/ 4637 h 10000"/>
                                    <a:gd name="connsiteX610" fmla="*/ 9972 w 9972"/>
                                    <a:gd name="connsiteY610" fmla="*/ 5779 h 10000"/>
                                    <a:gd name="connsiteX0" fmla="*/ 0 w 9987"/>
                                    <a:gd name="connsiteY0" fmla="*/ 4948 h 10000"/>
                                    <a:gd name="connsiteX1" fmla="*/ 12 w 9987"/>
                                    <a:gd name="connsiteY1" fmla="*/ 4948 h 10000"/>
                                    <a:gd name="connsiteX2" fmla="*/ 12 w 9987"/>
                                    <a:gd name="connsiteY2" fmla="*/ 5052 h 10000"/>
                                    <a:gd name="connsiteX3" fmla="*/ 12 w 9987"/>
                                    <a:gd name="connsiteY3" fmla="*/ 5156 h 10000"/>
                                    <a:gd name="connsiteX4" fmla="*/ 12 w 9987"/>
                                    <a:gd name="connsiteY4" fmla="*/ 5260 h 10000"/>
                                    <a:gd name="connsiteX5" fmla="*/ 12 w 9987"/>
                                    <a:gd name="connsiteY5" fmla="*/ 5363 h 10000"/>
                                    <a:gd name="connsiteX6" fmla="*/ 12 w 9987"/>
                                    <a:gd name="connsiteY6" fmla="*/ 5467 h 10000"/>
                                    <a:gd name="connsiteX7" fmla="*/ 12 w 9987"/>
                                    <a:gd name="connsiteY7" fmla="*/ 5571 h 10000"/>
                                    <a:gd name="connsiteX8" fmla="*/ 12 w 9987"/>
                                    <a:gd name="connsiteY8" fmla="*/ 5675 h 10000"/>
                                    <a:gd name="connsiteX9" fmla="*/ 12 w 9987"/>
                                    <a:gd name="connsiteY9" fmla="*/ 5779 h 10000"/>
                                    <a:gd name="connsiteX10" fmla="*/ 12 w 9987"/>
                                    <a:gd name="connsiteY10" fmla="*/ 5882 h 10000"/>
                                    <a:gd name="connsiteX11" fmla="*/ 12 w 9987"/>
                                    <a:gd name="connsiteY11" fmla="*/ 5986 h 10000"/>
                                    <a:gd name="connsiteX12" fmla="*/ 12 w 9987"/>
                                    <a:gd name="connsiteY12" fmla="*/ 6090 h 10000"/>
                                    <a:gd name="connsiteX13" fmla="*/ 24 w 9987"/>
                                    <a:gd name="connsiteY13" fmla="*/ 6194 h 10000"/>
                                    <a:gd name="connsiteX14" fmla="*/ 24 w 9987"/>
                                    <a:gd name="connsiteY14" fmla="*/ 6298 h 10000"/>
                                    <a:gd name="connsiteX15" fmla="*/ 24 w 9987"/>
                                    <a:gd name="connsiteY15" fmla="*/ 6401 h 10000"/>
                                    <a:gd name="connsiteX16" fmla="*/ 24 w 9987"/>
                                    <a:gd name="connsiteY16" fmla="*/ 6505 h 10000"/>
                                    <a:gd name="connsiteX17" fmla="*/ 24 w 9987"/>
                                    <a:gd name="connsiteY17" fmla="*/ 6609 h 10000"/>
                                    <a:gd name="connsiteX18" fmla="*/ 36 w 9987"/>
                                    <a:gd name="connsiteY18" fmla="*/ 6609 h 10000"/>
                                    <a:gd name="connsiteX19" fmla="*/ 36 w 9987"/>
                                    <a:gd name="connsiteY19" fmla="*/ 6713 h 10000"/>
                                    <a:gd name="connsiteX20" fmla="*/ 36 w 9987"/>
                                    <a:gd name="connsiteY20" fmla="*/ 6799 h 10000"/>
                                    <a:gd name="connsiteX21" fmla="*/ 36 w 9987"/>
                                    <a:gd name="connsiteY21" fmla="*/ 6903 h 10000"/>
                                    <a:gd name="connsiteX22" fmla="*/ 36 w 9987"/>
                                    <a:gd name="connsiteY22" fmla="*/ 7007 h 10000"/>
                                    <a:gd name="connsiteX23" fmla="*/ 36 w 9987"/>
                                    <a:gd name="connsiteY23" fmla="*/ 7111 h 10000"/>
                                    <a:gd name="connsiteX24" fmla="*/ 36 w 9987"/>
                                    <a:gd name="connsiteY24" fmla="*/ 7215 h 10000"/>
                                    <a:gd name="connsiteX25" fmla="*/ 36 w 9987"/>
                                    <a:gd name="connsiteY25" fmla="*/ 7318 h 10000"/>
                                    <a:gd name="connsiteX26" fmla="*/ 48 w 9987"/>
                                    <a:gd name="connsiteY26" fmla="*/ 7318 h 10000"/>
                                    <a:gd name="connsiteX27" fmla="*/ 48 w 9987"/>
                                    <a:gd name="connsiteY27" fmla="*/ 7422 h 10000"/>
                                    <a:gd name="connsiteX28" fmla="*/ 48 w 9987"/>
                                    <a:gd name="connsiteY28" fmla="*/ 7526 h 10000"/>
                                    <a:gd name="connsiteX29" fmla="*/ 48 w 9987"/>
                                    <a:gd name="connsiteY29" fmla="*/ 7630 h 10000"/>
                                    <a:gd name="connsiteX30" fmla="*/ 48 w 9987"/>
                                    <a:gd name="connsiteY30" fmla="*/ 7734 h 10000"/>
                                    <a:gd name="connsiteX31" fmla="*/ 48 w 9987"/>
                                    <a:gd name="connsiteY31" fmla="*/ 7837 h 10000"/>
                                    <a:gd name="connsiteX32" fmla="*/ 48 w 9987"/>
                                    <a:gd name="connsiteY32" fmla="*/ 7941 h 10000"/>
                                    <a:gd name="connsiteX33" fmla="*/ 48 w 9987"/>
                                    <a:gd name="connsiteY33" fmla="*/ 8045 h 10000"/>
                                    <a:gd name="connsiteX34" fmla="*/ 48 w 9987"/>
                                    <a:gd name="connsiteY34" fmla="*/ 8149 h 10000"/>
                                    <a:gd name="connsiteX35" fmla="*/ 48 w 9987"/>
                                    <a:gd name="connsiteY35" fmla="*/ 8253 h 10000"/>
                                    <a:gd name="connsiteX36" fmla="*/ 48 w 9987"/>
                                    <a:gd name="connsiteY36" fmla="*/ 8356 h 10000"/>
                                    <a:gd name="connsiteX37" fmla="*/ 48 w 9987"/>
                                    <a:gd name="connsiteY37" fmla="*/ 8460 h 10000"/>
                                    <a:gd name="connsiteX38" fmla="*/ 60 w 9987"/>
                                    <a:gd name="connsiteY38" fmla="*/ 8460 h 10000"/>
                                    <a:gd name="connsiteX39" fmla="*/ 60 w 9987"/>
                                    <a:gd name="connsiteY39" fmla="*/ 8564 h 10000"/>
                                    <a:gd name="connsiteX40" fmla="*/ 60 w 9987"/>
                                    <a:gd name="connsiteY40" fmla="*/ 8668 h 10000"/>
                                    <a:gd name="connsiteX41" fmla="*/ 60 w 9987"/>
                                    <a:gd name="connsiteY41" fmla="*/ 8772 h 10000"/>
                                    <a:gd name="connsiteX42" fmla="*/ 60 w 9987"/>
                                    <a:gd name="connsiteY42" fmla="*/ 8875 h 10000"/>
                                    <a:gd name="connsiteX43" fmla="*/ 60 w 9987"/>
                                    <a:gd name="connsiteY43" fmla="*/ 8979 h 10000"/>
                                    <a:gd name="connsiteX44" fmla="*/ 72 w 9987"/>
                                    <a:gd name="connsiteY44" fmla="*/ 8979 h 10000"/>
                                    <a:gd name="connsiteX45" fmla="*/ 72 w 9987"/>
                                    <a:gd name="connsiteY45" fmla="*/ 8875 h 10000"/>
                                    <a:gd name="connsiteX46" fmla="*/ 72 w 9987"/>
                                    <a:gd name="connsiteY46" fmla="*/ 8772 h 10000"/>
                                    <a:gd name="connsiteX47" fmla="*/ 72 w 9987"/>
                                    <a:gd name="connsiteY47" fmla="*/ 8668 h 10000"/>
                                    <a:gd name="connsiteX48" fmla="*/ 72 w 9987"/>
                                    <a:gd name="connsiteY48" fmla="*/ 8564 h 10000"/>
                                    <a:gd name="connsiteX49" fmla="*/ 72 w 9987"/>
                                    <a:gd name="connsiteY49" fmla="*/ 8460 h 10000"/>
                                    <a:gd name="connsiteX50" fmla="*/ 84 w 9987"/>
                                    <a:gd name="connsiteY50" fmla="*/ 8460 h 10000"/>
                                    <a:gd name="connsiteX51" fmla="*/ 96 w 9987"/>
                                    <a:gd name="connsiteY51" fmla="*/ 8460 h 10000"/>
                                    <a:gd name="connsiteX52" fmla="*/ 96 w 9987"/>
                                    <a:gd name="connsiteY52" fmla="*/ 8564 h 10000"/>
                                    <a:gd name="connsiteX53" fmla="*/ 96 w 9987"/>
                                    <a:gd name="connsiteY53" fmla="*/ 8668 h 10000"/>
                                    <a:gd name="connsiteX54" fmla="*/ 108 w 9987"/>
                                    <a:gd name="connsiteY54" fmla="*/ 8668 h 10000"/>
                                    <a:gd name="connsiteX55" fmla="*/ 108 w 9987"/>
                                    <a:gd name="connsiteY55" fmla="*/ 8564 h 10000"/>
                                    <a:gd name="connsiteX56" fmla="*/ 118 w 9987"/>
                                    <a:gd name="connsiteY56" fmla="*/ 8564 h 10000"/>
                                    <a:gd name="connsiteX57" fmla="*/ 118 w 9987"/>
                                    <a:gd name="connsiteY57" fmla="*/ 8460 h 10000"/>
                                    <a:gd name="connsiteX58" fmla="*/ 118 w 9987"/>
                                    <a:gd name="connsiteY58" fmla="*/ 8356 h 10000"/>
                                    <a:gd name="connsiteX59" fmla="*/ 130 w 9987"/>
                                    <a:gd name="connsiteY59" fmla="*/ 8356 h 10000"/>
                                    <a:gd name="connsiteX60" fmla="*/ 130 w 9987"/>
                                    <a:gd name="connsiteY60" fmla="*/ 8460 h 10000"/>
                                    <a:gd name="connsiteX61" fmla="*/ 130 w 9987"/>
                                    <a:gd name="connsiteY61" fmla="*/ 8564 h 10000"/>
                                    <a:gd name="connsiteX62" fmla="*/ 130 w 9987"/>
                                    <a:gd name="connsiteY62" fmla="*/ 8668 h 10000"/>
                                    <a:gd name="connsiteX63" fmla="*/ 130 w 9987"/>
                                    <a:gd name="connsiteY63" fmla="*/ 8772 h 10000"/>
                                    <a:gd name="connsiteX64" fmla="*/ 130 w 9987"/>
                                    <a:gd name="connsiteY64" fmla="*/ 8875 h 10000"/>
                                    <a:gd name="connsiteX65" fmla="*/ 130 w 9987"/>
                                    <a:gd name="connsiteY65" fmla="*/ 8979 h 10000"/>
                                    <a:gd name="connsiteX66" fmla="*/ 142 w 9987"/>
                                    <a:gd name="connsiteY66" fmla="*/ 8979 h 10000"/>
                                    <a:gd name="connsiteX67" fmla="*/ 142 w 9987"/>
                                    <a:gd name="connsiteY67" fmla="*/ 9066 h 10000"/>
                                    <a:gd name="connsiteX68" fmla="*/ 142 w 9987"/>
                                    <a:gd name="connsiteY68" fmla="*/ 9170 h 10000"/>
                                    <a:gd name="connsiteX69" fmla="*/ 142 w 9987"/>
                                    <a:gd name="connsiteY69" fmla="*/ 9273 h 10000"/>
                                    <a:gd name="connsiteX70" fmla="*/ 142 w 9987"/>
                                    <a:gd name="connsiteY70" fmla="*/ 9377 h 10000"/>
                                    <a:gd name="connsiteX71" fmla="*/ 142 w 9987"/>
                                    <a:gd name="connsiteY71" fmla="*/ 9481 h 10000"/>
                                    <a:gd name="connsiteX72" fmla="*/ 154 w 9987"/>
                                    <a:gd name="connsiteY72" fmla="*/ 9481 h 10000"/>
                                    <a:gd name="connsiteX73" fmla="*/ 154 w 9987"/>
                                    <a:gd name="connsiteY73" fmla="*/ 9585 h 10000"/>
                                    <a:gd name="connsiteX74" fmla="*/ 154 w 9987"/>
                                    <a:gd name="connsiteY74" fmla="*/ 9689 h 10000"/>
                                    <a:gd name="connsiteX75" fmla="*/ 166 w 9987"/>
                                    <a:gd name="connsiteY75" fmla="*/ 9689 h 10000"/>
                                    <a:gd name="connsiteX76" fmla="*/ 178 w 9987"/>
                                    <a:gd name="connsiteY76" fmla="*/ 9689 h 10000"/>
                                    <a:gd name="connsiteX77" fmla="*/ 178 w 9987"/>
                                    <a:gd name="connsiteY77" fmla="*/ 9792 h 10000"/>
                                    <a:gd name="connsiteX78" fmla="*/ 178 w 9987"/>
                                    <a:gd name="connsiteY78" fmla="*/ 9896 h 10000"/>
                                    <a:gd name="connsiteX79" fmla="*/ 194 w 9987"/>
                                    <a:gd name="connsiteY79" fmla="*/ 10000 h 10000"/>
                                    <a:gd name="connsiteX80" fmla="*/ 194 w 9987"/>
                                    <a:gd name="connsiteY80" fmla="*/ 9896 h 10000"/>
                                    <a:gd name="connsiteX81" fmla="*/ 222 w 9987"/>
                                    <a:gd name="connsiteY81" fmla="*/ 9896 h 10000"/>
                                    <a:gd name="connsiteX82" fmla="*/ 222 w 9987"/>
                                    <a:gd name="connsiteY82" fmla="*/ 9792 h 10000"/>
                                    <a:gd name="connsiteX83" fmla="*/ 222 w 9987"/>
                                    <a:gd name="connsiteY83" fmla="*/ 9585 h 10000"/>
                                    <a:gd name="connsiteX84" fmla="*/ 222 w 9987"/>
                                    <a:gd name="connsiteY84" fmla="*/ 9481 h 10000"/>
                                    <a:gd name="connsiteX85" fmla="*/ 222 w 9987"/>
                                    <a:gd name="connsiteY85" fmla="*/ 9273 h 10000"/>
                                    <a:gd name="connsiteX86" fmla="*/ 244 w 9987"/>
                                    <a:gd name="connsiteY86" fmla="*/ 8979 h 10000"/>
                                    <a:gd name="connsiteX87" fmla="*/ 244 w 9987"/>
                                    <a:gd name="connsiteY87" fmla="*/ 8772 h 10000"/>
                                    <a:gd name="connsiteX88" fmla="*/ 244 w 9987"/>
                                    <a:gd name="connsiteY88" fmla="*/ 8564 h 10000"/>
                                    <a:gd name="connsiteX89" fmla="*/ 244 w 9987"/>
                                    <a:gd name="connsiteY89" fmla="*/ 8356 h 10000"/>
                                    <a:gd name="connsiteX90" fmla="*/ 244 w 9987"/>
                                    <a:gd name="connsiteY90" fmla="*/ 8253 h 10000"/>
                                    <a:gd name="connsiteX91" fmla="*/ 256 w 9987"/>
                                    <a:gd name="connsiteY91" fmla="*/ 8149 h 10000"/>
                                    <a:gd name="connsiteX92" fmla="*/ 269 w 9987"/>
                                    <a:gd name="connsiteY92" fmla="*/ 8045 h 10000"/>
                                    <a:gd name="connsiteX93" fmla="*/ 269 w 9987"/>
                                    <a:gd name="connsiteY93" fmla="*/ 7941 h 10000"/>
                                    <a:gd name="connsiteX94" fmla="*/ 269 w 9987"/>
                                    <a:gd name="connsiteY94" fmla="*/ 7837 h 10000"/>
                                    <a:gd name="connsiteX95" fmla="*/ 269 w 9987"/>
                                    <a:gd name="connsiteY95" fmla="*/ 7734 h 10000"/>
                                    <a:gd name="connsiteX96" fmla="*/ 281 w 9987"/>
                                    <a:gd name="connsiteY96" fmla="*/ 7630 h 10000"/>
                                    <a:gd name="connsiteX97" fmla="*/ 281 w 9987"/>
                                    <a:gd name="connsiteY97" fmla="*/ 7422 h 10000"/>
                                    <a:gd name="connsiteX98" fmla="*/ 281 w 9987"/>
                                    <a:gd name="connsiteY98" fmla="*/ 7318 h 10000"/>
                                    <a:gd name="connsiteX99" fmla="*/ 293 w 9987"/>
                                    <a:gd name="connsiteY99" fmla="*/ 7318 h 10000"/>
                                    <a:gd name="connsiteX100" fmla="*/ 293 w 9987"/>
                                    <a:gd name="connsiteY100" fmla="*/ 7422 h 10000"/>
                                    <a:gd name="connsiteX101" fmla="*/ 305 w 9987"/>
                                    <a:gd name="connsiteY101" fmla="*/ 7526 h 10000"/>
                                    <a:gd name="connsiteX102" fmla="*/ 305 w 9987"/>
                                    <a:gd name="connsiteY102" fmla="*/ 7630 h 10000"/>
                                    <a:gd name="connsiteX103" fmla="*/ 305 w 9987"/>
                                    <a:gd name="connsiteY103" fmla="*/ 7734 h 10000"/>
                                    <a:gd name="connsiteX104" fmla="*/ 305 w 9987"/>
                                    <a:gd name="connsiteY104" fmla="*/ 7837 h 10000"/>
                                    <a:gd name="connsiteX105" fmla="*/ 317 w 9987"/>
                                    <a:gd name="connsiteY105" fmla="*/ 7941 h 10000"/>
                                    <a:gd name="connsiteX106" fmla="*/ 317 w 9987"/>
                                    <a:gd name="connsiteY106" fmla="*/ 7837 h 10000"/>
                                    <a:gd name="connsiteX107" fmla="*/ 317 w 9987"/>
                                    <a:gd name="connsiteY107" fmla="*/ 7630 h 10000"/>
                                    <a:gd name="connsiteX108" fmla="*/ 329 w 9987"/>
                                    <a:gd name="connsiteY108" fmla="*/ 7422 h 10000"/>
                                    <a:gd name="connsiteX109" fmla="*/ 329 w 9987"/>
                                    <a:gd name="connsiteY109" fmla="*/ 7215 h 10000"/>
                                    <a:gd name="connsiteX110" fmla="*/ 329 w 9987"/>
                                    <a:gd name="connsiteY110" fmla="*/ 7111 h 10000"/>
                                    <a:gd name="connsiteX111" fmla="*/ 329 w 9987"/>
                                    <a:gd name="connsiteY111" fmla="*/ 6903 h 10000"/>
                                    <a:gd name="connsiteX112" fmla="*/ 341 w 9987"/>
                                    <a:gd name="connsiteY112" fmla="*/ 6799 h 10000"/>
                                    <a:gd name="connsiteX113" fmla="*/ 341 w 9987"/>
                                    <a:gd name="connsiteY113" fmla="*/ 6609 h 10000"/>
                                    <a:gd name="connsiteX114" fmla="*/ 353 w 9987"/>
                                    <a:gd name="connsiteY114" fmla="*/ 6401 h 10000"/>
                                    <a:gd name="connsiteX115" fmla="*/ 353 w 9987"/>
                                    <a:gd name="connsiteY115" fmla="*/ 6194 h 10000"/>
                                    <a:gd name="connsiteX116" fmla="*/ 365 w 9987"/>
                                    <a:gd name="connsiteY116" fmla="*/ 5882 h 10000"/>
                                    <a:gd name="connsiteX117" fmla="*/ 365 w 9987"/>
                                    <a:gd name="connsiteY117" fmla="*/ 5571 h 10000"/>
                                    <a:gd name="connsiteX118" fmla="*/ 377 w 9987"/>
                                    <a:gd name="connsiteY118" fmla="*/ 5260 h 10000"/>
                                    <a:gd name="connsiteX119" fmla="*/ 377 w 9987"/>
                                    <a:gd name="connsiteY119" fmla="*/ 5052 h 10000"/>
                                    <a:gd name="connsiteX120" fmla="*/ 389 w 9987"/>
                                    <a:gd name="connsiteY120" fmla="*/ 5052 h 10000"/>
                                    <a:gd name="connsiteX121" fmla="*/ 389 w 9987"/>
                                    <a:gd name="connsiteY121" fmla="*/ 5156 h 10000"/>
                                    <a:gd name="connsiteX122" fmla="*/ 403 w 9987"/>
                                    <a:gd name="connsiteY122" fmla="*/ 5260 h 10000"/>
                                    <a:gd name="connsiteX123" fmla="*/ 403 w 9987"/>
                                    <a:gd name="connsiteY123" fmla="*/ 5363 h 10000"/>
                                    <a:gd name="connsiteX124" fmla="*/ 403 w 9987"/>
                                    <a:gd name="connsiteY124" fmla="*/ 5467 h 10000"/>
                                    <a:gd name="connsiteX125" fmla="*/ 414 w 9987"/>
                                    <a:gd name="connsiteY125" fmla="*/ 5571 h 10000"/>
                                    <a:gd name="connsiteX126" fmla="*/ 414 w 9987"/>
                                    <a:gd name="connsiteY126" fmla="*/ 5675 h 10000"/>
                                    <a:gd name="connsiteX127" fmla="*/ 427 w 9987"/>
                                    <a:gd name="connsiteY127" fmla="*/ 5779 h 10000"/>
                                    <a:gd name="connsiteX128" fmla="*/ 440 w 9987"/>
                                    <a:gd name="connsiteY128" fmla="*/ 5779 h 10000"/>
                                    <a:gd name="connsiteX129" fmla="*/ 440 w 9987"/>
                                    <a:gd name="connsiteY129" fmla="*/ 5882 h 10000"/>
                                    <a:gd name="connsiteX130" fmla="*/ 453 w 9987"/>
                                    <a:gd name="connsiteY130" fmla="*/ 5986 h 10000"/>
                                    <a:gd name="connsiteX131" fmla="*/ 453 w 9987"/>
                                    <a:gd name="connsiteY131" fmla="*/ 6090 h 10000"/>
                                    <a:gd name="connsiteX132" fmla="*/ 453 w 9987"/>
                                    <a:gd name="connsiteY132" fmla="*/ 6194 h 10000"/>
                                    <a:gd name="connsiteX133" fmla="*/ 466 w 9987"/>
                                    <a:gd name="connsiteY133" fmla="*/ 6194 h 10000"/>
                                    <a:gd name="connsiteX134" fmla="*/ 466 w 9987"/>
                                    <a:gd name="connsiteY134" fmla="*/ 6298 h 10000"/>
                                    <a:gd name="connsiteX135" fmla="*/ 466 w 9987"/>
                                    <a:gd name="connsiteY135" fmla="*/ 6194 h 10000"/>
                                    <a:gd name="connsiteX136" fmla="*/ 478 w 9987"/>
                                    <a:gd name="connsiteY136" fmla="*/ 6194 h 10000"/>
                                    <a:gd name="connsiteX137" fmla="*/ 478 w 9987"/>
                                    <a:gd name="connsiteY137" fmla="*/ 6090 h 10000"/>
                                    <a:gd name="connsiteX138" fmla="*/ 490 w 9987"/>
                                    <a:gd name="connsiteY138" fmla="*/ 6090 h 10000"/>
                                    <a:gd name="connsiteX139" fmla="*/ 490 w 9987"/>
                                    <a:gd name="connsiteY139" fmla="*/ 6194 h 10000"/>
                                    <a:gd name="connsiteX140" fmla="*/ 490 w 9987"/>
                                    <a:gd name="connsiteY140" fmla="*/ 6298 h 10000"/>
                                    <a:gd name="connsiteX141" fmla="*/ 502 w 9987"/>
                                    <a:gd name="connsiteY141" fmla="*/ 6505 h 10000"/>
                                    <a:gd name="connsiteX142" fmla="*/ 502 w 9987"/>
                                    <a:gd name="connsiteY142" fmla="*/ 6609 h 10000"/>
                                    <a:gd name="connsiteX143" fmla="*/ 514 w 9987"/>
                                    <a:gd name="connsiteY143" fmla="*/ 6799 h 10000"/>
                                    <a:gd name="connsiteX144" fmla="*/ 514 w 9987"/>
                                    <a:gd name="connsiteY144" fmla="*/ 7007 h 10000"/>
                                    <a:gd name="connsiteX145" fmla="*/ 526 w 9987"/>
                                    <a:gd name="connsiteY145" fmla="*/ 7111 h 10000"/>
                                    <a:gd name="connsiteX146" fmla="*/ 526 w 9987"/>
                                    <a:gd name="connsiteY146" fmla="*/ 7215 h 10000"/>
                                    <a:gd name="connsiteX147" fmla="*/ 539 w 9987"/>
                                    <a:gd name="connsiteY147" fmla="*/ 7422 h 10000"/>
                                    <a:gd name="connsiteX148" fmla="*/ 539 w 9987"/>
                                    <a:gd name="connsiteY148" fmla="*/ 7734 h 10000"/>
                                    <a:gd name="connsiteX149" fmla="*/ 551 w 9987"/>
                                    <a:gd name="connsiteY149" fmla="*/ 7941 h 10000"/>
                                    <a:gd name="connsiteX150" fmla="*/ 551 w 9987"/>
                                    <a:gd name="connsiteY150" fmla="*/ 8253 h 10000"/>
                                    <a:gd name="connsiteX151" fmla="*/ 551 w 9987"/>
                                    <a:gd name="connsiteY151" fmla="*/ 8460 h 10000"/>
                                    <a:gd name="connsiteX152" fmla="*/ 564 w 9987"/>
                                    <a:gd name="connsiteY152" fmla="*/ 8668 h 10000"/>
                                    <a:gd name="connsiteX153" fmla="*/ 564 w 9987"/>
                                    <a:gd name="connsiteY153" fmla="*/ 8979 h 10000"/>
                                    <a:gd name="connsiteX154" fmla="*/ 577 w 9987"/>
                                    <a:gd name="connsiteY154" fmla="*/ 8979 h 10000"/>
                                    <a:gd name="connsiteX155" fmla="*/ 577 w 9987"/>
                                    <a:gd name="connsiteY155" fmla="*/ 9066 h 10000"/>
                                    <a:gd name="connsiteX156" fmla="*/ 591 w 9987"/>
                                    <a:gd name="connsiteY156" fmla="*/ 9066 h 10000"/>
                                    <a:gd name="connsiteX157" fmla="*/ 603 w 9987"/>
                                    <a:gd name="connsiteY157" fmla="*/ 9170 h 10000"/>
                                    <a:gd name="connsiteX158" fmla="*/ 619 w 9987"/>
                                    <a:gd name="connsiteY158" fmla="*/ 9066 h 10000"/>
                                    <a:gd name="connsiteX159" fmla="*/ 637 w 9987"/>
                                    <a:gd name="connsiteY159" fmla="*/ 9066 h 10000"/>
                                    <a:gd name="connsiteX160" fmla="*/ 654 w 9987"/>
                                    <a:gd name="connsiteY160" fmla="*/ 9066 h 10000"/>
                                    <a:gd name="connsiteX161" fmla="*/ 667 w 9987"/>
                                    <a:gd name="connsiteY161" fmla="*/ 9170 h 10000"/>
                                    <a:gd name="connsiteX162" fmla="*/ 667 w 9987"/>
                                    <a:gd name="connsiteY162" fmla="*/ 9273 h 10000"/>
                                    <a:gd name="connsiteX163" fmla="*/ 667 w 9987"/>
                                    <a:gd name="connsiteY163" fmla="*/ 9377 h 10000"/>
                                    <a:gd name="connsiteX164" fmla="*/ 683 w 9987"/>
                                    <a:gd name="connsiteY164" fmla="*/ 9481 h 10000"/>
                                    <a:gd name="connsiteX165" fmla="*/ 683 w 9987"/>
                                    <a:gd name="connsiteY165" fmla="*/ 9585 h 10000"/>
                                    <a:gd name="connsiteX166" fmla="*/ 700 w 9987"/>
                                    <a:gd name="connsiteY166" fmla="*/ 9585 h 10000"/>
                                    <a:gd name="connsiteX167" fmla="*/ 700 w 9987"/>
                                    <a:gd name="connsiteY167" fmla="*/ 9481 h 10000"/>
                                    <a:gd name="connsiteX168" fmla="*/ 710 w 9987"/>
                                    <a:gd name="connsiteY168" fmla="*/ 9273 h 10000"/>
                                    <a:gd name="connsiteX169" fmla="*/ 722 w 9987"/>
                                    <a:gd name="connsiteY169" fmla="*/ 9066 h 10000"/>
                                    <a:gd name="connsiteX170" fmla="*/ 734 w 9987"/>
                                    <a:gd name="connsiteY170" fmla="*/ 8668 h 10000"/>
                                    <a:gd name="connsiteX171" fmla="*/ 734 w 9987"/>
                                    <a:gd name="connsiteY171" fmla="*/ 8460 h 10000"/>
                                    <a:gd name="connsiteX172" fmla="*/ 746 w 9987"/>
                                    <a:gd name="connsiteY172" fmla="*/ 8253 h 10000"/>
                                    <a:gd name="connsiteX173" fmla="*/ 746 w 9987"/>
                                    <a:gd name="connsiteY173" fmla="*/ 8045 h 10000"/>
                                    <a:gd name="connsiteX174" fmla="*/ 758 w 9987"/>
                                    <a:gd name="connsiteY174" fmla="*/ 7837 h 10000"/>
                                    <a:gd name="connsiteX175" fmla="*/ 758 w 9987"/>
                                    <a:gd name="connsiteY175" fmla="*/ 7734 h 10000"/>
                                    <a:gd name="connsiteX176" fmla="*/ 771 w 9987"/>
                                    <a:gd name="connsiteY176" fmla="*/ 7526 h 10000"/>
                                    <a:gd name="connsiteX177" fmla="*/ 783 w 9987"/>
                                    <a:gd name="connsiteY177" fmla="*/ 7318 h 10000"/>
                                    <a:gd name="connsiteX178" fmla="*/ 783 w 9987"/>
                                    <a:gd name="connsiteY178" fmla="*/ 7111 h 10000"/>
                                    <a:gd name="connsiteX179" fmla="*/ 795 w 9987"/>
                                    <a:gd name="connsiteY179" fmla="*/ 6903 h 10000"/>
                                    <a:gd name="connsiteX180" fmla="*/ 807 w 9987"/>
                                    <a:gd name="connsiteY180" fmla="*/ 6713 h 10000"/>
                                    <a:gd name="connsiteX181" fmla="*/ 819 w 9987"/>
                                    <a:gd name="connsiteY181" fmla="*/ 6609 h 10000"/>
                                    <a:gd name="connsiteX182" fmla="*/ 819 w 9987"/>
                                    <a:gd name="connsiteY182" fmla="*/ 6401 h 10000"/>
                                    <a:gd name="connsiteX183" fmla="*/ 831 w 9987"/>
                                    <a:gd name="connsiteY183" fmla="*/ 6194 h 10000"/>
                                    <a:gd name="connsiteX184" fmla="*/ 843 w 9987"/>
                                    <a:gd name="connsiteY184" fmla="*/ 6090 h 10000"/>
                                    <a:gd name="connsiteX185" fmla="*/ 855 w 9987"/>
                                    <a:gd name="connsiteY185" fmla="*/ 5882 h 10000"/>
                                    <a:gd name="connsiteX186" fmla="*/ 855 w 9987"/>
                                    <a:gd name="connsiteY186" fmla="*/ 5675 h 10000"/>
                                    <a:gd name="connsiteX187" fmla="*/ 867 w 9987"/>
                                    <a:gd name="connsiteY187" fmla="*/ 5571 h 10000"/>
                                    <a:gd name="connsiteX188" fmla="*/ 879 w 9987"/>
                                    <a:gd name="connsiteY188" fmla="*/ 5467 h 10000"/>
                                    <a:gd name="connsiteX189" fmla="*/ 891 w 9987"/>
                                    <a:gd name="connsiteY189" fmla="*/ 5363 h 10000"/>
                                    <a:gd name="connsiteX190" fmla="*/ 904 w 9987"/>
                                    <a:gd name="connsiteY190" fmla="*/ 5363 h 10000"/>
                                    <a:gd name="connsiteX191" fmla="*/ 904 w 9987"/>
                                    <a:gd name="connsiteY191" fmla="*/ 5467 h 10000"/>
                                    <a:gd name="connsiteX192" fmla="*/ 928 w 9987"/>
                                    <a:gd name="connsiteY192" fmla="*/ 5675 h 10000"/>
                                    <a:gd name="connsiteX193" fmla="*/ 928 w 9987"/>
                                    <a:gd name="connsiteY193" fmla="*/ 5882 h 10000"/>
                                    <a:gd name="connsiteX194" fmla="*/ 941 w 9987"/>
                                    <a:gd name="connsiteY194" fmla="*/ 6298 h 10000"/>
                                    <a:gd name="connsiteX195" fmla="*/ 968 w 9987"/>
                                    <a:gd name="connsiteY195" fmla="*/ 6609 h 10000"/>
                                    <a:gd name="connsiteX196" fmla="*/ 968 w 9987"/>
                                    <a:gd name="connsiteY196" fmla="*/ 6799 h 10000"/>
                                    <a:gd name="connsiteX197" fmla="*/ 977 w 9987"/>
                                    <a:gd name="connsiteY197" fmla="*/ 7007 h 10000"/>
                                    <a:gd name="connsiteX198" fmla="*/ 990 w 9987"/>
                                    <a:gd name="connsiteY198" fmla="*/ 7215 h 10000"/>
                                    <a:gd name="connsiteX199" fmla="*/ 1002 w 9987"/>
                                    <a:gd name="connsiteY199" fmla="*/ 7422 h 10000"/>
                                    <a:gd name="connsiteX200" fmla="*/ 1016 w 9987"/>
                                    <a:gd name="connsiteY200" fmla="*/ 7837 h 10000"/>
                                    <a:gd name="connsiteX201" fmla="*/ 1046 w 9987"/>
                                    <a:gd name="connsiteY201" fmla="*/ 8356 h 10000"/>
                                    <a:gd name="connsiteX202" fmla="*/ 1062 w 9987"/>
                                    <a:gd name="connsiteY202" fmla="*/ 8772 h 10000"/>
                                    <a:gd name="connsiteX203" fmla="*/ 1076 w 9987"/>
                                    <a:gd name="connsiteY203" fmla="*/ 9066 h 10000"/>
                                    <a:gd name="connsiteX204" fmla="*/ 1089 w 9987"/>
                                    <a:gd name="connsiteY204" fmla="*/ 9273 h 10000"/>
                                    <a:gd name="connsiteX205" fmla="*/ 1089 w 9987"/>
                                    <a:gd name="connsiteY205" fmla="*/ 9377 h 10000"/>
                                    <a:gd name="connsiteX206" fmla="*/ 1101 w 9987"/>
                                    <a:gd name="connsiteY206" fmla="*/ 9481 h 10000"/>
                                    <a:gd name="connsiteX207" fmla="*/ 1114 w 9987"/>
                                    <a:gd name="connsiteY207" fmla="*/ 9481 h 10000"/>
                                    <a:gd name="connsiteX208" fmla="*/ 1131 w 9987"/>
                                    <a:gd name="connsiteY208" fmla="*/ 9377 h 10000"/>
                                    <a:gd name="connsiteX209" fmla="*/ 1147 w 9987"/>
                                    <a:gd name="connsiteY209" fmla="*/ 9377 h 10000"/>
                                    <a:gd name="connsiteX210" fmla="*/ 1159 w 9987"/>
                                    <a:gd name="connsiteY210" fmla="*/ 9273 h 10000"/>
                                    <a:gd name="connsiteX211" fmla="*/ 1171 w 9987"/>
                                    <a:gd name="connsiteY211" fmla="*/ 9170 h 10000"/>
                                    <a:gd name="connsiteX212" fmla="*/ 1183 w 9987"/>
                                    <a:gd name="connsiteY212" fmla="*/ 9066 h 10000"/>
                                    <a:gd name="connsiteX213" fmla="*/ 1197 w 9987"/>
                                    <a:gd name="connsiteY213" fmla="*/ 8772 h 10000"/>
                                    <a:gd name="connsiteX214" fmla="*/ 1221 w 9987"/>
                                    <a:gd name="connsiteY214" fmla="*/ 8356 h 10000"/>
                                    <a:gd name="connsiteX215" fmla="*/ 1234 w 9987"/>
                                    <a:gd name="connsiteY215" fmla="*/ 7837 h 10000"/>
                                    <a:gd name="connsiteX216" fmla="*/ 1259 w 9987"/>
                                    <a:gd name="connsiteY216" fmla="*/ 7215 h 10000"/>
                                    <a:gd name="connsiteX217" fmla="*/ 1283 w 9987"/>
                                    <a:gd name="connsiteY217" fmla="*/ 6609 h 10000"/>
                                    <a:gd name="connsiteX218" fmla="*/ 1295 w 9987"/>
                                    <a:gd name="connsiteY218" fmla="*/ 6090 h 10000"/>
                                    <a:gd name="connsiteX219" fmla="*/ 1322 w 9987"/>
                                    <a:gd name="connsiteY219" fmla="*/ 5779 h 10000"/>
                                    <a:gd name="connsiteX220" fmla="*/ 1346 w 9987"/>
                                    <a:gd name="connsiteY220" fmla="*/ 5571 h 10000"/>
                                    <a:gd name="connsiteX221" fmla="*/ 1361 w 9987"/>
                                    <a:gd name="connsiteY221" fmla="*/ 5571 h 10000"/>
                                    <a:gd name="connsiteX222" fmla="*/ 1374 w 9987"/>
                                    <a:gd name="connsiteY222" fmla="*/ 5571 h 10000"/>
                                    <a:gd name="connsiteX223" fmla="*/ 1386 w 9987"/>
                                    <a:gd name="connsiteY223" fmla="*/ 5675 h 10000"/>
                                    <a:gd name="connsiteX224" fmla="*/ 1411 w 9987"/>
                                    <a:gd name="connsiteY224" fmla="*/ 5779 h 10000"/>
                                    <a:gd name="connsiteX225" fmla="*/ 1438 w 9987"/>
                                    <a:gd name="connsiteY225" fmla="*/ 6194 h 10000"/>
                                    <a:gd name="connsiteX226" fmla="*/ 1466 w 9987"/>
                                    <a:gd name="connsiteY226" fmla="*/ 6713 h 10000"/>
                                    <a:gd name="connsiteX227" fmla="*/ 1481 w 9987"/>
                                    <a:gd name="connsiteY227" fmla="*/ 7318 h 10000"/>
                                    <a:gd name="connsiteX228" fmla="*/ 1509 w 9987"/>
                                    <a:gd name="connsiteY228" fmla="*/ 7941 h 10000"/>
                                    <a:gd name="connsiteX229" fmla="*/ 1521 w 9987"/>
                                    <a:gd name="connsiteY229" fmla="*/ 8460 h 10000"/>
                                    <a:gd name="connsiteX230" fmla="*/ 1546 w 9987"/>
                                    <a:gd name="connsiteY230" fmla="*/ 8772 h 10000"/>
                                    <a:gd name="connsiteX231" fmla="*/ 1571 w 9987"/>
                                    <a:gd name="connsiteY231" fmla="*/ 9170 h 10000"/>
                                    <a:gd name="connsiteX232" fmla="*/ 1601 w 9987"/>
                                    <a:gd name="connsiteY232" fmla="*/ 9377 h 10000"/>
                                    <a:gd name="connsiteX233" fmla="*/ 1614 w 9987"/>
                                    <a:gd name="connsiteY233" fmla="*/ 9481 h 10000"/>
                                    <a:gd name="connsiteX234" fmla="*/ 1638 w 9987"/>
                                    <a:gd name="connsiteY234" fmla="*/ 9481 h 10000"/>
                                    <a:gd name="connsiteX235" fmla="*/ 1650 w 9987"/>
                                    <a:gd name="connsiteY235" fmla="*/ 9273 h 10000"/>
                                    <a:gd name="connsiteX236" fmla="*/ 1674 w 9987"/>
                                    <a:gd name="connsiteY236" fmla="*/ 8772 h 10000"/>
                                    <a:gd name="connsiteX237" fmla="*/ 1700 w 9987"/>
                                    <a:gd name="connsiteY237" fmla="*/ 8253 h 10000"/>
                                    <a:gd name="connsiteX238" fmla="*/ 1712 w 9987"/>
                                    <a:gd name="connsiteY238" fmla="*/ 7837 h 10000"/>
                                    <a:gd name="connsiteX239" fmla="*/ 1737 w 9987"/>
                                    <a:gd name="connsiteY239" fmla="*/ 7318 h 10000"/>
                                    <a:gd name="connsiteX240" fmla="*/ 1750 w 9987"/>
                                    <a:gd name="connsiteY240" fmla="*/ 6713 h 10000"/>
                                    <a:gd name="connsiteX241" fmla="*/ 1774 w 9987"/>
                                    <a:gd name="connsiteY241" fmla="*/ 6194 h 10000"/>
                                    <a:gd name="connsiteX242" fmla="*/ 1799 w 9987"/>
                                    <a:gd name="connsiteY242" fmla="*/ 5779 h 10000"/>
                                    <a:gd name="connsiteX243" fmla="*/ 1825 w 9987"/>
                                    <a:gd name="connsiteY243" fmla="*/ 5571 h 10000"/>
                                    <a:gd name="connsiteX244" fmla="*/ 1837 w 9987"/>
                                    <a:gd name="connsiteY244" fmla="*/ 5467 h 10000"/>
                                    <a:gd name="connsiteX245" fmla="*/ 1862 w 9987"/>
                                    <a:gd name="connsiteY245" fmla="*/ 5571 h 10000"/>
                                    <a:gd name="connsiteX246" fmla="*/ 1889 w 9987"/>
                                    <a:gd name="connsiteY246" fmla="*/ 5882 h 10000"/>
                                    <a:gd name="connsiteX247" fmla="*/ 1919 w 9987"/>
                                    <a:gd name="connsiteY247" fmla="*/ 6298 h 10000"/>
                                    <a:gd name="connsiteX248" fmla="*/ 1944 w 9987"/>
                                    <a:gd name="connsiteY248" fmla="*/ 6799 h 10000"/>
                                    <a:gd name="connsiteX249" fmla="*/ 1956 w 9987"/>
                                    <a:gd name="connsiteY249" fmla="*/ 7215 h 10000"/>
                                    <a:gd name="connsiteX250" fmla="*/ 1969 w 9987"/>
                                    <a:gd name="connsiteY250" fmla="*/ 7837 h 10000"/>
                                    <a:gd name="connsiteX251" fmla="*/ 1996 w 9987"/>
                                    <a:gd name="connsiteY251" fmla="*/ 8253 h 10000"/>
                                    <a:gd name="connsiteX252" fmla="*/ 2024 w 9987"/>
                                    <a:gd name="connsiteY252" fmla="*/ 8668 h 10000"/>
                                    <a:gd name="connsiteX253" fmla="*/ 2039 w 9987"/>
                                    <a:gd name="connsiteY253" fmla="*/ 9170 h 10000"/>
                                    <a:gd name="connsiteX254" fmla="*/ 2067 w 9987"/>
                                    <a:gd name="connsiteY254" fmla="*/ 9377 h 10000"/>
                                    <a:gd name="connsiteX255" fmla="*/ 2092 w 9987"/>
                                    <a:gd name="connsiteY255" fmla="*/ 9481 h 10000"/>
                                    <a:gd name="connsiteX256" fmla="*/ 2117 w 9987"/>
                                    <a:gd name="connsiteY256" fmla="*/ 9273 h 10000"/>
                                    <a:gd name="connsiteX257" fmla="*/ 2141 w 9987"/>
                                    <a:gd name="connsiteY257" fmla="*/ 8979 h 10000"/>
                                    <a:gd name="connsiteX258" fmla="*/ 2165 w 9987"/>
                                    <a:gd name="connsiteY258" fmla="*/ 8564 h 10000"/>
                                    <a:gd name="connsiteX259" fmla="*/ 2190 w 9987"/>
                                    <a:gd name="connsiteY259" fmla="*/ 7941 h 10000"/>
                                    <a:gd name="connsiteX260" fmla="*/ 2202 w 9987"/>
                                    <a:gd name="connsiteY260" fmla="*/ 7318 h 10000"/>
                                    <a:gd name="connsiteX261" fmla="*/ 2228 w 9987"/>
                                    <a:gd name="connsiteY261" fmla="*/ 6713 h 10000"/>
                                    <a:gd name="connsiteX262" fmla="*/ 2254 w 9987"/>
                                    <a:gd name="connsiteY262" fmla="*/ 6194 h 10000"/>
                                    <a:gd name="connsiteX263" fmla="*/ 2282 w 9987"/>
                                    <a:gd name="connsiteY263" fmla="*/ 5779 h 10000"/>
                                    <a:gd name="connsiteX264" fmla="*/ 2296 w 9987"/>
                                    <a:gd name="connsiteY264" fmla="*/ 5675 h 10000"/>
                                    <a:gd name="connsiteX265" fmla="*/ 2324 w 9987"/>
                                    <a:gd name="connsiteY265" fmla="*/ 5467 h 10000"/>
                                    <a:gd name="connsiteX266" fmla="*/ 2339 w 9987"/>
                                    <a:gd name="connsiteY266" fmla="*/ 5467 h 10000"/>
                                    <a:gd name="connsiteX267" fmla="*/ 2352 w 9987"/>
                                    <a:gd name="connsiteY267" fmla="*/ 5571 h 10000"/>
                                    <a:gd name="connsiteX268" fmla="*/ 2364 w 9987"/>
                                    <a:gd name="connsiteY268" fmla="*/ 5779 h 10000"/>
                                    <a:gd name="connsiteX269" fmla="*/ 2389 w 9987"/>
                                    <a:gd name="connsiteY269" fmla="*/ 6194 h 10000"/>
                                    <a:gd name="connsiteX270" fmla="*/ 2413 w 9987"/>
                                    <a:gd name="connsiteY270" fmla="*/ 6713 h 10000"/>
                                    <a:gd name="connsiteX271" fmla="*/ 2437 w 9987"/>
                                    <a:gd name="connsiteY271" fmla="*/ 7318 h 10000"/>
                                    <a:gd name="connsiteX272" fmla="*/ 2465 w 9987"/>
                                    <a:gd name="connsiteY272" fmla="*/ 7941 h 10000"/>
                                    <a:gd name="connsiteX273" fmla="*/ 2494 w 9987"/>
                                    <a:gd name="connsiteY273" fmla="*/ 8564 h 10000"/>
                                    <a:gd name="connsiteX274" fmla="*/ 2508 w 9987"/>
                                    <a:gd name="connsiteY274" fmla="*/ 8979 h 10000"/>
                                    <a:gd name="connsiteX275" fmla="*/ 2533 w 9987"/>
                                    <a:gd name="connsiteY275" fmla="*/ 9273 h 10000"/>
                                    <a:gd name="connsiteX276" fmla="*/ 2545 w 9987"/>
                                    <a:gd name="connsiteY276" fmla="*/ 9377 h 10000"/>
                                    <a:gd name="connsiteX277" fmla="*/ 2569 w 9987"/>
                                    <a:gd name="connsiteY277" fmla="*/ 9481 h 10000"/>
                                    <a:gd name="connsiteX278" fmla="*/ 2581 w 9987"/>
                                    <a:gd name="connsiteY278" fmla="*/ 9377 h 10000"/>
                                    <a:gd name="connsiteX279" fmla="*/ 2593 w 9987"/>
                                    <a:gd name="connsiteY279" fmla="*/ 9273 h 10000"/>
                                    <a:gd name="connsiteX280" fmla="*/ 2618 w 9987"/>
                                    <a:gd name="connsiteY280" fmla="*/ 8979 h 10000"/>
                                    <a:gd name="connsiteX281" fmla="*/ 2643 w 9987"/>
                                    <a:gd name="connsiteY281" fmla="*/ 8460 h 10000"/>
                                    <a:gd name="connsiteX282" fmla="*/ 2655 w 9987"/>
                                    <a:gd name="connsiteY282" fmla="*/ 7941 h 10000"/>
                                    <a:gd name="connsiteX283" fmla="*/ 2683 w 9987"/>
                                    <a:gd name="connsiteY283" fmla="*/ 7215 h 10000"/>
                                    <a:gd name="connsiteX284" fmla="*/ 2708 w 9987"/>
                                    <a:gd name="connsiteY284" fmla="*/ 6609 h 10000"/>
                                    <a:gd name="connsiteX285" fmla="*/ 2733 w 9987"/>
                                    <a:gd name="connsiteY285" fmla="*/ 6194 h 10000"/>
                                    <a:gd name="connsiteX286" fmla="*/ 2761 w 9987"/>
                                    <a:gd name="connsiteY286" fmla="*/ 5779 h 10000"/>
                                    <a:gd name="connsiteX287" fmla="*/ 2775 w 9987"/>
                                    <a:gd name="connsiteY287" fmla="*/ 5571 h 10000"/>
                                    <a:gd name="connsiteX288" fmla="*/ 2788 w 9987"/>
                                    <a:gd name="connsiteY288" fmla="*/ 5467 h 10000"/>
                                    <a:gd name="connsiteX289" fmla="*/ 2802 w 9987"/>
                                    <a:gd name="connsiteY289" fmla="*/ 5467 h 10000"/>
                                    <a:gd name="connsiteX290" fmla="*/ 2827 w 9987"/>
                                    <a:gd name="connsiteY290" fmla="*/ 5571 h 10000"/>
                                    <a:gd name="connsiteX291" fmla="*/ 2840 w 9987"/>
                                    <a:gd name="connsiteY291" fmla="*/ 5675 h 10000"/>
                                    <a:gd name="connsiteX292" fmla="*/ 2852 w 9987"/>
                                    <a:gd name="connsiteY292" fmla="*/ 6090 h 10000"/>
                                    <a:gd name="connsiteX293" fmla="*/ 2878 w 9987"/>
                                    <a:gd name="connsiteY293" fmla="*/ 6609 h 10000"/>
                                    <a:gd name="connsiteX294" fmla="*/ 2906 w 9987"/>
                                    <a:gd name="connsiteY294" fmla="*/ 7111 h 10000"/>
                                    <a:gd name="connsiteX295" fmla="*/ 2932 w 9987"/>
                                    <a:gd name="connsiteY295" fmla="*/ 7734 h 10000"/>
                                    <a:gd name="connsiteX296" fmla="*/ 2962 w 9987"/>
                                    <a:gd name="connsiteY296" fmla="*/ 8356 h 10000"/>
                                    <a:gd name="connsiteX297" fmla="*/ 2986 w 9987"/>
                                    <a:gd name="connsiteY297" fmla="*/ 8875 h 10000"/>
                                    <a:gd name="connsiteX298" fmla="*/ 2996 w 9987"/>
                                    <a:gd name="connsiteY298" fmla="*/ 9273 h 10000"/>
                                    <a:gd name="connsiteX299" fmla="*/ 3021 w 9987"/>
                                    <a:gd name="connsiteY299" fmla="*/ 9481 h 10000"/>
                                    <a:gd name="connsiteX300" fmla="*/ 3047 w 9987"/>
                                    <a:gd name="connsiteY300" fmla="*/ 9481 h 10000"/>
                                    <a:gd name="connsiteX301" fmla="*/ 3073 w 9987"/>
                                    <a:gd name="connsiteY301" fmla="*/ 9273 h 10000"/>
                                    <a:gd name="connsiteX302" fmla="*/ 3099 w 9987"/>
                                    <a:gd name="connsiteY302" fmla="*/ 8979 h 10000"/>
                                    <a:gd name="connsiteX303" fmla="*/ 3126 w 9987"/>
                                    <a:gd name="connsiteY303" fmla="*/ 8460 h 10000"/>
                                    <a:gd name="connsiteX304" fmla="*/ 3152 w 9987"/>
                                    <a:gd name="connsiteY304" fmla="*/ 7837 h 10000"/>
                                    <a:gd name="connsiteX305" fmla="*/ 3165 w 9987"/>
                                    <a:gd name="connsiteY305" fmla="*/ 7215 h 10000"/>
                                    <a:gd name="connsiteX306" fmla="*/ 3195 w 9987"/>
                                    <a:gd name="connsiteY306" fmla="*/ 6609 h 10000"/>
                                    <a:gd name="connsiteX307" fmla="*/ 3220 w 9987"/>
                                    <a:gd name="connsiteY307" fmla="*/ 6090 h 10000"/>
                                    <a:gd name="connsiteX308" fmla="*/ 3245 w 9987"/>
                                    <a:gd name="connsiteY308" fmla="*/ 5779 h 10000"/>
                                    <a:gd name="connsiteX309" fmla="*/ 3257 w 9987"/>
                                    <a:gd name="connsiteY309" fmla="*/ 5571 h 10000"/>
                                    <a:gd name="connsiteX310" fmla="*/ 3280 w 9987"/>
                                    <a:gd name="connsiteY310" fmla="*/ 5467 h 10000"/>
                                    <a:gd name="connsiteX311" fmla="*/ 3306 w 9987"/>
                                    <a:gd name="connsiteY311" fmla="*/ 5571 h 10000"/>
                                    <a:gd name="connsiteX312" fmla="*/ 3318 w 9987"/>
                                    <a:gd name="connsiteY312" fmla="*/ 5882 h 10000"/>
                                    <a:gd name="connsiteX313" fmla="*/ 3345 w 9987"/>
                                    <a:gd name="connsiteY313" fmla="*/ 6298 h 10000"/>
                                    <a:gd name="connsiteX314" fmla="*/ 3371 w 9987"/>
                                    <a:gd name="connsiteY314" fmla="*/ 6799 h 10000"/>
                                    <a:gd name="connsiteX315" fmla="*/ 3400 w 9987"/>
                                    <a:gd name="connsiteY315" fmla="*/ 7422 h 10000"/>
                                    <a:gd name="connsiteX316" fmla="*/ 3413 w 9987"/>
                                    <a:gd name="connsiteY316" fmla="*/ 7941 h 10000"/>
                                    <a:gd name="connsiteX317" fmla="*/ 3438 w 9987"/>
                                    <a:gd name="connsiteY317" fmla="*/ 8460 h 10000"/>
                                    <a:gd name="connsiteX318" fmla="*/ 3463 w 9987"/>
                                    <a:gd name="connsiteY318" fmla="*/ 8875 h 10000"/>
                                    <a:gd name="connsiteX319" fmla="*/ 3489 w 9987"/>
                                    <a:gd name="connsiteY319" fmla="*/ 9273 h 10000"/>
                                    <a:gd name="connsiteX320" fmla="*/ 3502 w 9987"/>
                                    <a:gd name="connsiteY320" fmla="*/ 9377 h 10000"/>
                                    <a:gd name="connsiteX321" fmla="*/ 3514 w 9987"/>
                                    <a:gd name="connsiteY321" fmla="*/ 9481 h 10000"/>
                                    <a:gd name="connsiteX322" fmla="*/ 3527 w 9987"/>
                                    <a:gd name="connsiteY322" fmla="*/ 9481 h 10000"/>
                                    <a:gd name="connsiteX323" fmla="*/ 3541 w 9987"/>
                                    <a:gd name="connsiteY323" fmla="*/ 9273 h 10000"/>
                                    <a:gd name="connsiteX324" fmla="*/ 3565 w 9987"/>
                                    <a:gd name="connsiteY324" fmla="*/ 9066 h 10000"/>
                                    <a:gd name="connsiteX325" fmla="*/ 3594 w 9987"/>
                                    <a:gd name="connsiteY325" fmla="*/ 8564 h 10000"/>
                                    <a:gd name="connsiteX326" fmla="*/ 3621 w 9987"/>
                                    <a:gd name="connsiteY326" fmla="*/ 8045 h 10000"/>
                                    <a:gd name="connsiteX327" fmla="*/ 3633 w 9987"/>
                                    <a:gd name="connsiteY327" fmla="*/ 7422 h 10000"/>
                                    <a:gd name="connsiteX328" fmla="*/ 3658 w 9987"/>
                                    <a:gd name="connsiteY328" fmla="*/ 6799 h 10000"/>
                                    <a:gd name="connsiteX329" fmla="*/ 3684 w 9987"/>
                                    <a:gd name="connsiteY329" fmla="*/ 6298 h 10000"/>
                                    <a:gd name="connsiteX330" fmla="*/ 3708 w 9987"/>
                                    <a:gd name="connsiteY330" fmla="*/ 5882 h 10000"/>
                                    <a:gd name="connsiteX331" fmla="*/ 3733 w 9987"/>
                                    <a:gd name="connsiteY331" fmla="*/ 5571 h 10000"/>
                                    <a:gd name="connsiteX332" fmla="*/ 3746 w 9987"/>
                                    <a:gd name="connsiteY332" fmla="*/ 5467 h 10000"/>
                                    <a:gd name="connsiteX333" fmla="*/ 3771 w 9987"/>
                                    <a:gd name="connsiteY333" fmla="*/ 5571 h 10000"/>
                                    <a:gd name="connsiteX334" fmla="*/ 3798 w 9987"/>
                                    <a:gd name="connsiteY334" fmla="*/ 5779 h 10000"/>
                                    <a:gd name="connsiteX335" fmla="*/ 3825 w 9987"/>
                                    <a:gd name="connsiteY335" fmla="*/ 6194 h 10000"/>
                                    <a:gd name="connsiteX336" fmla="*/ 3840 w 9987"/>
                                    <a:gd name="connsiteY336" fmla="*/ 6713 h 10000"/>
                                    <a:gd name="connsiteX337" fmla="*/ 3852 w 9987"/>
                                    <a:gd name="connsiteY337" fmla="*/ 7007 h 10000"/>
                                    <a:gd name="connsiteX338" fmla="*/ 3866 w 9987"/>
                                    <a:gd name="connsiteY338" fmla="*/ 7111 h 10000"/>
                                    <a:gd name="connsiteX339" fmla="*/ 3866 w 9987"/>
                                    <a:gd name="connsiteY339" fmla="*/ 7215 h 10000"/>
                                    <a:gd name="connsiteX340" fmla="*/ 3866 w 9987"/>
                                    <a:gd name="connsiteY340" fmla="*/ 7318 h 10000"/>
                                    <a:gd name="connsiteX341" fmla="*/ 3878 w 9987"/>
                                    <a:gd name="connsiteY341" fmla="*/ 7422 h 10000"/>
                                    <a:gd name="connsiteX342" fmla="*/ 3878 w 9987"/>
                                    <a:gd name="connsiteY342" fmla="*/ 7526 h 10000"/>
                                    <a:gd name="connsiteX343" fmla="*/ 3878 w 9987"/>
                                    <a:gd name="connsiteY343" fmla="*/ 7630 h 10000"/>
                                    <a:gd name="connsiteX344" fmla="*/ 3891 w 9987"/>
                                    <a:gd name="connsiteY344" fmla="*/ 7630 h 10000"/>
                                    <a:gd name="connsiteX345" fmla="*/ 3891 w 9987"/>
                                    <a:gd name="connsiteY345" fmla="*/ 7526 h 10000"/>
                                    <a:gd name="connsiteX346" fmla="*/ 3904 w 9987"/>
                                    <a:gd name="connsiteY346" fmla="*/ 7422 h 10000"/>
                                    <a:gd name="connsiteX347" fmla="*/ 3904 w 9987"/>
                                    <a:gd name="connsiteY347" fmla="*/ 7318 h 10000"/>
                                    <a:gd name="connsiteX348" fmla="*/ 3917 w 9987"/>
                                    <a:gd name="connsiteY348" fmla="*/ 7318 h 10000"/>
                                    <a:gd name="connsiteX349" fmla="*/ 3917 w 9987"/>
                                    <a:gd name="connsiteY349" fmla="*/ 7215 h 10000"/>
                                    <a:gd name="connsiteX350" fmla="*/ 3930 w 9987"/>
                                    <a:gd name="connsiteY350" fmla="*/ 7007 h 10000"/>
                                    <a:gd name="connsiteX351" fmla="*/ 3944 w 9987"/>
                                    <a:gd name="connsiteY351" fmla="*/ 6799 h 10000"/>
                                    <a:gd name="connsiteX352" fmla="*/ 3958 w 9987"/>
                                    <a:gd name="connsiteY352" fmla="*/ 6505 h 10000"/>
                                    <a:gd name="connsiteX353" fmla="*/ 3971 w 9987"/>
                                    <a:gd name="connsiteY353" fmla="*/ 5882 h 10000"/>
                                    <a:gd name="connsiteX354" fmla="*/ 3983 w 9987"/>
                                    <a:gd name="connsiteY354" fmla="*/ 5260 h 10000"/>
                                    <a:gd name="connsiteX355" fmla="*/ 4009 w 9987"/>
                                    <a:gd name="connsiteY355" fmla="*/ 4135 h 10000"/>
                                    <a:gd name="connsiteX356" fmla="*/ 4036 w 9987"/>
                                    <a:gd name="connsiteY356" fmla="*/ 2993 h 10000"/>
                                    <a:gd name="connsiteX357" fmla="*/ 4051 w 9987"/>
                                    <a:gd name="connsiteY357" fmla="*/ 1972 h 10000"/>
                                    <a:gd name="connsiteX358" fmla="*/ 4076 w 9987"/>
                                    <a:gd name="connsiteY358" fmla="*/ 1038 h 10000"/>
                                    <a:gd name="connsiteX359" fmla="*/ 4101 w 9987"/>
                                    <a:gd name="connsiteY359" fmla="*/ 311 h 10000"/>
                                    <a:gd name="connsiteX360" fmla="*/ 4127 w 9987"/>
                                    <a:gd name="connsiteY360" fmla="*/ 0 h 10000"/>
                                    <a:gd name="connsiteX361" fmla="*/ 4149 w 9987"/>
                                    <a:gd name="connsiteY361" fmla="*/ 104 h 10000"/>
                                    <a:gd name="connsiteX362" fmla="*/ 4173 w 9987"/>
                                    <a:gd name="connsiteY362" fmla="*/ 519 h 10000"/>
                                    <a:gd name="connsiteX363" fmla="*/ 4186 w 9987"/>
                                    <a:gd name="connsiteY363" fmla="*/ 1246 h 10000"/>
                                    <a:gd name="connsiteX364" fmla="*/ 4210 w 9987"/>
                                    <a:gd name="connsiteY364" fmla="*/ 2266 h 10000"/>
                                    <a:gd name="connsiteX365" fmla="*/ 4237 w 9987"/>
                                    <a:gd name="connsiteY365" fmla="*/ 3408 h 10000"/>
                                    <a:gd name="connsiteX366" fmla="*/ 4264 w 9987"/>
                                    <a:gd name="connsiteY366" fmla="*/ 4533 h 10000"/>
                                    <a:gd name="connsiteX367" fmla="*/ 4290 w 9987"/>
                                    <a:gd name="connsiteY367" fmla="*/ 5675 h 10000"/>
                                    <a:gd name="connsiteX368" fmla="*/ 4320 w 9987"/>
                                    <a:gd name="connsiteY368" fmla="*/ 6609 h 10000"/>
                                    <a:gd name="connsiteX369" fmla="*/ 4333 w 9987"/>
                                    <a:gd name="connsiteY369" fmla="*/ 7215 h 10000"/>
                                    <a:gd name="connsiteX370" fmla="*/ 4362 w 9987"/>
                                    <a:gd name="connsiteY370" fmla="*/ 7526 h 10000"/>
                                    <a:gd name="connsiteX371" fmla="*/ 4388 w 9987"/>
                                    <a:gd name="connsiteY371" fmla="*/ 7526 h 10000"/>
                                    <a:gd name="connsiteX372" fmla="*/ 4413 w 9987"/>
                                    <a:gd name="connsiteY372" fmla="*/ 7111 h 10000"/>
                                    <a:gd name="connsiteX373" fmla="*/ 4437 w 9987"/>
                                    <a:gd name="connsiteY373" fmla="*/ 6401 h 10000"/>
                                    <a:gd name="connsiteX374" fmla="*/ 4466 w 9987"/>
                                    <a:gd name="connsiteY374" fmla="*/ 5363 h 10000"/>
                                    <a:gd name="connsiteX375" fmla="*/ 4479 w 9987"/>
                                    <a:gd name="connsiteY375" fmla="*/ 4239 h 10000"/>
                                    <a:gd name="connsiteX376" fmla="*/ 4503 w 9987"/>
                                    <a:gd name="connsiteY376" fmla="*/ 3097 h 10000"/>
                                    <a:gd name="connsiteX377" fmla="*/ 4529 w 9987"/>
                                    <a:gd name="connsiteY377" fmla="*/ 1972 h 10000"/>
                                    <a:gd name="connsiteX378" fmla="*/ 4553 w 9987"/>
                                    <a:gd name="connsiteY378" fmla="*/ 1038 h 10000"/>
                                    <a:gd name="connsiteX379" fmla="*/ 4577 w 9987"/>
                                    <a:gd name="connsiteY379" fmla="*/ 415 h 10000"/>
                                    <a:gd name="connsiteX380" fmla="*/ 4601 w 9987"/>
                                    <a:gd name="connsiteY380" fmla="*/ 104 h 10000"/>
                                    <a:gd name="connsiteX381" fmla="*/ 4614 w 9987"/>
                                    <a:gd name="connsiteY381" fmla="*/ 104 h 10000"/>
                                    <a:gd name="connsiteX382" fmla="*/ 4640 w 9987"/>
                                    <a:gd name="connsiteY382" fmla="*/ 519 h 10000"/>
                                    <a:gd name="connsiteX383" fmla="*/ 4666 w 9987"/>
                                    <a:gd name="connsiteY383" fmla="*/ 1246 h 10000"/>
                                    <a:gd name="connsiteX384" fmla="*/ 4692 w 9987"/>
                                    <a:gd name="connsiteY384" fmla="*/ 2266 h 10000"/>
                                    <a:gd name="connsiteX385" fmla="*/ 4718 w 9987"/>
                                    <a:gd name="connsiteY385" fmla="*/ 3408 h 10000"/>
                                    <a:gd name="connsiteX386" fmla="*/ 4746 w 9987"/>
                                    <a:gd name="connsiteY386" fmla="*/ 4533 h 10000"/>
                                    <a:gd name="connsiteX387" fmla="*/ 4759 w 9987"/>
                                    <a:gd name="connsiteY387" fmla="*/ 5675 h 10000"/>
                                    <a:gd name="connsiteX388" fmla="*/ 4788 w 9987"/>
                                    <a:gd name="connsiteY388" fmla="*/ 6609 h 10000"/>
                                    <a:gd name="connsiteX389" fmla="*/ 4813 w 9987"/>
                                    <a:gd name="connsiteY389" fmla="*/ 7215 h 10000"/>
                                    <a:gd name="connsiteX390" fmla="*/ 4840 w 9987"/>
                                    <a:gd name="connsiteY390" fmla="*/ 7526 h 10000"/>
                                    <a:gd name="connsiteX391" fmla="*/ 4855 w 9987"/>
                                    <a:gd name="connsiteY391" fmla="*/ 7630 h 10000"/>
                                    <a:gd name="connsiteX392" fmla="*/ 4881 w 9987"/>
                                    <a:gd name="connsiteY392" fmla="*/ 7318 h 10000"/>
                                    <a:gd name="connsiteX393" fmla="*/ 4907 w 9987"/>
                                    <a:gd name="connsiteY393" fmla="*/ 6713 h 10000"/>
                                    <a:gd name="connsiteX394" fmla="*/ 4931 w 9987"/>
                                    <a:gd name="connsiteY394" fmla="*/ 5779 h 10000"/>
                                    <a:gd name="connsiteX395" fmla="*/ 4957 w 9987"/>
                                    <a:gd name="connsiteY395" fmla="*/ 4740 h 10000"/>
                                    <a:gd name="connsiteX396" fmla="*/ 4969 w 9987"/>
                                    <a:gd name="connsiteY396" fmla="*/ 3616 h 10000"/>
                                    <a:gd name="connsiteX397" fmla="*/ 4993 w 9987"/>
                                    <a:gd name="connsiteY397" fmla="*/ 2474 h 10000"/>
                                    <a:gd name="connsiteX398" fmla="*/ 5016 w 9987"/>
                                    <a:gd name="connsiteY398" fmla="*/ 1453 h 10000"/>
                                    <a:gd name="connsiteX399" fmla="*/ 5042 w 9987"/>
                                    <a:gd name="connsiteY399" fmla="*/ 623 h 10000"/>
                                    <a:gd name="connsiteX400" fmla="*/ 5068 w 9987"/>
                                    <a:gd name="connsiteY400" fmla="*/ 208 h 10000"/>
                                    <a:gd name="connsiteX401" fmla="*/ 5092 w 9987"/>
                                    <a:gd name="connsiteY401" fmla="*/ 104 h 10000"/>
                                    <a:gd name="connsiteX402" fmla="*/ 5105 w 9987"/>
                                    <a:gd name="connsiteY402" fmla="*/ 415 h 10000"/>
                                    <a:gd name="connsiteX403" fmla="*/ 5133 w 9987"/>
                                    <a:gd name="connsiteY403" fmla="*/ 1038 h 10000"/>
                                    <a:gd name="connsiteX404" fmla="*/ 5161 w 9987"/>
                                    <a:gd name="connsiteY404" fmla="*/ 1972 h 10000"/>
                                    <a:gd name="connsiteX405" fmla="*/ 5189 w 9987"/>
                                    <a:gd name="connsiteY405" fmla="*/ 2993 h 10000"/>
                                    <a:gd name="connsiteX406" fmla="*/ 5203 w 9987"/>
                                    <a:gd name="connsiteY406" fmla="*/ 3824 h 10000"/>
                                    <a:gd name="connsiteX407" fmla="*/ 5233 w 9987"/>
                                    <a:gd name="connsiteY407" fmla="*/ 5052 h 10000"/>
                                    <a:gd name="connsiteX408" fmla="*/ 5258 w 9987"/>
                                    <a:gd name="connsiteY408" fmla="*/ 6090 h 10000"/>
                                    <a:gd name="connsiteX409" fmla="*/ 5284 w 9987"/>
                                    <a:gd name="connsiteY409" fmla="*/ 6903 h 10000"/>
                                    <a:gd name="connsiteX410" fmla="*/ 5295 w 9987"/>
                                    <a:gd name="connsiteY410" fmla="*/ 7318 h 10000"/>
                                    <a:gd name="connsiteX411" fmla="*/ 5321 w 9987"/>
                                    <a:gd name="connsiteY411" fmla="*/ 7630 h 10000"/>
                                    <a:gd name="connsiteX412" fmla="*/ 5334 w 9987"/>
                                    <a:gd name="connsiteY412" fmla="*/ 7630 h 10000"/>
                                    <a:gd name="connsiteX413" fmla="*/ 5358 w 9987"/>
                                    <a:gd name="connsiteY413" fmla="*/ 7318 h 10000"/>
                                    <a:gd name="connsiteX414" fmla="*/ 5384 w 9987"/>
                                    <a:gd name="connsiteY414" fmla="*/ 6713 h 10000"/>
                                    <a:gd name="connsiteX415" fmla="*/ 5408 w 9987"/>
                                    <a:gd name="connsiteY415" fmla="*/ 5779 h 10000"/>
                                    <a:gd name="connsiteX416" fmla="*/ 5434 w 9987"/>
                                    <a:gd name="connsiteY416" fmla="*/ 4637 h 10000"/>
                                    <a:gd name="connsiteX417" fmla="*/ 5446 w 9987"/>
                                    <a:gd name="connsiteY417" fmla="*/ 3512 h 10000"/>
                                    <a:gd name="connsiteX418" fmla="*/ 5471 w 9987"/>
                                    <a:gd name="connsiteY418" fmla="*/ 2370 h 10000"/>
                                    <a:gd name="connsiteX419" fmla="*/ 5498 w 9987"/>
                                    <a:gd name="connsiteY419" fmla="*/ 1349 h 10000"/>
                                    <a:gd name="connsiteX420" fmla="*/ 5523 w 9987"/>
                                    <a:gd name="connsiteY420" fmla="*/ 623 h 10000"/>
                                    <a:gd name="connsiteX421" fmla="*/ 5549 w 9987"/>
                                    <a:gd name="connsiteY421" fmla="*/ 208 h 10000"/>
                                    <a:gd name="connsiteX422" fmla="*/ 5574 w 9987"/>
                                    <a:gd name="connsiteY422" fmla="*/ 208 h 10000"/>
                                    <a:gd name="connsiteX423" fmla="*/ 5586 w 9987"/>
                                    <a:gd name="connsiteY423" fmla="*/ 519 h 10000"/>
                                    <a:gd name="connsiteX424" fmla="*/ 5616 w 9987"/>
                                    <a:gd name="connsiteY424" fmla="*/ 1142 h 10000"/>
                                    <a:gd name="connsiteX425" fmla="*/ 5643 w 9987"/>
                                    <a:gd name="connsiteY425" fmla="*/ 2076 h 10000"/>
                                    <a:gd name="connsiteX426" fmla="*/ 5668 w 9987"/>
                                    <a:gd name="connsiteY426" fmla="*/ 3201 h 10000"/>
                                    <a:gd name="connsiteX427" fmla="*/ 5697 w 9987"/>
                                    <a:gd name="connsiteY427" fmla="*/ 4446 h 10000"/>
                                    <a:gd name="connsiteX428" fmla="*/ 5723 w 9987"/>
                                    <a:gd name="connsiteY428" fmla="*/ 5571 h 10000"/>
                                    <a:gd name="connsiteX429" fmla="*/ 5736 w 9987"/>
                                    <a:gd name="connsiteY429" fmla="*/ 6505 h 10000"/>
                                    <a:gd name="connsiteX430" fmla="*/ 5761 w 9987"/>
                                    <a:gd name="connsiteY430" fmla="*/ 7215 h 10000"/>
                                    <a:gd name="connsiteX431" fmla="*/ 5785 w 9987"/>
                                    <a:gd name="connsiteY431" fmla="*/ 7630 h 10000"/>
                                    <a:gd name="connsiteX432" fmla="*/ 5811 w 9987"/>
                                    <a:gd name="connsiteY432" fmla="*/ 7734 h 10000"/>
                                    <a:gd name="connsiteX433" fmla="*/ 5836 w 9987"/>
                                    <a:gd name="connsiteY433" fmla="*/ 7422 h 10000"/>
                                    <a:gd name="connsiteX434" fmla="*/ 5860 w 9987"/>
                                    <a:gd name="connsiteY434" fmla="*/ 6713 h 10000"/>
                                    <a:gd name="connsiteX435" fmla="*/ 5886 w 9987"/>
                                    <a:gd name="connsiteY435" fmla="*/ 5779 h 10000"/>
                                    <a:gd name="connsiteX436" fmla="*/ 5899 w 9987"/>
                                    <a:gd name="connsiteY436" fmla="*/ 4740 h 10000"/>
                                    <a:gd name="connsiteX437" fmla="*/ 5924 w 9987"/>
                                    <a:gd name="connsiteY437" fmla="*/ 3512 h 10000"/>
                                    <a:gd name="connsiteX438" fmla="*/ 5952 w 9987"/>
                                    <a:gd name="connsiteY438" fmla="*/ 2474 h 10000"/>
                                    <a:gd name="connsiteX439" fmla="*/ 5978 w 9987"/>
                                    <a:gd name="connsiteY439" fmla="*/ 1453 h 10000"/>
                                    <a:gd name="connsiteX440" fmla="*/ 6005 w 9987"/>
                                    <a:gd name="connsiteY440" fmla="*/ 727 h 10000"/>
                                    <a:gd name="connsiteX441" fmla="*/ 6032 w 9987"/>
                                    <a:gd name="connsiteY441" fmla="*/ 311 h 10000"/>
                                    <a:gd name="connsiteX442" fmla="*/ 6046 w 9987"/>
                                    <a:gd name="connsiteY442" fmla="*/ 311 h 10000"/>
                                    <a:gd name="connsiteX443" fmla="*/ 6071 w 9987"/>
                                    <a:gd name="connsiteY443" fmla="*/ 623 h 10000"/>
                                    <a:gd name="connsiteX444" fmla="*/ 6098 w 9987"/>
                                    <a:gd name="connsiteY444" fmla="*/ 1246 h 10000"/>
                                    <a:gd name="connsiteX445" fmla="*/ 6126 w 9987"/>
                                    <a:gd name="connsiteY445" fmla="*/ 2180 h 10000"/>
                                    <a:gd name="connsiteX446" fmla="*/ 6152 w 9987"/>
                                    <a:gd name="connsiteY446" fmla="*/ 3304 h 10000"/>
                                    <a:gd name="connsiteX447" fmla="*/ 6178 w 9987"/>
                                    <a:gd name="connsiteY447" fmla="*/ 4446 h 10000"/>
                                    <a:gd name="connsiteX448" fmla="*/ 6190 w 9987"/>
                                    <a:gd name="connsiteY448" fmla="*/ 5571 h 10000"/>
                                    <a:gd name="connsiteX449" fmla="*/ 6214 w 9987"/>
                                    <a:gd name="connsiteY449" fmla="*/ 6505 h 10000"/>
                                    <a:gd name="connsiteX450" fmla="*/ 6241 w 9987"/>
                                    <a:gd name="connsiteY450" fmla="*/ 7215 h 10000"/>
                                    <a:gd name="connsiteX451" fmla="*/ 6266 w 9987"/>
                                    <a:gd name="connsiteY451" fmla="*/ 7630 h 10000"/>
                                    <a:gd name="connsiteX452" fmla="*/ 6291 w 9987"/>
                                    <a:gd name="connsiteY452" fmla="*/ 7734 h 10000"/>
                                    <a:gd name="connsiteX453" fmla="*/ 6303 w 9987"/>
                                    <a:gd name="connsiteY453" fmla="*/ 7526 h 10000"/>
                                    <a:gd name="connsiteX454" fmla="*/ 6328 w 9987"/>
                                    <a:gd name="connsiteY454" fmla="*/ 6903 h 10000"/>
                                    <a:gd name="connsiteX455" fmla="*/ 6353 w 9987"/>
                                    <a:gd name="connsiteY455" fmla="*/ 5986 h 10000"/>
                                    <a:gd name="connsiteX456" fmla="*/ 6382 w 9987"/>
                                    <a:gd name="connsiteY456" fmla="*/ 4948 h 10000"/>
                                    <a:gd name="connsiteX457" fmla="*/ 6407 w 9987"/>
                                    <a:gd name="connsiteY457" fmla="*/ 3824 h 10000"/>
                                    <a:gd name="connsiteX458" fmla="*/ 6430 w 9987"/>
                                    <a:gd name="connsiteY458" fmla="*/ 2578 h 10000"/>
                                    <a:gd name="connsiteX459" fmla="*/ 6442 w 9987"/>
                                    <a:gd name="connsiteY459" fmla="*/ 1661 h 10000"/>
                                    <a:gd name="connsiteX460" fmla="*/ 6470 w 9987"/>
                                    <a:gd name="connsiteY460" fmla="*/ 830 h 10000"/>
                                    <a:gd name="connsiteX461" fmla="*/ 6495 w 9987"/>
                                    <a:gd name="connsiteY461" fmla="*/ 415 h 10000"/>
                                    <a:gd name="connsiteX462" fmla="*/ 6521 w 9987"/>
                                    <a:gd name="connsiteY462" fmla="*/ 311 h 10000"/>
                                    <a:gd name="connsiteX463" fmla="*/ 6549 w 9987"/>
                                    <a:gd name="connsiteY463" fmla="*/ 623 h 10000"/>
                                    <a:gd name="connsiteX464" fmla="*/ 6580 w 9987"/>
                                    <a:gd name="connsiteY464" fmla="*/ 1142 h 10000"/>
                                    <a:gd name="connsiteX465" fmla="*/ 6593 w 9987"/>
                                    <a:gd name="connsiteY465" fmla="*/ 2076 h 10000"/>
                                    <a:gd name="connsiteX466" fmla="*/ 6619 w 9987"/>
                                    <a:gd name="connsiteY466" fmla="*/ 3201 h 10000"/>
                                    <a:gd name="connsiteX467" fmla="*/ 6644 w 9987"/>
                                    <a:gd name="connsiteY467" fmla="*/ 4343 h 10000"/>
                                    <a:gd name="connsiteX468" fmla="*/ 6669 w 9987"/>
                                    <a:gd name="connsiteY468" fmla="*/ 5467 h 10000"/>
                                    <a:gd name="connsiteX469" fmla="*/ 6694 w 9987"/>
                                    <a:gd name="connsiteY469" fmla="*/ 6505 h 10000"/>
                                    <a:gd name="connsiteX470" fmla="*/ 6706 w 9987"/>
                                    <a:gd name="connsiteY470" fmla="*/ 7215 h 10000"/>
                                    <a:gd name="connsiteX471" fmla="*/ 6729 w 9987"/>
                                    <a:gd name="connsiteY471" fmla="*/ 7526 h 10000"/>
                                    <a:gd name="connsiteX472" fmla="*/ 6741 w 9987"/>
                                    <a:gd name="connsiteY472" fmla="*/ 7837 h 10000"/>
                                    <a:gd name="connsiteX473" fmla="*/ 6756 w 9987"/>
                                    <a:gd name="connsiteY473" fmla="*/ 7837 h 10000"/>
                                    <a:gd name="connsiteX474" fmla="*/ 6783 w 9987"/>
                                    <a:gd name="connsiteY474" fmla="*/ 7526 h 10000"/>
                                    <a:gd name="connsiteX475" fmla="*/ 6808 w 9987"/>
                                    <a:gd name="connsiteY475" fmla="*/ 6903 h 10000"/>
                                    <a:gd name="connsiteX476" fmla="*/ 6834 w 9987"/>
                                    <a:gd name="connsiteY476" fmla="*/ 6090 h 10000"/>
                                    <a:gd name="connsiteX477" fmla="*/ 6860 w 9987"/>
                                    <a:gd name="connsiteY477" fmla="*/ 4948 h 10000"/>
                                    <a:gd name="connsiteX478" fmla="*/ 6885 w 9987"/>
                                    <a:gd name="connsiteY478" fmla="*/ 3824 h 10000"/>
                                    <a:gd name="connsiteX479" fmla="*/ 6899 w 9987"/>
                                    <a:gd name="connsiteY479" fmla="*/ 2682 h 10000"/>
                                    <a:gd name="connsiteX480" fmla="*/ 6925 w 9987"/>
                                    <a:gd name="connsiteY480" fmla="*/ 1661 h 10000"/>
                                    <a:gd name="connsiteX481" fmla="*/ 6952 w 9987"/>
                                    <a:gd name="connsiteY481" fmla="*/ 934 h 10000"/>
                                    <a:gd name="connsiteX482" fmla="*/ 6982 w 9987"/>
                                    <a:gd name="connsiteY482" fmla="*/ 415 h 10000"/>
                                    <a:gd name="connsiteX483" fmla="*/ 7009 w 9987"/>
                                    <a:gd name="connsiteY483" fmla="*/ 311 h 10000"/>
                                    <a:gd name="connsiteX484" fmla="*/ 7035 w 9987"/>
                                    <a:gd name="connsiteY484" fmla="*/ 623 h 10000"/>
                                    <a:gd name="connsiteX485" fmla="*/ 7048 w 9987"/>
                                    <a:gd name="connsiteY485" fmla="*/ 1246 h 10000"/>
                                    <a:gd name="connsiteX486" fmla="*/ 7072 w 9987"/>
                                    <a:gd name="connsiteY486" fmla="*/ 2180 h 10000"/>
                                    <a:gd name="connsiteX487" fmla="*/ 7098 w 9987"/>
                                    <a:gd name="connsiteY487" fmla="*/ 3201 h 10000"/>
                                    <a:gd name="connsiteX488" fmla="*/ 7122 w 9987"/>
                                    <a:gd name="connsiteY488" fmla="*/ 4446 h 10000"/>
                                    <a:gd name="connsiteX489" fmla="*/ 7147 w 9987"/>
                                    <a:gd name="connsiteY489" fmla="*/ 5571 h 10000"/>
                                    <a:gd name="connsiteX490" fmla="*/ 7174 w 9987"/>
                                    <a:gd name="connsiteY490" fmla="*/ 6609 h 10000"/>
                                    <a:gd name="connsiteX491" fmla="*/ 7199 w 9987"/>
                                    <a:gd name="connsiteY491" fmla="*/ 7318 h 10000"/>
                                    <a:gd name="connsiteX492" fmla="*/ 7212 w 9987"/>
                                    <a:gd name="connsiteY492" fmla="*/ 7734 h 10000"/>
                                    <a:gd name="connsiteX493" fmla="*/ 7236 w 9987"/>
                                    <a:gd name="connsiteY493" fmla="*/ 7837 h 10000"/>
                                    <a:gd name="connsiteX494" fmla="*/ 7262 w 9987"/>
                                    <a:gd name="connsiteY494" fmla="*/ 7630 h 10000"/>
                                    <a:gd name="connsiteX495" fmla="*/ 7289 w 9987"/>
                                    <a:gd name="connsiteY495" fmla="*/ 7111 h 10000"/>
                                    <a:gd name="connsiteX496" fmla="*/ 7311 w 9987"/>
                                    <a:gd name="connsiteY496" fmla="*/ 6194 h 10000"/>
                                    <a:gd name="connsiteX497" fmla="*/ 7324 w 9987"/>
                                    <a:gd name="connsiteY497" fmla="*/ 5156 h 10000"/>
                                    <a:gd name="connsiteX498" fmla="*/ 7351 w 9987"/>
                                    <a:gd name="connsiteY498" fmla="*/ 3927 h 10000"/>
                                    <a:gd name="connsiteX499" fmla="*/ 7377 w 9987"/>
                                    <a:gd name="connsiteY499" fmla="*/ 2785 h 10000"/>
                                    <a:gd name="connsiteX500" fmla="*/ 7406 w 9987"/>
                                    <a:gd name="connsiteY500" fmla="*/ 1765 h 10000"/>
                                    <a:gd name="connsiteX501" fmla="*/ 7433 w 9987"/>
                                    <a:gd name="connsiteY501" fmla="*/ 1038 h 10000"/>
                                    <a:gd name="connsiteX502" fmla="*/ 7460 w 9987"/>
                                    <a:gd name="connsiteY502" fmla="*/ 519 h 10000"/>
                                    <a:gd name="connsiteX503" fmla="*/ 7473 w 9987"/>
                                    <a:gd name="connsiteY503" fmla="*/ 415 h 10000"/>
                                    <a:gd name="connsiteX504" fmla="*/ 7500 w 9987"/>
                                    <a:gd name="connsiteY504" fmla="*/ 623 h 10000"/>
                                    <a:gd name="connsiteX505" fmla="*/ 7527 w 9987"/>
                                    <a:gd name="connsiteY505" fmla="*/ 1246 h 10000"/>
                                    <a:gd name="connsiteX506" fmla="*/ 7552 w 9987"/>
                                    <a:gd name="connsiteY506" fmla="*/ 2076 h 10000"/>
                                    <a:gd name="connsiteX507" fmla="*/ 7578 w 9987"/>
                                    <a:gd name="connsiteY507" fmla="*/ 3201 h 10000"/>
                                    <a:gd name="connsiteX508" fmla="*/ 7601 w 9987"/>
                                    <a:gd name="connsiteY508" fmla="*/ 4343 h 10000"/>
                                    <a:gd name="connsiteX509" fmla="*/ 7612 w 9987"/>
                                    <a:gd name="connsiteY509" fmla="*/ 5467 h 10000"/>
                                    <a:gd name="connsiteX510" fmla="*/ 7638 w 9987"/>
                                    <a:gd name="connsiteY510" fmla="*/ 6505 h 10000"/>
                                    <a:gd name="connsiteX511" fmla="*/ 7665 w 9987"/>
                                    <a:gd name="connsiteY511" fmla="*/ 7318 h 10000"/>
                                    <a:gd name="connsiteX512" fmla="*/ 7691 w 9987"/>
                                    <a:gd name="connsiteY512" fmla="*/ 7837 h 10000"/>
                                    <a:gd name="connsiteX513" fmla="*/ 7717 w 9987"/>
                                    <a:gd name="connsiteY513" fmla="*/ 7941 h 10000"/>
                                    <a:gd name="connsiteX514" fmla="*/ 7743 w 9987"/>
                                    <a:gd name="connsiteY514" fmla="*/ 7734 h 10000"/>
                                    <a:gd name="connsiteX515" fmla="*/ 7755 w 9987"/>
                                    <a:gd name="connsiteY515" fmla="*/ 7111 h 10000"/>
                                    <a:gd name="connsiteX516" fmla="*/ 7781 w 9987"/>
                                    <a:gd name="connsiteY516" fmla="*/ 6298 h 10000"/>
                                    <a:gd name="connsiteX517" fmla="*/ 7808 w 9987"/>
                                    <a:gd name="connsiteY517" fmla="*/ 5156 h 10000"/>
                                    <a:gd name="connsiteX518" fmla="*/ 7835 w 9987"/>
                                    <a:gd name="connsiteY518" fmla="*/ 4031 h 10000"/>
                                    <a:gd name="connsiteX519" fmla="*/ 7862 w 9987"/>
                                    <a:gd name="connsiteY519" fmla="*/ 2889 h 10000"/>
                                    <a:gd name="connsiteX520" fmla="*/ 7886 w 9987"/>
                                    <a:gd name="connsiteY520" fmla="*/ 1869 h 10000"/>
                                    <a:gd name="connsiteX521" fmla="*/ 7914 w 9987"/>
                                    <a:gd name="connsiteY521" fmla="*/ 1038 h 10000"/>
                                    <a:gd name="connsiteX522" fmla="*/ 7927 w 9987"/>
                                    <a:gd name="connsiteY522" fmla="*/ 623 h 10000"/>
                                    <a:gd name="connsiteX523" fmla="*/ 7955 w 9987"/>
                                    <a:gd name="connsiteY523" fmla="*/ 415 h 10000"/>
                                    <a:gd name="connsiteX524" fmla="*/ 7980 w 9987"/>
                                    <a:gd name="connsiteY524" fmla="*/ 727 h 10000"/>
                                    <a:gd name="connsiteX525" fmla="*/ 8005 w 9987"/>
                                    <a:gd name="connsiteY525" fmla="*/ 1246 h 10000"/>
                                    <a:gd name="connsiteX526" fmla="*/ 8032 w 9987"/>
                                    <a:gd name="connsiteY526" fmla="*/ 2076 h 10000"/>
                                    <a:gd name="connsiteX527" fmla="*/ 8045 w 9987"/>
                                    <a:gd name="connsiteY527" fmla="*/ 3201 h 10000"/>
                                    <a:gd name="connsiteX528" fmla="*/ 8069 w 9987"/>
                                    <a:gd name="connsiteY528" fmla="*/ 4343 h 10000"/>
                                    <a:gd name="connsiteX529" fmla="*/ 8094 w 9987"/>
                                    <a:gd name="connsiteY529" fmla="*/ 5571 h 10000"/>
                                    <a:gd name="connsiteX530" fmla="*/ 8121 w 9987"/>
                                    <a:gd name="connsiteY530" fmla="*/ 6609 h 10000"/>
                                    <a:gd name="connsiteX531" fmla="*/ 8146 w 9987"/>
                                    <a:gd name="connsiteY531" fmla="*/ 7318 h 10000"/>
                                    <a:gd name="connsiteX532" fmla="*/ 8168 w 9987"/>
                                    <a:gd name="connsiteY532" fmla="*/ 7837 h 10000"/>
                                    <a:gd name="connsiteX533" fmla="*/ 8180 w 9987"/>
                                    <a:gd name="connsiteY533" fmla="*/ 8045 h 10000"/>
                                    <a:gd name="connsiteX534" fmla="*/ 8206 w 9987"/>
                                    <a:gd name="connsiteY534" fmla="*/ 7837 h 10000"/>
                                    <a:gd name="connsiteX535" fmla="*/ 8231 w 9987"/>
                                    <a:gd name="connsiteY535" fmla="*/ 7422 h 10000"/>
                                    <a:gd name="connsiteX536" fmla="*/ 8259 w 9987"/>
                                    <a:gd name="connsiteY536" fmla="*/ 6609 h 10000"/>
                                    <a:gd name="connsiteX537" fmla="*/ 8272 w 9987"/>
                                    <a:gd name="connsiteY537" fmla="*/ 5571 h 10000"/>
                                    <a:gd name="connsiteX538" fmla="*/ 8303 w 9987"/>
                                    <a:gd name="connsiteY538" fmla="*/ 4446 h 10000"/>
                                    <a:gd name="connsiteX539" fmla="*/ 8328 w 9987"/>
                                    <a:gd name="connsiteY539" fmla="*/ 3304 h 10000"/>
                                    <a:gd name="connsiteX540" fmla="*/ 8355 w 9987"/>
                                    <a:gd name="connsiteY540" fmla="*/ 2180 h 10000"/>
                                    <a:gd name="connsiteX541" fmla="*/ 8381 w 9987"/>
                                    <a:gd name="connsiteY541" fmla="*/ 1349 h 10000"/>
                                    <a:gd name="connsiteX542" fmla="*/ 8411 w 9987"/>
                                    <a:gd name="connsiteY542" fmla="*/ 727 h 10000"/>
                                    <a:gd name="connsiteX543" fmla="*/ 8423 w 9987"/>
                                    <a:gd name="connsiteY543" fmla="*/ 519 h 10000"/>
                                    <a:gd name="connsiteX544" fmla="*/ 8447 w 9987"/>
                                    <a:gd name="connsiteY544" fmla="*/ 623 h 10000"/>
                                    <a:gd name="connsiteX545" fmla="*/ 8471 w 9987"/>
                                    <a:gd name="connsiteY545" fmla="*/ 1142 h 10000"/>
                                    <a:gd name="connsiteX546" fmla="*/ 8497 w 9987"/>
                                    <a:gd name="connsiteY546" fmla="*/ 1972 h 10000"/>
                                    <a:gd name="connsiteX547" fmla="*/ 8522 w 9987"/>
                                    <a:gd name="connsiteY547" fmla="*/ 2889 h 10000"/>
                                    <a:gd name="connsiteX548" fmla="*/ 8548 w 9987"/>
                                    <a:gd name="connsiteY548" fmla="*/ 4135 h 10000"/>
                                    <a:gd name="connsiteX549" fmla="*/ 8560 w 9987"/>
                                    <a:gd name="connsiteY549" fmla="*/ 5260 h 10000"/>
                                    <a:gd name="connsiteX550" fmla="*/ 8585 w 9987"/>
                                    <a:gd name="connsiteY550" fmla="*/ 6401 h 10000"/>
                                    <a:gd name="connsiteX551" fmla="*/ 8611 w 9987"/>
                                    <a:gd name="connsiteY551" fmla="*/ 7215 h 10000"/>
                                    <a:gd name="connsiteX552" fmla="*/ 8637 w 9987"/>
                                    <a:gd name="connsiteY552" fmla="*/ 7734 h 10000"/>
                                    <a:gd name="connsiteX553" fmla="*/ 8662 w 9987"/>
                                    <a:gd name="connsiteY553" fmla="*/ 8045 h 10000"/>
                                    <a:gd name="connsiteX554" fmla="*/ 8692 w 9987"/>
                                    <a:gd name="connsiteY554" fmla="*/ 7941 h 10000"/>
                                    <a:gd name="connsiteX555" fmla="*/ 8719 w 9987"/>
                                    <a:gd name="connsiteY555" fmla="*/ 7422 h 10000"/>
                                    <a:gd name="connsiteX556" fmla="*/ 8730 w 9987"/>
                                    <a:gd name="connsiteY556" fmla="*/ 6609 h 10000"/>
                                    <a:gd name="connsiteX557" fmla="*/ 8756 w 9987"/>
                                    <a:gd name="connsiteY557" fmla="*/ 5571 h 10000"/>
                                    <a:gd name="connsiteX558" fmla="*/ 8781 w 9987"/>
                                    <a:gd name="connsiteY558" fmla="*/ 4446 h 10000"/>
                                    <a:gd name="connsiteX559" fmla="*/ 8808 w 9987"/>
                                    <a:gd name="connsiteY559" fmla="*/ 3304 h 10000"/>
                                    <a:gd name="connsiteX560" fmla="*/ 8835 w 9987"/>
                                    <a:gd name="connsiteY560" fmla="*/ 2266 h 10000"/>
                                    <a:gd name="connsiteX561" fmla="*/ 8863 w 9987"/>
                                    <a:gd name="connsiteY561" fmla="*/ 1349 h 10000"/>
                                    <a:gd name="connsiteX562" fmla="*/ 8876 w 9987"/>
                                    <a:gd name="connsiteY562" fmla="*/ 830 h 10000"/>
                                    <a:gd name="connsiteX563" fmla="*/ 8900 w 9987"/>
                                    <a:gd name="connsiteY563" fmla="*/ 519 h 10000"/>
                                    <a:gd name="connsiteX564" fmla="*/ 8925 w 9987"/>
                                    <a:gd name="connsiteY564" fmla="*/ 727 h 10000"/>
                                    <a:gd name="connsiteX565" fmla="*/ 8952 w 9987"/>
                                    <a:gd name="connsiteY565" fmla="*/ 1142 h 10000"/>
                                    <a:gd name="connsiteX566" fmla="*/ 8976 w 9987"/>
                                    <a:gd name="connsiteY566" fmla="*/ 1972 h 10000"/>
                                    <a:gd name="connsiteX567" fmla="*/ 9000 w 9987"/>
                                    <a:gd name="connsiteY567" fmla="*/ 2993 h 10000"/>
                                    <a:gd name="connsiteX568" fmla="*/ 9011 w 9987"/>
                                    <a:gd name="connsiteY568" fmla="*/ 4135 h 10000"/>
                                    <a:gd name="connsiteX569" fmla="*/ 9036 w 9987"/>
                                    <a:gd name="connsiteY569" fmla="*/ 5363 h 10000"/>
                                    <a:gd name="connsiteX570" fmla="*/ 9062 w 9987"/>
                                    <a:gd name="connsiteY570" fmla="*/ 6401 h 10000"/>
                                    <a:gd name="connsiteX571" fmla="*/ 9089 w 9987"/>
                                    <a:gd name="connsiteY571" fmla="*/ 7111 h 10000"/>
                                    <a:gd name="connsiteX572" fmla="*/ 9103 w 9987"/>
                                    <a:gd name="connsiteY572" fmla="*/ 7734 h 10000"/>
                                    <a:gd name="connsiteX573" fmla="*/ 9131 w 9987"/>
                                    <a:gd name="connsiteY573" fmla="*/ 8045 h 10000"/>
                                    <a:gd name="connsiteX574" fmla="*/ 9159 w 9987"/>
                                    <a:gd name="connsiteY574" fmla="*/ 8045 h 10000"/>
                                    <a:gd name="connsiteX575" fmla="*/ 9184 w 9987"/>
                                    <a:gd name="connsiteY575" fmla="*/ 7630 h 10000"/>
                                    <a:gd name="connsiteX576" fmla="*/ 9211 w 9987"/>
                                    <a:gd name="connsiteY576" fmla="*/ 6903 h 10000"/>
                                    <a:gd name="connsiteX577" fmla="*/ 9223 w 9987"/>
                                    <a:gd name="connsiteY577" fmla="*/ 5986 h 10000"/>
                                    <a:gd name="connsiteX578" fmla="*/ 9250 w 9987"/>
                                    <a:gd name="connsiteY578" fmla="*/ 4844 h 10000"/>
                                    <a:gd name="connsiteX579" fmla="*/ 9278 w 9987"/>
                                    <a:gd name="connsiteY579" fmla="*/ 3720 h 10000"/>
                                    <a:gd name="connsiteX580" fmla="*/ 9304 w 9987"/>
                                    <a:gd name="connsiteY580" fmla="*/ 2578 h 10000"/>
                                    <a:gd name="connsiteX581" fmla="*/ 9327 w 9987"/>
                                    <a:gd name="connsiteY581" fmla="*/ 1661 h 10000"/>
                                    <a:gd name="connsiteX582" fmla="*/ 9352 w 9987"/>
                                    <a:gd name="connsiteY582" fmla="*/ 1038 h 10000"/>
                                    <a:gd name="connsiteX583" fmla="*/ 9365 w 9987"/>
                                    <a:gd name="connsiteY583" fmla="*/ 623 h 10000"/>
                                    <a:gd name="connsiteX584" fmla="*/ 9389 w 9987"/>
                                    <a:gd name="connsiteY584" fmla="*/ 623 h 10000"/>
                                    <a:gd name="connsiteX585" fmla="*/ 9413 w 9987"/>
                                    <a:gd name="connsiteY585" fmla="*/ 934 h 10000"/>
                                    <a:gd name="connsiteX586" fmla="*/ 9426 w 9987"/>
                                    <a:gd name="connsiteY586" fmla="*/ 1453 h 10000"/>
                                    <a:gd name="connsiteX587" fmla="*/ 9456 w 9987"/>
                                    <a:gd name="connsiteY587" fmla="*/ 2370 h 10000"/>
                                    <a:gd name="connsiteX588" fmla="*/ 9482 w 9987"/>
                                    <a:gd name="connsiteY588" fmla="*/ 3408 h 10000"/>
                                    <a:gd name="connsiteX589" fmla="*/ 9507 w 9987"/>
                                    <a:gd name="connsiteY589" fmla="*/ 4637 h 10000"/>
                                    <a:gd name="connsiteX590" fmla="*/ 9535 w 9987"/>
                                    <a:gd name="connsiteY590" fmla="*/ 5779 h 10000"/>
                                    <a:gd name="connsiteX591" fmla="*/ 9561 w 9987"/>
                                    <a:gd name="connsiteY591" fmla="*/ 6713 h 10000"/>
                                    <a:gd name="connsiteX592" fmla="*/ 9574 w 9987"/>
                                    <a:gd name="connsiteY592" fmla="*/ 7526 h 10000"/>
                                    <a:gd name="connsiteX593" fmla="*/ 9598 w 9987"/>
                                    <a:gd name="connsiteY593" fmla="*/ 8045 h 10000"/>
                                    <a:gd name="connsiteX594" fmla="*/ 9624 w 9987"/>
                                    <a:gd name="connsiteY594" fmla="*/ 8149 h 10000"/>
                                    <a:gd name="connsiteX595" fmla="*/ 9651 w 9987"/>
                                    <a:gd name="connsiteY595" fmla="*/ 7941 h 10000"/>
                                    <a:gd name="connsiteX596" fmla="*/ 9677 w 9987"/>
                                    <a:gd name="connsiteY596" fmla="*/ 7318 h 10000"/>
                                    <a:gd name="connsiteX597" fmla="*/ 9703 w 9987"/>
                                    <a:gd name="connsiteY597" fmla="*/ 6505 h 10000"/>
                                    <a:gd name="connsiteX598" fmla="*/ 9716 w 9987"/>
                                    <a:gd name="connsiteY598" fmla="*/ 5363 h 10000"/>
                                    <a:gd name="connsiteX599" fmla="*/ 9742 w 9987"/>
                                    <a:gd name="connsiteY599" fmla="*/ 4239 h 10000"/>
                                    <a:gd name="connsiteX600" fmla="*/ 9769 w 9987"/>
                                    <a:gd name="connsiteY600" fmla="*/ 3097 h 10000"/>
                                    <a:gd name="connsiteX601" fmla="*/ 9794 w 9987"/>
                                    <a:gd name="connsiteY601" fmla="*/ 2076 h 10000"/>
                                    <a:gd name="connsiteX602" fmla="*/ 9818 w 9987"/>
                                    <a:gd name="connsiteY602" fmla="*/ 1246 h 10000"/>
                                    <a:gd name="connsiteX603" fmla="*/ 9844 w 9987"/>
                                    <a:gd name="connsiteY603" fmla="*/ 830 h 10000"/>
                                    <a:gd name="connsiteX604" fmla="*/ 9857 w 9987"/>
                                    <a:gd name="connsiteY604" fmla="*/ 623 h 10000"/>
                                    <a:gd name="connsiteX605" fmla="*/ 9882 w 9987"/>
                                    <a:gd name="connsiteY605" fmla="*/ 830 h 10000"/>
                                    <a:gd name="connsiteX606" fmla="*/ 9909 w 9987"/>
                                    <a:gd name="connsiteY606" fmla="*/ 1453 h 10000"/>
                                    <a:gd name="connsiteX607" fmla="*/ 9934 w 9987"/>
                                    <a:gd name="connsiteY607" fmla="*/ 2370 h 10000"/>
                                    <a:gd name="connsiteX608" fmla="*/ 9961 w 9987"/>
                                    <a:gd name="connsiteY608" fmla="*/ 3408 h 10000"/>
                                    <a:gd name="connsiteX609" fmla="*/ 9987 w 9987"/>
                                    <a:gd name="connsiteY609" fmla="*/ 4637 h 10000"/>
                                    <a:gd name="connsiteX0" fmla="*/ 0 w 9974"/>
                                    <a:gd name="connsiteY0" fmla="*/ 4948 h 10000"/>
                                    <a:gd name="connsiteX1" fmla="*/ 12 w 9974"/>
                                    <a:gd name="connsiteY1" fmla="*/ 4948 h 10000"/>
                                    <a:gd name="connsiteX2" fmla="*/ 12 w 9974"/>
                                    <a:gd name="connsiteY2" fmla="*/ 5052 h 10000"/>
                                    <a:gd name="connsiteX3" fmla="*/ 12 w 9974"/>
                                    <a:gd name="connsiteY3" fmla="*/ 5156 h 10000"/>
                                    <a:gd name="connsiteX4" fmla="*/ 12 w 9974"/>
                                    <a:gd name="connsiteY4" fmla="*/ 5260 h 10000"/>
                                    <a:gd name="connsiteX5" fmla="*/ 12 w 9974"/>
                                    <a:gd name="connsiteY5" fmla="*/ 5363 h 10000"/>
                                    <a:gd name="connsiteX6" fmla="*/ 12 w 9974"/>
                                    <a:gd name="connsiteY6" fmla="*/ 5467 h 10000"/>
                                    <a:gd name="connsiteX7" fmla="*/ 12 w 9974"/>
                                    <a:gd name="connsiteY7" fmla="*/ 5571 h 10000"/>
                                    <a:gd name="connsiteX8" fmla="*/ 12 w 9974"/>
                                    <a:gd name="connsiteY8" fmla="*/ 5675 h 10000"/>
                                    <a:gd name="connsiteX9" fmla="*/ 12 w 9974"/>
                                    <a:gd name="connsiteY9" fmla="*/ 5779 h 10000"/>
                                    <a:gd name="connsiteX10" fmla="*/ 12 w 9974"/>
                                    <a:gd name="connsiteY10" fmla="*/ 5882 h 10000"/>
                                    <a:gd name="connsiteX11" fmla="*/ 12 w 9974"/>
                                    <a:gd name="connsiteY11" fmla="*/ 5986 h 10000"/>
                                    <a:gd name="connsiteX12" fmla="*/ 12 w 9974"/>
                                    <a:gd name="connsiteY12" fmla="*/ 6090 h 10000"/>
                                    <a:gd name="connsiteX13" fmla="*/ 24 w 9974"/>
                                    <a:gd name="connsiteY13" fmla="*/ 6194 h 10000"/>
                                    <a:gd name="connsiteX14" fmla="*/ 24 w 9974"/>
                                    <a:gd name="connsiteY14" fmla="*/ 6298 h 10000"/>
                                    <a:gd name="connsiteX15" fmla="*/ 24 w 9974"/>
                                    <a:gd name="connsiteY15" fmla="*/ 6401 h 10000"/>
                                    <a:gd name="connsiteX16" fmla="*/ 24 w 9974"/>
                                    <a:gd name="connsiteY16" fmla="*/ 6505 h 10000"/>
                                    <a:gd name="connsiteX17" fmla="*/ 24 w 9974"/>
                                    <a:gd name="connsiteY17" fmla="*/ 6609 h 10000"/>
                                    <a:gd name="connsiteX18" fmla="*/ 36 w 9974"/>
                                    <a:gd name="connsiteY18" fmla="*/ 6609 h 10000"/>
                                    <a:gd name="connsiteX19" fmla="*/ 36 w 9974"/>
                                    <a:gd name="connsiteY19" fmla="*/ 6713 h 10000"/>
                                    <a:gd name="connsiteX20" fmla="*/ 36 w 9974"/>
                                    <a:gd name="connsiteY20" fmla="*/ 6799 h 10000"/>
                                    <a:gd name="connsiteX21" fmla="*/ 36 w 9974"/>
                                    <a:gd name="connsiteY21" fmla="*/ 6903 h 10000"/>
                                    <a:gd name="connsiteX22" fmla="*/ 36 w 9974"/>
                                    <a:gd name="connsiteY22" fmla="*/ 7007 h 10000"/>
                                    <a:gd name="connsiteX23" fmla="*/ 36 w 9974"/>
                                    <a:gd name="connsiteY23" fmla="*/ 7111 h 10000"/>
                                    <a:gd name="connsiteX24" fmla="*/ 36 w 9974"/>
                                    <a:gd name="connsiteY24" fmla="*/ 7215 h 10000"/>
                                    <a:gd name="connsiteX25" fmla="*/ 36 w 9974"/>
                                    <a:gd name="connsiteY25" fmla="*/ 7318 h 10000"/>
                                    <a:gd name="connsiteX26" fmla="*/ 48 w 9974"/>
                                    <a:gd name="connsiteY26" fmla="*/ 7318 h 10000"/>
                                    <a:gd name="connsiteX27" fmla="*/ 48 w 9974"/>
                                    <a:gd name="connsiteY27" fmla="*/ 7422 h 10000"/>
                                    <a:gd name="connsiteX28" fmla="*/ 48 w 9974"/>
                                    <a:gd name="connsiteY28" fmla="*/ 7526 h 10000"/>
                                    <a:gd name="connsiteX29" fmla="*/ 48 w 9974"/>
                                    <a:gd name="connsiteY29" fmla="*/ 7630 h 10000"/>
                                    <a:gd name="connsiteX30" fmla="*/ 48 w 9974"/>
                                    <a:gd name="connsiteY30" fmla="*/ 7734 h 10000"/>
                                    <a:gd name="connsiteX31" fmla="*/ 48 w 9974"/>
                                    <a:gd name="connsiteY31" fmla="*/ 7837 h 10000"/>
                                    <a:gd name="connsiteX32" fmla="*/ 48 w 9974"/>
                                    <a:gd name="connsiteY32" fmla="*/ 7941 h 10000"/>
                                    <a:gd name="connsiteX33" fmla="*/ 48 w 9974"/>
                                    <a:gd name="connsiteY33" fmla="*/ 8045 h 10000"/>
                                    <a:gd name="connsiteX34" fmla="*/ 48 w 9974"/>
                                    <a:gd name="connsiteY34" fmla="*/ 8149 h 10000"/>
                                    <a:gd name="connsiteX35" fmla="*/ 48 w 9974"/>
                                    <a:gd name="connsiteY35" fmla="*/ 8253 h 10000"/>
                                    <a:gd name="connsiteX36" fmla="*/ 48 w 9974"/>
                                    <a:gd name="connsiteY36" fmla="*/ 8356 h 10000"/>
                                    <a:gd name="connsiteX37" fmla="*/ 48 w 9974"/>
                                    <a:gd name="connsiteY37" fmla="*/ 8460 h 10000"/>
                                    <a:gd name="connsiteX38" fmla="*/ 60 w 9974"/>
                                    <a:gd name="connsiteY38" fmla="*/ 8460 h 10000"/>
                                    <a:gd name="connsiteX39" fmla="*/ 60 w 9974"/>
                                    <a:gd name="connsiteY39" fmla="*/ 8564 h 10000"/>
                                    <a:gd name="connsiteX40" fmla="*/ 60 w 9974"/>
                                    <a:gd name="connsiteY40" fmla="*/ 8668 h 10000"/>
                                    <a:gd name="connsiteX41" fmla="*/ 60 w 9974"/>
                                    <a:gd name="connsiteY41" fmla="*/ 8772 h 10000"/>
                                    <a:gd name="connsiteX42" fmla="*/ 60 w 9974"/>
                                    <a:gd name="connsiteY42" fmla="*/ 8875 h 10000"/>
                                    <a:gd name="connsiteX43" fmla="*/ 60 w 9974"/>
                                    <a:gd name="connsiteY43" fmla="*/ 8979 h 10000"/>
                                    <a:gd name="connsiteX44" fmla="*/ 72 w 9974"/>
                                    <a:gd name="connsiteY44" fmla="*/ 8979 h 10000"/>
                                    <a:gd name="connsiteX45" fmla="*/ 72 w 9974"/>
                                    <a:gd name="connsiteY45" fmla="*/ 8875 h 10000"/>
                                    <a:gd name="connsiteX46" fmla="*/ 72 w 9974"/>
                                    <a:gd name="connsiteY46" fmla="*/ 8772 h 10000"/>
                                    <a:gd name="connsiteX47" fmla="*/ 72 w 9974"/>
                                    <a:gd name="connsiteY47" fmla="*/ 8668 h 10000"/>
                                    <a:gd name="connsiteX48" fmla="*/ 72 w 9974"/>
                                    <a:gd name="connsiteY48" fmla="*/ 8564 h 10000"/>
                                    <a:gd name="connsiteX49" fmla="*/ 72 w 9974"/>
                                    <a:gd name="connsiteY49" fmla="*/ 8460 h 10000"/>
                                    <a:gd name="connsiteX50" fmla="*/ 84 w 9974"/>
                                    <a:gd name="connsiteY50" fmla="*/ 8460 h 10000"/>
                                    <a:gd name="connsiteX51" fmla="*/ 96 w 9974"/>
                                    <a:gd name="connsiteY51" fmla="*/ 8460 h 10000"/>
                                    <a:gd name="connsiteX52" fmla="*/ 96 w 9974"/>
                                    <a:gd name="connsiteY52" fmla="*/ 8564 h 10000"/>
                                    <a:gd name="connsiteX53" fmla="*/ 96 w 9974"/>
                                    <a:gd name="connsiteY53" fmla="*/ 8668 h 10000"/>
                                    <a:gd name="connsiteX54" fmla="*/ 108 w 9974"/>
                                    <a:gd name="connsiteY54" fmla="*/ 8668 h 10000"/>
                                    <a:gd name="connsiteX55" fmla="*/ 108 w 9974"/>
                                    <a:gd name="connsiteY55" fmla="*/ 8564 h 10000"/>
                                    <a:gd name="connsiteX56" fmla="*/ 118 w 9974"/>
                                    <a:gd name="connsiteY56" fmla="*/ 8564 h 10000"/>
                                    <a:gd name="connsiteX57" fmla="*/ 118 w 9974"/>
                                    <a:gd name="connsiteY57" fmla="*/ 8460 h 10000"/>
                                    <a:gd name="connsiteX58" fmla="*/ 118 w 9974"/>
                                    <a:gd name="connsiteY58" fmla="*/ 8356 h 10000"/>
                                    <a:gd name="connsiteX59" fmla="*/ 130 w 9974"/>
                                    <a:gd name="connsiteY59" fmla="*/ 8356 h 10000"/>
                                    <a:gd name="connsiteX60" fmla="*/ 130 w 9974"/>
                                    <a:gd name="connsiteY60" fmla="*/ 8460 h 10000"/>
                                    <a:gd name="connsiteX61" fmla="*/ 130 w 9974"/>
                                    <a:gd name="connsiteY61" fmla="*/ 8564 h 10000"/>
                                    <a:gd name="connsiteX62" fmla="*/ 130 w 9974"/>
                                    <a:gd name="connsiteY62" fmla="*/ 8668 h 10000"/>
                                    <a:gd name="connsiteX63" fmla="*/ 130 w 9974"/>
                                    <a:gd name="connsiteY63" fmla="*/ 8772 h 10000"/>
                                    <a:gd name="connsiteX64" fmla="*/ 130 w 9974"/>
                                    <a:gd name="connsiteY64" fmla="*/ 8875 h 10000"/>
                                    <a:gd name="connsiteX65" fmla="*/ 130 w 9974"/>
                                    <a:gd name="connsiteY65" fmla="*/ 8979 h 10000"/>
                                    <a:gd name="connsiteX66" fmla="*/ 142 w 9974"/>
                                    <a:gd name="connsiteY66" fmla="*/ 8979 h 10000"/>
                                    <a:gd name="connsiteX67" fmla="*/ 142 w 9974"/>
                                    <a:gd name="connsiteY67" fmla="*/ 9066 h 10000"/>
                                    <a:gd name="connsiteX68" fmla="*/ 142 w 9974"/>
                                    <a:gd name="connsiteY68" fmla="*/ 9170 h 10000"/>
                                    <a:gd name="connsiteX69" fmla="*/ 142 w 9974"/>
                                    <a:gd name="connsiteY69" fmla="*/ 9273 h 10000"/>
                                    <a:gd name="connsiteX70" fmla="*/ 142 w 9974"/>
                                    <a:gd name="connsiteY70" fmla="*/ 9377 h 10000"/>
                                    <a:gd name="connsiteX71" fmla="*/ 142 w 9974"/>
                                    <a:gd name="connsiteY71" fmla="*/ 9481 h 10000"/>
                                    <a:gd name="connsiteX72" fmla="*/ 154 w 9974"/>
                                    <a:gd name="connsiteY72" fmla="*/ 9481 h 10000"/>
                                    <a:gd name="connsiteX73" fmla="*/ 154 w 9974"/>
                                    <a:gd name="connsiteY73" fmla="*/ 9585 h 10000"/>
                                    <a:gd name="connsiteX74" fmla="*/ 154 w 9974"/>
                                    <a:gd name="connsiteY74" fmla="*/ 9689 h 10000"/>
                                    <a:gd name="connsiteX75" fmla="*/ 166 w 9974"/>
                                    <a:gd name="connsiteY75" fmla="*/ 9689 h 10000"/>
                                    <a:gd name="connsiteX76" fmla="*/ 178 w 9974"/>
                                    <a:gd name="connsiteY76" fmla="*/ 9689 h 10000"/>
                                    <a:gd name="connsiteX77" fmla="*/ 178 w 9974"/>
                                    <a:gd name="connsiteY77" fmla="*/ 9792 h 10000"/>
                                    <a:gd name="connsiteX78" fmla="*/ 178 w 9974"/>
                                    <a:gd name="connsiteY78" fmla="*/ 9896 h 10000"/>
                                    <a:gd name="connsiteX79" fmla="*/ 194 w 9974"/>
                                    <a:gd name="connsiteY79" fmla="*/ 10000 h 10000"/>
                                    <a:gd name="connsiteX80" fmla="*/ 194 w 9974"/>
                                    <a:gd name="connsiteY80" fmla="*/ 9896 h 10000"/>
                                    <a:gd name="connsiteX81" fmla="*/ 222 w 9974"/>
                                    <a:gd name="connsiteY81" fmla="*/ 9896 h 10000"/>
                                    <a:gd name="connsiteX82" fmla="*/ 222 w 9974"/>
                                    <a:gd name="connsiteY82" fmla="*/ 9792 h 10000"/>
                                    <a:gd name="connsiteX83" fmla="*/ 222 w 9974"/>
                                    <a:gd name="connsiteY83" fmla="*/ 9585 h 10000"/>
                                    <a:gd name="connsiteX84" fmla="*/ 222 w 9974"/>
                                    <a:gd name="connsiteY84" fmla="*/ 9481 h 10000"/>
                                    <a:gd name="connsiteX85" fmla="*/ 222 w 9974"/>
                                    <a:gd name="connsiteY85" fmla="*/ 9273 h 10000"/>
                                    <a:gd name="connsiteX86" fmla="*/ 244 w 9974"/>
                                    <a:gd name="connsiteY86" fmla="*/ 8979 h 10000"/>
                                    <a:gd name="connsiteX87" fmla="*/ 244 w 9974"/>
                                    <a:gd name="connsiteY87" fmla="*/ 8772 h 10000"/>
                                    <a:gd name="connsiteX88" fmla="*/ 244 w 9974"/>
                                    <a:gd name="connsiteY88" fmla="*/ 8564 h 10000"/>
                                    <a:gd name="connsiteX89" fmla="*/ 244 w 9974"/>
                                    <a:gd name="connsiteY89" fmla="*/ 8356 h 10000"/>
                                    <a:gd name="connsiteX90" fmla="*/ 244 w 9974"/>
                                    <a:gd name="connsiteY90" fmla="*/ 8253 h 10000"/>
                                    <a:gd name="connsiteX91" fmla="*/ 256 w 9974"/>
                                    <a:gd name="connsiteY91" fmla="*/ 8149 h 10000"/>
                                    <a:gd name="connsiteX92" fmla="*/ 269 w 9974"/>
                                    <a:gd name="connsiteY92" fmla="*/ 8045 h 10000"/>
                                    <a:gd name="connsiteX93" fmla="*/ 269 w 9974"/>
                                    <a:gd name="connsiteY93" fmla="*/ 7941 h 10000"/>
                                    <a:gd name="connsiteX94" fmla="*/ 269 w 9974"/>
                                    <a:gd name="connsiteY94" fmla="*/ 7837 h 10000"/>
                                    <a:gd name="connsiteX95" fmla="*/ 269 w 9974"/>
                                    <a:gd name="connsiteY95" fmla="*/ 7734 h 10000"/>
                                    <a:gd name="connsiteX96" fmla="*/ 281 w 9974"/>
                                    <a:gd name="connsiteY96" fmla="*/ 7630 h 10000"/>
                                    <a:gd name="connsiteX97" fmla="*/ 281 w 9974"/>
                                    <a:gd name="connsiteY97" fmla="*/ 7422 h 10000"/>
                                    <a:gd name="connsiteX98" fmla="*/ 281 w 9974"/>
                                    <a:gd name="connsiteY98" fmla="*/ 7318 h 10000"/>
                                    <a:gd name="connsiteX99" fmla="*/ 293 w 9974"/>
                                    <a:gd name="connsiteY99" fmla="*/ 7318 h 10000"/>
                                    <a:gd name="connsiteX100" fmla="*/ 293 w 9974"/>
                                    <a:gd name="connsiteY100" fmla="*/ 7422 h 10000"/>
                                    <a:gd name="connsiteX101" fmla="*/ 305 w 9974"/>
                                    <a:gd name="connsiteY101" fmla="*/ 7526 h 10000"/>
                                    <a:gd name="connsiteX102" fmla="*/ 305 w 9974"/>
                                    <a:gd name="connsiteY102" fmla="*/ 7630 h 10000"/>
                                    <a:gd name="connsiteX103" fmla="*/ 305 w 9974"/>
                                    <a:gd name="connsiteY103" fmla="*/ 7734 h 10000"/>
                                    <a:gd name="connsiteX104" fmla="*/ 305 w 9974"/>
                                    <a:gd name="connsiteY104" fmla="*/ 7837 h 10000"/>
                                    <a:gd name="connsiteX105" fmla="*/ 317 w 9974"/>
                                    <a:gd name="connsiteY105" fmla="*/ 7941 h 10000"/>
                                    <a:gd name="connsiteX106" fmla="*/ 317 w 9974"/>
                                    <a:gd name="connsiteY106" fmla="*/ 7837 h 10000"/>
                                    <a:gd name="connsiteX107" fmla="*/ 317 w 9974"/>
                                    <a:gd name="connsiteY107" fmla="*/ 7630 h 10000"/>
                                    <a:gd name="connsiteX108" fmla="*/ 329 w 9974"/>
                                    <a:gd name="connsiteY108" fmla="*/ 7422 h 10000"/>
                                    <a:gd name="connsiteX109" fmla="*/ 329 w 9974"/>
                                    <a:gd name="connsiteY109" fmla="*/ 7215 h 10000"/>
                                    <a:gd name="connsiteX110" fmla="*/ 329 w 9974"/>
                                    <a:gd name="connsiteY110" fmla="*/ 7111 h 10000"/>
                                    <a:gd name="connsiteX111" fmla="*/ 329 w 9974"/>
                                    <a:gd name="connsiteY111" fmla="*/ 6903 h 10000"/>
                                    <a:gd name="connsiteX112" fmla="*/ 341 w 9974"/>
                                    <a:gd name="connsiteY112" fmla="*/ 6799 h 10000"/>
                                    <a:gd name="connsiteX113" fmla="*/ 341 w 9974"/>
                                    <a:gd name="connsiteY113" fmla="*/ 6609 h 10000"/>
                                    <a:gd name="connsiteX114" fmla="*/ 353 w 9974"/>
                                    <a:gd name="connsiteY114" fmla="*/ 6401 h 10000"/>
                                    <a:gd name="connsiteX115" fmla="*/ 353 w 9974"/>
                                    <a:gd name="connsiteY115" fmla="*/ 6194 h 10000"/>
                                    <a:gd name="connsiteX116" fmla="*/ 365 w 9974"/>
                                    <a:gd name="connsiteY116" fmla="*/ 5882 h 10000"/>
                                    <a:gd name="connsiteX117" fmla="*/ 365 w 9974"/>
                                    <a:gd name="connsiteY117" fmla="*/ 5571 h 10000"/>
                                    <a:gd name="connsiteX118" fmla="*/ 377 w 9974"/>
                                    <a:gd name="connsiteY118" fmla="*/ 5260 h 10000"/>
                                    <a:gd name="connsiteX119" fmla="*/ 377 w 9974"/>
                                    <a:gd name="connsiteY119" fmla="*/ 5052 h 10000"/>
                                    <a:gd name="connsiteX120" fmla="*/ 390 w 9974"/>
                                    <a:gd name="connsiteY120" fmla="*/ 5052 h 10000"/>
                                    <a:gd name="connsiteX121" fmla="*/ 390 w 9974"/>
                                    <a:gd name="connsiteY121" fmla="*/ 5156 h 10000"/>
                                    <a:gd name="connsiteX122" fmla="*/ 404 w 9974"/>
                                    <a:gd name="connsiteY122" fmla="*/ 5260 h 10000"/>
                                    <a:gd name="connsiteX123" fmla="*/ 404 w 9974"/>
                                    <a:gd name="connsiteY123" fmla="*/ 5363 h 10000"/>
                                    <a:gd name="connsiteX124" fmla="*/ 404 w 9974"/>
                                    <a:gd name="connsiteY124" fmla="*/ 5467 h 10000"/>
                                    <a:gd name="connsiteX125" fmla="*/ 415 w 9974"/>
                                    <a:gd name="connsiteY125" fmla="*/ 5571 h 10000"/>
                                    <a:gd name="connsiteX126" fmla="*/ 415 w 9974"/>
                                    <a:gd name="connsiteY126" fmla="*/ 5675 h 10000"/>
                                    <a:gd name="connsiteX127" fmla="*/ 428 w 9974"/>
                                    <a:gd name="connsiteY127" fmla="*/ 5779 h 10000"/>
                                    <a:gd name="connsiteX128" fmla="*/ 441 w 9974"/>
                                    <a:gd name="connsiteY128" fmla="*/ 5779 h 10000"/>
                                    <a:gd name="connsiteX129" fmla="*/ 441 w 9974"/>
                                    <a:gd name="connsiteY129" fmla="*/ 5882 h 10000"/>
                                    <a:gd name="connsiteX130" fmla="*/ 454 w 9974"/>
                                    <a:gd name="connsiteY130" fmla="*/ 5986 h 10000"/>
                                    <a:gd name="connsiteX131" fmla="*/ 454 w 9974"/>
                                    <a:gd name="connsiteY131" fmla="*/ 6090 h 10000"/>
                                    <a:gd name="connsiteX132" fmla="*/ 454 w 9974"/>
                                    <a:gd name="connsiteY132" fmla="*/ 6194 h 10000"/>
                                    <a:gd name="connsiteX133" fmla="*/ 467 w 9974"/>
                                    <a:gd name="connsiteY133" fmla="*/ 6194 h 10000"/>
                                    <a:gd name="connsiteX134" fmla="*/ 467 w 9974"/>
                                    <a:gd name="connsiteY134" fmla="*/ 6298 h 10000"/>
                                    <a:gd name="connsiteX135" fmla="*/ 467 w 9974"/>
                                    <a:gd name="connsiteY135" fmla="*/ 6194 h 10000"/>
                                    <a:gd name="connsiteX136" fmla="*/ 479 w 9974"/>
                                    <a:gd name="connsiteY136" fmla="*/ 6194 h 10000"/>
                                    <a:gd name="connsiteX137" fmla="*/ 479 w 9974"/>
                                    <a:gd name="connsiteY137" fmla="*/ 6090 h 10000"/>
                                    <a:gd name="connsiteX138" fmla="*/ 491 w 9974"/>
                                    <a:gd name="connsiteY138" fmla="*/ 6090 h 10000"/>
                                    <a:gd name="connsiteX139" fmla="*/ 491 w 9974"/>
                                    <a:gd name="connsiteY139" fmla="*/ 6194 h 10000"/>
                                    <a:gd name="connsiteX140" fmla="*/ 491 w 9974"/>
                                    <a:gd name="connsiteY140" fmla="*/ 6298 h 10000"/>
                                    <a:gd name="connsiteX141" fmla="*/ 503 w 9974"/>
                                    <a:gd name="connsiteY141" fmla="*/ 6505 h 10000"/>
                                    <a:gd name="connsiteX142" fmla="*/ 503 w 9974"/>
                                    <a:gd name="connsiteY142" fmla="*/ 6609 h 10000"/>
                                    <a:gd name="connsiteX143" fmla="*/ 515 w 9974"/>
                                    <a:gd name="connsiteY143" fmla="*/ 6799 h 10000"/>
                                    <a:gd name="connsiteX144" fmla="*/ 515 w 9974"/>
                                    <a:gd name="connsiteY144" fmla="*/ 7007 h 10000"/>
                                    <a:gd name="connsiteX145" fmla="*/ 527 w 9974"/>
                                    <a:gd name="connsiteY145" fmla="*/ 7111 h 10000"/>
                                    <a:gd name="connsiteX146" fmla="*/ 527 w 9974"/>
                                    <a:gd name="connsiteY146" fmla="*/ 7215 h 10000"/>
                                    <a:gd name="connsiteX147" fmla="*/ 540 w 9974"/>
                                    <a:gd name="connsiteY147" fmla="*/ 7422 h 10000"/>
                                    <a:gd name="connsiteX148" fmla="*/ 540 w 9974"/>
                                    <a:gd name="connsiteY148" fmla="*/ 7734 h 10000"/>
                                    <a:gd name="connsiteX149" fmla="*/ 552 w 9974"/>
                                    <a:gd name="connsiteY149" fmla="*/ 7941 h 10000"/>
                                    <a:gd name="connsiteX150" fmla="*/ 552 w 9974"/>
                                    <a:gd name="connsiteY150" fmla="*/ 8253 h 10000"/>
                                    <a:gd name="connsiteX151" fmla="*/ 552 w 9974"/>
                                    <a:gd name="connsiteY151" fmla="*/ 8460 h 10000"/>
                                    <a:gd name="connsiteX152" fmla="*/ 565 w 9974"/>
                                    <a:gd name="connsiteY152" fmla="*/ 8668 h 10000"/>
                                    <a:gd name="connsiteX153" fmla="*/ 565 w 9974"/>
                                    <a:gd name="connsiteY153" fmla="*/ 8979 h 10000"/>
                                    <a:gd name="connsiteX154" fmla="*/ 578 w 9974"/>
                                    <a:gd name="connsiteY154" fmla="*/ 8979 h 10000"/>
                                    <a:gd name="connsiteX155" fmla="*/ 578 w 9974"/>
                                    <a:gd name="connsiteY155" fmla="*/ 9066 h 10000"/>
                                    <a:gd name="connsiteX156" fmla="*/ 592 w 9974"/>
                                    <a:gd name="connsiteY156" fmla="*/ 9066 h 10000"/>
                                    <a:gd name="connsiteX157" fmla="*/ 604 w 9974"/>
                                    <a:gd name="connsiteY157" fmla="*/ 9170 h 10000"/>
                                    <a:gd name="connsiteX158" fmla="*/ 620 w 9974"/>
                                    <a:gd name="connsiteY158" fmla="*/ 9066 h 10000"/>
                                    <a:gd name="connsiteX159" fmla="*/ 638 w 9974"/>
                                    <a:gd name="connsiteY159" fmla="*/ 9066 h 10000"/>
                                    <a:gd name="connsiteX160" fmla="*/ 655 w 9974"/>
                                    <a:gd name="connsiteY160" fmla="*/ 9066 h 10000"/>
                                    <a:gd name="connsiteX161" fmla="*/ 668 w 9974"/>
                                    <a:gd name="connsiteY161" fmla="*/ 9170 h 10000"/>
                                    <a:gd name="connsiteX162" fmla="*/ 668 w 9974"/>
                                    <a:gd name="connsiteY162" fmla="*/ 9273 h 10000"/>
                                    <a:gd name="connsiteX163" fmla="*/ 668 w 9974"/>
                                    <a:gd name="connsiteY163" fmla="*/ 9377 h 10000"/>
                                    <a:gd name="connsiteX164" fmla="*/ 684 w 9974"/>
                                    <a:gd name="connsiteY164" fmla="*/ 9481 h 10000"/>
                                    <a:gd name="connsiteX165" fmla="*/ 684 w 9974"/>
                                    <a:gd name="connsiteY165" fmla="*/ 9585 h 10000"/>
                                    <a:gd name="connsiteX166" fmla="*/ 701 w 9974"/>
                                    <a:gd name="connsiteY166" fmla="*/ 9585 h 10000"/>
                                    <a:gd name="connsiteX167" fmla="*/ 701 w 9974"/>
                                    <a:gd name="connsiteY167" fmla="*/ 9481 h 10000"/>
                                    <a:gd name="connsiteX168" fmla="*/ 711 w 9974"/>
                                    <a:gd name="connsiteY168" fmla="*/ 9273 h 10000"/>
                                    <a:gd name="connsiteX169" fmla="*/ 723 w 9974"/>
                                    <a:gd name="connsiteY169" fmla="*/ 9066 h 10000"/>
                                    <a:gd name="connsiteX170" fmla="*/ 735 w 9974"/>
                                    <a:gd name="connsiteY170" fmla="*/ 8668 h 10000"/>
                                    <a:gd name="connsiteX171" fmla="*/ 735 w 9974"/>
                                    <a:gd name="connsiteY171" fmla="*/ 8460 h 10000"/>
                                    <a:gd name="connsiteX172" fmla="*/ 747 w 9974"/>
                                    <a:gd name="connsiteY172" fmla="*/ 8253 h 10000"/>
                                    <a:gd name="connsiteX173" fmla="*/ 747 w 9974"/>
                                    <a:gd name="connsiteY173" fmla="*/ 8045 h 10000"/>
                                    <a:gd name="connsiteX174" fmla="*/ 759 w 9974"/>
                                    <a:gd name="connsiteY174" fmla="*/ 7837 h 10000"/>
                                    <a:gd name="connsiteX175" fmla="*/ 759 w 9974"/>
                                    <a:gd name="connsiteY175" fmla="*/ 7734 h 10000"/>
                                    <a:gd name="connsiteX176" fmla="*/ 772 w 9974"/>
                                    <a:gd name="connsiteY176" fmla="*/ 7526 h 10000"/>
                                    <a:gd name="connsiteX177" fmla="*/ 784 w 9974"/>
                                    <a:gd name="connsiteY177" fmla="*/ 7318 h 10000"/>
                                    <a:gd name="connsiteX178" fmla="*/ 784 w 9974"/>
                                    <a:gd name="connsiteY178" fmla="*/ 7111 h 10000"/>
                                    <a:gd name="connsiteX179" fmla="*/ 796 w 9974"/>
                                    <a:gd name="connsiteY179" fmla="*/ 6903 h 10000"/>
                                    <a:gd name="connsiteX180" fmla="*/ 808 w 9974"/>
                                    <a:gd name="connsiteY180" fmla="*/ 6713 h 10000"/>
                                    <a:gd name="connsiteX181" fmla="*/ 820 w 9974"/>
                                    <a:gd name="connsiteY181" fmla="*/ 6609 h 10000"/>
                                    <a:gd name="connsiteX182" fmla="*/ 820 w 9974"/>
                                    <a:gd name="connsiteY182" fmla="*/ 6401 h 10000"/>
                                    <a:gd name="connsiteX183" fmla="*/ 832 w 9974"/>
                                    <a:gd name="connsiteY183" fmla="*/ 6194 h 10000"/>
                                    <a:gd name="connsiteX184" fmla="*/ 844 w 9974"/>
                                    <a:gd name="connsiteY184" fmla="*/ 6090 h 10000"/>
                                    <a:gd name="connsiteX185" fmla="*/ 856 w 9974"/>
                                    <a:gd name="connsiteY185" fmla="*/ 5882 h 10000"/>
                                    <a:gd name="connsiteX186" fmla="*/ 856 w 9974"/>
                                    <a:gd name="connsiteY186" fmla="*/ 5675 h 10000"/>
                                    <a:gd name="connsiteX187" fmla="*/ 868 w 9974"/>
                                    <a:gd name="connsiteY187" fmla="*/ 5571 h 10000"/>
                                    <a:gd name="connsiteX188" fmla="*/ 880 w 9974"/>
                                    <a:gd name="connsiteY188" fmla="*/ 5467 h 10000"/>
                                    <a:gd name="connsiteX189" fmla="*/ 892 w 9974"/>
                                    <a:gd name="connsiteY189" fmla="*/ 5363 h 10000"/>
                                    <a:gd name="connsiteX190" fmla="*/ 905 w 9974"/>
                                    <a:gd name="connsiteY190" fmla="*/ 5363 h 10000"/>
                                    <a:gd name="connsiteX191" fmla="*/ 905 w 9974"/>
                                    <a:gd name="connsiteY191" fmla="*/ 5467 h 10000"/>
                                    <a:gd name="connsiteX192" fmla="*/ 929 w 9974"/>
                                    <a:gd name="connsiteY192" fmla="*/ 5675 h 10000"/>
                                    <a:gd name="connsiteX193" fmla="*/ 929 w 9974"/>
                                    <a:gd name="connsiteY193" fmla="*/ 5882 h 10000"/>
                                    <a:gd name="connsiteX194" fmla="*/ 942 w 9974"/>
                                    <a:gd name="connsiteY194" fmla="*/ 6298 h 10000"/>
                                    <a:gd name="connsiteX195" fmla="*/ 969 w 9974"/>
                                    <a:gd name="connsiteY195" fmla="*/ 6609 h 10000"/>
                                    <a:gd name="connsiteX196" fmla="*/ 969 w 9974"/>
                                    <a:gd name="connsiteY196" fmla="*/ 6799 h 10000"/>
                                    <a:gd name="connsiteX197" fmla="*/ 978 w 9974"/>
                                    <a:gd name="connsiteY197" fmla="*/ 7007 h 10000"/>
                                    <a:gd name="connsiteX198" fmla="*/ 991 w 9974"/>
                                    <a:gd name="connsiteY198" fmla="*/ 7215 h 10000"/>
                                    <a:gd name="connsiteX199" fmla="*/ 1003 w 9974"/>
                                    <a:gd name="connsiteY199" fmla="*/ 7422 h 10000"/>
                                    <a:gd name="connsiteX200" fmla="*/ 1017 w 9974"/>
                                    <a:gd name="connsiteY200" fmla="*/ 7837 h 10000"/>
                                    <a:gd name="connsiteX201" fmla="*/ 1047 w 9974"/>
                                    <a:gd name="connsiteY201" fmla="*/ 8356 h 10000"/>
                                    <a:gd name="connsiteX202" fmla="*/ 1063 w 9974"/>
                                    <a:gd name="connsiteY202" fmla="*/ 8772 h 10000"/>
                                    <a:gd name="connsiteX203" fmla="*/ 1077 w 9974"/>
                                    <a:gd name="connsiteY203" fmla="*/ 9066 h 10000"/>
                                    <a:gd name="connsiteX204" fmla="*/ 1090 w 9974"/>
                                    <a:gd name="connsiteY204" fmla="*/ 9273 h 10000"/>
                                    <a:gd name="connsiteX205" fmla="*/ 1090 w 9974"/>
                                    <a:gd name="connsiteY205" fmla="*/ 9377 h 10000"/>
                                    <a:gd name="connsiteX206" fmla="*/ 1102 w 9974"/>
                                    <a:gd name="connsiteY206" fmla="*/ 9481 h 10000"/>
                                    <a:gd name="connsiteX207" fmla="*/ 1115 w 9974"/>
                                    <a:gd name="connsiteY207" fmla="*/ 9481 h 10000"/>
                                    <a:gd name="connsiteX208" fmla="*/ 1132 w 9974"/>
                                    <a:gd name="connsiteY208" fmla="*/ 9377 h 10000"/>
                                    <a:gd name="connsiteX209" fmla="*/ 1148 w 9974"/>
                                    <a:gd name="connsiteY209" fmla="*/ 9377 h 10000"/>
                                    <a:gd name="connsiteX210" fmla="*/ 1161 w 9974"/>
                                    <a:gd name="connsiteY210" fmla="*/ 9273 h 10000"/>
                                    <a:gd name="connsiteX211" fmla="*/ 1173 w 9974"/>
                                    <a:gd name="connsiteY211" fmla="*/ 9170 h 10000"/>
                                    <a:gd name="connsiteX212" fmla="*/ 1185 w 9974"/>
                                    <a:gd name="connsiteY212" fmla="*/ 9066 h 10000"/>
                                    <a:gd name="connsiteX213" fmla="*/ 1199 w 9974"/>
                                    <a:gd name="connsiteY213" fmla="*/ 8772 h 10000"/>
                                    <a:gd name="connsiteX214" fmla="*/ 1223 w 9974"/>
                                    <a:gd name="connsiteY214" fmla="*/ 8356 h 10000"/>
                                    <a:gd name="connsiteX215" fmla="*/ 1236 w 9974"/>
                                    <a:gd name="connsiteY215" fmla="*/ 7837 h 10000"/>
                                    <a:gd name="connsiteX216" fmla="*/ 1261 w 9974"/>
                                    <a:gd name="connsiteY216" fmla="*/ 7215 h 10000"/>
                                    <a:gd name="connsiteX217" fmla="*/ 1285 w 9974"/>
                                    <a:gd name="connsiteY217" fmla="*/ 6609 h 10000"/>
                                    <a:gd name="connsiteX218" fmla="*/ 1297 w 9974"/>
                                    <a:gd name="connsiteY218" fmla="*/ 6090 h 10000"/>
                                    <a:gd name="connsiteX219" fmla="*/ 1324 w 9974"/>
                                    <a:gd name="connsiteY219" fmla="*/ 5779 h 10000"/>
                                    <a:gd name="connsiteX220" fmla="*/ 1348 w 9974"/>
                                    <a:gd name="connsiteY220" fmla="*/ 5571 h 10000"/>
                                    <a:gd name="connsiteX221" fmla="*/ 1363 w 9974"/>
                                    <a:gd name="connsiteY221" fmla="*/ 5571 h 10000"/>
                                    <a:gd name="connsiteX222" fmla="*/ 1376 w 9974"/>
                                    <a:gd name="connsiteY222" fmla="*/ 5571 h 10000"/>
                                    <a:gd name="connsiteX223" fmla="*/ 1388 w 9974"/>
                                    <a:gd name="connsiteY223" fmla="*/ 5675 h 10000"/>
                                    <a:gd name="connsiteX224" fmla="*/ 1413 w 9974"/>
                                    <a:gd name="connsiteY224" fmla="*/ 5779 h 10000"/>
                                    <a:gd name="connsiteX225" fmla="*/ 1440 w 9974"/>
                                    <a:gd name="connsiteY225" fmla="*/ 6194 h 10000"/>
                                    <a:gd name="connsiteX226" fmla="*/ 1468 w 9974"/>
                                    <a:gd name="connsiteY226" fmla="*/ 6713 h 10000"/>
                                    <a:gd name="connsiteX227" fmla="*/ 1483 w 9974"/>
                                    <a:gd name="connsiteY227" fmla="*/ 7318 h 10000"/>
                                    <a:gd name="connsiteX228" fmla="*/ 1511 w 9974"/>
                                    <a:gd name="connsiteY228" fmla="*/ 7941 h 10000"/>
                                    <a:gd name="connsiteX229" fmla="*/ 1523 w 9974"/>
                                    <a:gd name="connsiteY229" fmla="*/ 8460 h 10000"/>
                                    <a:gd name="connsiteX230" fmla="*/ 1548 w 9974"/>
                                    <a:gd name="connsiteY230" fmla="*/ 8772 h 10000"/>
                                    <a:gd name="connsiteX231" fmla="*/ 1573 w 9974"/>
                                    <a:gd name="connsiteY231" fmla="*/ 9170 h 10000"/>
                                    <a:gd name="connsiteX232" fmla="*/ 1603 w 9974"/>
                                    <a:gd name="connsiteY232" fmla="*/ 9377 h 10000"/>
                                    <a:gd name="connsiteX233" fmla="*/ 1616 w 9974"/>
                                    <a:gd name="connsiteY233" fmla="*/ 9481 h 10000"/>
                                    <a:gd name="connsiteX234" fmla="*/ 1640 w 9974"/>
                                    <a:gd name="connsiteY234" fmla="*/ 9481 h 10000"/>
                                    <a:gd name="connsiteX235" fmla="*/ 1652 w 9974"/>
                                    <a:gd name="connsiteY235" fmla="*/ 9273 h 10000"/>
                                    <a:gd name="connsiteX236" fmla="*/ 1676 w 9974"/>
                                    <a:gd name="connsiteY236" fmla="*/ 8772 h 10000"/>
                                    <a:gd name="connsiteX237" fmla="*/ 1702 w 9974"/>
                                    <a:gd name="connsiteY237" fmla="*/ 8253 h 10000"/>
                                    <a:gd name="connsiteX238" fmla="*/ 1714 w 9974"/>
                                    <a:gd name="connsiteY238" fmla="*/ 7837 h 10000"/>
                                    <a:gd name="connsiteX239" fmla="*/ 1739 w 9974"/>
                                    <a:gd name="connsiteY239" fmla="*/ 7318 h 10000"/>
                                    <a:gd name="connsiteX240" fmla="*/ 1752 w 9974"/>
                                    <a:gd name="connsiteY240" fmla="*/ 6713 h 10000"/>
                                    <a:gd name="connsiteX241" fmla="*/ 1776 w 9974"/>
                                    <a:gd name="connsiteY241" fmla="*/ 6194 h 10000"/>
                                    <a:gd name="connsiteX242" fmla="*/ 1801 w 9974"/>
                                    <a:gd name="connsiteY242" fmla="*/ 5779 h 10000"/>
                                    <a:gd name="connsiteX243" fmla="*/ 1827 w 9974"/>
                                    <a:gd name="connsiteY243" fmla="*/ 5571 h 10000"/>
                                    <a:gd name="connsiteX244" fmla="*/ 1839 w 9974"/>
                                    <a:gd name="connsiteY244" fmla="*/ 5467 h 10000"/>
                                    <a:gd name="connsiteX245" fmla="*/ 1864 w 9974"/>
                                    <a:gd name="connsiteY245" fmla="*/ 5571 h 10000"/>
                                    <a:gd name="connsiteX246" fmla="*/ 1891 w 9974"/>
                                    <a:gd name="connsiteY246" fmla="*/ 5882 h 10000"/>
                                    <a:gd name="connsiteX247" fmla="*/ 1921 w 9974"/>
                                    <a:gd name="connsiteY247" fmla="*/ 6298 h 10000"/>
                                    <a:gd name="connsiteX248" fmla="*/ 1947 w 9974"/>
                                    <a:gd name="connsiteY248" fmla="*/ 6799 h 10000"/>
                                    <a:gd name="connsiteX249" fmla="*/ 1959 w 9974"/>
                                    <a:gd name="connsiteY249" fmla="*/ 7215 h 10000"/>
                                    <a:gd name="connsiteX250" fmla="*/ 1972 w 9974"/>
                                    <a:gd name="connsiteY250" fmla="*/ 7837 h 10000"/>
                                    <a:gd name="connsiteX251" fmla="*/ 1999 w 9974"/>
                                    <a:gd name="connsiteY251" fmla="*/ 8253 h 10000"/>
                                    <a:gd name="connsiteX252" fmla="*/ 2027 w 9974"/>
                                    <a:gd name="connsiteY252" fmla="*/ 8668 h 10000"/>
                                    <a:gd name="connsiteX253" fmla="*/ 2042 w 9974"/>
                                    <a:gd name="connsiteY253" fmla="*/ 9170 h 10000"/>
                                    <a:gd name="connsiteX254" fmla="*/ 2070 w 9974"/>
                                    <a:gd name="connsiteY254" fmla="*/ 9377 h 10000"/>
                                    <a:gd name="connsiteX255" fmla="*/ 2095 w 9974"/>
                                    <a:gd name="connsiteY255" fmla="*/ 9481 h 10000"/>
                                    <a:gd name="connsiteX256" fmla="*/ 2120 w 9974"/>
                                    <a:gd name="connsiteY256" fmla="*/ 9273 h 10000"/>
                                    <a:gd name="connsiteX257" fmla="*/ 2144 w 9974"/>
                                    <a:gd name="connsiteY257" fmla="*/ 8979 h 10000"/>
                                    <a:gd name="connsiteX258" fmla="*/ 2168 w 9974"/>
                                    <a:gd name="connsiteY258" fmla="*/ 8564 h 10000"/>
                                    <a:gd name="connsiteX259" fmla="*/ 2193 w 9974"/>
                                    <a:gd name="connsiteY259" fmla="*/ 7941 h 10000"/>
                                    <a:gd name="connsiteX260" fmla="*/ 2205 w 9974"/>
                                    <a:gd name="connsiteY260" fmla="*/ 7318 h 10000"/>
                                    <a:gd name="connsiteX261" fmla="*/ 2231 w 9974"/>
                                    <a:gd name="connsiteY261" fmla="*/ 6713 h 10000"/>
                                    <a:gd name="connsiteX262" fmla="*/ 2257 w 9974"/>
                                    <a:gd name="connsiteY262" fmla="*/ 6194 h 10000"/>
                                    <a:gd name="connsiteX263" fmla="*/ 2285 w 9974"/>
                                    <a:gd name="connsiteY263" fmla="*/ 5779 h 10000"/>
                                    <a:gd name="connsiteX264" fmla="*/ 2299 w 9974"/>
                                    <a:gd name="connsiteY264" fmla="*/ 5675 h 10000"/>
                                    <a:gd name="connsiteX265" fmla="*/ 2327 w 9974"/>
                                    <a:gd name="connsiteY265" fmla="*/ 5467 h 10000"/>
                                    <a:gd name="connsiteX266" fmla="*/ 2342 w 9974"/>
                                    <a:gd name="connsiteY266" fmla="*/ 5467 h 10000"/>
                                    <a:gd name="connsiteX267" fmla="*/ 2355 w 9974"/>
                                    <a:gd name="connsiteY267" fmla="*/ 5571 h 10000"/>
                                    <a:gd name="connsiteX268" fmla="*/ 2367 w 9974"/>
                                    <a:gd name="connsiteY268" fmla="*/ 5779 h 10000"/>
                                    <a:gd name="connsiteX269" fmla="*/ 2392 w 9974"/>
                                    <a:gd name="connsiteY269" fmla="*/ 6194 h 10000"/>
                                    <a:gd name="connsiteX270" fmla="*/ 2416 w 9974"/>
                                    <a:gd name="connsiteY270" fmla="*/ 6713 h 10000"/>
                                    <a:gd name="connsiteX271" fmla="*/ 2440 w 9974"/>
                                    <a:gd name="connsiteY271" fmla="*/ 7318 h 10000"/>
                                    <a:gd name="connsiteX272" fmla="*/ 2468 w 9974"/>
                                    <a:gd name="connsiteY272" fmla="*/ 7941 h 10000"/>
                                    <a:gd name="connsiteX273" fmla="*/ 2497 w 9974"/>
                                    <a:gd name="connsiteY273" fmla="*/ 8564 h 10000"/>
                                    <a:gd name="connsiteX274" fmla="*/ 2511 w 9974"/>
                                    <a:gd name="connsiteY274" fmla="*/ 8979 h 10000"/>
                                    <a:gd name="connsiteX275" fmla="*/ 2536 w 9974"/>
                                    <a:gd name="connsiteY275" fmla="*/ 9273 h 10000"/>
                                    <a:gd name="connsiteX276" fmla="*/ 2548 w 9974"/>
                                    <a:gd name="connsiteY276" fmla="*/ 9377 h 10000"/>
                                    <a:gd name="connsiteX277" fmla="*/ 2572 w 9974"/>
                                    <a:gd name="connsiteY277" fmla="*/ 9481 h 10000"/>
                                    <a:gd name="connsiteX278" fmla="*/ 2584 w 9974"/>
                                    <a:gd name="connsiteY278" fmla="*/ 9377 h 10000"/>
                                    <a:gd name="connsiteX279" fmla="*/ 2596 w 9974"/>
                                    <a:gd name="connsiteY279" fmla="*/ 9273 h 10000"/>
                                    <a:gd name="connsiteX280" fmla="*/ 2621 w 9974"/>
                                    <a:gd name="connsiteY280" fmla="*/ 8979 h 10000"/>
                                    <a:gd name="connsiteX281" fmla="*/ 2646 w 9974"/>
                                    <a:gd name="connsiteY281" fmla="*/ 8460 h 10000"/>
                                    <a:gd name="connsiteX282" fmla="*/ 2658 w 9974"/>
                                    <a:gd name="connsiteY282" fmla="*/ 7941 h 10000"/>
                                    <a:gd name="connsiteX283" fmla="*/ 2686 w 9974"/>
                                    <a:gd name="connsiteY283" fmla="*/ 7215 h 10000"/>
                                    <a:gd name="connsiteX284" fmla="*/ 2712 w 9974"/>
                                    <a:gd name="connsiteY284" fmla="*/ 6609 h 10000"/>
                                    <a:gd name="connsiteX285" fmla="*/ 2737 w 9974"/>
                                    <a:gd name="connsiteY285" fmla="*/ 6194 h 10000"/>
                                    <a:gd name="connsiteX286" fmla="*/ 2765 w 9974"/>
                                    <a:gd name="connsiteY286" fmla="*/ 5779 h 10000"/>
                                    <a:gd name="connsiteX287" fmla="*/ 2779 w 9974"/>
                                    <a:gd name="connsiteY287" fmla="*/ 5571 h 10000"/>
                                    <a:gd name="connsiteX288" fmla="*/ 2792 w 9974"/>
                                    <a:gd name="connsiteY288" fmla="*/ 5467 h 10000"/>
                                    <a:gd name="connsiteX289" fmla="*/ 2806 w 9974"/>
                                    <a:gd name="connsiteY289" fmla="*/ 5467 h 10000"/>
                                    <a:gd name="connsiteX290" fmla="*/ 2831 w 9974"/>
                                    <a:gd name="connsiteY290" fmla="*/ 5571 h 10000"/>
                                    <a:gd name="connsiteX291" fmla="*/ 2844 w 9974"/>
                                    <a:gd name="connsiteY291" fmla="*/ 5675 h 10000"/>
                                    <a:gd name="connsiteX292" fmla="*/ 2856 w 9974"/>
                                    <a:gd name="connsiteY292" fmla="*/ 6090 h 10000"/>
                                    <a:gd name="connsiteX293" fmla="*/ 2882 w 9974"/>
                                    <a:gd name="connsiteY293" fmla="*/ 6609 h 10000"/>
                                    <a:gd name="connsiteX294" fmla="*/ 2910 w 9974"/>
                                    <a:gd name="connsiteY294" fmla="*/ 7111 h 10000"/>
                                    <a:gd name="connsiteX295" fmla="*/ 2936 w 9974"/>
                                    <a:gd name="connsiteY295" fmla="*/ 7734 h 10000"/>
                                    <a:gd name="connsiteX296" fmla="*/ 2966 w 9974"/>
                                    <a:gd name="connsiteY296" fmla="*/ 8356 h 10000"/>
                                    <a:gd name="connsiteX297" fmla="*/ 2990 w 9974"/>
                                    <a:gd name="connsiteY297" fmla="*/ 8875 h 10000"/>
                                    <a:gd name="connsiteX298" fmla="*/ 3000 w 9974"/>
                                    <a:gd name="connsiteY298" fmla="*/ 9273 h 10000"/>
                                    <a:gd name="connsiteX299" fmla="*/ 3025 w 9974"/>
                                    <a:gd name="connsiteY299" fmla="*/ 9481 h 10000"/>
                                    <a:gd name="connsiteX300" fmla="*/ 3051 w 9974"/>
                                    <a:gd name="connsiteY300" fmla="*/ 9481 h 10000"/>
                                    <a:gd name="connsiteX301" fmla="*/ 3077 w 9974"/>
                                    <a:gd name="connsiteY301" fmla="*/ 9273 h 10000"/>
                                    <a:gd name="connsiteX302" fmla="*/ 3103 w 9974"/>
                                    <a:gd name="connsiteY302" fmla="*/ 8979 h 10000"/>
                                    <a:gd name="connsiteX303" fmla="*/ 3130 w 9974"/>
                                    <a:gd name="connsiteY303" fmla="*/ 8460 h 10000"/>
                                    <a:gd name="connsiteX304" fmla="*/ 3156 w 9974"/>
                                    <a:gd name="connsiteY304" fmla="*/ 7837 h 10000"/>
                                    <a:gd name="connsiteX305" fmla="*/ 3169 w 9974"/>
                                    <a:gd name="connsiteY305" fmla="*/ 7215 h 10000"/>
                                    <a:gd name="connsiteX306" fmla="*/ 3199 w 9974"/>
                                    <a:gd name="connsiteY306" fmla="*/ 6609 h 10000"/>
                                    <a:gd name="connsiteX307" fmla="*/ 3224 w 9974"/>
                                    <a:gd name="connsiteY307" fmla="*/ 6090 h 10000"/>
                                    <a:gd name="connsiteX308" fmla="*/ 3249 w 9974"/>
                                    <a:gd name="connsiteY308" fmla="*/ 5779 h 10000"/>
                                    <a:gd name="connsiteX309" fmla="*/ 3261 w 9974"/>
                                    <a:gd name="connsiteY309" fmla="*/ 5571 h 10000"/>
                                    <a:gd name="connsiteX310" fmla="*/ 3284 w 9974"/>
                                    <a:gd name="connsiteY310" fmla="*/ 5467 h 10000"/>
                                    <a:gd name="connsiteX311" fmla="*/ 3310 w 9974"/>
                                    <a:gd name="connsiteY311" fmla="*/ 5571 h 10000"/>
                                    <a:gd name="connsiteX312" fmla="*/ 3322 w 9974"/>
                                    <a:gd name="connsiteY312" fmla="*/ 5882 h 10000"/>
                                    <a:gd name="connsiteX313" fmla="*/ 3349 w 9974"/>
                                    <a:gd name="connsiteY313" fmla="*/ 6298 h 10000"/>
                                    <a:gd name="connsiteX314" fmla="*/ 3375 w 9974"/>
                                    <a:gd name="connsiteY314" fmla="*/ 6799 h 10000"/>
                                    <a:gd name="connsiteX315" fmla="*/ 3404 w 9974"/>
                                    <a:gd name="connsiteY315" fmla="*/ 7422 h 10000"/>
                                    <a:gd name="connsiteX316" fmla="*/ 3417 w 9974"/>
                                    <a:gd name="connsiteY316" fmla="*/ 7941 h 10000"/>
                                    <a:gd name="connsiteX317" fmla="*/ 3442 w 9974"/>
                                    <a:gd name="connsiteY317" fmla="*/ 8460 h 10000"/>
                                    <a:gd name="connsiteX318" fmla="*/ 3468 w 9974"/>
                                    <a:gd name="connsiteY318" fmla="*/ 8875 h 10000"/>
                                    <a:gd name="connsiteX319" fmla="*/ 3494 w 9974"/>
                                    <a:gd name="connsiteY319" fmla="*/ 9273 h 10000"/>
                                    <a:gd name="connsiteX320" fmla="*/ 3507 w 9974"/>
                                    <a:gd name="connsiteY320" fmla="*/ 9377 h 10000"/>
                                    <a:gd name="connsiteX321" fmla="*/ 3519 w 9974"/>
                                    <a:gd name="connsiteY321" fmla="*/ 9481 h 10000"/>
                                    <a:gd name="connsiteX322" fmla="*/ 3532 w 9974"/>
                                    <a:gd name="connsiteY322" fmla="*/ 9481 h 10000"/>
                                    <a:gd name="connsiteX323" fmla="*/ 3546 w 9974"/>
                                    <a:gd name="connsiteY323" fmla="*/ 9273 h 10000"/>
                                    <a:gd name="connsiteX324" fmla="*/ 3570 w 9974"/>
                                    <a:gd name="connsiteY324" fmla="*/ 9066 h 10000"/>
                                    <a:gd name="connsiteX325" fmla="*/ 3599 w 9974"/>
                                    <a:gd name="connsiteY325" fmla="*/ 8564 h 10000"/>
                                    <a:gd name="connsiteX326" fmla="*/ 3626 w 9974"/>
                                    <a:gd name="connsiteY326" fmla="*/ 8045 h 10000"/>
                                    <a:gd name="connsiteX327" fmla="*/ 3638 w 9974"/>
                                    <a:gd name="connsiteY327" fmla="*/ 7422 h 10000"/>
                                    <a:gd name="connsiteX328" fmla="*/ 3663 w 9974"/>
                                    <a:gd name="connsiteY328" fmla="*/ 6799 h 10000"/>
                                    <a:gd name="connsiteX329" fmla="*/ 3689 w 9974"/>
                                    <a:gd name="connsiteY329" fmla="*/ 6298 h 10000"/>
                                    <a:gd name="connsiteX330" fmla="*/ 3713 w 9974"/>
                                    <a:gd name="connsiteY330" fmla="*/ 5882 h 10000"/>
                                    <a:gd name="connsiteX331" fmla="*/ 3738 w 9974"/>
                                    <a:gd name="connsiteY331" fmla="*/ 5571 h 10000"/>
                                    <a:gd name="connsiteX332" fmla="*/ 3751 w 9974"/>
                                    <a:gd name="connsiteY332" fmla="*/ 5467 h 10000"/>
                                    <a:gd name="connsiteX333" fmla="*/ 3776 w 9974"/>
                                    <a:gd name="connsiteY333" fmla="*/ 5571 h 10000"/>
                                    <a:gd name="connsiteX334" fmla="*/ 3803 w 9974"/>
                                    <a:gd name="connsiteY334" fmla="*/ 5779 h 10000"/>
                                    <a:gd name="connsiteX335" fmla="*/ 3830 w 9974"/>
                                    <a:gd name="connsiteY335" fmla="*/ 6194 h 10000"/>
                                    <a:gd name="connsiteX336" fmla="*/ 3845 w 9974"/>
                                    <a:gd name="connsiteY336" fmla="*/ 6713 h 10000"/>
                                    <a:gd name="connsiteX337" fmla="*/ 3857 w 9974"/>
                                    <a:gd name="connsiteY337" fmla="*/ 7007 h 10000"/>
                                    <a:gd name="connsiteX338" fmla="*/ 3871 w 9974"/>
                                    <a:gd name="connsiteY338" fmla="*/ 7111 h 10000"/>
                                    <a:gd name="connsiteX339" fmla="*/ 3871 w 9974"/>
                                    <a:gd name="connsiteY339" fmla="*/ 7215 h 10000"/>
                                    <a:gd name="connsiteX340" fmla="*/ 3871 w 9974"/>
                                    <a:gd name="connsiteY340" fmla="*/ 7318 h 10000"/>
                                    <a:gd name="connsiteX341" fmla="*/ 3883 w 9974"/>
                                    <a:gd name="connsiteY341" fmla="*/ 7422 h 10000"/>
                                    <a:gd name="connsiteX342" fmla="*/ 3883 w 9974"/>
                                    <a:gd name="connsiteY342" fmla="*/ 7526 h 10000"/>
                                    <a:gd name="connsiteX343" fmla="*/ 3883 w 9974"/>
                                    <a:gd name="connsiteY343" fmla="*/ 7630 h 10000"/>
                                    <a:gd name="connsiteX344" fmla="*/ 3896 w 9974"/>
                                    <a:gd name="connsiteY344" fmla="*/ 7630 h 10000"/>
                                    <a:gd name="connsiteX345" fmla="*/ 3896 w 9974"/>
                                    <a:gd name="connsiteY345" fmla="*/ 7526 h 10000"/>
                                    <a:gd name="connsiteX346" fmla="*/ 3909 w 9974"/>
                                    <a:gd name="connsiteY346" fmla="*/ 7422 h 10000"/>
                                    <a:gd name="connsiteX347" fmla="*/ 3909 w 9974"/>
                                    <a:gd name="connsiteY347" fmla="*/ 7318 h 10000"/>
                                    <a:gd name="connsiteX348" fmla="*/ 3922 w 9974"/>
                                    <a:gd name="connsiteY348" fmla="*/ 7318 h 10000"/>
                                    <a:gd name="connsiteX349" fmla="*/ 3922 w 9974"/>
                                    <a:gd name="connsiteY349" fmla="*/ 7215 h 10000"/>
                                    <a:gd name="connsiteX350" fmla="*/ 3935 w 9974"/>
                                    <a:gd name="connsiteY350" fmla="*/ 7007 h 10000"/>
                                    <a:gd name="connsiteX351" fmla="*/ 3949 w 9974"/>
                                    <a:gd name="connsiteY351" fmla="*/ 6799 h 10000"/>
                                    <a:gd name="connsiteX352" fmla="*/ 3963 w 9974"/>
                                    <a:gd name="connsiteY352" fmla="*/ 6505 h 10000"/>
                                    <a:gd name="connsiteX353" fmla="*/ 3976 w 9974"/>
                                    <a:gd name="connsiteY353" fmla="*/ 5882 h 10000"/>
                                    <a:gd name="connsiteX354" fmla="*/ 3988 w 9974"/>
                                    <a:gd name="connsiteY354" fmla="*/ 5260 h 10000"/>
                                    <a:gd name="connsiteX355" fmla="*/ 4014 w 9974"/>
                                    <a:gd name="connsiteY355" fmla="*/ 4135 h 10000"/>
                                    <a:gd name="connsiteX356" fmla="*/ 4041 w 9974"/>
                                    <a:gd name="connsiteY356" fmla="*/ 2993 h 10000"/>
                                    <a:gd name="connsiteX357" fmla="*/ 4056 w 9974"/>
                                    <a:gd name="connsiteY357" fmla="*/ 1972 h 10000"/>
                                    <a:gd name="connsiteX358" fmla="*/ 4081 w 9974"/>
                                    <a:gd name="connsiteY358" fmla="*/ 1038 h 10000"/>
                                    <a:gd name="connsiteX359" fmla="*/ 4106 w 9974"/>
                                    <a:gd name="connsiteY359" fmla="*/ 311 h 10000"/>
                                    <a:gd name="connsiteX360" fmla="*/ 4132 w 9974"/>
                                    <a:gd name="connsiteY360" fmla="*/ 0 h 10000"/>
                                    <a:gd name="connsiteX361" fmla="*/ 4154 w 9974"/>
                                    <a:gd name="connsiteY361" fmla="*/ 104 h 10000"/>
                                    <a:gd name="connsiteX362" fmla="*/ 4178 w 9974"/>
                                    <a:gd name="connsiteY362" fmla="*/ 519 h 10000"/>
                                    <a:gd name="connsiteX363" fmla="*/ 4191 w 9974"/>
                                    <a:gd name="connsiteY363" fmla="*/ 1246 h 10000"/>
                                    <a:gd name="connsiteX364" fmla="*/ 4215 w 9974"/>
                                    <a:gd name="connsiteY364" fmla="*/ 2266 h 10000"/>
                                    <a:gd name="connsiteX365" fmla="*/ 4243 w 9974"/>
                                    <a:gd name="connsiteY365" fmla="*/ 3408 h 10000"/>
                                    <a:gd name="connsiteX366" fmla="*/ 4270 w 9974"/>
                                    <a:gd name="connsiteY366" fmla="*/ 4533 h 10000"/>
                                    <a:gd name="connsiteX367" fmla="*/ 4296 w 9974"/>
                                    <a:gd name="connsiteY367" fmla="*/ 5675 h 10000"/>
                                    <a:gd name="connsiteX368" fmla="*/ 4326 w 9974"/>
                                    <a:gd name="connsiteY368" fmla="*/ 6609 h 10000"/>
                                    <a:gd name="connsiteX369" fmla="*/ 4339 w 9974"/>
                                    <a:gd name="connsiteY369" fmla="*/ 7215 h 10000"/>
                                    <a:gd name="connsiteX370" fmla="*/ 4368 w 9974"/>
                                    <a:gd name="connsiteY370" fmla="*/ 7526 h 10000"/>
                                    <a:gd name="connsiteX371" fmla="*/ 4394 w 9974"/>
                                    <a:gd name="connsiteY371" fmla="*/ 7526 h 10000"/>
                                    <a:gd name="connsiteX372" fmla="*/ 4419 w 9974"/>
                                    <a:gd name="connsiteY372" fmla="*/ 7111 h 10000"/>
                                    <a:gd name="connsiteX373" fmla="*/ 4443 w 9974"/>
                                    <a:gd name="connsiteY373" fmla="*/ 6401 h 10000"/>
                                    <a:gd name="connsiteX374" fmla="*/ 4472 w 9974"/>
                                    <a:gd name="connsiteY374" fmla="*/ 5363 h 10000"/>
                                    <a:gd name="connsiteX375" fmla="*/ 4485 w 9974"/>
                                    <a:gd name="connsiteY375" fmla="*/ 4239 h 10000"/>
                                    <a:gd name="connsiteX376" fmla="*/ 4509 w 9974"/>
                                    <a:gd name="connsiteY376" fmla="*/ 3097 h 10000"/>
                                    <a:gd name="connsiteX377" fmla="*/ 4535 w 9974"/>
                                    <a:gd name="connsiteY377" fmla="*/ 1972 h 10000"/>
                                    <a:gd name="connsiteX378" fmla="*/ 4559 w 9974"/>
                                    <a:gd name="connsiteY378" fmla="*/ 1038 h 10000"/>
                                    <a:gd name="connsiteX379" fmla="*/ 4583 w 9974"/>
                                    <a:gd name="connsiteY379" fmla="*/ 415 h 10000"/>
                                    <a:gd name="connsiteX380" fmla="*/ 4607 w 9974"/>
                                    <a:gd name="connsiteY380" fmla="*/ 104 h 10000"/>
                                    <a:gd name="connsiteX381" fmla="*/ 4620 w 9974"/>
                                    <a:gd name="connsiteY381" fmla="*/ 104 h 10000"/>
                                    <a:gd name="connsiteX382" fmla="*/ 4646 w 9974"/>
                                    <a:gd name="connsiteY382" fmla="*/ 519 h 10000"/>
                                    <a:gd name="connsiteX383" fmla="*/ 4672 w 9974"/>
                                    <a:gd name="connsiteY383" fmla="*/ 1246 h 10000"/>
                                    <a:gd name="connsiteX384" fmla="*/ 4698 w 9974"/>
                                    <a:gd name="connsiteY384" fmla="*/ 2266 h 10000"/>
                                    <a:gd name="connsiteX385" fmla="*/ 4724 w 9974"/>
                                    <a:gd name="connsiteY385" fmla="*/ 3408 h 10000"/>
                                    <a:gd name="connsiteX386" fmla="*/ 4752 w 9974"/>
                                    <a:gd name="connsiteY386" fmla="*/ 4533 h 10000"/>
                                    <a:gd name="connsiteX387" fmla="*/ 4765 w 9974"/>
                                    <a:gd name="connsiteY387" fmla="*/ 5675 h 10000"/>
                                    <a:gd name="connsiteX388" fmla="*/ 4794 w 9974"/>
                                    <a:gd name="connsiteY388" fmla="*/ 6609 h 10000"/>
                                    <a:gd name="connsiteX389" fmla="*/ 4819 w 9974"/>
                                    <a:gd name="connsiteY389" fmla="*/ 7215 h 10000"/>
                                    <a:gd name="connsiteX390" fmla="*/ 4846 w 9974"/>
                                    <a:gd name="connsiteY390" fmla="*/ 7526 h 10000"/>
                                    <a:gd name="connsiteX391" fmla="*/ 4861 w 9974"/>
                                    <a:gd name="connsiteY391" fmla="*/ 7630 h 10000"/>
                                    <a:gd name="connsiteX392" fmla="*/ 4887 w 9974"/>
                                    <a:gd name="connsiteY392" fmla="*/ 7318 h 10000"/>
                                    <a:gd name="connsiteX393" fmla="*/ 4913 w 9974"/>
                                    <a:gd name="connsiteY393" fmla="*/ 6713 h 10000"/>
                                    <a:gd name="connsiteX394" fmla="*/ 4937 w 9974"/>
                                    <a:gd name="connsiteY394" fmla="*/ 5779 h 10000"/>
                                    <a:gd name="connsiteX395" fmla="*/ 4963 w 9974"/>
                                    <a:gd name="connsiteY395" fmla="*/ 4740 h 10000"/>
                                    <a:gd name="connsiteX396" fmla="*/ 4975 w 9974"/>
                                    <a:gd name="connsiteY396" fmla="*/ 3616 h 10000"/>
                                    <a:gd name="connsiteX397" fmla="*/ 4999 w 9974"/>
                                    <a:gd name="connsiteY397" fmla="*/ 2474 h 10000"/>
                                    <a:gd name="connsiteX398" fmla="*/ 5023 w 9974"/>
                                    <a:gd name="connsiteY398" fmla="*/ 1453 h 10000"/>
                                    <a:gd name="connsiteX399" fmla="*/ 5049 w 9974"/>
                                    <a:gd name="connsiteY399" fmla="*/ 623 h 10000"/>
                                    <a:gd name="connsiteX400" fmla="*/ 5075 w 9974"/>
                                    <a:gd name="connsiteY400" fmla="*/ 208 h 10000"/>
                                    <a:gd name="connsiteX401" fmla="*/ 5099 w 9974"/>
                                    <a:gd name="connsiteY401" fmla="*/ 104 h 10000"/>
                                    <a:gd name="connsiteX402" fmla="*/ 5112 w 9974"/>
                                    <a:gd name="connsiteY402" fmla="*/ 415 h 10000"/>
                                    <a:gd name="connsiteX403" fmla="*/ 5140 w 9974"/>
                                    <a:gd name="connsiteY403" fmla="*/ 1038 h 10000"/>
                                    <a:gd name="connsiteX404" fmla="*/ 5168 w 9974"/>
                                    <a:gd name="connsiteY404" fmla="*/ 1972 h 10000"/>
                                    <a:gd name="connsiteX405" fmla="*/ 5196 w 9974"/>
                                    <a:gd name="connsiteY405" fmla="*/ 2993 h 10000"/>
                                    <a:gd name="connsiteX406" fmla="*/ 5210 w 9974"/>
                                    <a:gd name="connsiteY406" fmla="*/ 3824 h 10000"/>
                                    <a:gd name="connsiteX407" fmla="*/ 5240 w 9974"/>
                                    <a:gd name="connsiteY407" fmla="*/ 5052 h 10000"/>
                                    <a:gd name="connsiteX408" fmla="*/ 5265 w 9974"/>
                                    <a:gd name="connsiteY408" fmla="*/ 6090 h 10000"/>
                                    <a:gd name="connsiteX409" fmla="*/ 5291 w 9974"/>
                                    <a:gd name="connsiteY409" fmla="*/ 6903 h 10000"/>
                                    <a:gd name="connsiteX410" fmla="*/ 5302 w 9974"/>
                                    <a:gd name="connsiteY410" fmla="*/ 7318 h 10000"/>
                                    <a:gd name="connsiteX411" fmla="*/ 5328 w 9974"/>
                                    <a:gd name="connsiteY411" fmla="*/ 7630 h 10000"/>
                                    <a:gd name="connsiteX412" fmla="*/ 5341 w 9974"/>
                                    <a:gd name="connsiteY412" fmla="*/ 7630 h 10000"/>
                                    <a:gd name="connsiteX413" fmla="*/ 5365 w 9974"/>
                                    <a:gd name="connsiteY413" fmla="*/ 7318 h 10000"/>
                                    <a:gd name="connsiteX414" fmla="*/ 5391 w 9974"/>
                                    <a:gd name="connsiteY414" fmla="*/ 6713 h 10000"/>
                                    <a:gd name="connsiteX415" fmla="*/ 5415 w 9974"/>
                                    <a:gd name="connsiteY415" fmla="*/ 5779 h 10000"/>
                                    <a:gd name="connsiteX416" fmla="*/ 5441 w 9974"/>
                                    <a:gd name="connsiteY416" fmla="*/ 4637 h 10000"/>
                                    <a:gd name="connsiteX417" fmla="*/ 5453 w 9974"/>
                                    <a:gd name="connsiteY417" fmla="*/ 3512 h 10000"/>
                                    <a:gd name="connsiteX418" fmla="*/ 5478 w 9974"/>
                                    <a:gd name="connsiteY418" fmla="*/ 2370 h 10000"/>
                                    <a:gd name="connsiteX419" fmla="*/ 5505 w 9974"/>
                                    <a:gd name="connsiteY419" fmla="*/ 1349 h 10000"/>
                                    <a:gd name="connsiteX420" fmla="*/ 5530 w 9974"/>
                                    <a:gd name="connsiteY420" fmla="*/ 623 h 10000"/>
                                    <a:gd name="connsiteX421" fmla="*/ 5556 w 9974"/>
                                    <a:gd name="connsiteY421" fmla="*/ 208 h 10000"/>
                                    <a:gd name="connsiteX422" fmla="*/ 5581 w 9974"/>
                                    <a:gd name="connsiteY422" fmla="*/ 208 h 10000"/>
                                    <a:gd name="connsiteX423" fmla="*/ 5593 w 9974"/>
                                    <a:gd name="connsiteY423" fmla="*/ 519 h 10000"/>
                                    <a:gd name="connsiteX424" fmla="*/ 5623 w 9974"/>
                                    <a:gd name="connsiteY424" fmla="*/ 1142 h 10000"/>
                                    <a:gd name="connsiteX425" fmla="*/ 5650 w 9974"/>
                                    <a:gd name="connsiteY425" fmla="*/ 2076 h 10000"/>
                                    <a:gd name="connsiteX426" fmla="*/ 5675 w 9974"/>
                                    <a:gd name="connsiteY426" fmla="*/ 3201 h 10000"/>
                                    <a:gd name="connsiteX427" fmla="*/ 5704 w 9974"/>
                                    <a:gd name="connsiteY427" fmla="*/ 4446 h 10000"/>
                                    <a:gd name="connsiteX428" fmla="*/ 5730 w 9974"/>
                                    <a:gd name="connsiteY428" fmla="*/ 5571 h 10000"/>
                                    <a:gd name="connsiteX429" fmla="*/ 5743 w 9974"/>
                                    <a:gd name="connsiteY429" fmla="*/ 6505 h 10000"/>
                                    <a:gd name="connsiteX430" fmla="*/ 5768 w 9974"/>
                                    <a:gd name="connsiteY430" fmla="*/ 7215 h 10000"/>
                                    <a:gd name="connsiteX431" fmla="*/ 5793 w 9974"/>
                                    <a:gd name="connsiteY431" fmla="*/ 7630 h 10000"/>
                                    <a:gd name="connsiteX432" fmla="*/ 5819 w 9974"/>
                                    <a:gd name="connsiteY432" fmla="*/ 7734 h 10000"/>
                                    <a:gd name="connsiteX433" fmla="*/ 5844 w 9974"/>
                                    <a:gd name="connsiteY433" fmla="*/ 7422 h 10000"/>
                                    <a:gd name="connsiteX434" fmla="*/ 5868 w 9974"/>
                                    <a:gd name="connsiteY434" fmla="*/ 6713 h 10000"/>
                                    <a:gd name="connsiteX435" fmla="*/ 5894 w 9974"/>
                                    <a:gd name="connsiteY435" fmla="*/ 5779 h 10000"/>
                                    <a:gd name="connsiteX436" fmla="*/ 5907 w 9974"/>
                                    <a:gd name="connsiteY436" fmla="*/ 4740 h 10000"/>
                                    <a:gd name="connsiteX437" fmla="*/ 5932 w 9974"/>
                                    <a:gd name="connsiteY437" fmla="*/ 3512 h 10000"/>
                                    <a:gd name="connsiteX438" fmla="*/ 5960 w 9974"/>
                                    <a:gd name="connsiteY438" fmla="*/ 2474 h 10000"/>
                                    <a:gd name="connsiteX439" fmla="*/ 5986 w 9974"/>
                                    <a:gd name="connsiteY439" fmla="*/ 1453 h 10000"/>
                                    <a:gd name="connsiteX440" fmla="*/ 6013 w 9974"/>
                                    <a:gd name="connsiteY440" fmla="*/ 727 h 10000"/>
                                    <a:gd name="connsiteX441" fmla="*/ 6040 w 9974"/>
                                    <a:gd name="connsiteY441" fmla="*/ 311 h 10000"/>
                                    <a:gd name="connsiteX442" fmla="*/ 6054 w 9974"/>
                                    <a:gd name="connsiteY442" fmla="*/ 311 h 10000"/>
                                    <a:gd name="connsiteX443" fmla="*/ 6079 w 9974"/>
                                    <a:gd name="connsiteY443" fmla="*/ 623 h 10000"/>
                                    <a:gd name="connsiteX444" fmla="*/ 6106 w 9974"/>
                                    <a:gd name="connsiteY444" fmla="*/ 1246 h 10000"/>
                                    <a:gd name="connsiteX445" fmla="*/ 6134 w 9974"/>
                                    <a:gd name="connsiteY445" fmla="*/ 2180 h 10000"/>
                                    <a:gd name="connsiteX446" fmla="*/ 6160 w 9974"/>
                                    <a:gd name="connsiteY446" fmla="*/ 3304 h 10000"/>
                                    <a:gd name="connsiteX447" fmla="*/ 6186 w 9974"/>
                                    <a:gd name="connsiteY447" fmla="*/ 4446 h 10000"/>
                                    <a:gd name="connsiteX448" fmla="*/ 6198 w 9974"/>
                                    <a:gd name="connsiteY448" fmla="*/ 5571 h 10000"/>
                                    <a:gd name="connsiteX449" fmla="*/ 6222 w 9974"/>
                                    <a:gd name="connsiteY449" fmla="*/ 6505 h 10000"/>
                                    <a:gd name="connsiteX450" fmla="*/ 6249 w 9974"/>
                                    <a:gd name="connsiteY450" fmla="*/ 7215 h 10000"/>
                                    <a:gd name="connsiteX451" fmla="*/ 6274 w 9974"/>
                                    <a:gd name="connsiteY451" fmla="*/ 7630 h 10000"/>
                                    <a:gd name="connsiteX452" fmla="*/ 6299 w 9974"/>
                                    <a:gd name="connsiteY452" fmla="*/ 7734 h 10000"/>
                                    <a:gd name="connsiteX453" fmla="*/ 6311 w 9974"/>
                                    <a:gd name="connsiteY453" fmla="*/ 7526 h 10000"/>
                                    <a:gd name="connsiteX454" fmla="*/ 6336 w 9974"/>
                                    <a:gd name="connsiteY454" fmla="*/ 6903 h 10000"/>
                                    <a:gd name="connsiteX455" fmla="*/ 6361 w 9974"/>
                                    <a:gd name="connsiteY455" fmla="*/ 5986 h 10000"/>
                                    <a:gd name="connsiteX456" fmla="*/ 6390 w 9974"/>
                                    <a:gd name="connsiteY456" fmla="*/ 4948 h 10000"/>
                                    <a:gd name="connsiteX457" fmla="*/ 6415 w 9974"/>
                                    <a:gd name="connsiteY457" fmla="*/ 3824 h 10000"/>
                                    <a:gd name="connsiteX458" fmla="*/ 6438 w 9974"/>
                                    <a:gd name="connsiteY458" fmla="*/ 2578 h 10000"/>
                                    <a:gd name="connsiteX459" fmla="*/ 6450 w 9974"/>
                                    <a:gd name="connsiteY459" fmla="*/ 1661 h 10000"/>
                                    <a:gd name="connsiteX460" fmla="*/ 6478 w 9974"/>
                                    <a:gd name="connsiteY460" fmla="*/ 830 h 10000"/>
                                    <a:gd name="connsiteX461" fmla="*/ 6503 w 9974"/>
                                    <a:gd name="connsiteY461" fmla="*/ 415 h 10000"/>
                                    <a:gd name="connsiteX462" fmla="*/ 6529 w 9974"/>
                                    <a:gd name="connsiteY462" fmla="*/ 311 h 10000"/>
                                    <a:gd name="connsiteX463" fmla="*/ 6558 w 9974"/>
                                    <a:gd name="connsiteY463" fmla="*/ 623 h 10000"/>
                                    <a:gd name="connsiteX464" fmla="*/ 6589 w 9974"/>
                                    <a:gd name="connsiteY464" fmla="*/ 1142 h 10000"/>
                                    <a:gd name="connsiteX465" fmla="*/ 6602 w 9974"/>
                                    <a:gd name="connsiteY465" fmla="*/ 2076 h 10000"/>
                                    <a:gd name="connsiteX466" fmla="*/ 6628 w 9974"/>
                                    <a:gd name="connsiteY466" fmla="*/ 3201 h 10000"/>
                                    <a:gd name="connsiteX467" fmla="*/ 6653 w 9974"/>
                                    <a:gd name="connsiteY467" fmla="*/ 4343 h 10000"/>
                                    <a:gd name="connsiteX468" fmla="*/ 6678 w 9974"/>
                                    <a:gd name="connsiteY468" fmla="*/ 5467 h 10000"/>
                                    <a:gd name="connsiteX469" fmla="*/ 6703 w 9974"/>
                                    <a:gd name="connsiteY469" fmla="*/ 6505 h 10000"/>
                                    <a:gd name="connsiteX470" fmla="*/ 6715 w 9974"/>
                                    <a:gd name="connsiteY470" fmla="*/ 7215 h 10000"/>
                                    <a:gd name="connsiteX471" fmla="*/ 6738 w 9974"/>
                                    <a:gd name="connsiteY471" fmla="*/ 7526 h 10000"/>
                                    <a:gd name="connsiteX472" fmla="*/ 6750 w 9974"/>
                                    <a:gd name="connsiteY472" fmla="*/ 7837 h 10000"/>
                                    <a:gd name="connsiteX473" fmla="*/ 6765 w 9974"/>
                                    <a:gd name="connsiteY473" fmla="*/ 7837 h 10000"/>
                                    <a:gd name="connsiteX474" fmla="*/ 6792 w 9974"/>
                                    <a:gd name="connsiteY474" fmla="*/ 7526 h 10000"/>
                                    <a:gd name="connsiteX475" fmla="*/ 6817 w 9974"/>
                                    <a:gd name="connsiteY475" fmla="*/ 6903 h 10000"/>
                                    <a:gd name="connsiteX476" fmla="*/ 6843 w 9974"/>
                                    <a:gd name="connsiteY476" fmla="*/ 6090 h 10000"/>
                                    <a:gd name="connsiteX477" fmla="*/ 6869 w 9974"/>
                                    <a:gd name="connsiteY477" fmla="*/ 4948 h 10000"/>
                                    <a:gd name="connsiteX478" fmla="*/ 6894 w 9974"/>
                                    <a:gd name="connsiteY478" fmla="*/ 3824 h 10000"/>
                                    <a:gd name="connsiteX479" fmla="*/ 6908 w 9974"/>
                                    <a:gd name="connsiteY479" fmla="*/ 2682 h 10000"/>
                                    <a:gd name="connsiteX480" fmla="*/ 6934 w 9974"/>
                                    <a:gd name="connsiteY480" fmla="*/ 1661 h 10000"/>
                                    <a:gd name="connsiteX481" fmla="*/ 6961 w 9974"/>
                                    <a:gd name="connsiteY481" fmla="*/ 934 h 10000"/>
                                    <a:gd name="connsiteX482" fmla="*/ 6991 w 9974"/>
                                    <a:gd name="connsiteY482" fmla="*/ 415 h 10000"/>
                                    <a:gd name="connsiteX483" fmla="*/ 7018 w 9974"/>
                                    <a:gd name="connsiteY483" fmla="*/ 311 h 10000"/>
                                    <a:gd name="connsiteX484" fmla="*/ 7044 w 9974"/>
                                    <a:gd name="connsiteY484" fmla="*/ 623 h 10000"/>
                                    <a:gd name="connsiteX485" fmla="*/ 7057 w 9974"/>
                                    <a:gd name="connsiteY485" fmla="*/ 1246 h 10000"/>
                                    <a:gd name="connsiteX486" fmla="*/ 7081 w 9974"/>
                                    <a:gd name="connsiteY486" fmla="*/ 2180 h 10000"/>
                                    <a:gd name="connsiteX487" fmla="*/ 7107 w 9974"/>
                                    <a:gd name="connsiteY487" fmla="*/ 3201 h 10000"/>
                                    <a:gd name="connsiteX488" fmla="*/ 7131 w 9974"/>
                                    <a:gd name="connsiteY488" fmla="*/ 4446 h 10000"/>
                                    <a:gd name="connsiteX489" fmla="*/ 7156 w 9974"/>
                                    <a:gd name="connsiteY489" fmla="*/ 5571 h 10000"/>
                                    <a:gd name="connsiteX490" fmla="*/ 7183 w 9974"/>
                                    <a:gd name="connsiteY490" fmla="*/ 6609 h 10000"/>
                                    <a:gd name="connsiteX491" fmla="*/ 7208 w 9974"/>
                                    <a:gd name="connsiteY491" fmla="*/ 7318 h 10000"/>
                                    <a:gd name="connsiteX492" fmla="*/ 7221 w 9974"/>
                                    <a:gd name="connsiteY492" fmla="*/ 7734 h 10000"/>
                                    <a:gd name="connsiteX493" fmla="*/ 7245 w 9974"/>
                                    <a:gd name="connsiteY493" fmla="*/ 7837 h 10000"/>
                                    <a:gd name="connsiteX494" fmla="*/ 7271 w 9974"/>
                                    <a:gd name="connsiteY494" fmla="*/ 7630 h 10000"/>
                                    <a:gd name="connsiteX495" fmla="*/ 7298 w 9974"/>
                                    <a:gd name="connsiteY495" fmla="*/ 7111 h 10000"/>
                                    <a:gd name="connsiteX496" fmla="*/ 7321 w 9974"/>
                                    <a:gd name="connsiteY496" fmla="*/ 6194 h 10000"/>
                                    <a:gd name="connsiteX497" fmla="*/ 7334 w 9974"/>
                                    <a:gd name="connsiteY497" fmla="*/ 5156 h 10000"/>
                                    <a:gd name="connsiteX498" fmla="*/ 7361 w 9974"/>
                                    <a:gd name="connsiteY498" fmla="*/ 3927 h 10000"/>
                                    <a:gd name="connsiteX499" fmla="*/ 7387 w 9974"/>
                                    <a:gd name="connsiteY499" fmla="*/ 2785 h 10000"/>
                                    <a:gd name="connsiteX500" fmla="*/ 7416 w 9974"/>
                                    <a:gd name="connsiteY500" fmla="*/ 1765 h 10000"/>
                                    <a:gd name="connsiteX501" fmla="*/ 7443 w 9974"/>
                                    <a:gd name="connsiteY501" fmla="*/ 1038 h 10000"/>
                                    <a:gd name="connsiteX502" fmla="*/ 7470 w 9974"/>
                                    <a:gd name="connsiteY502" fmla="*/ 519 h 10000"/>
                                    <a:gd name="connsiteX503" fmla="*/ 7483 w 9974"/>
                                    <a:gd name="connsiteY503" fmla="*/ 415 h 10000"/>
                                    <a:gd name="connsiteX504" fmla="*/ 7510 w 9974"/>
                                    <a:gd name="connsiteY504" fmla="*/ 623 h 10000"/>
                                    <a:gd name="connsiteX505" fmla="*/ 7537 w 9974"/>
                                    <a:gd name="connsiteY505" fmla="*/ 1246 h 10000"/>
                                    <a:gd name="connsiteX506" fmla="*/ 7562 w 9974"/>
                                    <a:gd name="connsiteY506" fmla="*/ 2076 h 10000"/>
                                    <a:gd name="connsiteX507" fmla="*/ 7588 w 9974"/>
                                    <a:gd name="connsiteY507" fmla="*/ 3201 h 10000"/>
                                    <a:gd name="connsiteX508" fmla="*/ 7611 w 9974"/>
                                    <a:gd name="connsiteY508" fmla="*/ 4343 h 10000"/>
                                    <a:gd name="connsiteX509" fmla="*/ 7622 w 9974"/>
                                    <a:gd name="connsiteY509" fmla="*/ 5467 h 10000"/>
                                    <a:gd name="connsiteX510" fmla="*/ 7648 w 9974"/>
                                    <a:gd name="connsiteY510" fmla="*/ 6505 h 10000"/>
                                    <a:gd name="connsiteX511" fmla="*/ 7675 w 9974"/>
                                    <a:gd name="connsiteY511" fmla="*/ 7318 h 10000"/>
                                    <a:gd name="connsiteX512" fmla="*/ 7701 w 9974"/>
                                    <a:gd name="connsiteY512" fmla="*/ 7837 h 10000"/>
                                    <a:gd name="connsiteX513" fmla="*/ 7727 w 9974"/>
                                    <a:gd name="connsiteY513" fmla="*/ 7941 h 10000"/>
                                    <a:gd name="connsiteX514" fmla="*/ 7753 w 9974"/>
                                    <a:gd name="connsiteY514" fmla="*/ 7734 h 10000"/>
                                    <a:gd name="connsiteX515" fmla="*/ 7765 w 9974"/>
                                    <a:gd name="connsiteY515" fmla="*/ 7111 h 10000"/>
                                    <a:gd name="connsiteX516" fmla="*/ 7791 w 9974"/>
                                    <a:gd name="connsiteY516" fmla="*/ 6298 h 10000"/>
                                    <a:gd name="connsiteX517" fmla="*/ 7818 w 9974"/>
                                    <a:gd name="connsiteY517" fmla="*/ 5156 h 10000"/>
                                    <a:gd name="connsiteX518" fmla="*/ 7845 w 9974"/>
                                    <a:gd name="connsiteY518" fmla="*/ 4031 h 10000"/>
                                    <a:gd name="connsiteX519" fmla="*/ 7872 w 9974"/>
                                    <a:gd name="connsiteY519" fmla="*/ 2889 h 10000"/>
                                    <a:gd name="connsiteX520" fmla="*/ 7896 w 9974"/>
                                    <a:gd name="connsiteY520" fmla="*/ 1869 h 10000"/>
                                    <a:gd name="connsiteX521" fmla="*/ 7924 w 9974"/>
                                    <a:gd name="connsiteY521" fmla="*/ 1038 h 10000"/>
                                    <a:gd name="connsiteX522" fmla="*/ 7937 w 9974"/>
                                    <a:gd name="connsiteY522" fmla="*/ 623 h 10000"/>
                                    <a:gd name="connsiteX523" fmla="*/ 7965 w 9974"/>
                                    <a:gd name="connsiteY523" fmla="*/ 415 h 10000"/>
                                    <a:gd name="connsiteX524" fmla="*/ 7990 w 9974"/>
                                    <a:gd name="connsiteY524" fmla="*/ 727 h 10000"/>
                                    <a:gd name="connsiteX525" fmla="*/ 8015 w 9974"/>
                                    <a:gd name="connsiteY525" fmla="*/ 1246 h 10000"/>
                                    <a:gd name="connsiteX526" fmla="*/ 8042 w 9974"/>
                                    <a:gd name="connsiteY526" fmla="*/ 2076 h 10000"/>
                                    <a:gd name="connsiteX527" fmla="*/ 8055 w 9974"/>
                                    <a:gd name="connsiteY527" fmla="*/ 3201 h 10000"/>
                                    <a:gd name="connsiteX528" fmla="*/ 8080 w 9974"/>
                                    <a:gd name="connsiteY528" fmla="*/ 4343 h 10000"/>
                                    <a:gd name="connsiteX529" fmla="*/ 8105 w 9974"/>
                                    <a:gd name="connsiteY529" fmla="*/ 5571 h 10000"/>
                                    <a:gd name="connsiteX530" fmla="*/ 8132 w 9974"/>
                                    <a:gd name="connsiteY530" fmla="*/ 6609 h 10000"/>
                                    <a:gd name="connsiteX531" fmla="*/ 8157 w 9974"/>
                                    <a:gd name="connsiteY531" fmla="*/ 7318 h 10000"/>
                                    <a:gd name="connsiteX532" fmla="*/ 8179 w 9974"/>
                                    <a:gd name="connsiteY532" fmla="*/ 7837 h 10000"/>
                                    <a:gd name="connsiteX533" fmla="*/ 8191 w 9974"/>
                                    <a:gd name="connsiteY533" fmla="*/ 8045 h 10000"/>
                                    <a:gd name="connsiteX534" fmla="*/ 8217 w 9974"/>
                                    <a:gd name="connsiteY534" fmla="*/ 7837 h 10000"/>
                                    <a:gd name="connsiteX535" fmla="*/ 8242 w 9974"/>
                                    <a:gd name="connsiteY535" fmla="*/ 7422 h 10000"/>
                                    <a:gd name="connsiteX536" fmla="*/ 8270 w 9974"/>
                                    <a:gd name="connsiteY536" fmla="*/ 6609 h 10000"/>
                                    <a:gd name="connsiteX537" fmla="*/ 8283 w 9974"/>
                                    <a:gd name="connsiteY537" fmla="*/ 5571 h 10000"/>
                                    <a:gd name="connsiteX538" fmla="*/ 8314 w 9974"/>
                                    <a:gd name="connsiteY538" fmla="*/ 4446 h 10000"/>
                                    <a:gd name="connsiteX539" fmla="*/ 8339 w 9974"/>
                                    <a:gd name="connsiteY539" fmla="*/ 3304 h 10000"/>
                                    <a:gd name="connsiteX540" fmla="*/ 8366 w 9974"/>
                                    <a:gd name="connsiteY540" fmla="*/ 2180 h 10000"/>
                                    <a:gd name="connsiteX541" fmla="*/ 8392 w 9974"/>
                                    <a:gd name="connsiteY541" fmla="*/ 1349 h 10000"/>
                                    <a:gd name="connsiteX542" fmla="*/ 8422 w 9974"/>
                                    <a:gd name="connsiteY542" fmla="*/ 727 h 10000"/>
                                    <a:gd name="connsiteX543" fmla="*/ 8434 w 9974"/>
                                    <a:gd name="connsiteY543" fmla="*/ 519 h 10000"/>
                                    <a:gd name="connsiteX544" fmla="*/ 8458 w 9974"/>
                                    <a:gd name="connsiteY544" fmla="*/ 623 h 10000"/>
                                    <a:gd name="connsiteX545" fmla="*/ 8482 w 9974"/>
                                    <a:gd name="connsiteY545" fmla="*/ 1142 h 10000"/>
                                    <a:gd name="connsiteX546" fmla="*/ 8508 w 9974"/>
                                    <a:gd name="connsiteY546" fmla="*/ 1972 h 10000"/>
                                    <a:gd name="connsiteX547" fmla="*/ 8533 w 9974"/>
                                    <a:gd name="connsiteY547" fmla="*/ 2889 h 10000"/>
                                    <a:gd name="connsiteX548" fmla="*/ 8559 w 9974"/>
                                    <a:gd name="connsiteY548" fmla="*/ 4135 h 10000"/>
                                    <a:gd name="connsiteX549" fmla="*/ 8571 w 9974"/>
                                    <a:gd name="connsiteY549" fmla="*/ 5260 h 10000"/>
                                    <a:gd name="connsiteX550" fmla="*/ 8596 w 9974"/>
                                    <a:gd name="connsiteY550" fmla="*/ 6401 h 10000"/>
                                    <a:gd name="connsiteX551" fmla="*/ 8622 w 9974"/>
                                    <a:gd name="connsiteY551" fmla="*/ 7215 h 10000"/>
                                    <a:gd name="connsiteX552" fmla="*/ 8648 w 9974"/>
                                    <a:gd name="connsiteY552" fmla="*/ 7734 h 10000"/>
                                    <a:gd name="connsiteX553" fmla="*/ 8673 w 9974"/>
                                    <a:gd name="connsiteY553" fmla="*/ 8045 h 10000"/>
                                    <a:gd name="connsiteX554" fmla="*/ 8703 w 9974"/>
                                    <a:gd name="connsiteY554" fmla="*/ 7941 h 10000"/>
                                    <a:gd name="connsiteX555" fmla="*/ 8730 w 9974"/>
                                    <a:gd name="connsiteY555" fmla="*/ 7422 h 10000"/>
                                    <a:gd name="connsiteX556" fmla="*/ 8741 w 9974"/>
                                    <a:gd name="connsiteY556" fmla="*/ 6609 h 10000"/>
                                    <a:gd name="connsiteX557" fmla="*/ 8767 w 9974"/>
                                    <a:gd name="connsiteY557" fmla="*/ 5571 h 10000"/>
                                    <a:gd name="connsiteX558" fmla="*/ 8792 w 9974"/>
                                    <a:gd name="connsiteY558" fmla="*/ 4446 h 10000"/>
                                    <a:gd name="connsiteX559" fmla="*/ 8819 w 9974"/>
                                    <a:gd name="connsiteY559" fmla="*/ 3304 h 10000"/>
                                    <a:gd name="connsiteX560" fmla="*/ 8847 w 9974"/>
                                    <a:gd name="connsiteY560" fmla="*/ 2266 h 10000"/>
                                    <a:gd name="connsiteX561" fmla="*/ 8875 w 9974"/>
                                    <a:gd name="connsiteY561" fmla="*/ 1349 h 10000"/>
                                    <a:gd name="connsiteX562" fmla="*/ 8888 w 9974"/>
                                    <a:gd name="connsiteY562" fmla="*/ 830 h 10000"/>
                                    <a:gd name="connsiteX563" fmla="*/ 8912 w 9974"/>
                                    <a:gd name="connsiteY563" fmla="*/ 519 h 10000"/>
                                    <a:gd name="connsiteX564" fmla="*/ 8937 w 9974"/>
                                    <a:gd name="connsiteY564" fmla="*/ 727 h 10000"/>
                                    <a:gd name="connsiteX565" fmla="*/ 8964 w 9974"/>
                                    <a:gd name="connsiteY565" fmla="*/ 1142 h 10000"/>
                                    <a:gd name="connsiteX566" fmla="*/ 8988 w 9974"/>
                                    <a:gd name="connsiteY566" fmla="*/ 1972 h 10000"/>
                                    <a:gd name="connsiteX567" fmla="*/ 9012 w 9974"/>
                                    <a:gd name="connsiteY567" fmla="*/ 2993 h 10000"/>
                                    <a:gd name="connsiteX568" fmla="*/ 9023 w 9974"/>
                                    <a:gd name="connsiteY568" fmla="*/ 4135 h 10000"/>
                                    <a:gd name="connsiteX569" fmla="*/ 9048 w 9974"/>
                                    <a:gd name="connsiteY569" fmla="*/ 5363 h 10000"/>
                                    <a:gd name="connsiteX570" fmla="*/ 9074 w 9974"/>
                                    <a:gd name="connsiteY570" fmla="*/ 6401 h 10000"/>
                                    <a:gd name="connsiteX571" fmla="*/ 9101 w 9974"/>
                                    <a:gd name="connsiteY571" fmla="*/ 7111 h 10000"/>
                                    <a:gd name="connsiteX572" fmla="*/ 9115 w 9974"/>
                                    <a:gd name="connsiteY572" fmla="*/ 7734 h 10000"/>
                                    <a:gd name="connsiteX573" fmla="*/ 9143 w 9974"/>
                                    <a:gd name="connsiteY573" fmla="*/ 8045 h 10000"/>
                                    <a:gd name="connsiteX574" fmla="*/ 9171 w 9974"/>
                                    <a:gd name="connsiteY574" fmla="*/ 8045 h 10000"/>
                                    <a:gd name="connsiteX575" fmla="*/ 9196 w 9974"/>
                                    <a:gd name="connsiteY575" fmla="*/ 7630 h 10000"/>
                                    <a:gd name="connsiteX576" fmla="*/ 9223 w 9974"/>
                                    <a:gd name="connsiteY576" fmla="*/ 6903 h 10000"/>
                                    <a:gd name="connsiteX577" fmla="*/ 9235 w 9974"/>
                                    <a:gd name="connsiteY577" fmla="*/ 5986 h 10000"/>
                                    <a:gd name="connsiteX578" fmla="*/ 9262 w 9974"/>
                                    <a:gd name="connsiteY578" fmla="*/ 4844 h 10000"/>
                                    <a:gd name="connsiteX579" fmla="*/ 9290 w 9974"/>
                                    <a:gd name="connsiteY579" fmla="*/ 3720 h 10000"/>
                                    <a:gd name="connsiteX580" fmla="*/ 9316 w 9974"/>
                                    <a:gd name="connsiteY580" fmla="*/ 2578 h 10000"/>
                                    <a:gd name="connsiteX581" fmla="*/ 9339 w 9974"/>
                                    <a:gd name="connsiteY581" fmla="*/ 1661 h 10000"/>
                                    <a:gd name="connsiteX582" fmla="*/ 9364 w 9974"/>
                                    <a:gd name="connsiteY582" fmla="*/ 1038 h 10000"/>
                                    <a:gd name="connsiteX583" fmla="*/ 9377 w 9974"/>
                                    <a:gd name="connsiteY583" fmla="*/ 623 h 10000"/>
                                    <a:gd name="connsiteX584" fmla="*/ 9401 w 9974"/>
                                    <a:gd name="connsiteY584" fmla="*/ 623 h 10000"/>
                                    <a:gd name="connsiteX585" fmla="*/ 9425 w 9974"/>
                                    <a:gd name="connsiteY585" fmla="*/ 934 h 10000"/>
                                    <a:gd name="connsiteX586" fmla="*/ 9438 w 9974"/>
                                    <a:gd name="connsiteY586" fmla="*/ 1453 h 10000"/>
                                    <a:gd name="connsiteX587" fmla="*/ 9468 w 9974"/>
                                    <a:gd name="connsiteY587" fmla="*/ 2370 h 10000"/>
                                    <a:gd name="connsiteX588" fmla="*/ 9494 w 9974"/>
                                    <a:gd name="connsiteY588" fmla="*/ 3408 h 10000"/>
                                    <a:gd name="connsiteX589" fmla="*/ 9519 w 9974"/>
                                    <a:gd name="connsiteY589" fmla="*/ 4637 h 10000"/>
                                    <a:gd name="connsiteX590" fmla="*/ 9547 w 9974"/>
                                    <a:gd name="connsiteY590" fmla="*/ 5779 h 10000"/>
                                    <a:gd name="connsiteX591" fmla="*/ 9573 w 9974"/>
                                    <a:gd name="connsiteY591" fmla="*/ 6713 h 10000"/>
                                    <a:gd name="connsiteX592" fmla="*/ 9586 w 9974"/>
                                    <a:gd name="connsiteY592" fmla="*/ 7526 h 10000"/>
                                    <a:gd name="connsiteX593" fmla="*/ 9610 w 9974"/>
                                    <a:gd name="connsiteY593" fmla="*/ 8045 h 10000"/>
                                    <a:gd name="connsiteX594" fmla="*/ 9637 w 9974"/>
                                    <a:gd name="connsiteY594" fmla="*/ 8149 h 10000"/>
                                    <a:gd name="connsiteX595" fmla="*/ 9664 w 9974"/>
                                    <a:gd name="connsiteY595" fmla="*/ 7941 h 10000"/>
                                    <a:gd name="connsiteX596" fmla="*/ 9690 w 9974"/>
                                    <a:gd name="connsiteY596" fmla="*/ 7318 h 10000"/>
                                    <a:gd name="connsiteX597" fmla="*/ 9716 w 9974"/>
                                    <a:gd name="connsiteY597" fmla="*/ 6505 h 10000"/>
                                    <a:gd name="connsiteX598" fmla="*/ 9729 w 9974"/>
                                    <a:gd name="connsiteY598" fmla="*/ 5363 h 10000"/>
                                    <a:gd name="connsiteX599" fmla="*/ 9755 w 9974"/>
                                    <a:gd name="connsiteY599" fmla="*/ 4239 h 10000"/>
                                    <a:gd name="connsiteX600" fmla="*/ 9782 w 9974"/>
                                    <a:gd name="connsiteY600" fmla="*/ 3097 h 10000"/>
                                    <a:gd name="connsiteX601" fmla="*/ 9807 w 9974"/>
                                    <a:gd name="connsiteY601" fmla="*/ 2076 h 10000"/>
                                    <a:gd name="connsiteX602" fmla="*/ 9831 w 9974"/>
                                    <a:gd name="connsiteY602" fmla="*/ 1246 h 10000"/>
                                    <a:gd name="connsiteX603" fmla="*/ 9857 w 9974"/>
                                    <a:gd name="connsiteY603" fmla="*/ 830 h 10000"/>
                                    <a:gd name="connsiteX604" fmla="*/ 9870 w 9974"/>
                                    <a:gd name="connsiteY604" fmla="*/ 623 h 10000"/>
                                    <a:gd name="connsiteX605" fmla="*/ 9895 w 9974"/>
                                    <a:gd name="connsiteY605" fmla="*/ 830 h 10000"/>
                                    <a:gd name="connsiteX606" fmla="*/ 9922 w 9974"/>
                                    <a:gd name="connsiteY606" fmla="*/ 1453 h 10000"/>
                                    <a:gd name="connsiteX607" fmla="*/ 9947 w 9974"/>
                                    <a:gd name="connsiteY607" fmla="*/ 2370 h 10000"/>
                                    <a:gd name="connsiteX608" fmla="*/ 9974 w 9974"/>
                                    <a:gd name="connsiteY608" fmla="*/ 3408 h 10000"/>
                                    <a:gd name="connsiteX0" fmla="*/ 0 w 9973"/>
                                    <a:gd name="connsiteY0" fmla="*/ 4948 h 10000"/>
                                    <a:gd name="connsiteX1" fmla="*/ 12 w 9973"/>
                                    <a:gd name="connsiteY1" fmla="*/ 4948 h 10000"/>
                                    <a:gd name="connsiteX2" fmla="*/ 12 w 9973"/>
                                    <a:gd name="connsiteY2" fmla="*/ 5052 h 10000"/>
                                    <a:gd name="connsiteX3" fmla="*/ 12 w 9973"/>
                                    <a:gd name="connsiteY3" fmla="*/ 5156 h 10000"/>
                                    <a:gd name="connsiteX4" fmla="*/ 12 w 9973"/>
                                    <a:gd name="connsiteY4" fmla="*/ 5260 h 10000"/>
                                    <a:gd name="connsiteX5" fmla="*/ 12 w 9973"/>
                                    <a:gd name="connsiteY5" fmla="*/ 5363 h 10000"/>
                                    <a:gd name="connsiteX6" fmla="*/ 12 w 9973"/>
                                    <a:gd name="connsiteY6" fmla="*/ 5467 h 10000"/>
                                    <a:gd name="connsiteX7" fmla="*/ 12 w 9973"/>
                                    <a:gd name="connsiteY7" fmla="*/ 5571 h 10000"/>
                                    <a:gd name="connsiteX8" fmla="*/ 12 w 9973"/>
                                    <a:gd name="connsiteY8" fmla="*/ 5675 h 10000"/>
                                    <a:gd name="connsiteX9" fmla="*/ 12 w 9973"/>
                                    <a:gd name="connsiteY9" fmla="*/ 5779 h 10000"/>
                                    <a:gd name="connsiteX10" fmla="*/ 12 w 9973"/>
                                    <a:gd name="connsiteY10" fmla="*/ 5882 h 10000"/>
                                    <a:gd name="connsiteX11" fmla="*/ 12 w 9973"/>
                                    <a:gd name="connsiteY11" fmla="*/ 5986 h 10000"/>
                                    <a:gd name="connsiteX12" fmla="*/ 12 w 9973"/>
                                    <a:gd name="connsiteY12" fmla="*/ 6090 h 10000"/>
                                    <a:gd name="connsiteX13" fmla="*/ 24 w 9973"/>
                                    <a:gd name="connsiteY13" fmla="*/ 6194 h 10000"/>
                                    <a:gd name="connsiteX14" fmla="*/ 24 w 9973"/>
                                    <a:gd name="connsiteY14" fmla="*/ 6298 h 10000"/>
                                    <a:gd name="connsiteX15" fmla="*/ 24 w 9973"/>
                                    <a:gd name="connsiteY15" fmla="*/ 6401 h 10000"/>
                                    <a:gd name="connsiteX16" fmla="*/ 24 w 9973"/>
                                    <a:gd name="connsiteY16" fmla="*/ 6505 h 10000"/>
                                    <a:gd name="connsiteX17" fmla="*/ 24 w 9973"/>
                                    <a:gd name="connsiteY17" fmla="*/ 6609 h 10000"/>
                                    <a:gd name="connsiteX18" fmla="*/ 36 w 9973"/>
                                    <a:gd name="connsiteY18" fmla="*/ 6609 h 10000"/>
                                    <a:gd name="connsiteX19" fmla="*/ 36 w 9973"/>
                                    <a:gd name="connsiteY19" fmla="*/ 6713 h 10000"/>
                                    <a:gd name="connsiteX20" fmla="*/ 36 w 9973"/>
                                    <a:gd name="connsiteY20" fmla="*/ 6799 h 10000"/>
                                    <a:gd name="connsiteX21" fmla="*/ 36 w 9973"/>
                                    <a:gd name="connsiteY21" fmla="*/ 6903 h 10000"/>
                                    <a:gd name="connsiteX22" fmla="*/ 36 w 9973"/>
                                    <a:gd name="connsiteY22" fmla="*/ 7007 h 10000"/>
                                    <a:gd name="connsiteX23" fmla="*/ 36 w 9973"/>
                                    <a:gd name="connsiteY23" fmla="*/ 7111 h 10000"/>
                                    <a:gd name="connsiteX24" fmla="*/ 36 w 9973"/>
                                    <a:gd name="connsiteY24" fmla="*/ 7215 h 10000"/>
                                    <a:gd name="connsiteX25" fmla="*/ 36 w 9973"/>
                                    <a:gd name="connsiteY25" fmla="*/ 7318 h 10000"/>
                                    <a:gd name="connsiteX26" fmla="*/ 48 w 9973"/>
                                    <a:gd name="connsiteY26" fmla="*/ 7318 h 10000"/>
                                    <a:gd name="connsiteX27" fmla="*/ 48 w 9973"/>
                                    <a:gd name="connsiteY27" fmla="*/ 7422 h 10000"/>
                                    <a:gd name="connsiteX28" fmla="*/ 48 w 9973"/>
                                    <a:gd name="connsiteY28" fmla="*/ 7526 h 10000"/>
                                    <a:gd name="connsiteX29" fmla="*/ 48 w 9973"/>
                                    <a:gd name="connsiteY29" fmla="*/ 7630 h 10000"/>
                                    <a:gd name="connsiteX30" fmla="*/ 48 w 9973"/>
                                    <a:gd name="connsiteY30" fmla="*/ 7734 h 10000"/>
                                    <a:gd name="connsiteX31" fmla="*/ 48 w 9973"/>
                                    <a:gd name="connsiteY31" fmla="*/ 7837 h 10000"/>
                                    <a:gd name="connsiteX32" fmla="*/ 48 w 9973"/>
                                    <a:gd name="connsiteY32" fmla="*/ 7941 h 10000"/>
                                    <a:gd name="connsiteX33" fmla="*/ 48 w 9973"/>
                                    <a:gd name="connsiteY33" fmla="*/ 8045 h 10000"/>
                                    <a:gd name="connsiteX34" fmla="*/ 48 w 9973"/>
                                    <a:gd name="connsiteY34" fmla="*/ 8149 h 10000"/>
                                    <a:gd name="connsiteX35" fmla="*/ 48 w 9973"/>
                                    <a:gd name="connsiteY35" fmla="*/ 8253 h 10000"/>
                                    <a:gd name="connsiteX36" fmla="*/ 48 w 9973"/>
                                    <a:gd name="connsiteY36" fmla="*/ 8356 h 10000"/>
                                    <a:gd name="connsiteX37" fmla="*/ 48 w 9973"/>
                                    <a:gd name="connsiteY37" fmla="*/ 8460 h 10000"/>
                                    <a:gd name="connsiteX38" fmla="*/ 60 w 9973"/>
                                    <a:gd name="connsiteY38" fmla="*/ 8460 h 10000"/>
                                    <a:gd name="connsiteX39" fmla="*/ 60 w 9973"/>
                                    <a:gd name="connsiteY39" fmla="*/ 8564 h 10000"/>
                                    <a:gd name="connsiteX40" fmla="*/ 60 w 9973"/>
                                    <a:gd name="connsiteY40" fmla="*/ 8668 h 10000"/>
                                    <a:gd name="connsiteX41" fmla="*/ 60 w 9973"/>
                                    <a:gd name="connsiteY41" fmla="*/ 8772 h 10000"/>
                                    <a:gd name="connsiteX42" fmla="*/ 60 w 9973"/>
                                    <a:gd name="connsiteY42" fmla="*/ 8875 h 10000"/>
                                    <a:gd name="connsiteX43" fmla="*/ 60 w 9973"/>
                                    <a:gd name="connsiteY43" fmla="*/ 8979 h 10000"/>
                                    <a:gd name="connsiteX44" fmla="*/ 72 w 9973"/>
                                    <a:gd name="connsiteY44" fmla="*/ 8979 h 10000"/>
                                    <a:gd name="connsiteX45" fmla="*/ 72 w 9973"/>
                                    <a:gd name="connsiteY45" fmla="*/ 8875 h 10000"/>
                                    <a:gd name="connsiteX46" fmla="*/ 72 w 9973"/>
                                    <a:gd name="connsiteY46" fmla="*/ 8772 h 10000"/>
                                    <a:gd name="connsiteX47" fmla="*/ 72 w 9973"/>
                                    <a:gd name="connsiteY47" fmla="*/ 8668 h 10000"/>
                                    <a:gd name="connsiteX48" fmla="*/ 72 w 9973"/>
                                    <a:gd name="connsiteY48" fmla="*/ 8564 h 10000"/>
                                    <a:gd name="connsiteX49" fmla="*/ 72 w 9973"/>
                                    <a:gd name="connsiteY49" fmla="*/ 8460 h 10000"/>
                                    <a:gd name="connsiteX50" fmla="*/ 84 w 9973"/>
                                    <a:gd name="connsiteY50" fmla="*/ 8460 h 10000"/>
                                    <a:gd name="connsiteX51" fmla="*/ 96 w 9973"/>
                                    <a:gd name="connsiteY51" fmla="*/ 8460 h 10000"/>
                                    <a:gd name="connsiteX52" fmla="*/ 96 w 9973"/>
                                    <a:gd name="connsiteY52" fmla="*/ 8564 h 10000"/>
                                    <a:gd name="connsiteX53" fmla="*/ 96 w 9973"/>
                                    <a:gd name="connsiteY53" fmla="*/ 8668 h 10000"/>
                                    <a:gd name="connsiteX54" fmla="*/ 108 w 9973"/>
                                    <a:gd name="connsiteY54" fmla="*/ 8668 h 10000"/>
                                    <a:gd name="connsiteX55" fmla="*/ 108 w 9973"/>
                                    <a:gd name="connsiteY55" fmla="*/ 8564 h 10000"/>
                                    <a:gd name="connsiteX56" fmla="*/ 118 w 9973"/>
                                    <a:gd name="connsiteY56" fmla="*/ 8564 h 10000"/>
                                    <a:gd name="connsiteX57" fmla="*/ 118 w 9973"/>
                                    <a:gd name="connsiteY57" fmla="*/ 8460 h 10000"/>
                                    <a:gd name="connsiteX58" fmla="*/ 118 w 9973"/>
                                    <a:gd name="connsiteY58" fmla="*/ 8356 h 10000"/>
                                    <a:gd name="connsiteX59" fmla="*/ 130 w 9973"/>
                                    <a:gd name="connsiteY59" fmla="*/ 8356 h 10000"/>
                                    <a:gd name="connsiteX60" fmla="*/ 130 w 9973"/>
                                    <a:gd name="connsiteY60" fmla="*/ 8460 h 10000"/>
                                    <a:gd name="connsiteX61" fmla="*/ 130 w 9973"/>
                                    <a:gd name="connsiteY61" fmla="*/ 8564 h 10000"/>
                                    <a:gd name="connsiteX62" fmla="*/ 130 w 9973"/>
                                    <a:gd name="connsiteY62" fmla="*/ 8668 h 10000"/>
                                    <a:gd name="connsiteX63" fmla="*/ 130 w 9973"/>
                                    <a:gd name="connsiteY63" fmla="*/ 8772 h 10000"/>
                                    <a:gd name="connsiteX64" fmla="*/ 130 w 9973"/>
                                    <a:gd name="connsiteY64" fmla="*/ 8875 h 10000"/>
                                    <a:gd name="connsiteX65" fmla="*/ 130 w 9973"/>
                                    <a:gd name="connsiteY65" fmla="*/ 8979 h 10000"/>
                                    <a:gd name="connsiteX66" fmla="*/ 142 w 9973"/>
                                    <a:gd name="connsiteY66" fmla="*/ 8979 h 10000"/>
                                    <a:gd name="connsiteX67" fmla="*/ 142 w 9973"/>
                                    <a:gd name="connsiteY67" fmla="*/ 9066 h 10000"/>
                                    <a:gd name="connsiteX68" fmla="*/ 142 w 9973"/>
                                    <a:gd name="connsiteY68" fmla="*/ 9170 h 10000"/>
                                    <a:gd name="connsiteX69" fmla="*/ 142 w 9973"/>
                                    <a:gd name="connsiteY69" fmla="*/ 9273 h 10000"/>
                                    <a:gd name="connsiteX70" fmla="*/ 142 w 9973"/>
                                    <a:gd name="connsiteY70" fmla="*/ 9377 h 10000"/>
                                    <a:gd name="connsiteX71" fmla="*/ 142 w 9973"/>
                                    <a:gd name="connsiteY71" fmla="*/ 9481 h 10000"/>
                                    <a:gd name="connsiteX72" fmla="*/ 154 w 9973"/>
                                    <a:gd name="connsiteY72" fmla="*/ 9481 h 10000"/>
                                    <a:gd name="connsiteX73" fmla="*/ 154 w 9973"/>
                                    <a:gd name="connsiteY73" fmla="*/ 9585 h 10000"/>
                                    <a:gd name="connsiteX74" fmla="*/ 154 w 9973"/>
                                    <a:gd name="connsiteY74" fmla="*/ 9689 h 10000"/>
                                    <a:gd name="connsiteX75" fmla="*/ 166 w 9973"/>
                                    <a:gd name="connsiteY75" fmla="*/ 9689 h 10000"/>
                                    <a:gd name="connsiteX76" fmla="*/ 178 w 9973"/>
                                    <a:gd name="connsiteY76" fmla="*/ 9689 h 10000"/>
                                    <a:gd name="connsiteX77" fmla="*/ 178 w 9973"/>
                                    <a:gd name="connsiteY77" fmla="*/ 9792 h 10000"/>
                                    <a:gd name="connsiteX78" fmla="*/ 178 w 9973"/>
                                    <a:gd name="connsiteY78" fmla="*/ 9896 h 10000"/>
                                    <a:gd name="connsiteX79" fmla="*/ 195 w 9973"/>
                                    <a:gd name="connsiteY79" fmla="*/ 10000 h 10000"/>
                                    <a:gd name="connsiteX80" fmla="*/ 195 w 9973"/>
                                    <a:gd name="connsiteY80" fmla="*/ 9896 h 10000"/>
                                    <a:gd name="connsiteX81" fmla="*/ 223 w 9973"/>
                                    <a:gd name="connsiteY81" fmla="*/ 9896 h 10000"/>
                                    <a:gd name="connsiteX82" fmla="*/ 223 w 9973"/>
                                    <a:gd name="connsiteY82" fmla="*/ 9792 h 10000"/>
                                    <a:gd name="connsiteX83" fmla="*/ 223 w 9973"/>
                                    <a:gd name="connsiteY83" fmla="*/ 9585 h 10000"/>
                                    <a:gd name="connsiteX84" fmla="*/ 223 w 9973"/>
                                    <a:gd name="connsiteY84" fmla="*/ 9481 h 10000"/>
                                    <a:gd name="connsiteX85" fmla="*/ 223 w 9973"/>
                                    <a:gd name="connsiteY85" fmla="*/ 9273 h 10000"/>
                                    <a:gd name="connsiteX86" fmla="*/ 245 w 9973"/>
                                    <a:gd name="connsiteY86" fmla="*/ 8979 h 10000"/>
                                    <a:gd name="connsiteX87" fmla="*/ 245 w 9973"/>
                                    <a:gd name="connsiteY87" fmla="*/ 8772 h 10000"/>
                                    <a:gd name="connsiteX88" fmla="*/ 245 w 9973"/>
                                    <a:gd name="connsiteY88" fmla="*/ 8564 h 10000"/>
                                    <a:gd name="connsiteX89" fmla="*/ 245 w 9973"/>
                                    <a:gd name="connsiteY89" fmla="*/ 8356 h 10000"/>
                                    <a:gd name="connsiteX90" fmla="*/ 245 w 9973"/>
                                    <a:gd name="connsiteY90" fmla="*/ 8253 h 10000"/>
                                    <a:gd name="connsiteX91" fmla="*/ 257 w 9973"/>
                                    <a:gd name="connsiteY91" fmla="*/ 8149 h 10000"/>
                                    <a:gd name="connsiteX92" fmla="*/ 270 w 9973"/>
                                    <a:gd name="connsiteY92" fmla="*/ 8045 h 10000"/>
                                    <a:gd name="connsiteX93" fmla="*/ 270 w 9973"/>
                                    <a:gd name="connsiteY93" fmla="*/ 7941 h 10000"/>
                                    <a:gd name="connsiteX94" fmla="*/ 270 w 9973"/>
                                    <a:gd name="connsiteY94" fmla="*/ 7837 h 10000"/>
                                    <a:gd name="connsiteX95" fmla="*/ 270 w 9973"/>
                                    <a:gd name="connsiteY95" fmla="*/ 7734 h 10000"/>
                                    <a:gd name="connsiteX96" fmla="*/ 282 w 9973"/>
                                    <a:gd name="connsiteY96" fmla="*/ 7630 h 10000"/>
                                    <a:gd name="connsiteX97" fmla="*/ 282 w 9973"/>
                                    <a:gd name="connsiteY97" fmla="*/ 7422 h 10000"/>
                                    <a:gd name="connsiteX98" fmla="*/ 282 w 9973"/>
                                    <a:gd name="connsiteY98" fmla="*/ 7318 h 10000"/>
                                    <a:gd name="connsiteX99" fmla="*/ 294 w 9973"/>
                                    <a:gd name="connsiteY99" fmla="*/ 7318 h 10000"/>
                                    <a:gd name="connsiteX100" fmla="*/ 294 w 9973"/>
                                    <a:gd name="connsiteY100" fmla="*/ 7422 h 10000"/>
                                    <a:gd name="connsiteX101" fmla="*/ 306 w 9973"/>
                                    <a:gd name="connsiteY101" fmla="*/ 7526 h 10000"/>
                                    <a:gd name="connsiteX102" fmla="*/ 306 w 9973"/>
                                    <a:gd name="connsiteY102" fmla="*/ 7630 h 10000"/>
                                    <a:gd name="connsiteX103" fmla="*/ 306 w 9973"/>
                                    <a:gd name="connsiteY103" fmla="*/ 7734 h 10000"/>
                                    <a:gd name="connsiteX104" fmla="*/ 306 w 9973"/>
                                    <a:gd name="connsiteY104" fmla="*/ 7837 h 10000"/>
                                    <a:gd name="connsiteX105" fmla="*/ 318 w 9973"/>
                                    <a:gd name="connsiteY105" fmla="*/ 7941 h 10000"/>
                                    <a:gd name="connsiteX106" fmla="*/ 318 w 9973"/>
                                    <a:gd name="connsiteY106" fmla="*/ 7837 h 10000"/>
                                    <a:gd name="connsiteX107" fmla="*/ 318 w 9973"/>
                                    <a:gd name="connsiteY107" fmla="*/ 7630 h 10000"/>
                                    <a:gd name="connsiteX108" fmla="*/ 330 w 9973"/>
                                    <a:gd name="connsiteY108" fmla="*/ 7422 h 10000"/>
                                    <a:gd name="connsiteX109" fmla="*/ 330 w 9973"/>
                                    <a:gd name="connsiteY109" fmla="*/ 7215 h 10000"/>
                                    <a:gd name="connsiteX110" fmla="*/ 330 w 9973"/>
                                    <a:gd name="connsiteY110" fmla="*/ 7111 h 10000"/>
                                    <a:gd name="connsiteX111" fmla="*/ 330 w 9973"/>
                                    <a:gd name="connsiteY111" fmla="*/ 6903 h 10000"/>
                                    <a:gd name="connsiteX112" fmla="*/ 342 w 9973"/>
                                    <a:gd name="connsiteY112" fmla="*/ 6799 h 10000"/>
                                    <a:gd name="connsiteX113" fmla="*/ 342 w 9973"/>
                                    <a:gd name="connsiteY113" fmla="*/ 6609 h 10000"/>
                                    <a:gd name="connsiteX114" fmla="*/ 354 w 9973"/>
                                    <a:gd name="connsiteY114" fmla="*/ 6401 h 10000"/>
                                    <a:gd name="connsiteX115" fmla="*/ 354 w 9973"/>
                                    <a:gd name="connsiteY115" fmla="*/ 6194 h 10000"/>
                                    <a:gd name="connsiteX116" fmla="*/ 366 w 9973"/>
                                    <a:gd name="connsiteY116" fmla="*/ 5882 h 10000"/>
                                    <a:gd name="connsiteX117" fmla="*/ 366 w 9973"/>
                                    <a:gd name="connsiteY117" fmla="*/ 5571 h 10000"/>
                                    <a:gd name="connsiteX118" fmla="*/ 378 w 9973"/>
                                    <a:gd name="connsiteY118" fmla="*/ 5260 h 10000"/>
                                    <a:gd name="connsiteX119" fmla="*/ 378 w 9973"/>
                                    <a:gd name="connsiteY119" fmla="*/ 5052 h 10000"/>
                                    <a:gd name="connsiteX120" fmla="*/ 391 w 9973"/>
                                    <a:gd name="connsiteY120" fmla="*/ 5052 h 10000"/>
                                    <a:gd name="connsiteX121" fmla="*/ 391 w 9973"/>
                                    <a:gd name="connsiteY121" fmla="*/ 5156 h 10000"/>
                                    <a:gd name="connsiteX122" fmla="*/ 405 w 9973"/>
                                    <a:gd name="connsiteY122" fmla="*/ 5260 h 10000"/>
                                    <a:gd name="connsiteX123" fmla="*/ 405 w 9973"/>
                                    <a:gd name="connsiteY123" fmla="*/ 5363 h 10000"/>
                                    <a:gd name="connsiteX124" fmla="*/ 405 w 9973"/>
                                    <a:gd name="connsiteY124" fmla="*/ 5467 h 10000"/>
                                    <a:gd name="connsiteX125" fmla="*/ 416 w 9973"/>
                                    <a:gd name="connsiteY125" fmla="*/ 5571 h 10000"/>
                                    <a:gd name="connsiteX126" fmla="*/ 416 w 9973"/>
                                    <a:gd name="connsiteY126" fmla="*/ 5675 h 10000"/>
                                    <a:gd name="connsiteX127" fmla="*/ 429 w 9973"/>
                                    <a:gd name="connsiteY127" fmla="*/ 5779 h 10000"/>
                                    <a:gd name="connsiteX128" fmla="*/ 442 w 9973"/>
                                    <a:gd name="connsiteY128" fmla="*/ 5779 h 10000"/>
                                    <a:gd name="connsiteX129" fmla="*/ 442 w 9973"/>
                                    <a:gd name="connsiteY129" fmla="*/ 5882 h 10000"/>
                                    <a:gd name="connsiteX130" fmla="*/ 455 w 9973"/>
                                    <a:gd name="connsiteY130" fmla="*/ 5986 h 10000"/>
                                    <a:gd name="connsiteX131" fmla="*/ 455 w 9973"/>
                                    <a:gd name="connsiteY131" fmla="*/ 6090 h 10000"/>
                                    <a:gd name="connsiteX132" fmla="*/ 455 w 9973"/>
                                    <a:gd name="connsiteY132" fmla="*/ 6194 h 10000"/>
                                    <a:gd name="connsiteX133" fmla="*/ 468 w 9973"/>
                                    <a:gd name="connsiteY133" fmla="*/ 6194 h 10000"/>
                                    <a:gd name="connsiteX134" fmla="*/ 468 w 9973"/>
                                    <a:gd name="connsiteY134" fmla="*/ 6298 h 10000"/>
                                    <a:gd name="connsiteX135" fmla="*/ 468 w 9973"/>
                                    <a:gd name="connsiteY135" fmla="*/ 6194 h 10000"/>
                                    <a:gd name="connsiteX136" fmla="*/ 480 w 9973"/>
                                    <a:gd name="connsiteY136" fmla="*/ 6194 h 10000"/>
                                    <a:gd name="connsiteX137" fmla="*/ 480 w 9973"/>
                                    <a:gd name="connsiteY137" fmla="*/ 6090 h 10000"/>
                                    <a:gd name="connsiteX138" fmla="*/ 492 w 9973"/>
                                    <a:gd name="connsiteY138" fmla="*/ 6090 h 10000"/>
                                    <a:gd name="connsiteX139" fmla="*/ 492 w 9973"/>
                                    <a:gd name="connsiteY139" fmla="*/ 6194 h 10000"/>
                                    <a:gd name="connsiteX140" fmla="*/ 492 w 9973"/>
                                    <a:gd name="connsiteY140" fmla="*/ 6298 h 10000"/>
                                    <a:gd name="connsiteX141" fmla="*/ 504 w 9973"/>
                                    <a:gd name="connsiteY141" fmla="*/ 6505 h 10000"/>
                                    <a:gd name="connsiteX142" fmla="*/ 504 w 9973"/>
                                    <a:gd name="connsiteY142" fmla="*/ 6609 h 10000"/>
                                    <a:gd name="connsiteX143" fmla="*/ 516 w 9973"/>
                                    <a:gd name="connsiteY143" fmla="*/ 6799 h 10000"/>
                                    <a:gd name="connsiteX144" fmla="*/ 516 w 9973"/>
                                    <a:gd name="connsiteY144" fmla="*/ 7007 h 10000"/>
                                    <a:gd name="connsiteX145" fmla="*/ 528 w 9973"/>
                                    <a:gd name="connsiteY145" fmla="*/ 7111 h 10000"/>
                                    <a:gd name="connsiteX146" fmla="*/ 528 w 9973"/>
                                    <a:gd name="connsiteY146" fmla="*/ 7215 h 10000"/>
                                    <a:gd name="connsiteX147" fmla="*/ 541 w 9973"/>
                                    <a:gd name="connsiteY147" fmla="*/ 7422 h 10000"/>
                                    <a:gd name="connsiteX148" fmla="*/ 541 w 9973"/>
                                    <a:gd name="connsiteY148" fmla="*/ 7734 h 10000"/>
                                    <a:gd name="connsiteX149" fmla="*/ 553 w 9973"/>
                                    <a:gd name="connsiteY149" fmla="*/ 7941 h 10000"/>
                                    <a:gd name="connsiteX150" fmla="*/ 553 w 9973"/>
                                    <a:gd name="connsiteY150" fmla="*/ 8253 h 10000"/>
                                    <a:gd name="connsiteX151" fmla="*/ 553 w 9973"/>
                                    <a:gd name="connsiteY151" fmla="*/ 8460 h 10000"/>
                                    <a:gd name="connsiteX152" fmla="*/ 566 w 9973"/>
                                    <a:gd name="connsiteY152" fmla="*/ 8668 h 10000"/>
                                    <a:gd name="connsiteX153" fmla="*/ 566 w 9973"/>
                                    <a:gd name="connsiteY153" fmla="*/ 8979 h 10000"/>
                                    <a:gd name="connsiteX154" fmla="*/ 580 w 9973"/>
                                    <a:gd name="connsiteY154" fmla="*/ 8979 h 10000"/>
                                    <a:gd name="connsiteX155" fmla="*/ 580 w 9973"/>
                                    <a:gd name="connsiteY155" fmla="*/ 9066 h 10000"/>
                                    <a:gd name="connsiteX156" fmla="*/ 594 w 9973"/>
                                    <a:gd name="connsiteY156" fmla="*/ 9066 h 10000"/>
                                    <a:gd name="connsiteX157" fmla="*/ 606 w 9973"/>
                                    <a:gd name="connsiteY157" fmla="*/ 9170 h 10000"/>
                                    <a:gd name="connsiteX158" fmla="*/ 622 w 9973"/>
                                    <a:gd name="connsiteY158" fmla="*/ 9066 h 10000"/>
                                    <a:gd name="connsiteX159" fmla="*/ 640 w 9973"/>
                                    <a:gd name="connsiteY159" fmla="*/ 9066 h 10000"/>
                                    <a:gd name="connsiteX160" fmla="*/ 657 w 9973"/>
                                    <a:gd name="connsiteY160" fmla="*/ 9066 h 10000"/>
                                    <a:gd name="connsiteX161" fmla="*/ 670 w 9973"/>
                                    <a:gd name="connsiteY161" fmla="*/ 9170 h 10000"/>
                                    <a:gd name="connsiteX162" fmla="*/ 670 w 9973"/>
                                    <a:gd name="connsiteY162" fmla="*/ 9273 h 10000"/>
                                    <a:gd name="connsiteX163" fmla="*/ 670 w 9973"/>
                                    <a:gd name="connsiteY163" fmla="*/ 9377 h 10000"/>
                                    <a:gd name="connsiteX164" fmla="*/ 686 w 9973"/>
                                    <a:gd name="connsiteY164" fmla="*/ 9481 h 10000"/>
                                    <a:gd name="connsiteX165" fmla="*/ 686 w 9973"/>
                                    <a:gd name="connsiteY165" fmla="*/ 9585 h 10000"/>
                                    <a:gd name="connsiteX166" fmla="*/ 703 w 9973"/>
                                    <a:gd name="connsiteY166" fmla="*/ 9585 h 10000"/>
                                    <a:gd name="connsiteX167" fmla="*/ 703 w 9973"/>
                                    <a:gd name="connsiteY167" fmla="*/ 9481 h 10000"/>
                                    <a:gd name="connsiteX168" fmla="*/ 713 w 9973"/>
                                    <a:gd name="connsiteY168" fmla="*/ 9273 h 10000"/>
                                    <a:gd name="connsiteX169" fmla="*/ 725 w 9973"/>
                                    <a:gd name="connsiteY169" fmla="*/ 9066 h 10000"/>
                                    <a:gd name="connsiteX170" fmla="*/ 737 w 9973"/>
                                    <a:gd name="connsiteY170" fmla="*/ 8668 h 10000"/>
                                    <a:gd name="connsiteX171" fmla="*/ 737 w 9973"/>
                                    <a:gd name="connsiteY171" fmla="*/ 8460 h 10000"/>
                                    <a:gd name="connsiteX172" fmla="*/ 749 w 9973"/>
                                    <a:gd name="connsiteY172" fmla="*/ 8253 h 10000"/>
                                    <a:gd name="connsiteX173" fmla="*/ 749 w 9973"/>
                                    <a:gd name="connsiteY173" fmla="*/ 8045 h 10000"/>
                                    <a:gd name="connsiteX174" fmla="*/ 761 w 9973"/>
                                    <a:gd name="connsiteY174" fmla="*/ 7837 h 10000"/>
                                    <a:gd name="connsiteX175" fmla="*/ 761 w 9973"/>
                                    <a:gd name="connsiteY175" fmla="*/ 7734 h 10000"/>
                                    <a:gd name="connsiteX176" fmla="*/ 774 w 9973"/>
                                    <a:gd name="connsiteY176" fmla="*/ 7526 h 10000"/>
                                    <a:gd name="connsiteX177" fmla="*/ 786 w 9973"/>
                                    <a:gd name="connsiteY177" fmla="*/ 7318 h 10000"/>
                                    <a:gd name="connsiteX178" fmla="*/ 786 w 9973"/>
                                    <a:gd name="connsiteY178" fmla="*/ 7111 h 10000"/>
                                    <a:gd name="connsiteX179" fmla="*/ 798 w 9973"/>
                                    <a:gd name="connsiteY179" fmla="*/ 6903 h 10000"/>
                                    <a:gd name="connsiteX180" fmla="*/ 810 w 9973"/>
                                    <a:gd name="connsiteY180" fmla="*/ 6713 h 10000"/>
                                    <a:gd name="connsiteX181" fmla="*/ 822 w 9973"/>
                                    <a:gd name="connsiteY181" fmla="*/ 6609 h 10000"/>
                                    <a:gd name="connsiteX182" fmla="*/ 822 w 9973"/>
                                    <a:gd name="connsiteY182" fmla="*/ 6401 h 10000"/>
                                    <a:gd name="connsiteX183" fmla="*/ 834 w 9973"/>
                                    <a:gd name="connsiteY183" fmla="*/ 6194 h 10000"/>
                                    <a:gd name="connsiteX184" fmla="*/ 846 w 9973"/>
                                    <a:gd name="connsiteY184" fmla="*/ 6090 h 10000"/>
                                    <a:gd name="connsiteX185" fmla="*/ 858 w 9973"/>
                                    <a:gd name="connsiteY185" fmla="*/ 5882 h 10000"/>
                                    <a:gd name="connsiteX186" fmla="*/ 858 w 9973"/>
                                    <a:gd name="connsiteY186" fmla="*/ 5675 h 10000"/>
                                    <a:gd name="connsiteX187" fmla="*/ 870 w 9973"/>
                                    <a:gd name="connsiteY187" fmla="*/ 5571 h 10000"/>
                                    <a:gd name="connsiteX188" fmla="*/ 882 w 9973"/>
                                    <a:gd name="connsiteY188" fmla="*/ 5467 h 10000"/>
                                    <a:gd name="connsiteX189" fmla="*/ 894 w 9973"/>
                                    <a:gd name="connsiteY189" fmla="*/ 5363 h 10000"/>
                                    <a:gd name="connsiteX190" fmla="*/ 907 w 9973"/>
                                    <a:gd name="connsiteY190" fmla="*/ 5363 h 10000"/>
                                    <a:gd name="connsiteX191" fmla="*/ 907 w 9973"/>
                                    <a:gd name="connsiteY191" fmla="*/ 5467 h 10000"/>
                                    <a:gd name="connsiteX192" fmla="*/ 931 w 9973"/>
                                    <a:gd name="connsiteY192" fmla="*/ 5675 h 10000"/>
                                    <a:gd name="connsiteX193" fmla="*/ 931 w 9973"/>
                                    <a:gd name="connsiteY193" fmla="*/ 5882 h 10000"/>
                                    <a:gd name="connsiteX194" fmla="*/ 944 w 9973"/>
                                    <a:gd name="connsiteY194" fmla="*/ 6298 h 10000"/>
                                    <a:gd name="connsiteX195" fmla="*/ 972 w 9973"/>
                                    <a:gd name="connsiteY195" fmla="*/ 6609 h 10000"/>
                                    <a:gd name="connsiteX196" fmla="*/ 972 w 9973"/>
                                    <a:gd name="connsiteY196" fmla="*/ 6799 h 10000"/>
                                    <a:gd name="connsiteX197" fmla="*/ 981 w 9973"/>
                                    <a:gd name="connsiteY197" fmla="*/ 7007 h 10000"/>
                                    <a:gd name="connsiteX198" fmla="*/ 994 w 9973"/>
                                    <a:gd name="connsiteY198" fmla="*/ 7215 h 10000"/>
                                    <a:gd name="connsiteX199" fmla="*/ 1006 w 9973"/>
                                    <a:gd name="connsiteY199" fmla="*/ 7422 h 10000"/>
                                    <a:gd name="connsiteX200" fmla="*/ 1020 w 9973"/>
                                    <a:gd name="connsiteY200" fmla="*/ 7837 h 10000"/>
                                    <a:gd name="connsiteX201" fmla="*/ 1050 w 9973"/>
                                    <a:gd name="connsiteY201" fmla="*/ 8356 h 10000"/>
                                    <a:gd name="connsiteX202" fmla="*/ 1066 w 9973"/>
                                    <a:gd name="connsiteY202" fmla="*/ 8772 h 10000"/>
                                    <a:gd name="connsiteX203" fmla="*/ 1080 w 9973"/>
                                    <a:gd name="connsiteY203" fmla="*/ 9066 h 10000"/>
                                    <a:gd name="connsiteX204" fmla="*/ 1093 w 9973"/>
                                    <a:gd name="connsiteY204" fmla="*/ 9273 h 10000"/>
                                    <a:gd name="connsiteX205" fmla="*/ 1093 w 9973"/>
                                    <a:gd name="connsiteY205" fmla="*/ 9377 h 10000"/>
                                    <a:gd name="connsiteX206" fmla="*/ 1105 w 9973"/>
                                    <a:gd name="connsiteY206" fmla="*/ 9481 h 10000"/>
                                    <a:gd name="connsiteX207" fmla="*/ 1118 w 9973"/>
                                    <a:gd name="connsiteY207" fmla="*/ 9481 h 10000"/>
                                    <a:gd name="connsiteX208" fmla="*/ 1135 w 9973"/>
                                    <a:gd name="connsiteY208" fmla="*/ 9377 h 10000"/>
                                    <a:gd name="connsiteX209" fmla="*/ 1151 w 9973"/>
                                    <a:gd name="connsiteY209" fmla="*/ 9377 h 10000"/>
                                    <a:gd name="connsiteX210" fmla="*/ 1164 w 9973"/>
                                    <a:gd name="connsiteY210" fmla="*/ 9273 h 10000"/>
                                    <a:gd name="connsiteX211" fmla="*/ 1176 w 9973"/>
                                    <a:gd name="connsiteY211" fmla="*/ 9170 h 10000"/>
                                    <a:gd name="connsiteX212" fmla="*/ 1188 w 9973"/>
                                    <a:gd name="connsiteY212" fmla="*/ 9066 h 10000"/>
                                    <a:gd name="connsiteX213" fmla="*/ 1202 w 9973"/>
                                    <a:gd name="connsiteY213" fmla="*/ 8772 h 10000"/>
                                    <a:gd name="connsiteX214" fmla="*/ 1226 w 9973"/>
                                    <a:gd name="connsiteY214" fmla="*/ 8356 h 10000"/>
                                    <a:gd name="connsiteX215" fmla="*/ 1239 w 9973"/>
                                    <a:gd name="connsiteY215" fmla="*/ 7837 h 10000"/>
                                    <a:gd name="connsiteX216" fmla="*/ 1264 w 9973"/>
                                    <a:gd name="connsiteY216" fmla="*/ 7215 h 10000"/>
                                    <a:gd name="connsiteX217" fmla="*/ 1288 w 9973"/>
                                    <a:gd name="connsiteY217" fmla="*/ 6609 h 10000"/>
                                    <a:gd name="connsiteX218" fmla="*/ 1300 w 9973"/>
                                    <a:gd name="connsiteY218" fmla="*/ 6090 h 10000"/>
                                    <a:gd name="connsiteX219" fmla="*/ 1327 w 9973"/>
                                    <a:gd name="connsiteY219" fmla="*/ 5779 h 10000"/>
                                    <a:gd name="connsiteX220" fmla="*/ 1352 w 9973"/>
                                    <a:gd name="connsiteY220" fmla="*/ 5571 h 10000"/>
                                    <a:gd name="connsiteX221" fmla="*/ 1367 w 9973"/>
                                    <a:gd name="connsiteY221" fmla="*/ 5571 h 10000"/>
                                    <a:gd name="connsiteX222" fmla="*/ 1380 w 9973"/>
                                    <a:gd name="connsiteY222" fmla="*/ 5571 h 10000"/>
                                    <a:gd name="connsiteX223" fmla="*/ 1392 w 9973"/>
                                    <a:gd name="connsiteY223" fmla="*/ 5675 h 10000"/>
                                    <a:gd name="connsiteX224" fmla="*/ 1417 w 9973"/>
                                    <a:gd name="connsiteY224" fmla="*/ 5779 h 10000"/>
                                    <a:gd name="connsiteX225" fmla="*/ 1444 w 9973"/>
                                    <a:gd name="connsiteY225" fmla="*/ 6194 h 10000"/>
                                    <a:gd name="connsiteX226" fmla="*/ 1472 w 9973"/>
                                    <a:gd name="connsiteY226" fmla="*/ 6713 h 10000"/>
                                    <a:gd name="connsiteX227" fmla="*/ 1487 w 9973"/>
                                    <a:gd name="connsiteY227" fmla="*/ 7318 h 10000"/>
                                    <a:gd name="connsiteX228" fmla="*/ 1515 w 9973"/>
                                    <a:gd name="connsiteY228" fmla="*/ 7941 h 10000"/>
                                    <a:gd name="connsiteX229" fmla="*/ 1527 w 9973"/>
                                    <a:gd name="connsiteY229" fmla="*/ 8460 h 10000"/>
                                    <a:gd name="connsiteX230" fmla="*/ 1552 w 9973"/>
                                    <a:gd name="connsiteY230" fmla="*/ 8772 h 10000"/>
                                    <a:gd name="connsiteX231" fmla="*/ 1577 w 9973"/>
                                    <a:gd name="connsiteY231" fmla="*/ 9170 h 10000"/>
                                    <a:gd name="connsiteX232" fmla="*/ 1607 w 9973"/>
                                    <a:gd name="connsiteY232" fmla="*/ 9377 h 10000"/>
                                    <a:gd name="connsiteX233" fmla="*/ 1620 w 9973"/>
                                    <a:gd name="connsiteY233" fmla="*/ 9481 h 10000"/>
                                    <a:gd name="connsiteX234" fmla="*/ 1644 w 9973"/>
                                    <a:gd name="connsiteY234" fmla="*/ 9481 h 10000"/>
                                    <a:gd name="connsiteX235" fmla="*/ 1656 w 9973"/>
                                    <a:gd name="connsiteY235" fmla="*/ 9273 h 10000"/>
                                    <a:gd name="connsiteX236" fmla="*/ 1680 w 9973"/>
                                    <a:gd name="connsiteY236" fmla="*/ 8772 h 10000"/>
                                    <a:gd name="connsiteX237" fmla="*/ 1706 w 9973"/>
                                    <a:gd name="connsiteY237" fmla="*/ 8253 h 10000"/>
                                    <a:gd name="connsiteX238" fmla="*/ 1718 w 9973"/>
                                    <a:gd name="connsiteY238" fmla="*/ 7837 h 10000"/>
                                    <a:gd name="connsiteX239" fmla="*/ 1744 w 9973"/>
                                    <a:gd name="connsiteY239" fmla="*/ 7318 h 10000"/>
                                    <a:gd name="connsiteX240" fmla="*/ 1757 w 9973"/>
                                    <a:gd name="connsiteY240" fmla="*/ 6713 h 10000"/>
                                    <a:gd name="connsiteX241" fmla="*/ 1781 w 9973"/>
                                    <a:gd name="connsiteY241" fmla="*/ 6194 h 10000"/>
                                    <a:gd name="connsiteX242" fmla="*/ 1806 w 9973"/>
                                    <a:gd name="connsiteY242" fmla="*/ 5779 h 10000"/>
                                    <a:gd name="connsiteX243" fmla="*/ 1832 w 9973"/>
                                    <a:gd name="connsiteY243" fmla="*/ 5571 h 10000"/>
                                    <a:gd name="connsiteX244" fmla="*/ 1844 w 9973"/>
                                    <a:gd name="connsiteY244" fmla="*/ 5467 h 10000"/>
                                    <a:gd name="connsiteX245" fmla="*/ 1869 w 9973"/>
                                    <a:gd name="connsiteY245" fmla="*/ 5571 h 10000"/>
                                    <a:gd name="connsiteX246" fmla="*/ 1896 w 9973"/>
                                    <a:gd name="connsiteY246" fmla="*/ 5882 h 10000"/>
                                    <a:gd name="connsiteX247" fmla="*/ 1926 w 9973"/>
                                    <a:gd name="connsiteY247" fmla="*/ 6298 h 10000"/>
                                    <a:gd name="connsiteX248" fmla="*/ 1952 w 9973"/>
                                    <a:gd name="connsiteY248" fmla="*/ 6799 h 10000"/>
                                    <a:gd name="connsiteX249" fmla="*/ 1964 w 9973"/>
                                    <a:gd name="connsiteY249" fmla="*/ 7215 h 10000"/>
                                    <a:gd name="connsiteX250" fmla="*/ 1977 w 9973"/>
                                    <a:gd name="connsiteY250" fmla="*/ 7837 h 10000"/>
                                    <a:gd name="connsiteX251" fmla="*/ 2004 w 9973"/>
                                    <a:gd name="connsiteY251" fmla="*/ 8253 h 10000"/>
                                    <a:gd name="connsiteX252" fmla="*/ 2032 w 9973"/>
                                    <a:gd name="connsiteY252" fmla="*/ 8668 h 10000"/>
                                    <a:gd name="connsiteX253" fmla="*/ 2047 w 9973"/>
                                    <a:gd name="connsiteY253" fmla="*/ 9170 h 10000"/>
                                    <a:gd name="connsiteX254" fmla="*/ 2075 w 9973"/>
                                    <a:gd name="connsiteY254" fmla="*/ 9377 h 10000"/>
                                    <a:gd name="connsiteX255" fmla="*/ 2100 w 9973"/>
                                    <a:gd name="connsiteY255" fmla="*/ 9481 h 10000"/>
                                    <a:gd name="connsiteX256" fmla="*/ 2126 w 9973"/>
                                    <a:gd name="connsiteY256" fmla="*/ 9273 h 10000"/>
                                    <a:gd name="connsiteX257" fmla="*/ 2150 w 9973"/>
                                    <a:gd name="connsiteY257" fmla="*/ 8979 h 10000"/>
                                    <a:gd name="connsiteX258" fmla="*/ 2174 w 9973"/>
                                    <a:gd name="connsiteY258" fmla="*/ 8564 h 10000"/>
                                    <a:gd name="connsiteX259" fmla="*/ 2199 w 9973"/>
                                    <a:gd name="connsiteY259" fmla="*/ 7941 h 10000"/>
                                    <a:gd name="connsiteX260" fmla="*/ 2211 w 9973"/>
                                    <a:gd name="connsiteY260" fmla="*/ 7318 h 10000"/>
                                    <a:gd name="connsiteX261" fmla="*/ 2237 w 9973"/>
                                    <a:gd name="connsiteY261" fmla="*/ 6713 h 10000"/>
                                    <a:gd name="connsiteX262" fmla="*/ 2263 w 9973"/>
                                    <a:gd name="connsiteY262" fmla="*/ 6194 h 10000"/>
                                    <a:gd name="connsiteX263" fmla="*/ 2291 w 9973"/>
                                    <a:gd name="connsiteY263" fmla="*/ 5779 h 10000"/>
                                    <a:gd name="connsiteX264" fmla="*/ 2305 w 9973"/>
                                    <a:gd name="connsiteY264" fmla="*/ 5675 h 10000"/>
                                    <a:gd name="connsiteX265" fmla="*/ 2333 w 9973"/>
                                    <a:gd name="connsiteY265" fmla="*/ 5467 h 10000"/>
                                    <a:gd name="connsiteX266" fmla="*/ 2348 w 9973"/>
                                    <a:gd name="connsiteY266" fmla="*/ 5467 h 10000"/>
                                    <a:gd name="connsiteX267" fmla="*/ 2361 w 9973"/>
                                    <a:gd name="connsiteY267" fmla="*/ 5571 h 10000"/>
                                    <a:gd name="connsiteX268" fmla="*/ 2373 w 9973"/>
                                    <a:gd name="connsiteY268" fmla="*/ 5779 h 10000"/>
                                    <a:gd name="connsiteX269" fmla="*/ 2398 w 9973"/>
                                    <a:gd name="connsiteY269" fmla="*/ 6194 h 10000"/>
                                    <a:gd name="connsiteX270" fmla="*/ 2422 w 9973"/>
                                    <a:gd name="connsiteY270" fmla="*/ 6713 h 10000"/>
                                    <a:gd name="connsiteX271" fmla="*/ 2446 w 9973"/>
                                    <a:gd name="connsiteY271" fmla="*/ 7318 h 10000"/>
                                    <a:gd name="connsiteX272" fmla="*/ 2474 w 9973"/>
                                    <a:gd name="connsiteY272" fmla="*/ 7941 h 10000"/>
                                    <a:gd name="connsiteX273" fmla="*/ 2504 w 9973"/>
                                    <a:gd name="connsiteY273" fmla="*/ 8564 h 10000"/>
                                    <a:gd name="connsiteX274" fmla="*/ 2518 w 9973"/>
                                    <a:gd name="connsiteY274" fmla="*/ 8979 h 10000"/>
                                    <a:gd name="connsiteX275" fmla="*/ 2543 w 9973"/>
                                    <a:gd name="connsiteY275" fmla="*/ 9273 h 10000"/>
                                    <a:gd name="connsiteX276" fmla="*/ 2555 w 9973"/>
                                    <a:gd name="connsiteY276" fmla="*/ 9377 h 10000"/>
                                    <a:gd name="connsiteX277" fmla="*/ 2579 w 9973"/>
                                    <a:gd name="connsiteY277" fmla="*/ 9481 h 10000"/>
                                    <a:gd name="connsiteX278" fmla="*/ 2591 w 9973"/>
                                    <a:gd name="connsiteY278" fmla="*/ 9377 h 10000"/>
                                    <a:gd name="connsiteX279" fmla="*/ 2603 w 9973"/>
                                    <a:gd name="connsiteY279" fmla="*/ 9273 h 10000"/>
                                    <a:gd name="connsiteX280" fmla="*/ 2628 w 9973"/>
                                    <a:gd name="connsiteY280" fmla="*/ 8979 h 10000"/>
                                    <a:gd name="connsiteX281" fmla="*/ 2653 w 9973"/>
                                    <a:gd name="connsiteY281" fmla="*/ 8460 h 10000"/>
                                    <a:gd name="connsiteX282" fmla="*/ 2665 w 9973"/>
                                    <a:gd name="connsiteY282" fmla="*/ 7941 h 10000"/>
                                    <a:gd name="connsiteX283" fmla="*/ 2693 w 9973"/>
                                    <a:gd name="connsiteY283" fmla="*/ 7215 h 10000"/>
                                    <a:gd name="connsiteX284" fmla="*/ 2719 w 9973"/>
                                    <a:gd name="connsiteY284" fmla="*/ 6609 h 10000"/>
                                    <a:gd name="connsiteX285" fmla="*/ 2744 w 9973"/>
                                    <a:gd name="connsiteY285" fmla="*/ 6194 h 10000"/>
                                    <a:gd name="connsiteX286" fmla="*/ 2772 w 9973"/>
                                    <a:gd name="connsiteY286" fmla="*/ 5779 h 10000"/>
                                    <a:gd name="connsiteX287" fmla="*/ 2786 w 9973"/>
                                    <a:gd name="connsiteY287" fmla="*/ 5571 h 10000"/>
                                    <a:gd name="connsiteX288" fmla="*/ 2799 w 9973"/>
                                    <a:gd name="connsiteY288" fmla="*/ 5467 h 10000"/>
                                    <a:gd name="connsiteX289" fmla="*/ 2813 w 9973"/>
                                    <a:gd name="connsiteY289" fmla="*/ 5467 h 10000"/>
                                    <a:gd name="connsiteX290" fmla="*/ 2838 w 9973"/>
                                    <a:gd name="connsiteY290" fmla="*/ 5571 h 10000"/>
                                    <a:gd name="connsiteX291" fmla="*/ 2851 w 9973"/>
                                    <a:gd name="connsiteY291" fmla="*/ 5675 h 10000"/>
                                    <a:gd name="connsiteX292" fmla="*/ 2863 w 9973"/>
                                    <a:gd name="connsiteY292" fmla="*/ 6090 h 10000"/>
                                    <a:gd name="connsiteX293" fmla="*/ 2890 w 9973"/>
                                    <a:gd name="connsiteY293" fmla="*/ 6609 h 10000"/>
                                    <a:gd name="connsiteX294" fmla="*/ 2918 w 9973"/>
                                    <a:gd name="connsiteY294" fmla="*/ 7111 h 10000"/>
                                    <a:gd name="connsiteX295" fmla="*/ 2944 w 9973"/>
                                    <a:gd name="connsiteY295" fmla="*/ 7734 h 10000"/>
                                    <a:gd name="connsiteX296" fmla="*/ 2974 w 9973"/>
                                    <a:gd name="connsiteY296" fmla="*/ 8356 h 10000"/>
                                    <a:gd name="connsiteX297" fmla="*/ 2998 w 9973"/>
                                    <a:gd name="connsiteY297" fmla="*/ 8875 h 10000"/>
                                    <a:gd name="connsiteX298" fmla="*/ 3008 w 9973"/>
                                    <a:gd name="connsiteY298" fmla="*/ 9273 h 10000"/>
                                    <a:gd name="connsiteX299" fmla="*/ 3033 w 9973"/>
                                    <a:gd name="connsiteY299" fmla="*/ 9481 h 10000"/>
                                    <a:gd name="connsiteX300" fmla="*/ 3059 w 9973"/>
                                    <a:gd name="connsiteY300" fmla="*/ 9481 h 10000"/>
                                    <a:gd name="connsiteX301" fmla="*/ 3085 w 9973"/>
                                    <a:gd name="connsiteY301" fmla="*/ 9273 h 10000"/>
                                    <a:gd name="connsiteX302" fmla="*/ 3111 w 9973"/>
                                    <a:gd name="connsiteY302" fmla="*/ 8979 h 10000"/>
                                    <a:gd name="connsiteX303" fmla="*/ 3138 w 9973"/>
                                    <a:gd name="connsiteY303" fmla="*/ 8460 h 10000"/>
                                    <a:gd name="connsiteX304" fmla="*/ 3164 w 9973"/>
                                    <a:gd name="connsiteY304" fmla="*/ 7837 h 10000"/>
                                    <a:gd name="connsiteX305" fmla="*/ 3177 w 9973"/>
                                    <a:gd name="connsiteY305" fmla="*/ 7215 h 10000"/>
                                    <a:gd name="connsiteX306" fmla="*/ 3207 w 9973"/>
                                    <a:gd name="connsiteY306" fmla="*/ 6609 h 10000"/>
                                    <a:gd name="connsiteX307" fmla="*/ 3232 w 9973"/>
                                    <a:gd name="connsiteY307" fmla="*/ 6090 h 10000"/>
                                    <a:gd name="connsiteX308" fmla="*/ 3257 w 9973"/>
                                    <a:gd name="connsiteY308" fmla="*/ 5779 h 10000"/>
                                    <a:gd name="connsiteX309" fmla="*/ 3270 w 9973"/>
                                    <a:gd name="connsiteY309" fmla="*/ 5571 h 10000"/>
                                    <a:gd name="connsiteX310" fmla="*/ 3293 w 9973"/>
                                    <a:gd name="connsiteY310" fmla="*/ 5467 h 10000"/>
                                    <a:gd name="connsiteX311" fmla="*/ 3319 w 9973"/>
                                    <a:gd name="connsiteY311" fmla="*/ 5571 h 10000"/>
                                    <a:gd name="connsiteX312" fmla="*/ 3331 w 9973"/>
                                    <a:gd name="connsiteY312" fmla="*/ 5882 h 10000"/>
                                    <a:gd name="connsiteX313" fmla="*/ 3358 w 9973"/>
                                    <a:gd name="connsiteY313" fmla="*/ 6298 h 10000"/>
                                    <a:gd name="connsiteX314" fmla="*/ 3384 w 9973"/>
                                    <a:gd name="connsiteY314" fmla="*/ 6799 h 10000"/>
                                    <a:gd name="connsiteX315" fmla="*/ 3413 w 9973"/>
                                    <a:gd name="connsiteY315" fmla="*/ 7422 h 10000"/>
                                    <a:gd name="connsiteX316" fmla="*/ 3426 w 9973"/>
                                    <a:gd name="connsiteY316" fmla="*/ 7941 h 10000"/>
                                    <a:gd name="connsiteX317" fmla="*/ 3451 w 9973"/>
                                    <a:gd name="connsiteY317" fmla="*/ 8460 h 10000"/>
                                    <a:gd name="connsiteX318" fmla="*/ 3477 w 9973"/>
                                    <a:gd name="connsiteY318" fmla="*/ 8875 h 10000"/>
                                    <a:gd name="connsiteX319" fmla="*/ 3503 w 9973"/>
                                    <a:gd name="connsiteY319" fmla="*/ 9273 h 10000"/>
                                    <a:gd name="connsiteX320" fmla="*/ 3516 w 9973"/>
                                    <a:gd name="connsiteY320" fmla="*/ 9377 h 10000"/>
                                    <a:gd name="connsiteX321" fmla="*/ 3528 w 9973"/>
                                    <a:gd name="connsiteY321" fmla="*/ 9481 h 10000"/>
                                    <a:gd name="connsiteX322" fmla="*/ 3541 w 9973"/>
                                    <a:gd name="connsiteY322" fmla="*/ 9481 h 10000"/>
                                    <a:gd name="connsiteX323" fmla="*/ 3555 w 9973"/>
                                    <a:gd name="connsiteY323" fmla="*/ 9273 h 10000"/>
                                    <a:gd name="connsiteX324" fmla="*/ 3579 w 9973"/>
                                    <a:gd name="connsiteY324" fmla="*/ 9066 h 10000"/>
                                    <a:gd name="connsiteX325" fmla="*/ 3608 w 9973"/>
                                    <a:gd name="connsiteY325" fmla="*/ 8564 h 10000"/>
                                    <a:gd name="connsiteX326" fmla="*/ 3635 w 9973"/>
                                    <a:gd name="connsiteY326" fmla="*/ 8045 h 10000"/>
                                    <a:gd name="connsiteX327" fmla="*/ 3647 w 9973"/>
                                    <a:gd name="connsiteY327" fmla="*/ 7422 h 10000"/>
                                    <a:gd name="connsiteX328" fmla="*/ 3673 w 9973"/>
                                    <a:gd name="connsiteY328" fmla="*/ 6799 h 10000"/>
                                    <a:gd name="connsiteX329" fmla="*/ 3699 w 9973"/>
                                    <a:gd name="connsiteY329" fmla="*/ 6298 h 10000"/>
                                    <a:gd name="connsiteX330" fmla="*/ 3723 w 9973"/>
                                    <a:gd name="connsiteY330" fmla="*/ 5882 h 10000"/>
                                    <a:gd name="connsiteX331" fmla="*/ 3748 w 9973"/>
                                    <a:gd name="connsiteY331" fmla="*/ 5571 h 10000"/>
                                    <a:gd name="connsiteX332" fmla="*/ 3761 w 9973"/>
                                    <a:gd name="connsiteY332" fmla="*/ 5467 h 10000"/>
                                    <a:gd name="connsiteX333" fmla="*/ 3786 w 9973"/>
                                    <a:gd name="connsiteY333" fmla="*/ 5571 h 10000"/>
                                    <a:gd name="connsiteX334" fmla="*/ 3813 w 9973"/>
                                    <a:gd name="connsiteY334" fmla="*/ 5779 h 10000"/>
                                    <a:gd name="connsiteX335" fmla="*/ 3840 w 9973"/>
                                    <a:gd name="connsiteY335" fmla="*/ 6194 h 10000"/>
                                    <a:gd name="connsiteX336" fmla="*/ 3855 w 9973"/>
                                    <a:gd name="connsiteY336" fmla="*/ 6713 h 10000"/>
                                    <a:gd name="connsiteX337" fmla="*/ 3867 w 9973"/>
                                    <a:gd name="connsiteY337" fmla="*/ 7007 h 10000"/>
                                    <a:gd name="connsiteX338" fmla="*/ 3881 w 9973"/>
                                    <a:gd name="connsiteY338" fmla="*/ 7111 h 10000"/>
                                    <a:gd name="connsiteX339" fmla="*/ 3881 w 9973"/>
                                    <a:gd name="connsiteY339" fmla="*/ 7215 h 10000"/>
                                    <a:gd name="connsiteX340" fmla="*/ 3881 w 9973"/>
                                    <a:gd name="connsiteY340" fmla="*/ 7318 h 10000"/>
                                    <a:gd name="connsiteX341" fmla="*/ 3893 w 9973"/>
                                    <a:gd name="connsiteY341" fmla="*/ 7422 h 10000"/>
                                    <a:gd name="connsiteX342" fmla="*/ 3893 w 9973"/>
                                    <a:gd name="connsiteY342" fmla="*/ 7526 h 10000"/>
                                    <a:gd name="connsiteX343" fmla="*/ 3893 w 9973"/>
                                    <a:gd name="connsiteY343" fmla="*/ 7630 h 10000"/>
                                    <a:gd name="connsiteX344" fmla="*/ 3906 w 9973"/>
                                    <a:gd name="connsiteY344" fmla="*/ 7630 h 10000"/>
                                    <a:gd name="connsiteX345" fmla="*/ 3906 w 9973"/>
                                    <a:gd name="connsiteY345" fmla="*/ 7526 h 10000"/>
                                    <a:gd name="connsiteX346" fmla="*/ 3919 w 9973"/>
                                    <a:gd name="connsiteY346" fmla="*/ 7422 h 10000"/>
                                    <a:gd name="connsiteX347" fmla="*/ 3919 w 9973"/>
                                    <a:gd name="connsiteY347" fmla="*/ 7318 h 10000"/>
                                    <a:gd name="connsiteX348" fmla="*/ 3932 w 9973"/>
                                    <a:gd name="connsiteY348" fmla="*/ 7318 h 10000"/>
                                    <a:gd name="connsiteX349" fmla="*/ 3932 w 9973"/>
                                    <a:gd name="connsiteY349" fmla="*/ 7215 h 10000"/>
                                    <a:gd name="connsiteX350" fmla="*/ 3945 w 9973"/>
                                    <a:gd name="connsiteY350" fmla="*/ 7007 h 10000"/>
                                    <a:gd name="connsiteX351" fmla="*/ 3959 w 9973"/>
                                    <a:gd name="connsiteY351" fmla="*/ 6799 h 10000"/>
                                    <a:gd name="connsiteX352" fmla="*/ 3973 w 9973"/>
                                    <a:gd name="connsiteY352" fmla="*/ 6505 h 10000"/>
                                    <a:gd name="connsiteX353" fmla="*/ 3986 w 9973"/>
                                    <a:gd name="connsiteY353" fmla="*/ 5882 h 10000"/>
                                    <a:gd name="connsiteX354" fmla="*/ 3998 w 9973"/>
                                    <a:gd name="connsiteY354" fmla="*/ 5260 h 10000"/>
                                    <a:gd name="connsiteX355" fmla="*/ 4024 w 9973"/>
                                    <a:gd name="connsiteY355" fmla="*/ 4135 h 10000"/>
                                    <a:gd name="connsiteX356" fmla="*/ 4052 w 9973"/>
                                    <a:gd name="connsiteY356" fmla="*/ 2993 h 10000"/>
                                    <a:gd name="connsiteX357" fmla="*/ 4067 w 9973"/>
                                    <a:gd name="connsiteY357" fmla="*/ 1972 h 10000"/>
                                    <a:gd name="connsiteX358" fmla="*/ 4092 w 9973"/>
                                    <a:gd name="connsiteY358" fmla="*/ 1038 h 10000"/>
                                    <a:gd name="connsiteX359" fmla="*/ 4117 w 9973"/>
                                    <a:gd name="connsiteY359" fmla="*/ 311 h 10000"/>
                                    <a:gd name="connsiteX360" fmla="*/ 4143 w 9973"/>
                                    <a:gd name="connsiteY360" fmla="*/ 0 h 10000"/>
                                    <a:gd name="connsiteX361" fmla="*/ 4165 w 9973"/>
                                    <a:gd name="connsiteY361" fmla="*/ 104 h 10000"/>
                                    <a:gd name="connsiteX362" fmla="*/ 4189 w 9973"/>
                                    <a:gd name="connsiteY362" fmla="*/ 519 h 10000"/>
                                    <a:gd name="connsiteX363" fmla="*/ 4202 w 9973"/>
                                    <a:gd name="connsiteY363" fmla="*/ 1246 h 10000"/>
                                    <a:gd name="connsiteX364" fmla="*/ 4226 w 9973"/>
                                    <a:gd name="connsiteY364" fmla="*/ 2266 h 10000"/>
                                    <a:gd name="connsiteX365" fmla="*/ 4254 w 9973"/>
                                    <a:gd name="connsiteY365" fmla="*/ 3408 h 10000"/>
                                    <a:gd name="connsiteX366" fmla="*/ 4281 w 9973"/>
                                    <a:gd name="connsiteY366" fmla="*/ 4533 h 10000"/>
                                    <a:gd name="connsiteX367" fmla="*/ 4307 w 9973"/>
                                    <a:gd name="connsiteY367" fmla="*/ 5675 h 10000"/>
                                    <a:gd name="connsiteX368" fmla="*/ 4337 w 9973"/>
                                    <a:gd name="connsiteY368" fmla="*/ 6609 h 10000"/>
                                    <a:gd name="connsiteX369" fmla="*/ 4350 w 9973"/>
                                    <a:gd name="connsiteY369" fmla="*/ 7215 h 10000"/>
                                    <a:gd name="connsiteX370" fmla="*/ 4379 w 9973"/>
                                    <a:gd name="connsiteY370" fmla="*/ 7526 h 10000"/>
                                    <a:gd name="connsiteX371" fmla="*/ 4405 w 9973"/>
                                    <a:gd name="connsiteY371" fmla="*/ 7526 h 10000"/>
                                    <a:gd name="connsiteX372" fmla="*/ 4431 w 9973"/>
                                    <a:gd name="connsiteY372" fmla="*/ 7111 h 10000"/>
                                    <a:gd name="connsiteX373" fmla="*/ 4455 w 9973"/>
                                    <a:gd name="connsiteY373" fmla="*/ 6401 h 10000"/>
                                    <a:gd name="connsiteX374" fmla="*/ 4484 w 9973"/>
                                    <a:gd name="connsiteY374" fmla="*/ 5363 h 10000"/>
                                    <a:gd name="connsiteX375" fmla="*/ 4497 w 9973"/>
                                    <a:gd name="connsiteY375" fmla="*/ 4239 h 10000"/>
                                    <a:gd name="connsiteX376" fmla="*/ 4521 w 9973"/>
                                    <a:gd name="connsiteY376" fmla="*/ 3097 h 10000"/>
                                    <a:gd name="connsiteX377" fmla="*/ 4547 w 9973"/>
                                    <a:gd name="connsiteY377" fmla="*/ 1972 h 10000"/>
                                    <a:gd name="connsiteX378" fmla="*/ 4571 w 9973"/>
                                    <a:gd name="connsiteY378" fmla="*/ 1038 h 10000"/>
                                    <a:gd name="connsiteX379" fmla="*/ 4595 w 9973"/>
                                    <a:gd name="connsiteY379" fmla="*/ 415 h 10000"/>
                                    <a:gd name="connsiteX380" fmla="*/ 4619 w 9973"/>
                                    <a:gd name="connsiteY380" fmla="*/ 104 h 10000"/>
                                    <a:gd name="connsiteX381" fmla="*/ 4632 w 9973"/>
                                    <a:gd name="connsiteY381" fmla="*/ 104 h 10000"/>
                                    <a:gd name="connsiteX382" fmla="*/ 4658 w 9973"/>
                                    <a:gd name="connsiteY382" fmla="*/ 519 h 10000"/>
                                    <a:gd name="connsiteX383" fmla="*/ 4684 w 9973"/>
                                    <a:gd name="connsiteY383" fmla="*/ 1246 h 10000"/>
                                    <a:gd name="connsiteX384" fmla="*/ 4710 w 9973"/>
                                    <a:gd name="connsiteY384" fmla="*/ 2266 h 10000"/>
                                    <a:gd name="connsiteX385" fmla="*/ 4736 w 9973"/>
                                    <a:gd name="connsiteY385" fmla="*/ 3408 h 10000"/>
                                    <a:gd name="connsiteX386" fmla="*/ 4764 w 9973"/>
                                    <a:gd name="connsiteY386" fmla="*/ 4533 h 10000"/>
                                    <a:gd name="connsiteX387" fmla="*/ 4777 w 9973"/>
                                    <a:gd name="connsiteY387" fmla="*/ 5675 h 10000"/>
                                    <a:gd name="connsiteX388" fmla="*/ 4806 w 9973"/>
                                    <a:gd name="connsiteY388" fmla="*/ 6609 h 10000"/>
                                    <a:gd name="connsiteX389" fmla="*/ 4832 w 9973"/>
                                    <a:gd name="connsiteY389" fmla="*/ 7215 h 10000"/>
                                    <a:gd name="connsiteX390" fmla="*/ 4859 w 9973"/>
                                    <a:gd name="connsiteY390" fmla="*/ 7526 h 10000"/>
                                    <a:gd name="connsiteX391" fmla="*/ 4874 w 9973"/>
                                    <a:gd name="connsiteY391" fmla="*/ 7630 h 10000"/>
                                    <a:gd name="connsiteX392" fmla="*/ 4900 w 9973"/>
                                    <a:gd name="connsiteY392" fmla="*/ 7318 h 10000"/>
                                    <a:gd name="connsiteX393" fmla="*/ 4926 w 9973"/>
                                    <a:gd name="connsiteY393" fmla="*/ 6713 h 10000"/>
                                    <a:gd name="connsiteX394" fmla="*/ 4950 w 9973"/>
                                    <a:gd name="connsiteY394" fmla="*/ 5779 h 10000"/>
                                    <a:gd name="connsiteX395" fmla="*/ 4976 w 9973"/>
                                    <a:gd name="connsiteY395" fmla="*/ 4740 h 10000"/>
                                    <a:gd name="connsiteX396" fmla="*/ 4988 w 9973"/>
                                    <a:gd name="connsiteY396" fmla="*/ 3616 h 10000"/>
                                    <a:gd name="connsiteX397" fmla="*/ 5012 w 9973"/>
                                    <a:gd name="connsiteY397" fmla="*/ 2474 h 10000"/>
                                    <a:gd name="connsiteX398" fmla="*/ 5036 w 9973"/>
                                    <a:gd name="connsiteY398" fmla="*/ 1453 h 10000"/>
                                    <a:gd name="connsiteX399" fmla="*/ 5062 w 9973"/>
                                    <a:gd name="connsiteY399" fmla="*/ 623 h 10000"/>
                                    <a:gd name="connsiteX400" fmla="*/ 5088 w 9973"/>
                                    <a:gd name="connsiteY400" fmla="*/ 208 h 10000"/>
                                    <a:gd name="connsiteX401" fmla="*/ 5112 w 9973"/>
                                    <a:gd name="connsiteY401" fmla="*/ 104 h 10000"/>
                                    <a:gd name="connsiteX402" fmla="*/ 5125 w 9973"/>
                                    <a:gd name="connsiteY402" fmla="*/ 415 h 10000"/>
                                    <a:gd name="connsiteX403" fmla="*/ 5153 w 9973"/>
                                    <a:gd name="connsiteY403" fmla="*/ 1038 h 10000"/>
                                    <a:gd name="connsiteX404" fmla="*/ 5181 w 9973"/>
                                    <a:gd name="connsiteY404" fmla="*/ 1972 h 10000"/>
                                    <a:gd name="connsiteX405" fmla="*/ 5210 w 9973"/>
                                    <a:gd name="connsiteY405" fmla="*/ 2993 h 10000"/>
                                    <a:gd name="connsiteX406" fmla="*/ 5224 w 9973"/>
                                    <a:gd name="connsiteY406" fmla="*/ 3824 h 10000"/>
                                    <a:gd name="connsiteX407" fmla="*/ 5254 w 9973"/>
                                    <a:gd name="connsiteY407" fmla="*/ 5052 h 10000"/>
                                    <a:gd name="connsiteX408" fmla="*/ 5279 w 9973"/>
                                    <a:gd name="connsiteY408" fmla="*/ 6090 h 10000"/>
                                    <a:gd name="connsiteX409" fmla="*/ 5305 w 9973"/>
                                    <a:gd name="connsiteY409" fmla="*/ 6903 h 10000"/>
                                    <a:gd name="connsiteX410" fmla="*/ 5316 w 9973"/>
                                    <a:gd name="connsiteY410" fmla="*/ 7318 h 10000"/>
                                    <a:gd name="connsiteX411" fmla="*/ 5342 w 9973"/>
                                    <a:gd name="connsiteY411" fmla="*/ 7630 h 10000"/>
                                    <a:gd name="connsiteX412" fmla="*/ 5355 w 9973"/>
                                    <a:gd name="connsiteY412" fmla="*/ 7630 h 10000"/>
                                    <a:gd name="connsiteX413" fmla="*/ 5379 w 9973"/>
                                    <a:gd name="connsiteY413" fmla="*/ 7318 h 10000"/>
                                    <a:gd name="connsiteX414" fmla="*/ 5405 w 9973"/>
                                    <a:gd name="connsiteY414" fmla="*/ 6713 h 10000"/>
                                    <a:gd name="connsiteX415" fmla="*/ 5429 w 9973"/>
                                    <a:gd name="connsiteY415" fmla="*/ 5779 h 10000"/>
                                    <a:gd name="connsiteX416" fmla="*/ 5455 w 9973"/>
                                    <a:gd name="connsiteY416" fmla="*/ 4637 h 10000"/>
                                    <a:gd name="connsiteX417" fmla="*/ 5467 w 9973"/>
                                    <a:gd name="connsiteY417" fmla="*/ 3512 h 10000"/>
                                    <a:gd name="connsiteX418" fmla="*/ 5492 w 9973"/>
                                    <a:gd name="connsiteY418" fmla="*/ 2370 h 10000"/>
                                    <a:gd name="connsiteX419" fmla="*/ 5519 w 9973"/>
                                    <a:gd name="connsiteY419" fmla="*/ 1349 h 10000"/>
                                    <a:gd name="connsiteX420" fmla="*/ 5544 w 9973"/>
                                    <a:gd name="connsiteY420" fmla="*/ 623 h 10000"/>
                                    <a:gd name="connsiteX421" fmla="*/ 5570 w 9973"/>
                                    <a:gd name="connsiteY421" fmla="*/ 208 h 10000"/>
                                    <a:gd name="connsiteX422" fmla="*/ 5596 w 9973"/>
                                    <a:gd name="connsiteY422" fmla="*/ 208 h 10000"/>
                                    <a:gd name="connsiteX423" fmla="*/ 5608 w 9973"/>
                                    <a:gd name="connsiteY423" fmla="*/ 519 h 10000"/>
                                    <a:gd name="connsiteX424" fmla="*/ 5638 w 9973"/>
                                    <a:gd name="connsiteY424" fmla="*/ 1142 h 10000"/>
                                    <a:gd name="connsiteX425" fmla="*/ 5665 w 9973"/>
                                    <a:gd name="connsiteY425" fmla="*/ 2076 h 10000"/>
                                    <a:gd name="connsiteX426" fmla="*/ 5690 w 9973"/>
                                    <a:gd name="connsiteY426" fmla="*/ 3201 h 10000"/>
                                    <a:gd name="connsiteX427" fmla="*/ 5719 w 9973"/>
                                    <a:gd name="connsiteY427" fmla="*/ 4446 h 10000"/>
                                    <a:gd name="connsiteX428" fmla="*/ 5745 w 9973"/>
                                    <a:gd name="connsiteY428" fmla="*/ 5571 h 10000"/>
                                    <a:gd name="connsiteX429" fmla="*/ 5758 w 9973"/>
                                    <a:gd name="connsiteY429" fmla="*/ 6505 h 10000"/>
                                    <a:gd name="connsiteX430" fmla="*/ 5783 w 9973"/>
                                    <a:gd name="connsiteY430" fmla="*/ 7215 h 10000"/>
                                    <a:gd name="connsiteX431" fmla="*/ 5808 w 9973"/>
                                    <a:gd name="connsiteY431" fmla="*/ 7630 h 10000"/>
                                    <a:gd name="connsiteX432" fmla="*/ 5834 w 9973"/>
                                    <a:gd name="connsiteY432" fmla="*/ 7734 h 10000"/>
                                    <a:gd name="connsiteX433" fmla="*/ 5859 w 9973"/>
                                    <a:gd name="connsiteY433" fmla="*/ 7422 h 10000"/>
                                    <a:gd name="connsiteX434" fmla="*/ 5883 w 9973"/>
                                    <a:gd name="connsiteY434" fmla="*/ 6713 h 10000"/>
                                    <a:gd name="connsiteX435" fmla="*/ 5909 w 9973"/>
                                    <a:gd name="connsiteY435" fmla="*/ 5779 h 10000"/>
                                    <a:gd name="connsiteX436" fmla="*/ 5922 w 9973"/>
                                    <a:gd name="connsiteY436" fmla="*/ 4740 h 10000"/>
                                    <a:gd name="connsiteX437" fmla="*/ 5947 w 9973"/>
                                    <a:gd name="connsiteY437" fmla="*/ 3512 h 10000"/>
                                    <a:gd name="connsiteX438" fmla="*/ 5976 w 9973"/>
                                    <a:gd name="connsiteY438" fmla="*/ 2474 h 10000"/>
                                    <a:gd name="connsiteX439" fmla="*/ 6002 w 9973"/>
                                    <a:gd name="connsiteY439" fmla="*/ 1453 h 10000"/>
                                    <a:gd name="connsiteX440" fmla="*/ 6029 w 9973"/>
                                    <a:gd name="connsiteY440" fmla="*/ 727 h 10000"/>
                                    <a:gd name="connsiteX441" fmla="*/ 6056 w 9973"/>
                                    <a:gd name="connsiteY441" fmla="*/ 311 h 10000"/>
                                    <a:gd name="connsiteX442" fmla="*/ 6070 w 9973"/>
                                    <a:gd name="connsiteY442" fmla="*/ 311 h 10000"/>
                                    <a:gd name="connsiteX443" fmla="*/ 6095 w 9973"/>
                                    <a:gd name="connsiteY443" fmla="*/ 623 h 10000"/>
                                    <a:gd name="connsiteX444" fmla="*/ 6122 w 9973"/>
                                    <a:gd name="connsiteY444" fmla="*/ 1246 h 10000"/>
                                    <a:gd name="connsiteX445" fmla="*/ 6150 w 9973"/>
                                    <a:gd name="connsiteY445" fmla="*/ 2180 h 10000"/>
                                    <a:gd name="connsiteX446" fmla="*/ 6176 w 9973"/>
                                    <a:gd name="connsiteY446" fmla="*/ 3304 h 10000"/>
                                    <a:gd name="connsiteX447" fmla="*/ 6202 w 9973"/>
                                    <a:gd name="connsiteY447" fmla="*/ 4446 h 10000"/>
                                    <a:gd name="connsiteX448" fmla="*/ 6214 w 9973"/>
                                    <a:gd name="connsiteY448" fmla="*/ 5571 h 10000"/>
                                    <a:gd name="connsiteX449" fmla="*/ 6238 w 9973"/>
                                    <a:gd name="connsiteY449" fmla="*/ 6505 h 10000"/>
                                    <a:gd name="connsiteX450" fmla="*/ 6265 w 9973"/>
                                    <a:gd name="connsiteY450" fmla="*/ 7215 h 10000"/>
                                    <a:gd name="connsiteX451" fmla="*/ 6290 w 9973"/>
                                    <a:gd name="connsiteY451" fmla="*/ 7630 h 10000"/>
                                    <a:gd name="connsiteX452" fmla="*/ 6315 w 9973"/>
                                    <a:gd name="connsiteY452" fmla="*/ 7734 h 10000"/>
                                    <a:gd name="connsiteX453" fmla="*/ 6327 w 9973"/>
                                    <a:gd name="connsiteY453" fmla="*/ 7526 h 10000"/>
                                    <a:gd name="connsiteX454" fmla="*/ 6353 w 9973"/>
                                    <a:gd name="connsiteY454" fmla="*/ 6903 h 10000"/>
                                    <a:gd name="connsiteX455" fmla="*/ 6378 w 9973"/>
                                    <a:gd name="connsiteY455" fmla="*/ 5986 h 10000"/>
                                    <a:gd name="connsiteX456" fmla="*/ 6407 w 9973"/>
                                    <a:gd name="connsiteY456" fmla="*/ 4948 h 10000"/>
                                    <a:gd name="connsiteX457" fmla="*/ 6432 w 9973"/>
                                    <a:gd name="connsiteY457" fmla="*/ 3824 h 10000"/>
                                    <a:gd name="connsiteX458" fmla="*/ 6455 w 9973"/>
                                    <a:gd name="connsiteY458" fmla="*/ 2578 h 10000"/>
                                    <a:gd name="connsiteX459" fmla="*/ 6467 w 9973"/>
                                    <a:gd name="connsiteY459" fmla="*/ 1661 h 10000"/>
                                    <a:gd name="connsiteX460" fmla="*/ 6495 w 9973"/>
                                    <a:gd name="connsiteY460" fmla="*/ 830 h 10000"/>
                                    <a:gd name="connsiteX461" fmla="*/ 6520 w 9973"/>
                                    <a:gd name="connsiteY461" fmla="*/ 415 h 10000"/>
                                    <a:gd name="connsiteX462" fmla="*/ 6546 w 9973"/>
                                    <a:gd name="connsiteY462" fmla="*/ 311 h 10000"/>
                                    <a:gd name="connsiteX463" fmla="*/ 6575 w 9973"/>
                                    <a:gd name="connsiteY463" fmla="*/ 623 h 10000"/>
                                    <a:gd name="connsiteX464" fmla="*/ 6606 w 9973"/>
                                    <a:gd name="connsiteY464" fmla="*/ 1142 h 10000"/>
                                    <a:gd name="connsiteX465" fmla="*/ 6619 w 9973"/>
                                    <a:gd name="connsiteY465" fmla="*/ 2076 h 10000"/>
                                    <a:gd name="connsiteX466" fmla="*/ 6645 w 9973"/>
                                    <a:gd name="connsiteY466" fmla="*/ 3201 h 10000"/>
                                    <a:gd name="connsiteX467" fmla="*/ 6670 w 9973"/>
                                    <a:gd name="connsiteY467" fmla="*/ 4343 h 10000"/>
                                    <a:gd name="connsiteX468" fmla="*/ 6695 w 9973"/>
                                    <a:gd name="connsiteY468" fmla="*/ 5467 h 10000"/>
                                    <a:gd name="connsiteX469" fmla="*/ 6720 w 9973"/>
                                    <a:gd name="connsiteY469" fmla="*/ 6505 h 10000"/>
                                    <a:gd name="connsiteX470" fmla="*/ 6733 w 9973"/>
                                    <a:gd name="connsiteY470" fmla="*/ 7215 h 10000"/>
                                    <a:gd name="connsiteX471" fmla="*/ 6756 w 9973"/>
                                    <a:gd name="connsiteY471" fmla="*/ 7526 h 10000"/>
                                    <a:gd name="connsiteX472" fmla="*/ 6768 w 9973"/>
                                    <a:gd name="connsiteY472" fmla="*/ 7837 h 10000"/>
                                    <a:gd name="connsiteX473" fmla="*/ 6783 w 9973"/>
                                    <a:gd name="connsiteY473" fmla="*/ 7837 h 10000"/>
                                    <a:gd name="connsiteX474" fmla="*/ 6810 w 9973"/>
                                    <a:gd name="connsiteY474" fmla="*/ 7526 h 10000"/>
                                    <a:gd name="connsiteX475" fmla="*/ 6835 w 9973"/>
                                    <a:gd name="connsiteY475" fmla="*/ 6903 h 10000"/>
                                    <a:gd name="connsiteX476" fmla="*/ 6861 w 9973"/>
                                    <a:gd name="connsiteY476" fmla="*/ 6090 h 10000"/>
                                    <a:gd name="connsiteX477" fmla="*/ 6887 w 9973"/>
                                    <a:gd name="connsiteY477" fmla="*/ 4948 h 10000"/>
                                    <a:gd name="connsiteX478" fmla="*/ 6912 w 9973"/>
                                    <a:gd name="connsiteY478" fmla="*/ 3824 h 10000"/>
                                    <a:gd name="connsiteX479" fmla="*/ 6926 w 9973"/>
                                    <a:gd name="connsiteY479" fmla="*/ 2682 h 10000"/>
                                    <a:gd name="connsiteX480" fmla="*/ 6952 w 9973"/>
                                    <a:gd name="connsiteY480" fmla="*/ 1661 h 10000"/>
                                    <a:gd name="connsiteX481" fmla="*/ 6979 w 9973"/>
                                    <a:gd name="connsiteY481" fmla="*/ 934 h 10000"/>
                                    <a:gd name="connsiteX482" fmla="*/ 7009 w 9973"/>
                                    <a:gd name="connsiteY482" fmla="*/ 415 h 10000"/>
                                    <a:gd name="connsiteX483" fmla="*/ 7036 w 9973"/>
                                    <a:gd name="connsiteY483" fmla="*/ 311 h 10000"/>
                                    <a:gd name="connsiteX484" fmla="*/ 7062 w 9973"/>
                                    <a:gd name="connsiteY484" fmla="*/ 623 h 10000"/>
                                    <a:gd name="connsiteX485" fmla="*/ 7075 w 9973"/>
                                    <a:gd name="connsiteY485" fmla="*/ 1246 h 10000"/>
                                    <a:gd name="connsiteX486" fmla="*/ 7099 w 9973"/>
                                    <a:gd name="connsiteY486" fmla="*/ 2180 h 10000"/>
                                    <a:gd name="connsiteX487" fmla="*/ 7126 w 9973"/>
                                    <a:gd name="connsiteY487" fmla="*/ 3201 h 10000"/>
                                    <a:gd name="connsiteX488" fmla="*/ 7150 w 9973"/>
                                    <a:gd name="connsiteY488" fmla="*/ 4446 h 10000"/>
                                    <a:gd name="connsiteX489" fmla="*/ 7175 w 9973"/>
                                    <a:gd name="connsiteY489" fmla="*/ 5571 h 10000"/>
                                    <a:gd name="connsiteX490" fmla="*/ 7202 w 9973"/>
                                    <a:gd name="connsiteY490" fmla="*/ 6609 h 10000"/>
                                    <a:gd name="connsiteX491" fmla="*/ 7227 w 9973"/>
                                    <a:gd name="connsiteY491" fmla="*/ 7318 h 10000"/>
                                    <a:gd name="connsiteX492" fmla="*/ 7240 w 9973"/>
                                    <a:gd name="connsiteY492" fmla="*/ 7734 h 10000"/>
                                    <a:gd name="connsiteX493" fmla="*/ 7264 w 9973"/>
                                    <a:gd name="connsiteY493" fmla="*/ 7837 h 10000"/>
                                    <a:gd name="connsiteX494" fmla="*/ 7290 w 9973"/>
                                    <a:gd name="connsiteY494" fmla="*/ 7630 h 10000"/>
                                    <a:gd name="connsiteX495" fmla="*/ 7317 w 9973"/>
                                    <a:gd name="connsiteY495" fmla="*/ 7111 h 10000"/>
                                    <a:gd name="connsiteX496" fmla="*/ 7340 w 9973"/>
                                    <a:gd name="connsiteY496" fmla="*/ 6194 h 10000"/>
                                    <a:gd name="connsiteX497" fmla="*/ 7353 w 9973"/>
                                    <a:gd name="connsiteY497" fmla="*/ 5156 h 10000"/>
                                    <a:gd name="connsiteX498" fmla="*/ 7380 w 9973"/>
                                    <a:gd name="connsiteY498" fmla="*/ 3927 h 10000"/>
                                    <a:gd name="connsiteX499" fmla="*/ 7406 w 9973"/>
                                    <a:gd name="connsiteY499" fmla="*/ 2785 h 10000"/>
                                    <a:gd name="connsiteX500" fmla="*/ 7435 w 9973"/>
                                    <a:gd name="connsiteY500" fmla="*/ 1765 h 10000"/>
                                    <a:gd name="connsiteX501" fmla="*/ 7462 w 9973"/>
                                    <a:gd name="connsiteY501" fmla="*/ 1038 h 10000"/>
                                    <a:gd name="connsiteX502" fmla="*/ 7489 w 9973"/>
                                    <a:gd name="connsiteY502" fmla="*/ 519 h 10000"/>
                                    <a:gd name="connsiteX503" fmla="*/ 7503 w 9973"/>
                                    <a:gd name="connsiteY503" fmla="*/ 415 h 10000"/>
                                    <a:gd name="connsiteX504" fmla="*/ 7530 w 9973"/>
                                    <a:gd name="connsiteY504" fmla="*/ 623 h 10000"/>
                                    <a:gd name="connsiteX505" fmla="*/ 7557 w 9973"/>
                                    <a:gd name="connsiteY505" fmla="*/ 1246 h 10000"/>
                                    <a:gd name="connsiteX506" fmla="*/ 7582 w 9973"/>
                                    <a:gd name="connsiteY506" fmla="*/ 2076 h 10000"/>
                                    <a:gd name="connsiteX507" fmla="*/ 7608 w 9973"/>
                                    <a:gd name="connsiteY507" fmla="*/ 3201 h 10000"/>
                                    <a:gd name="connsiteX508" fmla="*/ 7631 w 9973"/>
                                    <a:gd name="connsiteY508" fmla="*/ 4343 h 10000"/>
                                    <a:gd name="connsiteX509" fmla="*/ 7642 w 9973"/>
                                    <a:gd name="connsiteY509" fmla="*/ 5467 h 10000"/>
                                    <a:gd name="connsiteX510" fmla="*/ 7668 w 9973"/>
                                    <a:gd name="connsiteY510" fmla="*/ 6505 h 10000"/>
                                    <a:gd name="connsiteX511" fmla="*/ 7695 w 9973"/>
                                    <a:gd name="connsiteY511" fmla="*/ 7318 h 10000"/>
                                    <a:gd name="connsiteX512" fmla="*/ 7721 w 9973"/>
                                    <a:gd name="connsiteY512" fmla="*/ 7837 h 10000"/>
                                    <a:gd name="connsiteX513" fmla="*/ 7747 w 9973"/>
                                    <a:gd name="connsiteY513" fmla="*/ 7941 h 10000"/>
                                    <a:gd name="connsiteX514" fmla="*/ 7773 w 9973"/>
                                    <a:gd name="connsiteY514" fmla="*/ 7734 h 10000"/>
                                    <a:gd name="connsiteX515" fmla="*/ 7785 w 9973"/>
                                    <a:gd name="connsiteY515" fmla="*/ 7111 h 10000"/>
                                    <a:gd name="connsiteX516" fmla="*/ 7811 w 9973"/>
                                    <a:gd name="connsiteY516" fmla="*/ 6298 h 10000"/>
                                    <a:gd name="connsiteX517" fmla="*/ 7838 w 9973"/>
                                    <a:gd name="connsiteY517" fmla="*/ 5156 h 10000"/>
                                    <a:gd name="connsiteX518" fmla="*/ 7865 w 9973"/>
                                    <a:gd name="connsiteY518" fmla="*/ 4031 h 10000"/>
                                    <a:gd name="connsiteX519" fmla="*/ 7893 w 9973"/>
                                    <a:gd name="connsiteY519" fmla="*/ 2889 h 10000"/>
                                    <a:gd name="connsiteX520" fmla="*/ 7917 w 9973"/>
                                    <a:gd name="connsiteY520" fmla="*/ 1869 h 10000"/>
                                    <a:gd name="connsiteX521" fmla="*/ 7945 w 9973"/>
                                    <a:gd name="connsiteY521" fmla="*/ 1038 h 10000"/>
                                    <a:gd name="connsiteX522" fmla="*/ 7958 w 9973"/>
                                    <a:gd name="connsiteY522" fmla="*/ 623 h 10000"/>
                                    <a:gd name="connsiteX523" fmla="*/ 7986 w 9973"/>
                                    <a:gd name="connsiteY523" fmla="*/ 415 h 10000"/>
                                    <a:gd name="connsiteX524" fmla="*/ 8011 w 9973"/>
                                    <a:gd name="connsiteY524" fmla="*/ 727 h 10000"/>
                                    <a:gd name="connsiteX525" fmla="*/ 8036 w 9973"/>
                                    <a:gd name="connsiteY525" fmla="*/ 1246 h 10000"/>
                                    <a:gd name="connsiteX526" fmla="*/ 8063 w 9973"/>
                                    <a:gd name="connsiteY526" fmla="*/ 2076 h 10000"/>
                                    <a:gd name="connsiteX527" fmla="*/ 8076 w 9973"/>
                                    <a:gd name="connsiteY527" fmla="*/ 3201 h 10000"/>
                                    <a:gd name="connsiteX528" fmla="*/ 8101 w 9973"/>
                                    <a:gd name="connsiteY528" fmla="*/ 4343 h 10000"/>
                                    <a:gd name="connsiteX529" fmla="*/ 8126 w 9973"/>
                                    <a:gd name="connsiteY529" fmla="*/ 5571 h 10000"/>
                                    <a:gd name="connsiteX530" fmla="*/ 8153 w 9973"/>
                                    <a:gd name="connsiteY530" fmla="*/ 6609 h 10000"/>
                                    <a:gd name="connsiteX531" fmla="*/ 8178 w 9973"/>
                                    <a:gd name="connsiteY531" fmla="*/ 7318 h 10000"/>
                                    <a:gd name="connsiteX532" fmla="*/ 8200 w 9973"/>
                                    <a:gd name="connsiteY532" fmla="*/ 7837 h 10000"/>
                                    <a:gd name="connsiteX533" fmla="*/ 8212 w 9973"/>
                                    <a:gd name="connsiteY533" fmla="*/ 8045 h 10000"/>
                                    <a:gd name="connsiteX534" fmla="*/ 8238 w 9973"/>
                                    <a:gd name="connsiteY534" fmla="*/ 7837 h 10000"/>
                                    <a:gd name="connsiteX535" fmla="*/ 8263 w 9973"/>
                                    <a:gd name="connsiteY535" fmla="*/ 7422 h 10000"/>
                                    <a:gd name="connsiteX536" fmla="*/ 8292 w 9973"/>
                                    <a:gd name="connsiteY536" fmla="*/ 6609 h 10000"/>
                                    <a:gd name="connsiteX537" fmla="*/ 8305 w 9973"/>
                                    <a:gd name="connsiteY537" fmla="*/ 5571 h 10000"/>
                                    <a:gd name="connsiteX538" fmla="*/ 8336 w 9973"/>
                                    <a:gd name="connsiteY538" fmla="*/ 4446 h 10000"/>
                                    <a:gd name="connsiteX539" fmla="*/ 8361 w 9973"/>
                                    <a:gd name="connsiteY539" fmla="*/ 3304 h 10000"/>
                                    <a:gd name="connsiteX540" fmla="*/ 8388 w 9973"/>
                                    <a:gd name="connsiteY540" fmla="*/ 2180 h 10000"/>
                                    <a:gd name="connsiteX541" fmla="*/ 8414 w 9973"/>
                                    <a:gd name="connsiteY541" fmla="*/ 1349 h 10000"/>
                                    <a:gd name="connsiteX542" fmla="*/ 8444 w 9973"/>
                                    <a:gd name="connsiteY542" fmla="*/ 727 h 10000"/>
                                    <a:gd name="connsiteX543" fmla="*/ 8456 w 9973"/>
                                    <a:gd name="connsiteY543" fmla="*/ 519 h 10000"/>
                                    <a:gd name="connsiteX544" fmla="*/ 8480 w 9973"/>
                                    <a:gd name="connsiteY544" fmla="*/ 623 h 10000"/>
                                    <a:gd name="connsiteX545" fmla="*/ 8504 w 9973"/>
                                    <a:gd name="connsiteY545" fmla="*/ 1142 h 10000"/>
                                    <a:gd name="connsiteX546" fmla="*/ 8530 w 9973"/>
                                    <a:gd name="connsiteY546" fmla="*/ 1972 h 10000"/>
                                    <a:gd name="connsiteX547" fmla="*/ 8555 w 9973"/>
                                    <a:gd name="connsiteY547" fmla="*/ 2889 h 10000"/>
                                    <a:gd name="connsiteX548" fmla="*/ 8581 w 9973"/>
                                    <a:gd name="connsiteY548" fmla="*/ 4135 h 10000"/>
                                    <a:gd name="connsiteX549" fmla="*/ 8593 w 9973"/>
                                    <a:gd name="connsiteY549" fmla="*/ 5260 h 10000"/>
                                    <a:gd name="connsiteX550" fmla="*/ 8618 w 9973"/>
                                    <a:gd name="connsiteY550" fmla="*/ 6401 h 10000"/>
                                    <a:gd name="connsiteX551" fmla="*/ 8644 w 9973"/>
                                    <a:gd name="connsiteY551" fmla="*/ 7215 h 10000"/>
                                    <a:gd name="connsiteX552" fmla="*/ 8671 w 9973"/>
                                    <a:gd name="connsiteY552" fmla="*/ 7734 h 10000"/>
                                    <a:gd name="connsiteX553" fmla="*/ 8696 w 9973"/>
                                    <a:gd name="connsiteY553" fmla="*/ 8045 h 10000"/>
                                    <a:gd name="connsiteX554" fmla="*/ 8726 w 9973"/>
                                    <a:gd name="connsiteY554" fmla="*/ 7941 h 10000"/>
                                    <a:gd name="connsiteX555" fmla="*/ 8753 w 9973"/>
                                    <a:gd name="connsiteY555" fmla="*/ 7422 h 10000"/>
                                    <a:gd name="connsiteX556" fmla="*/ 8764 w 9973"/>
                                    <a:gd name="connsiteY556" fmla="*/ 6609 h 10000"/>
                                    <a:gd name="connsiteX557" fmla="*/ 8790 w 9973"/>
                                    <a:gd name="connsiteY557" fmla="*/ 5571 h 10000"/>
                                    <a:gd name="connsiteX558" fmla="*/ 8815 w 9973"/>
                                    <a:gd name="connsiteY558" fmla="*/ 4446 h 10000"/>
                                    <a:gd name="connsiteX559" fmla="*/ 8842 w 9973"/>
                                    <a:gd name="connsiteY559" fmla="*/ 3304 h 10000"/>
                                    <a:gd name="connsiteX560" fmla="*/ 8870 w 9973"/>
                                    <a:gd name="connsiteY560" fmla="*/ 2266 h 10000"/>
                                    <a:gd name="connsiteX561" fmla="*/ 8898 w 9973"/>
                                    <a:gd name="connsiteY561" fmla="*/ 1349 h 10000"/>
                                    <a:gd name="connsiteX562" fmla="*/ 8911 w 9973"/>
                                    <a:gd name="connsiteY562" fmla="*/ 830 h 10000"/>
                                    <a:gd name="connsiteX563" fmla="*/ 8935 w 9973"/>
                                    <a:gd name="connsiteY563" fmla="*/ 519 h 10000"/>
                                    <a:gd name="connsiteX564" fmla="*/ 8960 w 9973"/>
                                    <a:gd name="connsiteY564" fmla="*/ 727 h 10000"/>
                                    <a:gd name="connsiteX565" fmla="*/ 8987 w 9973"/>
                                    <a:gd name="connsiteY565" fmla="*/ 1142 h 10000"/>
                                    <a:gd name="connsiteX566" fmla="*/ 9011 w 9973"/>
                                    <a:gd name="connsiteY566" fmla="*/ 1972 h 10000"/>
                                    <a:gd name="connsiteX567" fmla="*/ 9035 w 9973"/>
                                    <a:gd name="connsiteY567" fmla="*/ 2993 h 10000"/>
                                    <a:gd name="connsiteX568" fmla="*/ 9047 w 9973"/>
                                    <a:gd name="connsiteY568" fmla="*/ 4135 h 10000"/>
                                    <a:gd name="connsiteX569" fmla="*/ 9072 w 9973"/>
                                    <a:gd name="connsiteY569" fmla="*/ 5363 h 10000"/>
                                    <a:gd name="connsiteX570" fmla="*/ 9098 w 9973"/>
                                    <a:gd name="connsiteY570" fmla="*/ 6401 h 10000"/>
                                    <a:gd name="connsiteX571" fmla="*/ 9125 w 9973"/>
                                    <a:gd name="connsiteY571" fmla="*/ 7111 h 10000"/>
                                    <a:gd name="connsiteX572" fmla="*/ 9139 w 9973"/>
                                    <a:gd name="connsiteY572" fmla="*/ 7734 h 10000"/>
                                    <a:gd name="connsiteX573" fmla="*/ 9167 w 9973"/>
                                    <a:gd name="connsiteY573" fmla="*/ 8045 h 10000"/>
                                    <a:gd name="connsiteX574" fmla="*/ 9195 w 9973"/>
                                    <a:gd name="connsiteY574" fmla="*/ 8045 h 10000"/>
                                    <a:gd name="connsiteX575" fmla="*/ 9220 w 9973"/>
                                    <a:gd name="connsiteY575" fmla="*/ 7630 h 10000"/>
                                    <a:gd name="connsiteX576" fmla="*/ 9247 w 9973"/>
                                    <a:gd name="connsiteY576" fmla="*/ 6903 h 10000"/>
                                    <a:gd name="connsiteX577" fmla="*/ 9259 w 9973"/>
                                    <a:gd name="connsiteY577" fmla="*/ 5986 h 10000"/>
                                    <a:gd name="connsiteX578" fmla="*/ 9286 w 9973"/>
                                    <a:gd name="connsiteY578" fmla="*/ 4844 h 10000"/>
                                    <a:gd name="connsiteX579" fmla="*/ 9314 w 9973"/>
                                    <a:gd name="connsiteY579" fmla="*/ 3720 h 10000"/>
                                    <a:gd name="connsiteX580" fmla="*/ 9340 w 9973"/>
                                    <a:gd name="connsiteY580" fmla="*/ 2578 h 10000"/>
                                    <a:gd name="connsiteX581" fmla="*/ 9363 w 9973"/>
                                    <a:gd name="connsiteY581" fmla="*/ 1661 h 10000"/>
                                    <a:gd name="connsiteX582" fmla="*/ 9388 w 9973"/>
                                    <a:gd name="connsiteY582" fmla="*/ 1038 h 10000"/>
                                    <a:gd name="connsiteX583" fmla="*/ 9401 w 9973"/>
                                    <a:gd name="connsiteY583" fmla="*/ 623 h 10000"/>
                                    <a:gd name="connsiteX584" fmla="*/ 9426 w 9973"/>
                                    <a:gd name="connsiteY584" fmla="*/ 623 h 10000"/>
                                    <a:gd name="connsiteX585" fmla="*/ 9450 w 9973"/>
                                    <a:gd name="connsiteY585" fmla="*/ 934 h 10000"/>
                                    <a:gd name="connsiteX586" fmla="*/ 9463 w 9973"/>
                                    <a:gd name="connsiteY586" fmla="*/ 1453 h 10000"/>
                                    <a:gd name="connsiteX587" fmla="*/ 9493 w 9973"/>
                                    <a:gd name="connsiteY587" fmla="*/ 2370 h 10000"/>
                                    <a:gd name="connsiteX588" fmla="*/ 9519 w 9973"/>
                                    <a:gd name="connsiteY588" fmla="*/ 3408 h 10000"/>
                                    <a:gd name="connsiteX589" fmla="*/ 9544 w 9973"/>
                                    <a:gd name="connsiteY589" fmla="*/ 4637 h 10000"/>
                                    <a:gd name="connsiteX590" fmla="*/ 9572 w 9973"/>
                                    <a:gd name="connsiteY590" fmla="*/ 5779 h 10000"/>
                                    <a:gd name="connsiteX591" fmla="*/ 9598 w 9973"/>
                                    <a:gd name="connsiteY591" fmla="*/ 6713 h 10000"/>
                                    <a:gd name="connsiteX592" fmla="*/ 9611 w 9973"/>
                                    <a:gd name="connsiteY592" fmla="*/ 7526 h 10000"/>
                                    <a:gd name="connsiteX593" fmla="*/ 9635 w 9973"/>
                                    <a:gd name="connsiteY593" fmla="*/ 8045 h 10000"/>
                                    <a:gd name="connsiteX594" fmla="*/ 9662 w 9973"/>
                                    <a:gd name="connsiteY594" fmla="*/ 8149 h 10000"/>
                                    <a:gd name="connsiteX595" fmla="*/ 9689 w 9973"/>
                                    <a:gd name="connsiteY595" fmla="*/ 7941 h 10000"/>
                                    <a:gd name="connsiteX596" fmla="*/ 9715 w 9973"/>
                                    <a:gd name="connsiteY596" fmla="*/ 7318 h 10000"/>
                                    <a:gd name="connsiteX597" fmla="*/ 9741 w 9973"/>
                                    <a:gd name="connsiteY597" fmla="*/ 6505 h 10000"/>
                                    <a:gd name="connsiteX598" fmla="*/ 9754 w 9973"/>
                                    <a:gd name="connsiteY598" fmla="*/ 5363 h 10000"/>
                                    <a:gd name="connsiteX599" fmla="*/ 9780 w 9973"/>
                                    <a:gd name="connsiteY599" fmla="*/ 4239 h 10000"/>
                                    <a:gd name="connsiteX600" fmla="*/ 9807 w 9973"/>
                                    <a:gd name="connsiteY600" fmla="*/ 3097 h 10000"/>
                                    <a:gd name="connsiteX601" fmla="*/ 9833 w 9973"/>
                                    <a:gd name="connsiteY601" fmla="*/ 2076 h 10000"/>
                                    <a:gd name="connsiteX602" fmla="*/ 9857 w 9973"/>
                                    <a:gd name="connsiteY602" fmla="*/ 1246 h 10000"/>
                                    <a:gd name="connsiteX603" fmla="*/ 9883 w 9973"/>
                                    <a:gd name="connsiteY603" fmla="*/ 830 h 10000"/>
                                    <a:gd name="connsiteX604" fmla="*/ 9896 w 9973"/>
                                    <a:gd name="connsiteY604" fmla="*/ 623 h 10000"/>
                                    <a:gd name="connsiteX605" fmla="*/ 9921 w 9973"/>
                                    <a:gd name="connsiteY605" fmla="*/ 830 h 10000"/>
                                    <a:gd name="connsiteX606" fmla="*/ 9948 w 9973"/>
                                    <a:gd name="connsiteY606" fmla="*/ 1453 h 10000"/>
                                    <a:gd name="connsiteX607" fmla="*/ 9973 w 9973"/>
                                    <a:gd name="connsiteY607" fmla="*/ 2370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96 w 9975"/>
                                    <a:gd name="connsiteY79" fmla="*/ 10000 h 10000"/>
                                    <a:gd name="connsiteX80" fmla="*/ 196 w 9975"/>
                                    <a:gd name="connsiteY80" fmla="*/ 9896 h 10000"/>
                                    <a:gd name="connsiteX81" fmla="*/ 224 w 9975"/>
                                    <a:gd name="connsiteY81" fmla="*/ 9896 h 10000"/>
                                    <a:gd name="connsiteX82" fmla="*/ 224 w 9975"/>
                                    <a:gd name="connsiteY82" fmla="*/ 9792 h 10000"/>
                                    <a:gd name="connsiteX83" fmla="*/ 224 w 9975"/>
                                    <a:gd name="connsiteY83" fmla="*/ 9585 h 10000"/>
                                    <a:gd name="connsiteX84" fmla="*/ 224 w 9975"/>
                                    <a:gd name="connsiteY84" fmla="*/ 9481 h 10000"/>
                                    <a:gd name="connsiteX85" fmla="*/ 224 w 9975"/>
                                    <a:gd name="connsiteY85" fmla="*/ 9273 h 10000"/>
                                    <a:gd name="connsiteX86" fmla="*/ 246 w 9975"/>
                                    <a:gd name="connsiteY86" fmla="*/ 8979 h 10000"/>
                                    <a:gd name="connsiteX87" fmla="*/ 246 w 9975"/>
                                    <a:gd name="connsiteY87" fmla="*/ 8772 h 10000"/>
                                    <a:gd name="connsiteX88" fmla="*/ 246 w 9975"/>
                                    <a:gd name="connsiteY88" fmla="*/ 8564 h 10000"/>
                                    <a:gd name="connsiteX89" fmla="*/ 246 w 9975"/>
                                    <a:gd name="connsiteY89" fmla="*/ 8356 h 10000"/>
                                    <a:gd name="connsiteX90" fmla="*/ 246 w 9975"/>
                                    <a:gd name="connsiteY90" fmla="*/ 8253 h 10000"/>
                                    <a:gd name="connsiteX91" fmla="*/ 258 w 9975"/>
                                    <a:gd name="connsiteY91" fmla="*/ 8149 h 10000"/>
                                    <a:gd name="connsiteX92" fmla="*/ 271 w 9975"/>
                                    <a:gd name="connsiteY92" fmla="*/ 8045 h 10000"/>
                                    <a:gd name="connsiteX93" fmla="*/ 271 w 9975"/>
                                    <a:gd name="connsiteY93" fmla="*/ 7941 h 10000"/>
                                    <a:gd name="connsiteX94" fmla="*/ 271 w 9975"/>
                                    <a:gd name="connsiteY94" fmla="*/ 7837 h 10000"/>
                                    <a:gd name="connsiteX95" fmla="*/ 271 w 9975"/>
                                    <a:gd name="connsiteY95" fmla="*/ 7734 h 10000"/>
                                    <a:gd name="connsiteX96" fmla="*/ 283 w 9975"/>
                                    <a:gd name="connsiteY96" fmla="*/ 7630 h 10000"/>
                                    <a:gd name="connsiteX97" fmla="*/ 283 w 9975"/>
                                    <a:gd name="connsiteY97" fmla="*/ 7422 h 10000"/>
                                    <a:gd name="connsiteX98" fmla="*/ 283 w 9975"/>
                                    <a:gd name="connsiteY98" fmla="*/ 7318 h 10000"/>
                                    <a:gd name="connsiteX99" fmla="*/ 295 w 9975"/>
                                    <a:gd name="connsiteY99" fmla="*/ 7318 h 10000"/>
                                    <a:gd name="connsiteX100" fmla="*/ 295 w 9975"/>
                                    <a:gd name="connsiteY100" fmla="*/ 7422 h 10000"/>
                                    <a:gd name="connsiteX101" fmla="*/ 307 w 9975"/>
                                    <a:gd name="connsiteY101" fmla="*/ 7526 h 10000"/>
                                    <a:gd name="connsiteX102" fmla="*/ 307 w 9975"/>
                                    <a:gd name="connsiteY102" fmla="*/ 7630 h 10000"/>
                                    <a:gd name="connsiteX103" fmla="*/ 307 w 9975"/>
                                    <a:gd name="connsiteY103" fmla="*/ 7734 h 10000"/>
                                    <a:gd name="connsiteX104" fmla="*/ 307 w 9975"/>
                                    <a:gd name="connsiteY104" fmla="*/ 7837 h 10000"/>
                                    <a:gd name="connsiteX105" fmla="*/ 319 w 9975"/>
                                    <a:gd name="connsiteY105" fmla="*/ 7941 h 10000"/>
                                    <a:gd name="connsiteX106" fmla="*/ 319 w 9975"/>
                                    <a:gd name="connsiteY106" fmla="*/ 7837 h 10000"/>
                                    <a:gd name="connsiteX107" fmla="*/ 319 w 9975"/>
                                    <a:gd name="connsiteY107" fmla="*/ 7630 h 10000"/>
                                    <a:gd name="connsiteX108" fmla="*/ 331 w 9975"/>
                                    <a:gd name="connsiteY108" fmla="*/ 7422 h 10000"/>
                                    <a:gd name="connsiteX109" fmla="*/ 331 w 9975"/>
                                    <a:gd name="connsiteY109" fmla="*/ 7215 h 10000"/>
                                    <a:gd name="connsiteX110" fmla="*/ 331 w 9975"/>
                                    <a:gd name="connsiteY110" fmla="*/ 7111 h 10000"/>
                                    <a:gd name="connsiteX111" fmla="*/ 331 w 9975"/>
                                    <a:gd name="connsiteY111" fmla="*/ 6903 h 10000"/>
                                    <a:gd name="connsiteX112" fmla="*/ 343 w 9975"/>
                                    <a:gd name="connsiteY112" fmla="*/ 6799 h 10000"/>
                                    <a:gd name="connsiteX113" fmla="*/ 343 w 9975"/>
                                    <a:gd name="connsiteY113" fmla="*/ 6609 h 10000"/>
                                    <a:gd name="connsiteX114" fmla="*/ 355 w 9975"/>
                                    <a:gd name="connsiteY114" fmla="*/ 6401 h 10000"/>
                                    <a:gd name="connsiteX115" fmla="*/ 355 w 9975"/>
                                    <a:gd name="connsiteY115" fmla="*/ 6194 h 10000"/>
                                    <a:gd name="connsiteX116" fmla="*/ 367 w 9975"/>
                                    <a:gd name="connsiteY116" fmla="*/ 5882 h 10000"/>
                                    <a:gd name="connsiteX117" fmla="*/ 367 w 9975"/>
                                    <a:gd name="connsiteY117" fmla="*/ 5571 h 10000"/>
                                    <a:gd name="connsiteX118" fmla="*/ 379 w 9975"/>
                                    <a:gd name="connsiteY118" fmla="*/ 5260 h 10000"/>
                                    <a:gd name="connsiteX119" fmla="*/ 379 w 9975"/>
                                    <a:gd name="connsiteY119" fmla="*/ 5052 h 10000"/>
                                    <a:gd name="connsiteX120" fmla="*/ 392 w 9975"/>
                                    <a:gd name="connsiteY120" fmla="*/ 5052 h 10000"/>
                                    <a:gd name="connsiteX121" fmla="*/ 392 w 9975"/>
                                    <a:gd name="connsiteY121" fmla="*/ 5156 h 10000"/>
                                    <a:gd name="connsiteX122" fmla="*/ 406 w 9975"/>
                                    <a:gd name="connsiteY122" fmla="*/ 5260 h 10000"/>
                                    <a:gd name="connsiteX123" fmla="*/ 406 w 9975"/>
                                    <a:gd name="connsiteY123" fmla="*/ 5363 h 10000"/>
                                    <a:gd name="connsiteX124" fmla="*/ 406 w 9975"/>
                                    <a:gd name="connsiteY124" fmla="*/ 5467 h 10000"/>
                                    <a:gd name="connsiteX125" fmla="*/ 417 w 9975"/>
                                    <a:gd name="connsiteY125" fmla="*/ 5571 h 10000"/>
                                    <a:gd name="connsiteX126" fmla="*/ 417 w 9975"/>
                                    <a:gd name="connsiteY126" fmla="*/ 5675 h 10000"/>
                                    <a:gd name="connsiteX127" fmla="*/ 430 w 9975"/>
                                    <a:gd name="connsiteY127" fmla="*/ 5779 h 10000"/>
                                    <a:gd name="connsiteX128" fmla="*/ 443 w 9975"/>
                                    <a:gd name="connsiteY128" fmla="*/ 5779 h 10000"/>
                                    <a:gd name="connsiteX129" fmla="*/ 443 w 9975"/>
                                    <a:gd name="connsiteY129" fmla="*/ 5882 h 10000"/>
                                    <a:gd name="connsiteX130" fmla="*/ 456 w 9975"/>
                                    <a:gd name="connsiteY130" fmla="*/ 5986 h 10000"/>
                                    <a:gd name="connsiteX131" fmla="*/ 456 w 9975"/>
                                    <a:gd name="connsiteY131" fmla="*/ 6090 h 10000"/>
                                    <a:gd name="connsiteX132" fmla="*/ 456 w 9975"/>
                                    <a:gd name="connsiteY132" fmla="*/ 6194 h 10000"/>
                                    <a:gd name="connsiteX133" fmla="*/ 469 w 9975"/>
                                    <a:gd name="connsiteY133" fmla="*/ 6194 h 10000"/>
                                    <a:gd name="connsiteX134" fmla="*/ 469 w 9975"/>
                                    <a:gd name="connsiteY134" fmla="*/ 6298 h 10000"/>
                                    <a:gd name="connsiteX135" fmla="*/ 469 w 9975"/>
                                    <a:gd name="connsiteY135" fmla="*/ 6194 h 10000"/>
                                    <a:gd name="connsiteX136" fmla="*/ 481 w 9975"/>
                                    <a:gd name="connsiteY136" fmla="*/ 6194 h 10000"/>
                                    <a:gd name="connsiteX137" fmla="*/ 481 w 9975"/>
                                    <a:gd name="connsiteY137" fmla="*/ 6090 h 10000"/>
                                    <a:gd name="connsiteX138" fmla="*/ 493 w 9975"/>
                                    <a:gd name="connsiteY138" fmla="*/ 6090 h 10000"/>
                                    <a:gd name="connsiteX139" fmla="*/ 493 w 9975"/>
                                    <a:gd name="connsiteY139" fmla="*/ 6194 h 10000"/>
                                    <a:gd name="connsiteX140" fmla="*/ 493 w 9975"/>
                                    <a:gd name="connsiteY140" fmla="*/ 6298 h 10000"/>
                                    <a:gd name="connsiteX141" fmla="*/ 505 w 9975"/>
                                    <a:gd name="connsiteY141" fmla="*/ 6505 h 10000"/>
                                    <a:gd name="connsiteX142" fmla="*/ 505 w 9975"/>
                                    <a:gd name="connsiteY142" fmla="*/ 6609 h 10000"/>
                                    <a:gd name="connsiteX143" fmla="*/ 517 w 9975"/>
                                    <a:gd name="connsiteY143" fmla="*/ 6799 h 10000"/>
                                    <a:gd name="connsiteX144" fmla="*/ 517 w 9975"/>
                                    <a:gd name="connsiteY144" fmla="*/ 7007 h 10000"/>
                                    <a:gd name="connsiteX145" fmla="*/ 529 w 9975"/>
                                    <a:gd name="connsiteY145" fmla="*/ 7111 h 10000"/>
                                    <a:gd name="connsiteX146" fmla="*/ 529 w 9975"/>
                                    <a:gd name="connsiteY146" fmla="*/ 7215 h 10000"/>
                                    <a:gd name="connsiteX147" fmla="*/ 542 w 9975"/>
                                    <a:gd name="connsiteY147" fmla="*/ 7422 h 10000"/>
                                    <a:gd name="connsiteX148" fmla="*/ 542 w 9975"/>
                                    <a:gd name="connsiteY148" fmla="*/ 7734 h 10000"/>
                                    <a:gd name="connsiteX149" fmla="*/ 554 w 9975"/>
                                    <a:gd name="connsiteY149" fmla="*/ 7941 h 10000"/>
                                    <a:gd name="connsiteX150" fmla="*/ 554 w 9975"/>
                                    <a:gd name="connsiteY150" fmla="*/ 8253 h 10000"/>
                                    <a:gd name="connsiteX151" fmla="*/ 554 w 9975"/>
                                    <a:gd name="connsiteY151" fmla="*/ 8460 h 10000"/>
                                    <a:gd name="connsiteX152" fmla="*/ 568 w 9975"/>
                                    <a:gd name="connsiteY152" fmla="*/ 8668 h 10000"/>
                                    <a:gd name="connsiteX153" fmla="*/ 568 w 9975"/>
                                    <a:gd name="connsiteY153" fmla="*/ 8979 h 10000"/>
                                    <a:gd name="connsiteX154" fmla="*/ 582 w 9975"/>
                                    <a:gd name="connsiteY154" fmla="*/ 8979 h 10000"/>
                                    <a:gd name="connsiteX155" fmla="*/ 582 w 9975"/>
                                    <a:gd name="connsiteY155" fmla="*/ 9066 h 10000"/>
                                    <a:gd name="connsiteX156" fmla="*/ 596 w 9975"/>
                                    <a:gd name="connsiteY156" fmla="*/ 9066 h 10000"/>
                                    <a:gd name="connsiteX157" fmla="*/ 608 w 9975"/>
                                    <a:gd name="connsiteY157" fmla="*/ 9170 h 10000"/>
                                    <a:gd name="connsiteX158" fmla="*/ 624 w 9975"/>
                                    <a:gd name="connsiteY158" fmla="*/ 9066 h 10000"/>
                                    <a:gd name="connsiteX159" fmla="*/ 642 w 9975"/>
                                    <a:gd name="connsiteY159" fmla="*/ 9066 h 10000"/>
                                    <a:gd name="connsiteX160" fmla="*/ 659 w 9975"/>
                                    <a:gd name="connsiteY160" fmla="*/ 9066 h 10000"/>
                                    <a:gd name="connsiteX161" fmla="*/ 672 w 9975"/>
                                    <a:gd name="connsiteY161" fmla="*/ 9170 h 10000"/>
                                    <a:gd name="connsiteX162" fmla="*/ 672 w 9975"/>
                                    <a:gd name="connsiteY162" fmla="*/ 9273 h 10000"/>
                                    <a:gd name="connsiteX163" fmla="*/ 672 w 9975"/>
                                    <a:gd name="connsiteY163" fmla="*/ 9377 h 10000"/>
                                    <a:gd name="connsiteX164" fmla="*/ 688 w 9975"/>
                                    <a:gd name="connsiteY164" fmla="*/ 9481 h 10000"/>
                                    <a:gd name="connsiteX165" fmla="*/ 688 w 9975"/>
                                    <a:gd name="connsiteY165" fmla="*/ 9585 h 10000"/>
                                    <a:gd name="connsiteX166" fmla="*/ 705 w 9975"/>
                                    <a:gd name="connsiteY166" fmla="*/ 9585 h 10000"/>
                                    <a:gd name="connsiteX167" fmla="*/ 705 w 9975"/>
                                    <a:gd name="connsiteY167" fmla="*/ 9481 h 10000"/>
                                    <a:gd name="connsiteX168" fmla="*/ 715 w 9975"/>
                                    <a:gd name="connsiteY168" fmla="*/ 9273 h 10000"/>
                                    <a:gd name="connsiteX169" fmla="*/ 727 w 9975"/>
                                    <a:gd name="connsiteY169" fmla="*/ 9066 h 10000"/>
                                    <a:gd name="connsiteX170" fmla="*/ 739 w 9975"/>
                                    <a:gd name="connsiteY170" fmla="*/ 8668 h 10000"/>
                                    <a:gd name="connsiteX171" fmla="*/ 739 w 9975"/>
                                    <a:gd name="connsiteY171" fmla="*/ 8460 h 10000"/>
                                    <a:gd name="connsiteX172" fmla="*/ 751 w 9975"/>
                                    <a:gd name="connsiteY172" fmla="*/ 8253 h 10000"/>
                                    <a:gd name="connsiteX173" fmla="*/ 751 w 9975"/>
                                    <a:gd name="connsiteY173" fmla="*/ 8045 h 10000"/>
                                    <a:gd name="connsiteX174" fmla="*/ 763 w 9975"/>
                                    <a:gd name="connsiteY174" fmla="*/ 7837 h 10000"/>
                                    <a:gd name="connsiteX175" fmla="*/ 763 w 9975"/>
                                    <a:gd name="connsiteY175" fmla="*/ 7734 h 10000"/>
                                    <a:gd name="connsiteX176" fmla="*/ 776 w 9975"/>
                                    <a:gd name="connsiteY176" fmla="*/ 7526 h 10000"/>
                                    <a:gd name="connsiteX177" fmla="*/ 788 w 9975"/>
                                    <a:gd name="connsiteY177" fmla="*/ 7318 h 10000"/>
                                    <a:gd name="connsiteX178" fmla="*/ 788 w 9975"/>
                                    <a:gd name="connsiteY178" fmla="*/ 7111 h 10000"/>
                                    <a:gd name="connsiteX179" fmla="*/ 800 w 9975"/>
                                    <a:gd name="connsiteY179" fmla="*/ 6903 h 10000"/>
                                    <a:gd name="connsiteX180" fmla="*/ 812 w 9975"/>
                                    <a:gd name="connsiteY180" fmla="*/ 6713 h 10000"/>
                                    <a:gd name="connsiteX181" fmla="*/ 824 w 9975"/>
                                    <a:gd name="connsiteY181" fmla="*/ 6609 h 10000"/>
                                    <a:gd name="connsiteX182" fmla="*/ 824 w 9975"/>
                                    <a:gd name="connsiteY182" fmla="*/ 6401 h 10000"/>
                                    <a:gd name="connsiteX183" fmla="*/ 836 w 9975"/>
                                    <a:gd name="connsiteY183" fmla="*/ 6194 h 10000"/>
                                    <a:gd name="connsiteX184" fmla="*/ 848 w 9975"/>
                                    <a:gd name="connsiteY184" fmla="*/ 6090 h 10000"/>
                                    <a:gd name="connsiteX185" fmla="*/ 860 w 9975"/>
                                    <a:gd name="connsiteY185" fmla="*/ 5882 h 10000"/>
                                    <a:gd name="connsiteX186" fmla="*/ 860 w 9975"/>
                                    <a:gd name="connsiteY186" fmla="*/ 5675 h 10000"/>
                                    <a:gd name="connsiteX187" fmla="*/ 872 w 9975"/>
                                    <a:gd name="connsiteY187" fmla="*/ 5571 h 10000"/>
                                    <a:gd name="connsiteX188" fmla="*/ 884 w 9975"/>
                                    <a:gd name="connsiteY188" fmla="*/ 5467 h 10000"/>
                                    <a:gd name="connsiteX189" fmla="*/ 896 w 9975"/>
                                    <a:gd name="connsiteY189" fmla="*/ 5363 h 10000"/>
                                    <a:gd name="connsiteX190" fmla="*/ 909 w 9975"/>
                                    <a:gd name="connsiteY190" fmla="*/ 5363 h 10000"/>
                                    <a:gd name="connsiteX191" fmla="*/ 909 w 9975"/>
                                    <a:gd name="connsiteY191" fmla="*/ 5467 h 10000"/>
                                    <a:gd name="connsiteX192" fmla="*/ 934 w 9975"/>
                                    <a:gd name="connsiteY192" fmla="*/ 5675 h 10000"/>
                                    <a:gd name="connsiteX193" fmla="*/ 934 w 9975"/>
                                    <a:gd name="connsiteY193" fmla="*/ 5882 h 10000"/>
                                    <a:gd name="connsiteX194" fmla="*/ 947 w 9975"/>
                                    <a:gd name="connsiteY194" fmla="*/ 6298 h 10000"/>
                                    <a:gd name="connsiteX195" fmla="*/ 975 w 9975"/>
                                    <a:gd name="connsiteY195" fmla="*/ 6609 h 10000"/>
                                    <a:gd name="connsiteX196" fmla="*/ 975 w 9975"/>
                                    <a:gd name="connsiteY196" fmla="*/ 6799 h 10000"/>
                                    <a:gd name="connsiteX197" fmla="*/ 984 w 9975"/>
                                    <a:gd name="connsiteY197" fmla="*/ 7007 h 10000"/>
                                    <a:gd name="connsiteX198" fmla="*/ 997 w 9975"/>
                                    <a:gd name="connsiteY198" fmla="*/ 7215 h 10000"/>
                                    <a:gd name="connsiteX199" fmla="*/ 1009 w 9975"/>
                                    <a:gd name="connsiteY199" fmla="*/ 7422 h 10000"/>
                                    <a:gd name="connsiteX200" fmla="*/ 1023 w 9975"/>
                                    <a:gd name="connsiteY200" fmla="*/ 7837 h 10000"/>
                                    <a:gd name="connsiteX201" fmla="*/ 1053 w 9975"/>
                                    <a:gd name="connsiteY201" fmla="*/ 8356 h 10000"/>
                                    <a:gd name="connsiteX202" fmla="*/ 1069 w 9975"/>
                                    <a:gd name="connsiteY202" fmla="*/ 8772 h 10000"/>
                                    <a:gd name="connsiteX203" fmla="*/ 1083 w 9975"/>
                                    <a:gd name="connsiteY203" fmla="*/ 9066 h 10000"/>
                                    <a:gd name="connsiteX204" fmla="*/ 1096 w 9975"/>
                                    <a:gd name="connsiteY204" fmla="*/ 9273 h 10000"/>
                                    <a:gd name="connsiteX205" fmla="*/ 1096 w 9975"/>
                                    <a:gd name="connsiteY205" fmla="*/ 9377 h 10000"/>
                                    <a:gd name="connsiteX206" fmla="*/ 1108 w 9975"/>
                                    <a:gd name="connsiteY206" fmla="*/ 9481 h 10000"/>
                                    <a:gd name="connsiteX207" fmla="*/ 1121 w 9975"/>
                                    <a:gd name="connsiteY207" fmla="*/ 9481 h 10000"/>
                                    <a:gd name="connsiteX208" fmla="*/ 1138 w 9975"/>
                                    <a:gd name="connsiteY208" fmla="*/ 9377 h 10000"/>
                                    <a:gd name="connsiteX209" fmla="*/ 1154 w 9975"/>
                                    <a:gd name="connsiteY209" fmla="*/ 9377 h 10000"/>
                                    <a:gd name="connsiteX210" fmla="*/ 1167 w 9975"/>
                                    <a:gd name="connsiteY210" fmla="*/ 9273 h 10000"/>
                                    <a:gd name="connsiteX211" fmla="*/ 1179 w 9975"/>
                                    <a:gd name="connsiteY211" fmla="*/ 9170 h 10000"/>
                                    <a:gd name="connsiteX212" fmla="*/ 1191 w 9975"/>
                                    <a:gd name="connsiteY212" fmla="*/ 9066 h 10000"/>
                                    <a:gd name="connsiteX213" fmla="*/ 1205 w 9975"/>
                                    <a:gd name="connsiteY213" fmla="*/ 8772 h 10000"/>
                                    <a:gd name="connsiteX214" fmla="*/ 1229 w 9975"/>
                                    <a:gd name="connsiteY214" fmla="*/ 8356 h 10000"/>
                                    <a:gd name="connsiteX215" fmla="*/ 1242 w 9975"/>
                                    <a:gd name="connsiteY215" fmla="*/ 7837 h 10000"/>
                                    <a:gd name="connsiteX216" fmla="*/ 1267 w 9975"/>
                                    <a:gd name="connsiteY216" fmla="*/ 7215 h 10000"/>
                                    <a:gd name="connsiteX217" fmla="*/ 1291 w 9975"/>
                                    <a:gd name="connsiteY217" fmla="*/ 6609 h 10000"/>
                                    <a:gd name="connsiteX218" fmla="*/ 1304 w 9975"/>
                                    <a:gd name="connsiteY218" fmla="*/ 6090 h 10000"/>
                                    <a:gd name="connsiteX219" fmla="*/ 1331 w 9975"/>
                                    <a:gd name="connsiteY219" fmla="*/ 5779 h 10000"/>
                                    <a:gd name="connsiteX220" fmla="*/ 1356 w 9975"/>
                                    <a:gd name="connsiteY220" fmla="*/ 5571 h 10000"/>
                                    <a:gd name="connsiteX221" fmla="*/ 1371 w 9975"/>
                                    <a:gd name="connsiteY221" fmla="*/ 5571 h 10000"/>
                                    <a:gd name="connsiteX222" fmla="*/ 1384 w 9975"/>
                                    <a:gd name="connsiteY222" fmla="*/ 5571 h 10000"/>
                                    <a:gd name="connsiteX223" fmla="*/ 1396 w 9975"/>
                                    <a:gd name="connsiteY223" fmla="*/ 5675 h 10000"/>
                                    <a:gd name="connsiteX224" fmla="*/ 1421 w 9975"/>
                                    <a:gd name="connsiteY224" fmla="*/ 5779 h 10000"/>
                                    <a:gd name="connsiteX225" fmla="*/ 1448 w 9975"/>
                                    <a:gd name="connsiteY225" fmla="*/ 6194 h 10000"/>
                                    <a:gd name="connsiteX226" fmla="*/ 1476 w 9975"/>
                                    <a:gd name="connsiteY226" fmla="*/ 6713 h 10000"/>
                                    <a:gd name="connsiteX227" fmla="*/ 1491 w 9975"/>
                                    <a:gd name="connsiteY227" fmla="*/ 7318 h 10000"/>
                                    <a:gd name="connsiteX228" fmla="*/ 1519 w 9975"/>
                                    <a:gd name="connsiteY228" fmla="*/ 7941 h 10000"/>
                                    <a:gd name="connsiteX229" fmla="*/ 1531 w 9975"/>
                                    <a:gd name="connsiteY229" fmla="*/ 8460 h 10000"/>
                                    <a:gd name="connsiteX230" fmla="*/ 1556 w 9975"/>
                                    <a:gd name="connsiteY230" fmla="*/ 8772 h 10000"/>
                                    <a:gd name="connsiteX231" fmla="*/ 1581 w 9975"/>
                                    <a:gd name="connsiteY231" fmla="*/ 9170 h 10000"/>
                                    <a:gd name="connsiteX232" fmla="*/ 1611 w 9975"/>
                                    <a:gd name="connsiteY232" fmla="*/ 9377 h 10000"/>
                                    <a:gd name="connsiteX233" fmla="*/ 1624 w 9975"/>
                                    <a:gd name="connsiteY233" fmla="*/ 9481 h 10000"/>
                                    <a:gd name="connsiteX234" fmla="*/ 1648 w 9975"/>
                                    <a:gd name="connsiteY234" fmla="*/ 9481 h 10000"/>
                                    <a:gd name="connsiteX235" fmla="*/ 1660 w 9975"/>
                                    <a:gd name="connsiteY235" fmla="*/ 9273 h 10000"/>
                                    <a:gd name="connsiteX236" fmla="*/ 1685 w 9975"/>
                                    <a:gd name="connsiteY236" fmla="*/ 8772 h 10000"/>
                                    <a:gd name="connsiteX237" fmla="*/ 1711 w 9975"/>
                                    <a:gd name="connsiteY237" fmla="*/ 8253 h 10000"/>
                                    <a:gd name="connsiteX238" fmla="*/ 1723 w 9975"/>
                                    <a:gd name="connsiteY238" fmla="*/ 7837 h 10000"/>
                                    <a:gd name="connsiteX239" fmla="*/ 1749 w 9975"/>
                                    <a:gd name="connsiteY239" fmla="*/ 7318 h 10000"/>
                                    <a:gd name="connsiteX240" fmla="*/ 1762 w 9975"/>
                                    <a:gd name="connsiteY240" fmla="*/ 6713 h 10000"/>
                                    <a:gd name="connsiteX241" fmla="*/ 1786 w 9975"/>
                                    <a:gd name="connsiteY241" fmla="*/ 6194 h 10000"/>
                                    <a:gd name="connsiteX242" fmla="*/ 1811 w 9975"/>
                                    <a:gd name="connsiteY242" fmla="*/ 5779 h 10000"/>
                                    <a:gd name="connsiteX243" fmla="*/ 1837 w 9975"/>
                                    <a:gd name="connsiteY243" fmla="*/ 5571 h 10000"/>
                                    <a:gd name="connsiteX244" fmla="*/ 1849 w 9975"/>
                                    <a:gd name="connsiteY244" fmla="*/ 5467 h 10000"/>
                                    <a:gd name="connsiteX245" fmla="*/ 1874 w 9975"/>
                                    <a:gd name="connsiteY245" fmla="*/ 5571 h 10000"/>
                                    <a:gd name="connsiteX246" fmla="*/ 1901 w 9975"/>
                                    <a:gd name="connsiteY246" fmla="*/ 5882 h 10000"/>
                                    <a:gd name="connsiteX247" fmla="*/ 1931 w 9975"/>
                                    <a:gd name="connsiteY247" fmla="*/ 6298 h 10000"/>
                                    <a:gd name="connsiteX248" fmla="*/ 1957 w 9975"/>
                                    <a:gd name="connsiteY248" fmla="*/ 6799 h 10000"/>
                                    <a:gd name="connsiteX249" fmla="*/ 1969 w 9975"/>
                                    <a:gd name="connsiteY249" fmla="*/ 7215 h 10000"/>
                                    <a:gd name="connsiteX250" fmla="*/ 1982 w 9975"/>
                                    <a:gd name="connsiteY250" fmla="*/ 7837 h 10000"/>
                                    <a:gd name="connsiteX251" fmla="*/ 2009 w 9975"/>
                                    <a:gd name="connsiteY251" fmla="*/ 8253 h 10000"/>
                                    <a:gd name="connsiteX252" fmla="*/ 2038 w 9975"/>
                                    <a:gd name="connsiteY252" fmla="*/ 8668 h 10000"/>
                                    <a:gd name="connsiteX253" fmla="*/ 2053 w 9975"/>
                                    <a:gd name="connsiteY253" fmla="*/ 9170 h 10000"/>
                                    <a:gd name="connsiteX254" fmla="*/ 2081 w 9975"/>
                                    <a:gd name="connsiteY254" fmla="*/ 9377 h 10000"/>
                                    <a:gd name="connsiteX255" fmla="*/ 2106 w 9975"/>
                                    <a:gd name="connsiteY255" fmla="*/ 9481 h 10000"/>
                                    <a:gd name="connsiteX256" fmla="*/ 2132 w 9975"/>
                                    <a:gd name="connsiteY256" fmla="*/ 9273 h 10000"/>
                                    <a:gd name="connsiteX257" fmla="*/ 2156 w 9975"/>
                                    <a:gd name="connsiteY257" fmla="*/ 8979 h 10000"/>
                                    <a:gd name="connsiteX258" fmla="*/ 2180 w 9975"/>
                                    <a:gd name="connsiteY258" fmla="*/ 8564 h 10000"/>
                                    <a:gd name="connsiteX259" fmla="*/ 2205 w 9975"/>
                                    <a:gd name="connsiteY259" fmla="*/ 7941 h 10000"/>
                                    <a:gd name="connsiteX260" fmla="*/ 2217 w 9975"/>
                                    <a:gd name="connsiteY260" fmla="*/ 7318 h 10000"/>
                                    <a:gd name="connsiteX261" fmla="*/ 2243 w 9975"/>
                                    <a:gd name="connsiteY261" fmla="*/ 6713 h 10000"/>
                                    <a:gd name="connsiteX262" fmla="*/ 2269 w 9975"/>
                                    <a:gd name="connsiteY262" fmla="*/ 6194 h 10000"/>
                                    <a:gd name="connsiteX263" fmla="*/ 2297 w 9975"/>
                                    <a:gd name="connsiteY263" fmla="*/ 5779 h 10000"/>
                                    <a:gd name="connsiteX264" fmla="*/ 2311 w 9975"/>
                                    <a:gd name="connsiteY264" fmla="*/ 5675 h 10000"/>
                                    <a:gd name="connsiteX265" fmla="*/ 2339 w 9975"/>
                                    <a:gd name="connsiteY265" fmla="*/ 5467 h 10000"/>
                                    <a:gd name="connsiteX266" fmla="*/ 2354 w 9975"/>
                                    <a:gd name="connsiteY266" fmla="*/ 5467 h 10000"/>
                                    <a:gd name="connsiteX267" fmla="*/ 2367 w 9975"/>
                                    <a:gd name="connsiteY267" fmla="*/ 5571 h 10000"/>
                                    <a:gd name="connsiteX268" fmla="*/ 2379 w 9975"/>
                                    <a:gd name="connsiteY268" fmla="*/ 5779 h 10000"/>
                                    <a:gd name="connsiteX269" fmla="*/ 2404 w 9975"/>
                                    <a:gd name="connsiteY269" fmla="*/ 6194 h 10000"/>
                                    <a:gd name="connsiteX270" fmla="*/ 2429 w 9975"/>
                                    <a:gd name="connsiteY270" fmla="*/ 6713 h 10000"/>
                                    <a:gd name="connsiteX271" fmla="*/ 2453 w 9975"/>
                                    <a:gd name="connsiteY271" fmla="*/ 7318 h 10000"/>
                                    <a:gd name="connsiteX272" fmla="*/ 2481 w 9975"/>
                                    <a:gd name="connsiteY272" fmla="*/ 7941 h 10000"/>
                                    <a:gd name="connsiteX273" fmla="*/ 2511 w 9975"/>
                                    <a:gd name="connsiteY273" fmla="*/ 8564 h 10000"/>
                                    <a:gd name="connsiteX274" fmla="*/ 2525 w 9975"/>
                                    <a:gd name="connsiteY274" fmla="*/ 8979 h 10000"/>
                                    <a:gd name="connsiteX275" fmla="*/ 2550 w 9975"/>
                                    <a:gd name="connsiteY275" fmla="*/ 9273 h 10000"/>
                                    <a:gd name="connsiteX276" fmla="*/ 2562 w 9975"/>
                                    <a:gd name="connsiteY276" fmla="*/ 9377 h 10000"/>
                                    <a:gd name="connsiteX277" fmla="*/ 2586 w 9975"/>
                                    <a:gd name="connsiteY277" fmla="*/ 9481 h 10000"/>
                                    <a:gd name="connsiteX278" fmla="*/ 2598 w 9975"/>
                                    <a:gd name="connsiteY278" fmla="*/ 9377 h 10000"/>
                                    <a:gd name="connsiteX279" fmla="*/ 2610 w 9975"/>
                                    <a:gd name="connsiteY279" fmla="*/ 9273 h 10000"/>
                                    <a:gd name="connsiteX280" fmla="*/ 2635 w 9975"/>
                                    <a:gd name="connsiteY280" fmla="*/ 8979 h 10000"/>
                                    <a:gd name="connsiteX281" fmla="*/ 2660 w 9975"/>
                                    <a:gd name="connsiteY281" fmla="*/ 8460 h 10000"/>
                                    <a:gd name="connsiteX282" fmla="*/ 2672 w 9975"/>
                                    <a:gd name="connsiteY282" fmla="*/ 7941 h 10000"/>
                                    <a:gd name="connsiteX283" fmla="*/ 2700 w 9975"/>
                                    <a:gd name="connsiteY283" fmla="*/ 7215 h 10000"/>
                                    <a:gd name="connsiteX284" fmla="*/ 2726 w 9975"/>
                                    <a:gd name="connsiteY284" fmla="*/ 6609 h 10000"/>
                                    <a:gd name="connsiteX285" fmla="*/ 2751 w 9975"/>
                                    <a:gd name="connsiteY285" fmla="*/ 6194 h 10000"/>
                                    <a:gd name="connsiteX286" fmla="*/ 2780 w 9975"/>
                                    <a:gd name="connsiteY286" fmla="*/ 5779 h 10000"/>
                                    <a:gd name="connsiteX287" fmla="*/ 2794 w 9975"/>
                                    <a:gd name="connsiteY287" fmla="*/ 5571 h 10000"/>
                                    <a:gd name="connsiteX288" fmla="*/ 2807 w 9975"/>
                                    <a:gd name="connsiteY288" fmla="*/ 5467 h 10000"/>
                                    <a:gd name="connsiteX289" fmla="*/ 2821 w 9975"/>
                                    <a:gd name="connsiteY289" fmla="*/ 5467 h 10000"/>
                                    <a:gd name="connsiteX290" fmla="*/ 2846 w 9975"/>
                                    <a:gd name="connsiteY290" fmla="*/ 5571 h 10000"/>
                                    <a:gd name="connsiteX291" fmla="*/ 2859 w 9975"/>
                                    <a:gd name="connsiteY291" fmla="*/ 5675 h 10000"/>
                                    <a:gd name="connsiteX292" fmla="*/ 2871 w 9975"/>
                                    <a:gd name="connsiteY292" fmla="*/ 6090 h 10000"/>
                                    <a:gd name="connsiteX293" fmla="*/ 2898 w 9975"/>
                                    <a:gd name="connsiteY293" fmla="*/ 6609 h 10000"/>
                                    <a:gd name="connsiteX294" fmla="*/ 2926 w 9975"/>
                                    <a:gd name="connsiteY294" fmla="*/ 7111 h 10000"/>
                                    <a:gd name="connsiteX295" fmla="*/ 2952 w 9975"/>
                                    <a:gd name="connsiteY295" fmla="*/ 7734 h 10000"/>
                                    <a:gd name="connsiteX296" fmla="*/ 2982 w 9975"/>
                                    <a:gd name="connsiteY296" fmla="*/ 8356 h 10000"/>
                                    <a:gd name="connsiteX297" fmla="*/ 3006 w 9975"/>
                                    <a:gd name="connsiteY297" fmla="*/ 8875 h 10000"/>
                                    <a:gd name="connsiteX298" fmla="*/ 3016 w 9975"/>
                                    <a:gd name="connsiteY298" fmla="*/ 9273 h 10000"/>
                                    <a:gd name="connsiteX299" fmla="*/ 3041 w 9975"/>
                                    <a:gd name="connsiteY299" fmla="*/ 9481 h 10000"/>
                                    <a:gd name="connsiteX300" fmla="*/ 3067 w 9975"/>
                                    <a:gd name="connsiteY300" fmla="*/ 9481 h 10000"/>
                                    <a:gd name="connsiteX301" fmla="*/ 3093 w 9975"/>
                                    <a:gd name="connsiteY301" fmla="*/ 9273 h 10000"/>
                                    <a:gd name="connsiteX302" fmla="*/ 3119 w 9975"/>
                                    <a:gd name="connsiteY302" fmla="*/ 8979 h 10000"/>
                                    <a:gd name="connsiteX303" fmla="*/ 3146 w 9975"/>
                                    <a:gd name="connsiteY303" fmla="*/ 8460 h 10000"/>
                                    <a:gd name="connsiteX304" fmla="*/ 3173 w 9975"/>
                                    <a:gd name="connsiteY304" fmla="*/ 7837 h 10000"/>
                                    <a:gd name="connsiteX305" fmla="*/ 3186 w 9975"/>
                                    <a:gd name="connsiteY305" fmla="*/ 7215 h 10000"/>
                                    <a:gd name="connsiteX306" fmla="*/ 3216 w 9975"/>
                                    <a:gd name="connsiteY306" fmla="*/ 6609 h 10000"/>
                                    <a:gd name="connsiteX307" fmla="*/ 3241 w 9975"/>
                                    <a:gd name="connsiteY307" fmla="*/ 6090 h 10000"/>
                                    <a:gd name="connsiteX308" fmla="*/ 3266 w 9975"/>
                                    <a:gd name="connsiteY308" fmla="*/ 5779 h 10000"/>
                                    <a:gd name="connsiteX309" fmla="*/ 3279 w 9975"/>
                                    <a:gd name="connsiteY309" fmla="*/ 5571 h 10000"/>
                                    <a:gd name="connsiteX310" fmla="*/ 3302 w 9975"/>
                                    <a:gd name="connsiteY310" fmla="*/ 5467 h 10000"/>
                                    <a:gd name="connsiteX311" fmla="*/ 3328 w 9975"/>
                                    <a:gd name="connsiteY311" fmla="*/ 5571 h 10000"/>
                                    <a:gd name="connsiteX312" fmla="*/ 3340 w 9975"/>
                                    <a:gd name="connsiteY312" fmla="*/ 5882 h 10000"/>
                                    <a:gd name="connsiteX313" fmla="*/ 3367 w 9975"/>
                                    <a:gd name="connsiteY313" fmla="*/ 6298 h 10000"/>
                                    <a:gd name="connsiteX314" fmla="*/ 3393 w 9975"/>
                                    <a:gd name="connsiteY314" fmla="*/ 6799 h 10000"/>
                                    <a:gd name="connsiteX315" fmla="*/ 3422 w 9975"/>
                                    <a:gd name="connsiteY315" fmla="*/ 7422 h 10000"/>
                                    <a:gd name="connsiteX316" fmla="*/ 3435 w 9975"/>
                                    <a:gd name="connsiteY316" fmla="*/ 7941 h 10000"/>
                                    <a:gd name="connsiteX317" fmla="*/ 3460 w 9975"/>
                                    <a:gd name="connsiteY317" fmla="*/ 8460 h 10000"/>
                                    <a:gd name="connsiteX318" fmla="*/ 3486 w 9975"/>
                                    <a:gd name="connsiteY318" fmla="*/ 8875 h 10000"/>
                                    <a:gd name="connsiteX319" fmla="*/ 3512 w 9975"/>
                                    <a:gd name="connsiteY319" fmla="*/ 9273 h 10000"/>
                                    <a:gd name="connsiteX320" fmla="*/ 3526 w 9975"/>
                                    <a:gd name="connsiteY320" fmla="*/ 9377 h 10000"/>
                                    <a:gd name="connsiteX321" fmla="*/ 3538 w 9975"/>
                                    <a:gd name="connsiteY321" fmla="*/ 9481 h 10000"/>
                                    <a:gd name="connsiteX322" fmla="*/ 3551 w 9975"/>
                                    <a:gd name="connsiteY322" fmla="*/ 9481 h 10000"/>
                                    <a:gd name="connsiteX323" fmla="*/ 3565 w 9975"/>
                                    <a:gd name="connsiteY323" fmla="*/ 9273 h 10000"/>
                                    <a:gd name="connsiteX324" fmla="*/ 3589 w 9975"/>
                                    <a:gd name="connsiteY324" fmla="*/ 9066 h 10000"/>
                                    <a:gd name="connsiteX325" fmla="*/ 3618 w 9975"/>
                                    <a:gd name="connsiteY325" fmla="*/ 8564 h 10000"/>
                                    <a:gd name="connsiteX326" fmla="*/ 3645 w 9975"/>
                                    <a:gd name="connsiteY326" fmla="*/ 8045 h 10000"/>
                                    <a:gd name="connsiteX327" fmla="*/ 3657 w 9975"/>
                                    <a:gd name="connsiteY327" fmla="*/ 7422 h 10000"/>
                                    <a:gd name="connsiteX328" fmla="*/ 3683 w 9975"/>
                                    <a:gd name="connsiteY328" fmla="*/ 6799 h 10000"/>
                                    <a:gd name="connsiteX329" fmla="*/ 3709 w 9975"/>
                                    <a:gd name="connsiteY329" fmla="*/ 6298 h 10000"/>
                                    <a:gd name="connsiteX330" fmla="*/ 3733 w 9975"/>
                                    <a:gd name="connsiteY330" fmla="*/ 5882 h 10000"/>
                                    <a:gd name="connsiteX331" fmla="*/ 3758 w 9975"/>
                                    <a:gd name="connsiteY331" fmla="*/ 5571 h 10000"/>
                                    <a:gd name="connsiteX332" fmla="*/ 3771 w 9975"/>
                                    <a:gd name="connsiteY332" fmla="*/ 5467 h 10000"/>
                                    <a:gd name="connsiteX333" fmla="*/ 3796 w 9975"/>
                                    <a:gd name="connsiteY333" fmla="*/ 5571 h 10000"/>
                                    <a:gd name="connsiteX334" fmla="*/ 3823 w 9975"/>
                                    <a:gd name="connsiteY334" fmla="*/ 5779 h 10000"/>
                                    <a:gd name="connsiteX335" fmla="*/ 3850 w 9975"/>
                                    <a:gd name="connsiteY335" fmla="*/ 6194 h 10000"/>
                                    <a:gd name="connsiteX336" fmla="*/ 3865 w 9975"/>
                                    <a:gd name="connsiteY336" fmla="*/ 6713 h 10000"/>
                                    <a:gd name="connsiteX337" fmla="*/ 3877 w 9975"/>
                                    <a:gd name="connsiteY337" fmla="*/ 7007 h 10000"/>
                                    <a:gd name="connsiteX338" fmla="*/ 3892 w 9975"/>
                                    <a:gd name="connsiteY338" fmla="*/ 7111 h 10000"/>
                                    <a:gd name="connsiteX339" fmla="*/ 3892 w 9975"/>
                                    <a:gd name="connsiteY339" fmla="*/ 7215 h 10000"/>
                                    <a:gd name="connsiteX340" fmla="*/ 3892 w 9975"/>
                                    <a:gd name="connsiteY340" fmla="*/ 7318 h 10000"/>
                                    <a:gd name="connsiteX341" fmla="*/ 3904 w 9975"/>
                                    <a:gd name="connsiteY341" fmla="*/ 7422 h 10000"/>
                                    <a:gd name="connsiteX342" fmla="*/ 3904 w 9975"/>
                                    <a:gd name="connsiteY342" fmla="*/ 7526 h 10000"/>
                                    <a:gd name="connsiteX343" fmla="*/ 3904 w 9975"/>
                                    <a:gd name="connsiteY343" fmla="*/ 7630 h 10000"/>
                                    <a:gd name="connsiteX344" fmla="*/ 3917 w 9975"/>
                                    <a:gd name="connsiteY344" fmla="*/ 7630 h 10000"/>
                                    <a:gd name="connsiteX345" fmla="*/ 3917 w 9975"/>
                                    <a:gd name="connsiteY345" fmla="*/ 7526 h 10000"/>
                                    <a:gd name="connsiteX346" fmla="*/ 3930 w 9975"/>
                                    <a:gd name="connsiteY346" fmla="*/ 7422 h 10000"/>
                                    <a:gd name="connsiteX347" fmla="*/ 3930 w 9975"/>
                                    <a:gd name="connsiteY347" fmla="*/ 7318 h 10000"/>
                                    <a:gd name="connsiteX348" fmla="*/ 3943 w 9975"/>
                                    <a:gd name="connsiteY348" fmla="*/ 7318 h 10000"/>
                                    <a:gd name="connsiteX349" fmla="*/ 3943 w 9975"/>
                                    <a:gd name="connsiteY349" fmla="*/ 7215 h 10000"/>
                                    <a:gd name="connsiteX350" fmla="*/ 3956 w 9975"/>
                                    <a:gd name="connsiteY350" fmla="*/ 7007 h 10000"/>
                                    <a:gd name="connsiteX351" fmla="*/ 3970 w 9975"/>
                                    <a:gd name="connsiteY351" fmla="*/ 6799 h 10000"/>
                                    <a:gd name="connsiteX352" fmla="*/ 3984 w 9975"/>
                                    <a:gd name="connsiteY352" fmla="*/ 6505 h 10000"/>
                                    <a:gd name="connsiteX353" fmla="*/ 3997 w 9975"/>
                                    <a:gd name="connsiteY353" fmla="*/ 5882 h 10000"/>
                                    <a:gd name="connsiteX354" fmla="*/ 4009 w 9975"/>
                                    <a:gd name="connsiteY354" fmla="*/ 5260 h 10000"/>
                                    <a:gd name="connsiteX355" fmla="*/ 4035 w 9975"/>
                                    <a:gd name="connsiteY355" fmla="*/ 4135 h 10000"/>
                                    <a:gd name="connsiteX356" fmla="*/ 4063 w 9975"/>
                                    <a:gd name="connsiteY356" fmla="*/ 2993 h 10000"/>
                                    <a:gd name="connsiteX357" fmla="*/ 4078 w 9975"/>
                                    <a:gd name="connsiteY357" fmla="*/ 1972 h 10000"/>
                                    <a:gd name="connsiteX358" fmla="*/ 4103 w 9975"/>
                                    <a:gd name="connsiteY358" fmla="*/ 1038 h 10000"/>
                                    <a:gd name="connsiteX359" fmla="*/ 4128 w 9975"/>
                                    <a:gd name="connsiteY359" fmla="*/ 311 h 10000"/>
                                    <a:gd name="connsiteX360" fmla="*/ 4154 w 9975"/>
                                    <a:gd name="connsiteY360" fmla="*/ 0 h 10000"/>
                                    <a:gd name="connsiteX361" fmla="*/ 4176 w 9975"/>
                                    <a:gd name="connsiteY361" fmla="*/ 104 h 10000"/>
                                    <a:gd name="connsiteX362" fmla="*/ 4200 w 9975"/>
                                    <a:gd name="connsiteY362" fmla="*/ 519 h 10000"/>
                                    <a:gd name="connsiteX363" fmla="*/ 4213 w 9975"/>
                                    <a:gd name="connsiteY363" fmla="*/ 1246 h 10000"/>
                                    <a:gd name="connsiteX364" fmla="*/ 4237 w 9975"/>
                                    <a:gd name="connsiteY364" fmla="*/ 2266 h 10000"/>
                                    <a:gd name="connsiteX365" fmla="*/ 4266 w 9975"/>
                                    <a:gd name="connsiteY365" fmla="*/ 3408 h 10000"/>
                                    <a:gd name="connsiteX366" fmla="*/ 4293 w 9975"/>
                                    <a:gd name="connsiteY366" fmla="*/ 4533 h 10000"/>
                                    <a:gd name="connsiteX367" fmla="*/ 4319 w 9975"/>
                                    <a:gd name="connsiteY367" fmla="*/ 5675 h 10000"/>
                                    <a:gd name="connsiteX368" fmla="*/ 4349 w 9975"/>
                                    <a:gd name="connsiteY368" fmla="*/ 6609 h 10000"/>
                                    <a:gd name="connsiteX369" fmla="*/ 4362 w 9975"/>
                                    <a:gd name="connsiteY369" fmla="*/ 7215 h 10000"/>
                                    <a:gd name="connsiteX370" fmla="*/ 4391 w 9975"/>
                                    <a:gd name="connsiteY370" fmla="*/ 7526 h 10000"/>
                                    <a:gd name="connsiteX371" fmla="*/ 4417 w 9975"/>
                                    <a:gd name="connsiteY371" fmla="*/ 7526 h 10000"/>
                                    <a:gd name="connsiteX372" fmla="*/ 4443 w 9975"/>
                                    <a:gd name="connsiteY372" fmla="*/ 7111 h 10000"/>
                                    <a:gd name="connsiteX373" fmla="*/ 4467 w 9975"/>
                                    <a:gd name="connsiteY373" fmla="*/ 6401 h 10000"/>
                                    <a:gd name="connsiteX374" fmla="*/ 4496 w 9975"/>
                                    <a:gd name="connsiteY374" fmla="*/ 5363 h 10000"/>
                                    <a:gd name="connsiteX375" fmla="*/ 4509 w 9975"/>
                                    <a:gd name="connsiteY375" fmla="*/ 4239 h 10000"/>
                                    <a:gd name="connsiteX376" fmla="*/ 4533 w 9975"/>
                                    <a:gd name="connsiteY376" fmla="*/ 3097 h 10000"/>
                                    <a:gd name="connsiteX377" fmla="*/ 4559 w 9975"/>
                                    <a:gd name="connsiteY377" fmla="*/ 1972 h 10000"/>
                                    <a:gd name="connsiteX378" fmla="*/ 4583 w 9975"/>
                                    <a:gd name="connsiteY378" fmla="*/ 1038 h 10000"/>
                                    <a:gd name="connsiteX379" fmla="*/ 4607 w 9975"/>
                                    <a:gd name="connsiteY379" fmla="*/ 415 h 10000"/>
                                    <a:gd name="connsiteX380" fmla="*/ 4632 w 9975"/>
                                    <a:gd name="connsiteY380" fmla="*/ 104 h 10000"/>
                                    <a:gd name="connsiteX381" fmla="*/ 4645 w 9975"/>
                                    <a:gd name="connsiteY381" fmla="*/ 104 h 10000"/>
                                    <a:gd name="connsiteX382" fmla="*/ 4671 w 9975"/>
                                    <a:gd name="connsiteY382" fmla="*/ 519 h 10000"/>
                                    <a:gd name="connsiteX383" fmla="*/ 4697 w 9975"/>
                                    <a:gd name="connsiteY383" fmla="*/ 1246 h 10000"/>
                                    <a:gd name="connsiteX384" fmla="*/ 4723 w 9975"/>
                                    <a:gd name="connsiteY384" fmla="*/ 2266 h 10000"/>
                                    <a:gd name="connsiteX385" fmla="*/ 4749 w 9975"/>
                                    <a:gd name="connsiteY385" fmla="*/ 3408 h 10000"/>
                                    <a:gd name="connsiteX386" fmla="*/ 4777 w 9975"/>
                                    <a:gd name="connsiteY386" fmla="*/ 4533 h 10000"/>
                                    <a:gd name="connsiteX387" fmla="*/ 4790 w 9975"/>
                                    <a:gd name="connsiteY387" fmla="*/ 5675 h 10000"/>
                                    <a:gd name="connsiteX388" fmla="*/ 4819 w 9975"/>
                                    <a:gd name="connsiteY388" fmla="*/ 6609 h 10000"/>
                                    <a:gd name="connsiteX389" fmla="*/ 4845 w 9975"/>
                                    <a:gd name="connsiteY389" fmla="*/ 7215 h 10000"/>
                                    <a:gd name="connsiteX390" fmla="*/ 4872 w 9975"/>
                                    <a:gd name="connsiteY390" fmla="*/ 7526 h 10000"/>
                                    <a:gd name="connsiteX391" fmla="*/ 4887 w 9975"/>
                                    <a:gd name="connsiteY391" fmla="*/ 7630 h 10000"/>
                                    <a:gd name="connsiteX392" fmla="*/ 4913 w 9975"/>
                                    <a:gd name="connsiteY392" fmla="*/ 7318 h 10000"/>
                                    <a:gd name="connsiteX393" fmla="*/ 4939 w 9975"/>
                                    <a:gd name="connsiteY393" fmla="*/ 6713 h 10000"/>
                                    <a:gd name="connsiteX394" fmla="*/ 4963 w 9975"/>
                                    <a:gd name="connsiteY394" fmla="*/ 5779 h 10000"/>
                                    <a:gd name="connsiteX395" fmla="*/ 4989 w 9975"/>
                                    <a:gd name="connsiteY395" fmla="*/ 4740 h 10000"/>
                                    <a:gd name="connsiteX396" fmla="*/ 5002 w 9975"/>
                                    <a:gd name="connsiteY396" fmla="*/ 3616 h 10000"/>
                                    <a:gd name="connsiteX397" fmla="*/ 5026 w 9975"/>
                                    <a:gd name="connsiteY397" fmla="*/ 2474 h 10000"/>
                                    <a:gd name="connsiteX398" fmla="*/ 5050 w 9975"/>
                                    <a:gd name="connsiteY398" fmla="*/ 1453 h 10000"/>
                                    <a:gd name="connsiteX399" fmla="*/ 5076 w 9975"/>
                                    <a:gd name="connsiteY399" fmla="*/ 623 h 10000"/>
                                    <a:gd name="connsiteX400" fmla="*/ 5102 w 9975"/>
                                    <a:gd name="connsiteY400" fmla="*/ 208 h 10000"/>
                                    <a:gd name="connsiteX401" fmla="*/ 5126 w 9975"/>
                                    <a:gd name="connsiteY401" fmla="*/ 104 h 10000"/>
                                    <a:gd name="connsiteX402" fmla="*/ 5139 w 9975"/>
                                    <a:gd name="connsiteY402" fmla="*/ 415 h 10000"/>
                                    <a:gd name="connsiteX403" fmla="*/ 5167 w 9975"/>
                                    <a:gd name="connsiteY403" fmla="*/ 1038 h 10000"/>
                                    <a:gd name="connsiteX404" fmla="*/ 5195 w 9975"/>
                                    <a:gd name="connsiteY404" fmla="*/ 1972 h 10000"/>
                                    <a:gd name="connsiteX405" fmla="*/ 5224 w 9975"/>
                                    <a:gd name="connsiteY405" fmla="*/ 2993 h 10000"/>
                                    <a:gd name="connsiteX406" fmla="*/ 5238 w 9975"/>
                                    <a:gd name="connsiteY406" fmla="*/ 3824 h 10000"/>
                                    <a:gd name="connsiteX407" fmla="*/ 5268 w 9975"/>
                                    <a:gd name="connsiteY407" fmla="*/ 5052 h 10000"/>
                                    <a:gd name="connsiteX408" fmla="*/ 5293 w 9975"/>
                                    <a:gd name="connsiteY408" fmla="*/ 6090 h 10000"/>
                                    <a:gd name="connsiteX409" fmla="*/ 5319 w 9975"/>
                                    <a:gd name="connsiteY409" fmla="*/ 6903 h 10000"/>
                                    <a:gd name="connsiteX410" fmla="*/ 5330 w 9975"/>
                                    <a:gd name="connsiteY410" fmla="*/ 7318 h 10000"/>
                                    <a:gd name="connsiteX411" fmla="*/ 5356 w 9975"/>
                                    <a:gd name="connsiteY411" fmla="*/ 7630 h 10000"/>
                                    <a:gd name="connsiteX412" fmla="*/ 5369 w 9975"/>
                                    <a:gd name="connsiteY412" fmla="*/ 7630 h 10000"/>
                                    <a:gd name="connsiteX413" fmla="*/ 5394 w 9975"/>
                                    <a:gd name="connsiteY413" fmla="*/ 7318 h 10000"/>
                                    <a:gd name="connsiteX414" fmla="*/ 5420 w 9975"/>
                                    <a:gd name="connsiteY414" fmla="*/ 6713 h 10000"/>
                                    <a:gd name="connsiteX415" fmla="*/ 5444 w 9975"/>
                                    <a:gd name="connsiteY415" fmla="*/ 5779 h 10000"/>
                                    <a:gd name="connsiteX416" fmla="*/ 5470 w 9975"/>
                                    <a:gd name="connsiteY416" fmla="*/ 4637 h 10000"/>
                                    <a:gd name="connsiteX417" fmla="*/ 5482 w 9975"/>
                                    <a:gd name="connsiteY417" fmla="*/ 3512 h 10000"/>
                                    <a:gd name="connsiteX418" fmla="*/ 5507 w 9975"/>
                                    <a:gd name="connsiteY418" fmla="*/ 2370 h 10000"/>
                                    <a:gd name="connsiteX419" fmla="*/ 5534 w 9975"/>
                                    <a:gd name="connsiteY419" fmla="*/ 1349 h 10000"/>
                                    <a:gd name="connsiteX420" fmla="*/ 5559 w 9975"/>
                                    <a:gd name="connsiteY420" fmla="*/ 623 h 10000"/>
                                    <a:gd name="connsiteX421" fmla="*/ 5585 w 9975"/>
                                    <a:gd name="connsiteY421" fmla="*/ 208 h 10000"/>
                                    <a:gd name="connsiteX422" fmla="*/ 5611 w 9975"/>
                                    <a:gd name="connsiteY422" fmla="*/ 208 h 10000"/>
                                    <a:gd name="connsiteX423" fmla="*/ 5623 w 9975"/>
                                    <a:gd name="connsiteY423" fmla="*/ 519 h 10000"/>
                                    <a:gd name="connsiteX424" fmla="*/ 5653 w 9975"/>
                                    <a:gd name="connsiteY424" fmla="*/ 1142 h 10000"/>
                                    <a:gd name="connsiteX425" fmla="*/ 5680 w 9975"/>
                                    <a:gd name="connsiteY425" fmla="*/ 2076 h 10000"/>
                                    <a:gd name="connsiteX426" fmla="*/ 5705 w 9975"/>
                                    <a:gd name="connsiteY426" fmla="*/ 3201 h 10000"/>
                                    <a:gd name="connsiteX427" fmla="*/ 5734 w 9975"/>
                                    <a:gd name="connsiteY427" fmla="*/ 4446 h 10000"/>
                                    <a:gd name="connsiteX428" fmla="*/ 5761 w 9975"/>
                                    <a:gd name="connsiteY428" fmla="*/ 5571 h 10000"/>
                                    <a:gd name="connsiteX429" fmla="*/ 5774 w 9975"/>
                                    <a:gd name="connsiteY429" fmla="*/ 6505 h 10000"/>
                                    <a:gd name="connsiteX430" fmla="*/ 5799 w 9975"/>
                                    <a:gd name="connsiteY430" fmla="*/ 7215 h 10000"/>
                                    <a:gd name="connsiteX431" fmla="*/ 5824 w 9975"/>
                                    <a:gd name="connsiteY431" fmla="*/ 7630 h 10000"/>
                                    <a:gd name="connsiteX432" fmla="*/ 5850 w 9975"/>
                                    <a:gd name="connsiteY432" fmla="*/ 7734 h 10000"/>
                                    <a:gd name="connsiteX433" fmla="*/ 5875 w 9975"/>
                                    <a:gd name="connsiteY433" fmla="*/ 7422 h 10000"/>
                                    <a:gd name="connsiteX434" fmla="*/ 5899 w 9975"/>
                                    <a:gd name="connsiteY434" fmla="*/ 6713 h 10000"/>
                                    <a:gd name="connsiteX435" fmla="*/ 5925 w 9975"/>
                                    <a:gd name="connsiteY435" fmla="*/ 5779 h 10000"/>
                                    <a:gd name="connsiteX436" fmla="*/ 5938 w 9975"/>
                                    <a:gd name="connsiteY436" fmla="*/ 4740 h 10000"/>
                                    <a:gd name="connsiteX437" fmla="*/ 5963 w 9975"/>
                                    <a:gd name="connsiteY437" fmla="*/ 3512 h 10000"/>
                                    <a:gd name="connsiteX438" fmla="*/ 5992 w 9975"/>
                                    <a:gd name="connsiteY438" fmla="*/ 2474 h 10000"/>
                                    <a:gd name="connsiteX439" fmla="*/ 6018 w 9975"/>
                                    <a:gd name="connsiteY439" fmla="*/ 1453 h 10000"/>
                                    <a:gd name="connsiteX440" fmla="*/ 6045 w 9975"/>
                                    <a:gd name="connsiteY440" fmla="*/ 727 h 10000"/>
                                    <a:gd name="connsiteX441" fmla="*/ 6072 w 9975"/>
                                    <a:gd name="connsiteY441" fmla="*/ 311 h 10000"/>
                                    <a:gd name="connsiteX442" fmla="*/ 6086 w 9975"/>
                                    <a:gd name="connsiteY442" fmla="*/ 311 h 10000"/>
                                    <a:gd name="connsiteX443" fmla="*/ 6112 w 9975"/>
                                    <a:gd name="connsiteY443" fmla="*/ 623 h 10000"/>
                                    <a:gd name="connsiteX444" fmla="*/ 6139 w 9975"/>
                                    <a:gd name="connsiteY444" fmla="*/ 1246 h 10000"/>
                                    <a:gd name="connsiteX445" fmla="*/ 6167 w 9975"/>
                                    <a:gd name="connsiteY445" fmla="*/ 2180 h 10000"/>
                                    <a:gd name="connsiteX446" fmla="*/ 6193 w 9975"/>
                                    <a:gd name="connsiteY446" fmla="*/ 3304 h 10000"/>
                                    <a:gd name="connsiteX447" fmla="*/ 6219 w 9975"/>
                                    <a:gd name="connsiteY447" fmla="*/ 4446 h 10000"/>
                                    <a:gd name="connsiteX448" fmla="*/ 6231 w 9975"/>
                                    <a:gd name="connsiteY448" fmla="*/ 5571 h 10000"/>
                                    <a:gd name="connsiteX449" fmla="*/ 6255 w 9975"/>
                                    <a:gd name="connsiteY449" fmla="*/ 6505 h 10000"/>
                                    <a:gd name="connsiteX450" fmla="*/ 6282 w 9975"/>
                                    <a:gd name="connsiteY450" fmla="*/ 7215 h 10000"/>
                                    <a:gd name="connsiteX451" fmla="*/ 6307 w 9975"/>
                                    <a:gd name="connsiteY451" fmla="*/ 7630 h 10000"/>
                                    <a:gd name="connsiteX452" fmla="*/ 6332 w 9975"/>
                                    <a:gd name="connsiteY452" fmla="*/ 7734 h 10000"/>
                                    <a:gd name="connsiteX453" fmla="*/ 6344 w 9975"/>
                                    <a:gd name="connsiteY453" fmla="*/ 7526 h 10000"/>
                                    <a:gd name="connsiteX454" fmla="*/ 6370 w 9975"/>
                                    <a:gd name="connsiteY454" fmla="*/ 6903 h 10000"/>
                                    <a:gd name="connsiteX455" fmla="*/ 6395 w 9975"/>
                                    <a:gd name="connsiteY455" fmla="*/ 5986 h 10000"/>
                                    <a:gd name="connsiteX456" fmla="*/ 6424 w 9975"/>
                                    <a:gd name="connsiteY456" fmla="*/ 4948 h 10000"/>
                                    <a:gd name="connsiteX457" fmla="*/ 6449 w 9975"/>
                                    <a:gd name="connsiteY457" fmla="*/ 3824 h 10000"/>
                                    <a:gd name="connsiteX458" fmla="*/ 6472 w 9975"/>
                                    <a:gd name="connsiteY458" fmla="*/ 2578 h 10000"/>
                                    <a:gd name="connsiteX459" fmla="*/ 6485 w 9975"/>
                                    <a:gd name="connsiteY459" fmla="*/ 1661 h 10000"/>
                                    <a:gd name="connsiteX460" fmla="*/ 6513 w 9975"/>
                                    <a:gd name="connsiteY460" fmla="*/ 830 h 10000"/>
                                    <a:gd name="connsiteX461" fmla="*/ 6538 w 9975"/>
                                    <a:gd name="connsiteY461" fmla="*/ 415 h 10000"/>
                                    <a:gd name="connsiteX462" fmla="*/ 6564 w 9975"/>
                                    <a:gd name="connsiteY462" fmla="*/ 311 h 10000"/>
                                    <a:gd name="connsiteX463" fmla="*/ 6593 w 9975"/>
                                    <a:gd name="connsiteY463" fmla="*/ 623 h 10000"/>
                                    <a:gd name="connsiteX464" fmla="*/ 6624 w 9975"/>
                                    <a:gd name="connsiteY464" fmla="*/ 1142 h 10000"/>
                                    <a:gd name="connsiteX465" fmla="*/ 6637 w 9975"/>
                                    <a:gd name="connsiteY465" fmla="*/ 2076 h 10000"/>
                                    <a:gd name="connsiteX466" fmla="*/ 6663 w 9975"/>
                                    <a:gd name="connsiteY466" fmla="*/ 3201 h 10000"/>
                                    <a:gd name="connsiteX467" fmla="*/ 6688 w 9975"/>
                                    <a:gd name="connsiteY467" fmla="*/ 4343 h 10000"/>
                                    <a:gd name="connsiteX468" fmla="*/ 6713 w 9975"/>
                                    <a:gd name="connsiteY468" fmla="*/ 5467 h 10000"/>
                                    <a:gd name="connsiteX469" fmla="*/ 6738 w 9975"/>
                                    <a:gd name="connsiteY469" fmla="*/ 6505 h 10000"/>
                                    <a:gd name="connsiteX470" fmla="*/ 6751 w 9975"/>
                                    <a:gd name="connsiteY470" fmla="*/ 7215 h 10000"/>
                                    <a:gd name="connsiteX471" fmla="*/ 6774 w 9975"/>
                                    <a:gd name="connsiteY471" fmla="*/ 7526 h 10000"/>
                                    <a:gd name="connsiteX472" fmla="*/ 6786 w 9975"/>
                                    <a:gd name="connsiteY472" fmla="*/ 7837 h 10000"/>
                                    <a:gd name="connsiteX473" fmla="*/ 6801 w 9975"/>
                                    <a:gd name="connsiteY473" fmla="*/ 7837 h 10000"/>
                                    <a:gd name="connsiteX474" fmla="*/ 6828 w 9975"/>
                                    <a:gd name="connsiteY474" fmla="*/ 7526 h 10000"/>
                                    <a:gd name="connsiteX475" fmla="*/ 6854 w 9975"/>
                                    <a:gd name="connsiteY475" fmla="*/ 6903 h 10000"/>
                                    <a:gd name="connsiteX476" fmla="*/ 6880 w 9975"/>
                                    <a:gd name="connsiteY476" fmla="*/ 6090 h 10000"/>
                                    <a:gd name="connsiteX477" fmla="*/ 6906 w 9975"/>
                                    <a:gd name="connsiteY477" fmla="*/ 4948 h 10000"/>
                                    <a:gd name="connsiteX478" fmla="*/ 6931 w 9975"/>
                                    <a:gd name="connsiteY478" fmla="*/ 3824 h 10000"/>
                                    <a:gd name="connsiteX479" fmla="*/ 6945 w 9975"/>
                                    <a:gd name="connsiteY479" fmla="*/ 2682 h 10000"/>
                                    <a:gd name="connsiteX480" fmla="*/ 6971 w 9975"/>
                                    <a:gd name="connsiteY480" fmla="*/ 1661 h 10000"/>
                                    <a:gd name="connsiteX481" fmla="*/ 6998 w 9975"/>
                                    <a:gd name="connsiteY481" fmla="*/ 934 h 10000"/>
                                    <a:gd name="connsiteX482" fmla="*/ 7028 w 9975"/>
                                    <a:gd name="connsiteY482" fmla="*/ 415 h 10000"/>
                                    <a:gd name="connsiteX483" fmla="*/ 7055 w 9975"/>
                                    <a:gd name="connsiteY483" fmla="*/ 311 h 10000"/>
                                    <a:gd name="connsiteX484" fmla="*/ 7081 w 9975"/>
                                    <a:gd name="connsiteY484" fmla="*/ 623 h 10000"/>
                                    <a:gd name="connsiteX485" fmla="*/ 7094 w 9975"/>
                                    <a:gd name="connsiteY485" fmla="*/ 1246 h 10000"/>
                                    <a:gd name="connsiteX486" fmla="*/ 7118 w 9975"/>
                                    <a:gd name="connsiteY486" fmla="*/ 2180 h 10000"/>
                                    <a:gd name="connsiteX487" fmla="*/ 7145 w 9975"/>
                                    <a:gd name="connsiteY487" fmla="*/ 3201 h 10000"/>
                                    <a:gd name="connsiteX488" fmla="*/ 7169 w 9975"/>
                                    <a:gd name="connsiteY488" fmla="*/ 4446 h 10000"/>
                                    <a:gd name="connsiteX489" fmla="*/ 7194 w 9975"/>
                                    <a:gd name="connsiteY489" fmla="*/ 5571 h 10000"/>
                                    <a:gd name="connsiteX490" fmla="*/ 7221 w 9975"/>
                                    <a:gd name="connsiteY490" fmla="*/ 6609 h 10000"/>
                                    <a:gd name="connsiteX491" fmla="*/ 7247 w 9975"/>
                                    <a:gd name="connsiteY491" fmla="*/ 7318 h 10000"/>
                                    <a:gd name="connsiteX492" fmla="*/ 7260 w 9975"/>
                                    <a:gd name="connsiteY492" fmla="*/ 7734 h 10000"/>
                                    <a:gd name="connsiteX493" fmla="*/ 7284 w 9975"/>
                                    <a:gd name="connsiteY493" fmla="*/ 7837 h 10000"/>
                                    <a:gd name="connsiteX494" fmla="*/ 7310 w 9975"/>
                                    <a:gd name="connsiteY494" fmla="*/ 7630 h 10000"/>
                                    <a:gd name="connsiteX495" fmla="*/ 7337 w 9975"/>
                                    <a:gd name="connsiteY495" fmla="*/ 7111 h 10000"/>
                                    <a:gd name="connsiteX496" fmla="*/ 7360 w 9975"/>
                                    <a:gd name="connsiteY496" fmla="*/ 6194 h 10000"/>
                                    <a:gd name="connsiteX497" fmla="*/ 7373 w 9975"/>
                                    <a:gd name="connsiteY497" fmla="*/ 5156 h 10000"/>
                                    <a:gd name="connsiteX498" fmla="*/ 7400 w 9975"/>
                                    <a:gd name="connsiteY498" fmla="*/ 3927 h 10000"/>
                                    <a:gd name="connsiteX499" fmla="*/ 7426 w 9975"/>
                                    <a:gd name="connsiteY499" fmla="*/ 2785 h 10000"/>
                                    <a:gd name="connsiteX500" fmla="*/ 7455 w 9975"/>
                                    <a:gd name="connsiteY500" fmla="*/ 1765 h 10000"/>
                                    <a:gd name="connsiteX501" fmla="*/ 7482 w 9975"/>
                                    <a:gd name="connsiteY501" fmla="*/ 1038 h 10000"/>
                                    <a:gd name="connsiteX502" fmla="*/ 7509 w 9975"/>
                                    <a:gd name="connsiteY502" fmla="*/ 519 h 10000"/>
                                    <a:gd name="connsiteX503" fmla="*/ 7523 w 9975"/>
                                    <a:gd name="connsiteY503" fmla="*/ 415 h 10000"/>
                                    <a:gd name="connsiteX504" fmla="*/ 7550 w 9975"/>
                                    <a:gd name="connsiteY504" fmla="*/ 623 h 10000"/>
                                    <a:gd name="connsiteX505" fmla="*/ 7577 w 9975"/>
                                    <a:gd name="connsiteY505" fmla="*/ 1246 h 10000"/>
                                    <a:gd name="connsiteX506" fmla="*/ 7603 w 9975"/>
                                    <a:gd name="connsiteY506" fmla="*/ 2076 h 10000"/>
                                    <a:gd name="connsiteX507" fmla="*/ 7629 w 9975"/>
                                    <a:gd name="connsiteY507" fmla="*/ 3201 h 10000"/>
                                    <a:gd name="connsiteX508" fmla="*/ 7652 w 9975"/>
                                    <a:gd name="connsiteY508" fmla="*/ 4343 h 10000"/>
                                    <a:gd name="connsiteX509" fmla="*/ 7663 w 9975"/>
                                    <a:gd name="connsiteY509" fmla="*/ 5467 h 10000"/>
                                    <a:gd name="connsiteX510" fmla="*/ 7689 w 9975"/>
                                    <a:gd name="connsiteY510" fmla="*/ 6505 h 10000"/>
                                    <a:gd name="connsiteX511" fmla="*/ 7716 w 9975"/>
                                    <a:gd name="connsiteY511" fmla="*/ 7318 h 10000"/>
                                    <a:gd name="connsiteX512" fmla="*/ 7742 w 9975"/>
                                    <a:gd name="connsiteY512" fmla="*/ 7837 h 10000"/>
                                    <a:gd name="connsiteX513" fmla="*/ 7768 w 9975"/>
                                    <a:gd name="connsiteY513" fmla="*/ 7941 h 10000"/>
                                    <a:gd name="connsiteX514" fmla="*/ 7794 w 9975"/>
                                    <a:gd name="connsiteY514" fmla="*/ 7734 h 10000"/>
                                    <a:gd name="connsiteX515" fmla="*/ 7806 w 9975"/>
                                    <a:gd name="connsiteY515" fmla="*/ 7111 h 10000"/>
                                    <a:gd name="connsiteX516" fmla="*/ 7832 w 9975"/>
                                    <a:gd name="connsiteY516" fmla="*/ 6298 h 10000"/>
                                    <a:gd name="connsiteX517" fmla="*/ 7859 w 9975"/>
                                    <a:gd name="connsiteY517" fmla="*/ 5156 h 10000"/>
                                    <a:gd name="connsiteX518" fmla="*/ 7886 w 9975"/>
                                    <a:gd name="connsiteY518" fmla="*/ 4031 h 10000"/>
                                    <a:gd name="connsiteX519" fmla="*/ 7914 w 9975"/>
                                    <a:gd name="connsiteY519" fmla="*/ 2889 h 10000"/>
                                    <a:gd name="connsiteX520" fmla="*/ 7938 w 9975"/>
                                    <a:gd name="connsiteY520" fmla="*/ 1869 h 10000"/>
                                    <a:gd name="connsiteX521" fmla="*/ 7967 w 9975"/>
                                    <a:gd name="connsiteY521" fmla="*/ 1038 h 10000"/>
                                    <a:gd name="connsiteX522" fmla="*/ 7980 w 9975"/>
                                    <a:gd name="connsiteY522" fmla="*/ 623 h 10000"/>
                                    <a:gd name="connsiteX523" fmla="*/ 8008 w 9975"/>
                                    <a:gd name="connsiteY523" fmla="*/ 415 h 10000"/>
                                    <a:gd name="connsiteX524" fmla="*/ 8033 w 9975"/>
                                    <a:gd name="connsiteY524" fmla="*/ 727 h 10000"/>
                                    <a:gd name="connsiteX525" fmla="*/ 8058 w 9975"/>
                                    <a:gd name="connsiteY525" fmla="*/ 1246 h 10000"/>
                                    <a:gd name="connsiteX526" fmla="*/ 8085 w 9975"/>
                                    <a:gd name="connsiteY526" fmla="*/ 2076 h 10000"/>
                                    <a:gd name="connsiteX527" fmla="*/ 8098 w 9975"/>
                                    <a:gd name="connsiteY527" fmla="*/ 3201 h 10000"/>
                                    <a:gd name="connsiteX528" fmla="*/ 8123 w 9975"/>
                                    <a:gd name="connsiteY528" fmla="*/ 4343 h 10000"/>
                                    <a:gd name="connsiteX529" fmla="*/ 8148 w 9975"/>
                                    <a:gd name="connsiteY529" fmla="*/ 5571 h 10000"/>
                                    <a:gd name="connsiteX530" fmla="*/ 8175 w 9975"/>
                                    <a:gd name="connsiteY530" fmla="*/ 6609 h 10000"/>
                                    <a:gd name="connsiteX531" fmla="*/ 8200 w 9975"/>
                                    <a:gd name="connsiteY531" fmla="*/ 7318 h 10000"/>
                                    <a:gd name="connsiteX532" fmla="*/ 8222 w 9975"/>
                                    <a:gd name="connsiteY532" fmla="*/ 7837 h 10000"/>
                                    <a:gd name="connsiteX533" fmla="*/ 8234 w 9975"/>
                                    <a:gd name="connsiteY533" fmla="*/ 8045 h 10000"/>
                                    <a:gd name="connsiteX534" fmla="*/ 8260 w 9975"/>
                                    <a:gd name="connsiteY534" fmla="*/ 7837 h 10000"/>
                                    <a:gd name="connsiteX535" fmla="*/ 8285 w 9975"/>
                                    <a:gd name="connsiteY535" fmla="*/ 7422 h 10000"/>
                                    <a:gd name="connsiteX536" fmla="*/ 8314 w 9975"/>
                                    <a:gd name="connsiteY536" fmla="*/ 6609 h 10000"/>
                                    <a:gd name="connsiteX537" fmla="*/ 8327 w 9975"/>
                                    <a:gd name="connsiteY537" fmla="*/ 5571 h 10000"/>
                                    <a:gd name="connsiteX538" fmla="*/ 8359 w 9975"/>
                                    <a:gd name="connsiteY538" fmla="*/ 4446 h 10000"/>
                                    <a:gd name="connsiteX539" fmla="*/ 8384 w 9975"/>
                                    <a:gd name="connsiteY539" fmla="*/ 3304 h 10000"/>
                                    <a:gd name="connsiteX540" fmla="*/ 8411 w 9975"/>
                                    <a:gd name="connsiteY540" fmla="*/ 2180 h 10000"/>
                                    <a:gd name="connsiteX541" fmla="*/ 8437 w 9975"/>
                                    <a:gd name="connsiteY541" fmla="*/ 1349 h 10000"/>
                                    <a:gd name="connsiteX542" fmla="*/ 8467 w 9975"/>
                                    <a:gd name="connsiteY542" fmla="*/ 727 h 10000"/>
                                    <a:gd name="connsiteX543" fmla="*/ 8479 w 9975"/>
                                    <a:gd name="connsiteY543" fmla="*/ 519 h 10000"/>
                                    <a:gd name="connsiteX544" fmla="*/ 8503 w 9975"/>
                                    <a:gd name="connsiteY544" fmla="*/ 623 h 10000"/>
                                    <a:gd name="connsiteX545" fmla="*/ 8527 w 9975"/>
                                    <a:gd name="connsiteY545" fmla="*/ 1142 h 10000"/>
                                    <a:gd name="connsiteX546" fmla="*/ 8553 w 9975"/>
                                    <a:gd name="connsiteY546" fmla="*/ 1972 h 10000"/>
                                    <a:gd name="connsiteX547" fmla="*/ 8578 w 9975"/>
                                    <a:gd name="connsiteY547" fmla="*/ 2889 h 10000"/>
                                    <a:gd name="connsiteX548" fmla="*/ 8604 w 9975"/>
                                    <a:gd name="connsiteY548" fmla="*/ 4135 h 10000"/>
                                    <a:gd name="connsiteX549" fmla="*/ 8616 w 9975"/>
                                    <a:gd name="connsiteY549" fmla="*/ 5260 h 10000"/>
                                    <a:gd name="connsiteX550" fmla="*/ 8641 w 9975"/>
                                    <a:gd name="connsiteY550" fmla="*/ 6401 h 10000"/>
                                    <a:gd name="connsiteX551" fmla="*/ 8667 w 9975"/>
                                    <a:gd name="connsiteY551" fmla="*/ 7215 h 10000"/>
                                    <a:gd name="connsiteX552" fmla="*/ 8694 w 9975"/>
                                    <a:gd name="connsiteY552" fmla="*/ 7734 h 10000"/>
                                    <a:gd name="connsiteX553" fmla="*/ 8720 w 9975"/>
                                    <a:gd name="connsiteY553" fmla="*/ 8045 h 10000"/>
                                    <a:gd name="connsiteX554" fmla="*/ 8750 w 9975"/>
                                    <a:gd name="connsiteY554" fmla="*/ 7941 h 10000"/>
                                    <a:gd name="connsiteX555" fmla="*/ 8777 w 9975"/>
                                    <a:gd name="connsiteY555" fmla="*/ 7422 h 10000"/>
                                    <a:gd name="connsiteX556" fmla="*/ 8788 w 9975"/>
                                    <a:gd name="connsiteY556" fmla="*/ 6609 h 10000"/>
                                    <a:gd name="connsiteX557" fmla="*/ 8814 w 9975"/>
                                    <a:gd name="connsiteY557" fmla="*/ 5571 h 10000"/>
                                    <a:gd name="connsiteX558" fmla="*/ 8839 w 9975"/>
                                    <a:gd name="connsiteY558" fmla="*/ 4446 h 10000"/>
                                    <a:gd name="connsiteX559" fmla="*/ 8866 w 9975"/>
                                    <a:gd name="connsiteY559" fmla="*/ 3304 h 10000"/>
                                    <a:gd name="connsiteX560" fmla="*/ 8894 w 9975"/>
                                    <a:gd name="connsiteY560" fmla="*/ 2266 h 10000"/>
                                    <a:gd name="connsiteX561" fmla="*/ 8922 w 9975"/>
                                    <a:gd name="connsiteY561" fmla="*/ 1349 h 10000"/>
                                    <a:gd name="connsiteX562" fmla="*/ 8935 w 9975"/>
                                    <a:gd name="connsiteY562" fmla="*/ 830 h 10000"/>
                                    <a:gd name="connsiteX563" fmla="*/ 8959 w 9975"/>
                                    <a:gd name="connsiteY563" fmla="*/ 519 h 10000"/>
                                    <a:gd name="connsiteX564" fmla="*/ 8984 w 9975"/>
                                    <a:gd name="connsiteY564" fmla="*/ 727 h 10000"/>
                                    <a:gd name="connsiteX565" fmla="*/ 9011 w 9975"/>
                                    <a:gd name="connsiteY565" fmla="*/ 1142 h 10000"/>
                                    <a:gd name="connsiteX566" fmla="*/ 9035 w 9975"/>
                                    <a:gd name="connsiteY566" fmla="*/ 1972 h 10000"/>
                                    <a:gd name="connsiteX567" fmla="*/ 9059 w 9975"/>
                                    <a:gd name="connsiteY567" fmla="*/ 2993 h 10000"/>
                                    <a:gd name="connsiteX568" fmla="*/ 9071 w 9975"/>
                                    <a:gd name="connsiteY568" fmla="*/ 4135 h 10000"/>
                                    <a:gd name="connsiteX569" fmla="*/ 9097 w 9975"/>
                                    <a:gd name="connsiteY569" fmla="*/ 5363 h 10000"/>
                                    <a:gd name="connsiteX570" fmla="*/ 9123 w 9975"/>
                                    <a:gd name="connsiteY570" fmla="*/ 6401 h 10000"/>
                                    <a:gd name="connsiteX571" fmla="*/ 9150 w 9975"/>
                                    <a:gd name="connsiteY571" fmla="*/ 7111 h 10000"/>
                                    <a:gd name="connsiteX572" fmla="*/ 9164 w 9975"/>
                                    <a:gd name="connsiteY572" fmla="*/ 7734 h 10000"/>
                                    <a:gd name="connsiteX573" fmla="*/ 9192 w 9975"/>
                                    <a:gd name="connsiteY573" fmla="*/ 8045 h 10000"/>
                                    <a:gd name="connsiteX574" fmla="*/ 9220 w 9975"/>
                                    <a:gd name="connsiteY574" fmla="*/ 8045 h 10000"/>
                                    <a:gd name="connsiteX575" fmla="*/ 9245 w 9975"/>
                                    <a:gd name="connsiteY575" fmla="*/ 7630 h 10000"/>
                                    <a:gd name="connsiteX576" fmla="*/ 9272 w 9975"/>
                                    <a:gd name="connsiteY576" fmla="*/ 6903 h 10000"/>
                                    <a:gd name="connsiteX577" fmla="*/ 9284 w 9975"/>
                                    <a:gd name="connsiteY577" fmla="*/ 5986 h 10000"/>
                                    <a:gd name="connsiteX578" fmla="*/ 9311 w 9975"/>
                                    <a:gd name="connsiteY578" fmla="*/ 4844 h 10000"/>
                                    <a:gd name="connsiteX579" fmla="*/ 9339 w 9975"/>
                                    <a:gd name="connsiteY579" fmla="*/ 3720 h 10000"/>
                                    <a:gd name="connsiteX580" fmla="*/ 9365 w 9975"/>
                                    <a:gd name="connsiteY580" fmla="*/ 2578 h 10000"/>
                                    <a:gd name="connsiteX581" fmla="*/ 9388 w 9975"/>
                                    <a:gd name="connsiteY581" fmla="*/ 1661 h 10000"/>
                                    <a:gd name="connsiteX582" fmla="*/ 9413 w 9975"/>
                                    <a:gd name="connsiteY582" fmla="*/ 1038 h 10000"/>
                                    <a:gd name="connsiteX583" fmla="*/ 9426 w 9975"/>
                                    <a:gd name="connsiteY583" fmla="*/ 623 h 10000"/>
                                    <a:gd name="connsiteX584" fmla="*/ 9452 w 9975"/>
                                    <a:gd name="connsiteY584" fmla="*/ 623 h 10000"/>
                                    <a:gd name="connsiteX585" fmla="*/ 9476 w 9975"/>
                                    <a:gd name="connsiteY585" fmla="*/ 934 h 10000"/>
                                    <a:gd name="connsiteX586" fmla="*/ 9489 w 9975"/>
                                    <a:gd name="connsiteY586" fmla="*/ 1453 h 10000"/>
                                    <a:gd name="connsiteX587" fmla="*/ 9519 w 9975"/>
                                    <a:gd name="connsiteY587" fmla="*/ 2370 h 10000"/>
                                    <a:gd name="connsiteX588" fmla="*/ 9545 w 9975"/>
                                    <a:gd name="connsiteY588" fmla="*/ 3408 h 10000"/>
                                    <a:gd name="connsiteX589" fmla="*/ 9570 w 9975"/>
                                    <a:gd name="connsiteY589" fmla="*/ 4637 h 10000"/>
                                    <a:gd name="connsiteX590" fmla="*/ 9598 w 9975"/>
                                    <a:gd name="connsiteY590" fmla="*/ 5779 h 10000"/>
                                    <a:gd name="connsiteX591" fmla="*/ 9624 w 9975"/>
                                    <a:gd name="connsiteY591" fmla="*/ 6713 h 10000"/>
                                    <a:gd name="connsiteX592" fmla="*/ 9637 w 9975"/>
                                    <a:gd name="connsiteY592" fmla="*/ 7526 h 10000"/>
                                    <a:gd name="connsiteX593" fmla="*/ 9661 w 9975"/>
                                    <a:gd name="connsiteY593" fmla="*/ 8045 h 10000"/>
                                    <a:gd name="connsiteX594" fmla="*/ 9688 w 9975"/>
                                    <a:gd name="connsiteY594" fmla="*/ 8149 h 10000"/>
                                    <a:gd name="connsiteX595" fmla="*/ 9715 w 9975"/>
                                    <a:gd name="connsiteY595" fmla="*/ 7941 h 10000"/>
                                    <a:gd name="connsiteX596" fmla="*/ 9741 w 9975"/>
                                    <a:gd name="connsiteY596" fmla="*/ 7318 h 10000"/>
                                    <a:gd name="connsiteX597" fmla="*/ 9767 w 9975"/>
                                    <a:gd name="connsiteY597" fmla="*/ 6505 h 10000"/>
                                    <a:gd name="connsiteX598" fmla="*/ 9780 w 9975"/>
                                    <a:gd name="connsiteY598" fmla="*/ 5363 h 10000"/>
                                    <a:gd name="connsiteX599" fmla="*/ 9806 w 9975"/>
                                    <a:gd name="connsiteY599" fmla="*/ 4239 h 10000"/>
                                    <a:gd name="connsiteX600" fmla="*/ 9834 w 9975"/>
                                    <a:gd name="connsiteY600" fmla="*/ 3097 h 10000"/>
                                    <a:gd name="connsiteX601" fmla="*/ 9860 w 9975"/>
                                    <a:gd name="connsiteY601" fmla="*/ 2076 h 10000"/>
                                    <a:gd name="connsiteX602" fmla="*/ 9884 w 9975"/>
                                    <a:gd name="connsiteY602" fmla="*/ 1246 h 10000"/>
                                    <a:gd name="connsiteX603" fmla="*/ 9910 w 9975"/>
                                    <a:gd name="connsiteY603" fmla="*/ 830 h 10000"/>
                                    <a:gd name="connsiteX604" fmla="*/ 9923 w 9975"/>
                                    <a:gd name="connsiteY604" fmla="*/ 623 h 10000"/>
                                    <a:gd name="connsiteX605" fmla="*/ 9948 w 9975"/>
                                    <a:gd name="connsiteY605" fmla="*/ 830 h 10000"/>
                                    <a:gd name="connsiteX606" fmla="*/ 9975 w 9975"/>
                                    <a:gd name="connsiteY606" fmla="*/ 1453 h 10000"/>
                                    <a:gd name="connsiteX0" fmla="*/ 0 w 9973"/>
                                    <a:gd name="connsiteY0" fmla="*/ 4948 h 10000"/>
                                    <a:gd name="connsiteX1" fmla="*/ 12 w 9973"/>
                                    <a:gd name="connsiteY1" fmla="*/ 4948 h 10000"/>
                                    <a:gd name="connsiteX2" fmla="*/ 12 w 9973"/>
                                    <a:gd name="connsiteY2" fmla="*/ 5052 h 10000"/>
                                    <a:gd name="connsiteX3" fmla="*/ 12 w 9973"/>
                                    <a:gd name="connsiteY3" fmla="*/ 5156 h 10000"/>
                                    <a:gd name="connsiteX4" fmla="*/ 12 w 9973"/>
                                    <a:gd name="connsiteY4" fmla="*/ 5260 h 10000"/>
                                    <a:gd name="connsiteX5" fmla="*/ 12 w 9973"/>
                                    <a:gd name="connsiteY5" fmla="*/ 5363 h 10000"/>
                                    <a:gd name="connsiteX6" fmla="*/ 12 w 9973"/>
                                    <a:gd name="connsiteY6" fmla="*/ 5467 h 10000"/>
                                    <a:gd name="connsiteX7" fmla="*/ 12 w 9973"/>
                                    <a:gd name="connsiteY7" fmla="*/ 5571 h 10000"/>
                                    <a:gd name="connsiteX8" fmla="*/ 12 w 9973"/>
                                    <a:gd name="connsiteY8" fmla="*/ 5675 h 10000"/>
                                    <a:gd name="connsiteX9" fmla="*/ 12 w 9973"/>
                                    <a:gd name="connsiteY9" fmla="*/ 5779 h 10000"/>
                                    <a:gd name="connsiteX10" fmla="*/ 12 w 9973"/>
                                    <a:gd name="connsiteY10" fmla="*/ 5882 h 10000"/>
                                    <a:gd name="connsiteX11" fmla="*/ 12 w 9973"/>
                                    <a:gd name="connsiteY11" fmla="*/ 5986 h 10000"/>
                                    <a:gd name="connsiteX12" fmla="*/ 12 w 9973"/>
                                    <a:gd name="connsiteY12" fmla="*/ 6090 h 10000"/>
                                    <a:gd name="connsiteX13" fmla="*/ 24 w 9973"/>
                                    <a:gd name="connsiteY13" fmla="*/ 6194 h 10000"/>
                                    <a:gd name="connsiteX14" fmla="*/ 24 w 9973"/>
                                    <a:gd name="connsiteY14" fmla="*/ 6298 h 10000"/>
                                    <a:gd name="connsiteX15" fmla="*/ 24 w 9973"/>
                                    <a:gd name="connsiteY15" fmla="*/ 6401 h 10000"/>
                                    <a:gd name="connsiteX16" fmla="*/ 24 w 9973"/>
                                    <a:gd name="connsiteY16" fmla="*/ 6505 h 10000"/>
                                    <a:gd name="connsiteX17" fmla="*/ 24 w 9973"/>
                                    <a:gd name="connsiteY17" fmla="*/ 6609 h 10000"/>
                                    <a:gd name="connsiteX18" fmla="*/ 36 w 9973"/>
                                    <a:gd name="connsiteY18" fmla="*/ 6609 h 10000"/>
                                    <a:gd name="connsiteX19" fmla="*/ 36 w 9973"/>
                                    <a:gd name="connsiteY19" fmla="*/ 6713 h 10000"/>
                                    <a:gd name="connsiteX20" fmla="*/ 36 w 9973"/>
                                    <a:gd name="connsiteY20" fmla="*/ 6799 h 10000"/>
                                    <a:gd name="connsiteX21" fmla="*/ 36 w 9973"/>
                                    <a:gd name="connsiteY21" fmla="*/ 6903 h 10000"/>
                                    <a:gd name="connsiteX22" fmla="*/ 36 w 9973"/>
                                    <a:gd name="connsiteY22" fmla="*/ 7007 h 10000"/>
                                    <a:gd name="connsiteX23" fmla="*/ 36 w 9973"/>
                                    <a:gd name="connsiteY23" fmla="*/ 7111 h 10000"/>
                                    <a:gd name="connsiteX24" fmla="*/ 36 w 9973"/>
                                    <a:gd name="connsiteY24" fmla="*/ 7215 h 10000"/>
                                    <a:gd name="connsiteX25" fmla="*/ 36 w 9973"/>
                                    <a:gd name="connsiteY25" fmla="*/ 7318 h 10000"/>
                                    <a:gd name="connsiteX26" fmla="*/ 48 w 9973"/>
                                    <a:gd name="connsiteY26" fmla="*/ 7318 h 10000"/>
                                    <a:gd name="connsiteX27" fmla="*/ 48 w 9973"/>
                                    <a:gd name="connsiteY27" fmla="*/ 7422 h 10000"/>
                                    <a:gd name="connsiteX28" fmla="*/ 48 w 9973"/>
                                    <a:gd name="connsiteY28" fmla="*/ 7526 h 10000"/>
                                    <a:gd name="connsiteX29" fmla="*/ 48 w 9973"/>
                                    <a:gd name="connsiteY29" fmla="*/ 7630 h 10000"/>
                                    <a:gd name="connsiteX30" fmla="*/ 48 w 9973"/>
                                    <a:gd name="connsiteY30" fmla="*/ 7734 h 10000"/>
                                    <a:gd name="connsiteX31" fmla="*/ 48 w 9973"/>
                                    <a:gd name="connsiteY31" fmla="*/ 7837 h 10000"/>
                                    <a:gd name="connsiteX32" fmla="*/ 48 w 9973"/>
                                    <a:gd name="connsiteY32" fmla="*/ 7941 h 10000"/>
                                    <a:gd name="connsiteX33" fmla="*/ 48 w 9973"/>
                                    <a:gd name="connsiteY33" fmla="*/ 8045 h 10000"/>
                                    <a:gd name="connsiteX34" fmla="*/ 48 w 9973"/>
                                    <a:gd name="connsiteY34" fmla="*/ 8149 h 10000"/>
                                    <a:gd name="connsiteX35" fmla="*/ 48 w 9973"/>
                                    <a:gd name="connsiteY35" fmla="*/ 8253 h 10000"/>
                                    <a:gd name="connsiteX36" fmla="*/ 48 w 9973"/>
                                    <a:gd name="connsiteY36" fmla="*/ 8356 h 10000"/>
                                    <a:gd name="connsiteX37" fmla="*/ 48 w 9973"/>
                                    <a:gd name="connsiteY37" fmla="*/ 8460 h 10000"/>
                                    <a:gd name="connsiteX38" fmla="*/ 60 w 9973"/>
                                    <a:gd name="connsiteY38" fmla="*/ 8460 h 10000"/>
                                    <a:gd name="connsiteX39" fmla="*/ 60 w 9973"/>
                                    <a:gd name="connsiteY39" fmla="*/ 8564 h 10000"/>
                                    <a:gd name="connsiteX40" fmla="*/ 60 w 9973"/>
                                    <a:gd name="connsiteY40" fmla="*/ 8668 h 10000"/>
                                    <a:gd name="connsiteX41" fmla="*/ 60 w 9973"/>
                                    <a:gd name="connsiteY41" fmla="*/ 8772 h 10000"/>
                                    <a:gd name="connsiteX42" fmla="*/ 60 w 9973"/>
                                    <a:gd name="connsiteY42" fmla="*/ 8875 h 10000"/>
                                    <a:gd name="connsiteX43" fmla="*/ 60 w 9973"/>
                                    <a:gd name="connsiteY43" fmla="*/ 8979 h 10000"/>
                                    <a:gd name="connsiteX44" fmla="*/ 72 w 9973"/>
                                    <a:gd name="connsiteY44" fmla="*/ 8979 h 10000"/>
                                    <a:gd name="connsiteX45" fmla="*/ 72 w 9973"/>
                                    <a:gd name="connsiteY45" fmla="*/ 8875 h 10000"/>
                                    <a:gd name="connsiteX46" fmla="*/ 72 w 9973"/>
                                    <a:gd name="connsiteY46" fmla="*/ 8772 h 10000"/>
                                    <a:gd name="connsiteX47" fmla="*/ 72 w 9973"/>
                                    <a:gd name="connsiteY47" fmla="*/ 8668 h 10000"/>
                                    <a:gd name="connsiteX48" fmla="*/ 72 w 9973"/>
                                    <a:gd name="connsiteY48" fmla="*/ 8564 h 10000"/>
                                    <a:gd name="connsiteX49" fmla="*/ 72 w 9973"/>
                                    <a:gd name="connsiteY49" fmla="*/ 8460 h 10000"/>
                                    <a:gd name="connsiteX50" fmla="*/ 84 w 9973"/>
                                    <a:gd name="connsiteY50" fmla="*/ 8460 h 10000"/>
                                    <a:gd name="connsiteX51" fmla="*/ 96 w 9973"/>
                                    <a:gd name="connsiteY51" fmla="*/ 8460 h 10000"/>
                                    <a:gd name="connsiteX52" fmla="*/ 96 w 9973"/>
                                    <a:gd name="connsiteY52" fmla="*/ 8564 h 10000"/>
                                    <a:gd name="connsiteX53" fmla="*/ 96 w 9973"/>
                                    <a:gd name="connsiteY53" fmla="*/ 8668 h 10000"/>
                                    <a:gd name="connsiteX54" fmla="*/ 108 w 9973"/>
                                    <a:gd name="connsiteY54" fmla="*/ 8668 h 10000"/>
                                    <a:gd name="connsiteX55" fmla="*/ 108 w 9973"/>
                                    <a:gd name="connsiteY55" fmla="*/ 8564 h 10000"/>
                                    <a:gd name="connsiteX56" fmla="*/ 118 w 9973"/>
                                    <a:gd name="connsiteY56" fmla="*/ 8564 h 10000"/>
                                    <a:gd name="connsiteX57" fmla="*/ 118 w 9973"/>
                                    <a:gd name="connsiteY57" fmla="*/ 8460 h 10000"/>
                                    <a:gd name="connsiteX58" fmla="*/ 118 w 9973"/>
                                    <a:gd name="connsiteY58" fmla="*/ 8356 h 10000"/>
                                    <a:gd name="connsiteX59" fmla="*/ 130 w 9973"/>
                                    <a:gd name="connsiteY59" fmla="*/ 8356 h 10000"/>
                                    <a:gd name="connsiteX60" fmla="*/ 130 w 9973"/>
                                    <a:gd name="connsiteY60" fmla="*/ 8460 h 10000"/>
                                    <a:gd name="connsiteX61" fmla="*/ 130 w 9973"/>
                                    <a:gd name="connsiteY61" fmla="*/ 8564 h 10000"/>
                                    <a:gd name="connsiteX62" fmla="*/ 130 w 9973"/>
                                    <a:gd name="connsiteY62" fmla="*/ 8668 h 10000"/>
                                    <a:gd name="connsiteX63" fmla="*/ 130 w 9973"/>
                                    <a:gd name="connsiteY63" fmla="*/ 8772 h 10000"/>
                                    <a:gd name="connsiteX64" fmla="*/ 130 w 9973"/>
                                    <a:gd name="connsiteY64" fmla="*/ 8875 h 10000"/>
                                    <a:gd name="connsiteX65" fmla="*/ 130 w 9973"/>
                                    <a:gd name="connsiteY65" fmla="*/ 8979 h 10000"/>
                                    <a:gd name="connsiteX66" fmla="*/ 142 w 9973"/>
                                    <a:gd name="connsiteY66" fmla="*/ 8979 h 10000"/>
                                    <a:gd name="connsiteX67" fmla="*/ 142 w 9973"/>
                                    <a:gd name="connsiteY67" fmla="*/ 9066 h 10000"/>
                                    <a:gd name="connsiteX68" fmla="*/ 142 w 9973"/>
                                    <a:gd name="connsiteY68" fmla="*/ 9170 h 10000"/>
                                    <a:gd name="connsiteX69" fmla="*/ 142 w 9973"/>
                                    <a:gd name="connsiteY69" fmla="*/ 9273 h 10000"/>
                                    <a:gd name="connsiteX70" fmla="*/ 142 w 9973"/>
                                    <a:gd name="connsiteY70" fmla="*/ 9377 h 10000"/>
                                    <a:gd name="connsiteX71" fmla="*/ 142 w 9973"/>
                                    <a:gd name="connsiteY71" fmla="*/ 9481 h 10000"/>
                                    <a:gd name="connsiteX72" fmla="*/ 154 w 9973"/>
                                    <a:gd name="connsiteY72" fmla="*/ 9481 h 10000"/>
                                    <a:gd name="connsiteX73" fmla="*/ 154 w 9973"/>
                                    <a:gd name="connsiteY73" fmla="*/ 9585 h 10000"/>
                                    <a:gd name="connsiteX74" fmla="*/ 154 w 9973"/>
                                    <a:gd name="connsiteY74" fmla="*/ 9689 h 10000"/>
                                    <a:gd name="connsiteX75" fmla="*/ 166 w 9973"/>
                                    <a:gd name="connsiteY75" fmla="*/ 9689 h 10000"/>
                                    <a:gd name="connsiteX76" fmla="*/ 178 w 9973"/>
                                    <a:gd name="connsiteY76" fmla="*/ 9689 h 10000"/>
                                    <a:gd name="connsiteX77" fmla="*/ 178 w 9973"/>
                                    <a:gd name="connsiteY77" fmla="*/ 9792 h 10000"/>
                                    <a:gd name="connsiteX78" fmla="*/ 178 w 9973"/>
                                    <a:gd name="connsiteY78" fmla="*/ 9896 h 10000"/>
                                    <a:gd name="connsiteX79" fmla="*/ 196 w 9973"/>
                                    <a:gd name="connsiteY79" fmla="*/ 10000 h 10000"/>
                                    <a:gd name="connsiteX80" fmla="*/ 196 w 9973"/>
                                    <a:gd name="connsiteY80" fmla="*/ 9896 h 10000"/>
                                    <a:gd name="connsiteX81" fmla="*/ 225 w 9973"/>
                                    <a:gd name="connsiteY81" fmla="*/ 9896 h 10000"/>
                                    <a:gd name="connsiteX82" fmla="*/ 225 w 9973"/>
                                    <a:gd name="connsiteY82" fmla="*/ 9792 h 10000"/>
                                    <a:gd name="connsiteX83" fmla="*/ 225 w 9973"/>
                                    <a:gd name="connsiteY83" fmla="*/ 9585 h 10000"/>
                                    <a:gd name="connsiteX84" fmla="*/ 225 w 9973"/>
                                    <a:gd name="connsiteY84" fmla="*/ 9481 h 10000"/>
                                    <a:gd name="connsiteX85" fmla="*/ 225 w 9973"/>
                                    <a:gd name="connsiteY85" fmla="*/ 9273 h 10000"/>
                                    <a:gd name="connsiteX86" fmla="*/ 247 w 9973"/>
                                    <a:gd name="connsiteY86" fmla="*/ 8979 h 10000"/>
                                    <a:gd name="connsiteX87" fmla="*/ 247 w 9973"/>
                                    <a:gd name="connsiteY87" fmla="*/ 8772 h 10000"/>
                                    <a:gd name="connsiteX88" fmla="*/ 247 w 9973"/>
                                    <a:gd name="connsiteY88" fmla="*/ 8564 h 10000"/>
                                    <a:gd name="connsiteX89" fmla="*/ 247 w 9973"/>
                                    <a:gd name="connsiteY89" fmla="*/ 8356 h 10000"/>
                                    <a:gd name="connsiteX90" fmla="*/ 247 w 9973"/>
                                    <a:gd name="connsiteY90" fmla="*/ 8253 h 10000"/>
                                    <a:gd name="connsiteX91" fmla="*/ 259 w 9973"/>
                                    <a:gd name="connsiteY91" fmla="*/ 8149 h 10000"/>
                                    <a:gd name="connsiteX92" fmla="*/ 272 w 9973"/>
                                    <a:gd name="connsiteY92" fmla="*/ 8045 h 10000"/>
                                    <a:gd name="connsiteX93" fmla="*/ 272 w 9973"/>
                                    <a:gd name="connsiteY93" fmla="*/ 7941 h 10000"/>
                                    <a:gd name="connsiteX94" fmla="*/ 272 w 9973"/>
                                    <a:gd name="connsiteY94" fmla="*/ 7837 h 10000"/>
                                    <a:gd name="connsiteX95" fmla="*/ 272 w 9973"/>
                                    <a:gd name="connsiteY95" fmla="*/ 7734 h 10000"/>
                                    <a:gd name="connsiteX96" fmla="*/ 284 w 9973"/>
                                    <a:gd name="connsiteY96" fmla="*/ 7630 h 10000"/>
                                    <a:gd name="connsiteX97" fmla="*/ 284 w 9973"/>
                                    <a:gd name="connsiteY97" fmla="*/ 7422 h 10000"/>
                                    <a:gd name="connsiteX98" fmla="*/ 284 w 9973"/>
                                    <a:gd name="connsiteY98" fmla="*/ 7318 h 10000"/>
                                    <a:gd name="connsiteX99" fmla="*/ 296 w 9973"/>
                                    <a:gd name="connsiteY99" fmla="*/ 7318 h 10000"/>
                                    <a:gd name="connsiteX100" fmla="*/ 296 w 9973"/>
                                    <a:gd name="connsiteY100" fmla="*/ 7422 h 10000"/>
                                    <a:gd name="connsiteX101" fmla="*/ 308 w 9973"/>
                                    <a:gd name="connsiteY101" fmla="*/ 7526 h 10000"/>
                                    <a:gd name="connsiteX102" fmla="*/ 308 w 9973"/>
                                    <a:gd name="connsiteY102" fmla="*/ 7630 h 10000"/>
                                    <a:gd name="connsiteX103" fmla="*/ 308 w 9973"/>
                                    <a:gd name="connsiteY103" fmla="*/ 7734 h 10000"/>
                                    <a:gd name="connsiteX104" fmla="*/ 308 w 9973"/>
                                    <a:gd name="connsiteY104" fmla="*/ 7837 h 10000"/>
                                    <a:gd name="connsiteX105" fmla="*/ 320 w 9973"/>
                                    <a:gd name="connsiteY105" fmla="*/ 7941 h 10000"/>
                                    <a:gd name="connsiteX106" fmla="*/ 320 w 9973"/>
                                    <a:gd name="connsiteY106" fmla="*/ 7837 h 10000"/>
                                    <a:gd name="connsiteX107" fmla="*/ 320 w 9973"/>
                                    <a:gd name="connsiteY107" fmla="*/ 7630 h 10000"/>
                                    <a:gd name="connsiteX108" fmla="*/ 332 w 9973"/>
                                    <a:gd name="connsiteY108" fmla="*/ 7422 h 10000"/>
                                    <a:gd name="connsiteX109" fmla="*/ 332 w 9973"/>
                                    <a:gd name="connsiteY109" fmla="*/ 7215 h 10000"/>
                                    <a:gd name="connsiteX110" fmla="*/ 332 w 9973"/>
                                    <a:gd name="connsiteY110" fmla="*/ 7111 h 10000"/>
                                    <a:gd name="connsiteX111" fmla="*/ 332 w 9973"/>
                                    <a:gd name="connsiteY111" fmla="*/ 6903 h 10000"/>
                                    <a:gd name="connsiteX112" fmla="*/ 344 w 9973"/>
                                    <a:gd name="connsiteY112" fmla="*/ 6799 h 10000"/>
                                    <a:gd name="connsiteX113" fmla="*/ 344 w 9973"/>
                                    <a:gd name="connsiteY113" fmla="*/ 6609 h 10000"/>
                                    <a:gd name="connsiteX114" fmla="*/ 356 w 9973"/>
                                    <a:gd name="connsiteY114" fmla="*/ 6401 h 10000"/>
                                    <a:gd name="connsiteX115" fmla="*/ 356 w 9973"/>
                                    <a:gd name="connsiteY115" fmla="*/ 6194 h 10000"/>
                                    <a:gd name="connsiteX116" fmla="*/ 368 w 9973"/>
                                    <a:gd name="connsiteY116" fmla="*/ 5882 h 10000"/>
                                    <a:gd name="connsiteX117" fmla="*/ 368 w 9973"/>
                                    <a:gd name="connsiteY117" fmla="*/ 5571 h 10000"/>
                                    <a:gd name="connsiteX118" fmla="*/ 380 w 9973"/>
                                    <a:gd name="connsiteY118" fmla="*/ 5260 h 10000"/>
                                    <a:gd name="connsiteX119" fmla="*/ 380 w 9973"/>
                                    <a:gd name="connsiteY119" fmla="*/ 5052 h 10000"/>
                                    <a:gd name="connsiteX120" fmla="*/ 393 w 9973"/>
                                    <a:gd name="connsiteY120" fmla="*/ 5052 h 10000"/>
                                    <a:gd name="connsiteX121" fmla="*/ 393 w 9973"/>
                                    <a:gd name="connsiteY121" fmla="*/ 5156 h 10000"/>
                                    <a:gd name="connsiteX122" fmla="*/ 407 w 9973"/>
                                    <a:gd name="connsiteY122" fmla="*/ 5260 h 10000"/>
                                    <a:gd name="connsiteX123" fmla="*/ 407 w 9973"/>
                                    <a:gd name="connsiteY123" fmla="*/ 5363 h 10000"/>
                                    <a:gd name="connsiteX124" fmla="*/ 407 w 9973"/>
                                    <a:gd name="connsiteY124" fmla="*/ 5467 h 10000"/>
                                    <a:gd name="connsiteX125" fmla="*/ 418 w 9973"/>
                                    <a:gd name="connsiteY125" fmla="*/ 5571 h 10000"/>
                                    <a:gd name="connsiteX126" fmla="*/ 418 w 9973"/>
                                    <a:gd name="connsiteY126" fmla="*/ 5675 h 10000"/>
                                    <a:gd name="connsiteX127" fmla="*/ 431 w 9973"/>
                                    <a:gd name="connsiteY127" fmla="*/ 5779 h 10000"/>
                                    <a:gd name="connsiteX128" fmla="*/ 444 w 9973"/>
                                    <a:gd name="connsiteY128" fmla="*/ 5779 h 10000"/>
                                    <a:gd name="connsiteX129" fmla="*/ 444 w 9973"/>
                                    <a:gd name="connsiteY129" fmla="*/ 5882 h 10000"/>
                                    <a:gd name="connsiteX130" fmla="*/ 457 w 9973"/>
                                    <a:gd name="connsiteY130" fmla="*/ 5986 h 10000"/>
                                    <a:gd name="connsiteX131" fmla="*/ 457 w 9973"/>
                                    <a:gd name="connsiteY131" fmla="*/ 6090 h 10000"/>
                                    <a:gd name="connsiteX132" fmla="*/ 457 w 9973"/>
                                    <a:gd name="connsiteY132" fmla="*/ 6194 h 10000"/>
                                    <a:gd name="connsiteX133" fmla="*/ 470 w 9973"/>
                                    <a:gd name="connsiteY133" fmla="*/ 6194 h 10000"/>
                                    <a:gd name="connsiteX134" fmla="*/ 470 w 9973"/>
                                    <a:gd name="connsiteY134" fmla="*/ 6298 h 10000"/>
                                    <a:gd name="connsiteX135" fmla="*/ 470 w 9973"/>
                                    <a:gd name="connsiteY135" fmla="*/ 6194 h 10000"/>
                                    <a:gd name="connsiteX136" fmla="*/ 482 w 9973"/>
                                    <a:gd name="connsiteY136" fmla="*/ 6194 h 10000"/>
                                    <a:gd name="connsiteX137" fmla="*/ 482 w 9973"/>
                                    <a:gd name="connsiteY137" fmla="*/ 6090 h 10000"/>
                                    <a:gd name="connsiteX138" fmla="*/ 494 w 9973"/>
                                    <a:gd name="connsiteY138" fmla="*/ 6090 h 10000"/>
                                    <a:gd name="connsiteX139" fmla="*/ 494 w 9973"/>
                                    <a:gd name="connsiteY139" fmla="*/ 6194 h 10000"/>
                                    <a:gd name="connsiteX140" fmla="*/ 494 w 9973"/>
                                    <a:gd name="connsiteY140" fmla="*/ 6298 h 10000"/>
                                    <a:gd name="connsiteX141" fmla="*/ 506 w 9973"/>
                                    <a:gd name="connsiteY141" fmla="*/ 6505 h 10000"/>
                                    <a:gd name="connsiteX142" fmla="*/ 506 w 9973"/>
                                    <a:gd name="connsiteY142" fmla="*/ 6609 h 10000"/>
                                    <a:gd name="connsiteX143" fmla="*/ 518 w 9973"/>
                                    <a:gd name="connsiteY143" fmla="*/ 6799 h 10000"/>
                                    <a:gd name="connsiteX144" fmla="*/ 518 w 9973"/>
                                    <a:gd name="connsiteY144" fmla="*/ 7007 h 10000"/>
                                    <a:gd name="connsiteX145" fmla="*/ 530 w 9973"/>
                                    <a:gd name="connsiteY145" fmla="*/ 7111 h 10000"/>
                                    <a:gd name="connsiteX146" fmla="*/ 530 w 9973"/>
                                    <a:gd name="connsiteY146" fmla="*/ 7215 h 10000"/>
                                    <a:gd name="connsiteX147" fmla="*/ 543 w 9973"/>
                                    <a:gd name="connsiteY147" fmla="*/ 7422 h 10000"/>
                                    <a:gd name="connsiteX148" fmla="*/ 543 w 9973"/>
                                    <a:gd name="connsiteY148" fmla="*/ 7734 h 10000"/>
                                    <a:gd name="connsiteX149" fmla="*/ 555 w 9973"/>
                                    <a:gd name="connsiteY149" fmla="*/ 7941 h 10000"/>
                                    <a:gd name="connsiteX150" fmla="*/ 555 w 9973"/>
                                    <a:gd name="connsiteY150" fmla="*/ 8253 h 10000"/>
                                    <a:gd name="connsiteX151" fmla="*/ 555 w 9973"/>
                                    <a:gd name="connsiteY151" fmla="*/ 8460 h 10000"/>
                                    <a:gd name="connsiteX152" fmla="*/ 569 w 9973"/>
                                    <a:gd name="connsiteY152" fmla="*/ 8668 h 10000"/>
                                    <a:gd name="connsiteX153" fmla="*/ 569 w 9973"/>
                                    <a:gd name="connsiteY153" fmla="*/ 8979 h 10000"/>
                                    <a:gd name="connsiteX154" fmla="*/ 583 w 9973"/>
                                    <a:gd name="connsiteY154" fmla="*/ 8979 h 10000"/>
                                    <a:gd name="connsiteX155" fmla="*/ 583 w 9973"/>
                                    <a:gd name="connsiteY155" fmla="*/ 9066 h 10000"/>
                                    <a:gd name="connsiteX156" fmla="*/ 597 w 9973"/>
                                    <a:gd name="connsiteY156" fmla="*/ 9066 h 10000"/>
                                    <a:gd name="connsiteX157" fmla="*/ 610 w 9973"/>
                                    <a:gd name="connsiteY157" fmla="*/ 9170 h 10000"/>
                                    <a:gd name="connsiteX158" fmla="*/ 626 w 9973"/>
                                    <a:gd name="connsiteY158" fmla="*/ 9066 h 10000"/>
                                    <a:gd name="connsiteX159" fmla="*/ 644 w 9973"/>
                                    <a:gd name="connsiteY159" fmla="*/ 9066 h 10000"/>
                                    <a:gd name="connsiteX160" fmla="*/ 661 w 9973"/>
                                    <a:gd name="connsiteY160" fmla="*/ 9066 h 10000"/>
                                    <a:gd name="connsiteX161" fmla="*/ 674 w 9973"/>
                                    <a:gd name="connsiteY161" fmla="*/ 9170 h 10000"/>
                                    <a:gd name="connsiteX162" fmla="*/ 674 w 9973"/>
                                    <a:gd name="connsiteY162" fmla="*/ 9273 h 10000"/>
                                    <a:gd name="connsiteX163" fmla="*/ 674 w 9973"/>
                                    <a:gd name="connsiteY163" fmla="*/ 9377 h 10000"/>
                                    <a:gd name="connsiteX164" fmla="*/ 690 w 9973"/>
                                    <a:gd name="connsiteY164" fmla="*/ 9481 h 10000"/>
                                    <a:gd name="connsiteX165" fmla="*/ 690 w 9973"/>
                                    <a:gd name="connsiteY165" fmla="*/ 9585 h 10000"/>
                                    <a:gd name="connsiteX166" fmla="*/ 707 w 9973"/>
                                    <a:gd name="connsiteY166" fmla="*/ 9585 h 10000"/>
                                    <a:gd name="connsiteX167" fmla="*/ 707 w 9973"/>
                                    <a:gd name="connsiteY167" fmla="*/ 9481 h 10000"/>
                                    <a:gd name="connsiteX168" fmla="*/ 717 w 9973"/>
                                    <a:gd name="connsiteY168" fmla="*/ 9273 h 10000"/>
                                    <a:gd name="connsiteX169" fmla="*/ 729 w 9973"/>
                                    <a:gd name="connsiteY169" fmla="*/ 9066 h 10000"/>
                                    <a:gd name="connsiteX170" fmla="*/ 741 w 9973"/>
                                    <a:gd name="connsiteY170" fmla="*/ 8668 h 10000"/>
                                    <a:gd name="connsiteX171" fmla="*/ 741 w 9973"/>
                                    <a:gd name="connsiteY171" fmla="*/ 8460 h 10000"/>
                                    <a:gd name="connsiteX172" fmla="*/ 753 w 9973"/>
                                    <a:gd name="connsiteY172" fmla="*/ 8253 h 10000"/>
                                    <a:gd name="connsiteX173" fmla="*/ 753 w 9973"/>
                                    <a:gd name="connsiteY173" fmla="*/ 8045 h 10000"/>
                                    <a:gd name="connsiteX174" fmla="*/ 765 w 9973"/>
                                    <a:gd name="connsiteY174" fmla="*/ 7837 h 10000"/>
                                    <a:gd name="connsiteX175" fmla="*/ 765 w 9973"/>
                                    <a:gd name="connsiteY175" fmla="*/ 7734 h 10000"/>
                                    <a:gd name="connsiteX176" fmla="*/ 778 w 9973"/>
                                    <a:gd name="connsiteY176" fmla="*/ 7526 h 10000"/>
                                    <a:gd name="connsiteX177" fmla="*/ 790 w 9973"/>
                                    <a:gd name="connsiteY177" fmla="*/ 7318 h 10000"/>
                                    <a:gd name="connsiteX178" fmla="*/ 790 w 9973"/>
                                    <a:gd name="connsiteY178" fmla="*/ 7111 h 10000"/>
                                    <a:gd name="connsiteX179" fmla="*/ 802 w 9973"/>
                                    <a:gd name="connsiteY179" fmla="*/ 6903 h 10000"/>
                                    <a:gd name="connsiteX180" fmla="*/ 814 w 9973"/>
                                    <a:gd name="connsiteY180" fmla="*/ 6713 h 10000"/>
                                    <a:gd name="connsiteX181" fmla="*/ 826 w 9973"/>
                                    <a:gd name="connsiteY181" fmla="*/ 6609 h 10000"/>
                                    <a:gd name="connsiteX182" fmla="*/ 826 w 9973"/>
                                    <a:gd name="connsiteY182" fmla="*/ 6401 h 10000"/>
                                    <a:gd name="connsiteX183" fmla="*/ 838 w 9973"/>
                                    <a:gd name="connsiteY183" fmla="*/ 6194 h 10000"/>
                                    <a:gd name="connsiteX184" fmla="*/ 850 w 9973"/>
                                    <a:gd name="connsiteY184" fmla="*/ 6090 h 10000"/>
                                    <a:gd name="connsiteX185" fmla="*/ 862 w 9973"/>
                                    <a:gd name="connsiteY185" fmla="*/ 5882 h 10000"/>
                                    <a:gd name="connsiteX186" fmla="*/ 862 w 9973"/>
                                    <a:gd name="connsiteY186" fmla="*/ 5675 h 10000"/>
                                    <a:gd name="connsiteX187" fmla="*/ 874 w 9973"/>
                                    <a:gd name="connsiteY187" fmla="*/ 5571 h 10000"/>
                                    <a:gd name="connsiteX188" fmla="*/ 886 w 9973"/>
                                    <a:gd name="connsiteY188" fmla="*/ 5467 h 10000"/>
                                    <a:gd name="connsiteX189" fmla="*/ 898 w 9973"/>
                                    <a:gd name="connsiteY189" fmla="*/ 5363 h 10000"/>
                                    <a:gd name="connsiteX190" fmla="*/ 911 w 9973"/>
                                    <a:gd name="connsiteY190" fmla="*/ 5363 h 10000"/>
                                    <a:gd name="connsiteX191" fmla="*/ 911 w 9973"/>
                                    <a:gd name="connsiteY191" fmla="*/ 5467 h 10000"/>
                                    <a:gd name="connsiteX192" fmla="*/ 936 w 9973"/>
                                    <a:gd name="connsiteY192" fmla="*/ 5675 h 10000"/>
                                    <a:gd name="connsiteX193" fmla="*/ 936 w 9973"/>
                                    <a:gd name="connsiteY193" fmla="*/ 5882 h 10000"/>
                                    <a:gd name="connsiteX194" fmla="*/ 949 w 9973"/>
                                    <a:gd name="connsiteY194" fmla="*/ 6298 h 10000"/>
                                    <a:gd name="connsiteX195" fmla="*/ 977 w 9973"/>
                                    <a:gd name="connsiteY195" fmla="*/ 6609 h 10000"/>
                                    <a:gd name="connsiteX196" fmla="*/ 977 w 9973"/>
                                    <a:gd name="connsiteY196" fmla="*/ 6799 h 10000"/>
                                    <a:gd name="connsiteX197" fmla="*/ 986 w 9973"/>
                                    <a:gd name="connsiteY197" fmla="*/ 7007 h 10000"/>
                                    <a:gd name="connsiteX198" fmla="*/ 999 w 9973"/>
                                    <a:gd name="connsiteY198" fmla="*/ 7215 h 10000"/>
                                    <a:gd name="connsiteX199" fmla="*/ 1012 w 9973"/>
                                    <a:gd name="connsiteY199" fmla="*/ 7422 h 10000"/>
                                    <a:gd name="connsiteX200" fmla="*/ 1026 w 9973"/>
                                    <a:gd name="connsiteY200" fmla="*/ 7837 h 10000"/>
                                    <a:gd name="connsiteX201" fmla="*/ 1056 w 9973"/>
                                    <a:gd name="connsiteY201" fmla="*/ 8356 h 10000"/>
                                    <a:gd name="connsiteX202" fmla="*/ 1072 w 9973"/>
                                    <a:gd name="connsiteY202" fmla="*/ 8772 h 10000"/>
                                    <a:gd name="connsiteX203" fmla="*/ 1086 w 9973"/>
                                    <a:gd name="connsiteY203" fmla="*/ 9066 h 10000"/>
                                    <a:gd name="connsiteX204" fmla="*/ 1099 w 9973"/>
                                    <a:gd name="connsiteY204" fmla="*/ 9273 h 10000"/>
                                    <a:gd name="connsiteX205" fmla="*/ 1099 w 9973"/>
                                    <a:gd name="connsiteY205" fmla="*/ 9377 h 10000"/>
                                    <a:gd name="connsiteX206" fmla="*/ 1111 w 9973"/>
                                    <a:gd name="connsiteY206" fmla="*/ 9481 h 10000"/>
                                    <a:gd name="connsiteX207" fmla="*/ 1124 w 9973"/>
                                    <a:gd name="connsiteY207" fmla="*/ 9481 h 10000"/>
                                    <a:gd name="connsiteX208" fmla="*/ 1141 w 9973"/>
                                    <a:gd name="connsiteY208" fmla="*/ 9377 h 10000"/>
                                    <a:gd name="connsiteX209" fmla="*/ 1157 w 9973"/>
                                    <a:gd name="connsiteY209" fmla="*/ 9377 h 10000"/>
                                    <a:gd name="connsiteX210" fmla="*/ 1170 w 9973"/>
                                    <a:gd name="connsiteY210" fmla="*/ 9273 h 10000"/>
                                    <a:gd name="connsiteX211" fmla="*/ 1182 w 9973"/>
                                    <a:gd name="connsiteY211" fmla="*/ 9170 h 10000"/>
                                    <a:gd name="connsiteX212" fmla="*/ 1194 w 9973"/>
                                    <a:gd name="connsiteY212" fmla="*/ 9066 h 10000"/>
                                    <a:gd name="connsiteX213" fmla="*/ 1208 w 9973"/>
                                    <a:gd name="connsiteY213" fmla="*/ 8772 h 10000"/>
                                    <a:gd name="connsiteX214" fmla="*/ 1232 w 9973"/>
                                    <a:gd name="connsiteY214" fmla="*/ 8356 h 10000"/>
                                    <a:gd name="connsiteX215" fmla="*/ 1245 w 9973"/>
                                    <a:gd name="connsiteY215" fmla="*/ 7837 h 10000"/>
                                    <a:gd name="connsiteX216" fmla="*/ 1270 w 9973"/>
                                    <a:gd name="connsiteY216" fmla="*/ 7215 h 10000"/>
                                    <a:gd name="connsiteX217" fmla="*/ 1294 w 9973"/>
                                    <a:gd name="connsiteY217" fmla="*/ 6609 h 10000"/>
                                    <a:gd name="connsiteX218" fmla="*/ 1307 w 9973"/>
                                    <a:gd name="connsiteY218" fmla="*/ 6090 h 10000"/>
                                    <a:gd name="connsiteX219" fmla="*/ 1334 w 9973"/>
                                    <a:gd name="connsiteY219" fmla="*/ 5779 h 10000"/>
                                    <a:gd name="connsiteX220" fmla="*/ 1359 w 9973"/>
                                    <a:gd name="connsiteY220" fmla="*/ 5571 h 10000"/>
                                    <a:gd name="connsiteX221" fmla="*/ 1374 w 9973"/>
                                    <a:gd name="connsiteY221" fmla="*/ 5571 h 10000"/>
                                    <a:gd name="connsiteX222" fmla="*/ 1387 w 9973"/>
                                    <a:gd name="connsiteY222" fmla="*/ 5571 h 10000"/>
                                    <a:gd name="connsiteX223" fmla="*/ 1399 w 9973"/>
                                    <a:gd name="connsiteY223" fmla="*/ 5675 h 10000"/>
                                    <a:gd name="connsiteX224" fmla="*/ 1425 w 9973"/>
                                    <a:gd name="connsiteY224" fmla="*/ 5779 h 10000"/>
                                    <a:gd name="connsiteX225" fmla="*/ 1452 w 9973"/>
                                    <a:gd name="connsiteY225" fmla="*/ 6194 h 10000"/>
                                    <a:gd name="connsiteX226" fmla="*/ 1480 w 9973"/>
                                    <a:gd name="connsiteY226" fmla="*/ 6713 h 10000"/>
                                    <a:gd name="connsiteX227" fmla="*/ 1495 w 9973"/>
                                    <a:gd name="connsiteY227" fmla="*/ 7318 h 10000"/>
                                    <a:gd name="connsiteX228" fmla="*/ 1523 w 9973"/>
                                    <a:gd name="connsiteY228" fmla="*/ 7941 h 10000"/>
                                    <a:gd name="connsiteX229" fmla="*/ 1535 w 9973"/>
                                    <a:gd name="connsiteY229" fmla="*/ 8460 h 10000"/>
                                    <a:gd name="connsiteX230" fmla="*/ 1560 w 9973"/>
                                    <a:gd name="connsiteY230" fmla="*/ 8772 h 10000"/>
                                    <a:gd name="connsiteX231" fmla="*/ 1585 w 9973"/>
                                    <a:gd name="connsiteY231" fmla="*/ 9170 h 10000"/>
                                    <a:gd name="connsiteX232" fmla="*/ 1615 w 9973"/>
                                    <a:gd name="connsiteY232" fmla="*/ 9377 h 10000"/>
                                    <a:gd name="connsiteX233" fmla="*/ 1628 w 9973"/>
                                    <a:gd name="connsiteY233" fmla="*/ 9481 h 10000"/>
                                    <a:gd name="connsiteX234" fmla="*/ 1652 w 9973"/>
                                    <a:gd name="connsiteY234" fmla="*/ 9481 h 10000"/>
                                    <a:gd name="connsiteX235" fmla="*/ 1664 w 9973"/>
                                    <a:gd name="connsiteY235" fmla="*/ 9273 h 10000"/>
                                    <a:gd name="connsiteX236" fmla="*/ 1689 w 9973"/>
                                    <a:gd name="connsiteY236" fmla="*/ 8772 h 10000"/>
                                    <a:gd name="connsiteX237" fmla="*/ 1715 w 9973"/>
                                    <a:gd name="connsiteY237" fmla="*/ 8253 h 10000"/>
                                    <a:gd name="connsiteX238" fmla="*/ 1727 w 9973"/>
                                    <a:gd name="connsiteY238" fmla="*/ 7837 h 10000"/>
                                    <a:gd name="connsiteX239" fmla="*/ 1753 w 9973"/>
                                    <a:gd name="connsiteY239" fmla="*/ 7318 h 10000"/>
                                    <a:gd name="connsiteX240" fmla="*/ 1766 w 9973"/>
                                    <a:gd name="connsiteY240" fmla="*/ 6713 h 10000"/>
                                    <a:gd name="connsiteX241" fmla="*/ 1790 w 9973"/>
                                    <a:gd name="connsiteY241" fmla="*/ 6194 h 10000"/>
                                    <a:gd name="connsiteX242" fmla="*/ 1816 w 9973"/>
                                    <a:gd name="connsiteY242" fmla="*/ 5779 h 10000"/>
                                    <a:gd name="connsiteX243" fmla="*/ 1842 w 9973"/>
                                    <a:gd name="connsiteY243" fmla="*/ 5571 h 10000"/>
                                    <a:gd name="connsiteX244" fmla="*/ 1854 w 9973"/>
                                    <a:gd name="connsiteY244" fmla="*/ 5467 h 10000"/>
                                    <a:gd name="connsiteX245" fmla="*/ 1879 w 9973"/>
                                    <a:gd name="connsiteY245" fmla="*/ 5571 h 10000"/>
                                    <a:gd name="connsiteX246" fmla="*/ 1906 w 9973"/>
                                    <a:gd name="connsiteY246" fmla="*/ 5882 h 10000"/>
                                    <a:gd name="connsiteX247" fmla="*/ 1936 w 9973"/>
                                    <a:gd name="connsiteY247" fmla="*/ 6298 h 10000"/>
                                    <a:gd name="connsiteX248" fmla="*/ 1962 w 9973"/>
                                    <a:gd name="connsiteY248" fmla="*/ 6799 h 10000"/>
                                    <a:gd name="connsiteX249" fmla="*/ 1974 w 9973"/>
                                    <a:gd name="connsiteY249" fmla="*/ 7215 h 10000"/>
                                    <a:gd name="connsiteX250" fmla="*/ 1987 w 9973"/>
                                    <a:gd name="connsiteY250" fmla="*/ 7837 h 10000"/>
                                    <a:gd name="connsiteX251" fmla="*/ 2014 w 9973"/>
                                    <a:gd name="connsiteY251" fmla="*/ 8253 h 10000"/>
                                    <a:gd name="connsiteX252" fmla="*/ 2043 w 9973"/>
                                    <a:gd name="connsiteY252" fmla="*/ 8668 h 10000"/>
                                    <a:gd name="connsiteX253" fmla="*/ 2058 w 9973"/>
                                    <a:gd name="connsiteY253" fmla="*/ 9170 h 10000"/>
                                    <a:gd name="connsiteX254" fmla="*/ 2086 w 9973"/>
                                    <a:gd name="connsiteY254" fmla="*/ 9377 h 10000"/>
                                    <a:gd name="connsiteX255" fmla="*/ 2111 w 9973"/>
                                    <a:gd name="connsiteY255" fmla="*/ 9481 h 10000"/>
                                    <a:gd name="connsiteX256" fmla="*/ 2137 w 9973"/>
                                    <a:gd name="connsiteY256" fmla="*/ 9273 h 10000"/>
                                    <a:gd name="connsiteX257" fmla="*/ 2161 w 9973"/>
                                    <a:gd name="connsiteY257" fmla="*/ 8979 h 10000"/>
                                    <a:gd name="connsiteX258" fmla="*/ 2185 w 9973"/>
                                    <a:gd name="connsiteY258" fmla="*/ 8564 h 10000"/>
                                    <a:gd name="connsiteX259" fmla="*/ 2211 w 9973"/>
                                    <a:gd name="connsiteY259" fmla="*/ 7941 h 10000"/>
                                    <a:gd name="connsiteX260" fmla="*/ 2223 w 9973"/>
                                    <a:gd name="connsiteY260" fmla="*/ 7318 h 10000"/>
                                    <a:gd name="connsiteX261" fmla="*/ 2249 w 9973"/>
                                    <a:gd name="connsiteY261" fmla="*/ 6713 h 10000"/>
                                    <a:gd name="connsiteX262" fmla="*/ 2275 w 9973"/>
                                    <a:gd name="connsiteY262" fmla="*/ 6194 h 10000"/>
                                    <a:gd name="connsiteX263" fmla="*/ 2303 w 9973"/>
                                    <a:gd name="connsiteY263" fmla="*/ 5779 h 10000"/>
                                    <a:gd name="connsiteX264" fmla="*/ 2317 w 9973"/>
                                    <a:gd name="connsiteY264" fmla="*/ 5675 h 10000"/>
                                    <a:gd name="connsiteX265" fmla="*/ 2345 w 9973"/>
                                    <a:gd name="connsiteY265" fmla="*/ 5467 h 10000"/>
                                    <a:gd name="connsiteX266" fmla="*/ 2360 w 9973"/>
                                    <a:gd name="connsiteY266" fmla="*/ 5467 h 10000"/>
                                    <a:gd name="connsiteX267" fmla="*/ 2373 w 9973"/>
                                    <a:gd name="connsiteY267" fmla="*/ 5571 h 10000"/>
                                    <a:gd name="connsiteX268" fmla="*/ 2385 w 9973"/>
                                    <a:gd name="connsiteY268" fmla="*/ 5779 h 10000"/>
                                    <a:gd name="connsiteX269" fmla="*/ 2410 w 9973"/>
                                    <a:gd name="connsiteY269" fmla="*/ 6194 h 10000"/>
                                    <a:gd name="connsiteX270" fmla="*/ 2435 w 9973"/>
                                    <a:gd name="connsiteY270" fmla="*/ 6713 h 10000"/>
                                    <a:gd name="connsiteX271" fmla="*/ 2459 w 9973"/>
                                    <a:gd name="connsiteY271" fmla="*/ 7318 h 10000"/>
                                    <a:gd name="connsiteX272" fmla="*/ 2487 w 9973"/>
                                    <a:gd name="connsiteY272" fmla="*/ 7941 h 10000"/>
                                    <a:gd name="connsiteX273" fmla="*/ 2517 w 9973"/>
                                    <a:gd name="connsiteY273" fmla="*/ 8564 h 10000"/>
                                    <a:gd name="connsiteX274" fmla="*/ 2531 w 9973"/>
                                    <a:gd name="connsiteY274" fmla="*/ 8979 h 10000"/>
                                    <a:gd name="connsiteX275" fmla="*/ 2556 w 9973"/>
                                    <a:gd name="connsiteY275" fmla="*/ 9273 h 10000"/>
                                    <a:gd name="connsiteX276" fmla="*/ 2568 w 9973"/>
                                    <a:gd name="connsiteY276" fmla="*/ 9377 h 10000"/>
                                    <a:gd name="connsiteX277" fmla="*/ 2592 w 9973"/>
                                    <a:gd name="connsiteY277" fmla="*/ 9481 h 10000"/>
                                    <a:gd name="connsiteX278" fmla="*/ 2605 w 9973"/>
                                    <a:gd name="connsiteY278" fmla="*/ 9377 h 10000"/>
                                    <a:gd name="connsiteX279" fmla="*/ 2617 w 9973"/>
                                    <a:gd name="connsiteY279" fmla="*/ 9273 h 10000"/>
                                    <a:gd name="connsiteX280" fmla="*/ 2642 w 9973"/>
                                    <a:gd name="connsiteY280" fmla="*/ 8979 h 10000"/>
                                    <a:gd name="connsiteX281" fmla="*/ 2667 w 9973"/>
                                    <a:gd name="connsiteY281" fmla="*/ 8460 h 10000"/>
                                    <a:gd name="connsiteX282" fmla="*/ 2679 w 9973"/>
                                    <a:gd name="connsiteY282" fmla="*/ 7941 h 10000"/>
                                    <a:gd name="connsiteX283" fmla="*/ 2707 w 9973"/>
                                    <a:gd name="connsiteY283" fmla="*/ 7215 h 10000"/>
                                    <a:gd name="connsiteX284" fmla="*/ 2733 w 9973"/>
                                    <a:gd name="connsiteY284" fmla="*/ 6609 h 10000"/>
                                    <a:gd name="connsiteX285" fmla="*/ 2758 w 9973"/>
                                    <a:gd name="connsiteY285" fmla="*/ 6194 h 10000"/>
                                    <a:gd name="connsiteX286" fmla="*/ 2787 w 9973"/>
                                    <a:gd name="connsiteY286" fmla="*/ 5779 h 10000"/>
                                    <a:gd name="connsiteX287" fmla="*/ 2801 w 9973"/>
                                    <a:gd name="connsiteY287" fmla="*/ 5571 h 10000"/>
                                    <a:gd name="connsiteX288" fmla="*/ 2814 w 9973"/>
                                    <a:gd name="connsiteY288" fmla="*/ 5467 h 10000"/>
                                    <a:gd name="connsiteX289" fmla="*/ 2828 w 9973"/>
                                    <a:gd name="connsiteY289" fmla="*/ 5467 h 10000"/>
                                    <a:gd name="connsiteX290" fmla="*/ 2853 w 9973"/>
                                    <a:gd name="connsiteY290" fmla="*/ 5571 h 10000"/>
                                    <a:gd name="connsiteX291" fmla="*/ 2866 w 9973"/>
                                    <a:gd name="connsiteY291" fmla="*/ 5675 h 10000"/>
                                    <a:gd name="connsiteX292" fmla="*/ 2878 w 9973"/>
                                    <a:gd name="connsiteY292" fmla="*/ 6090 h 10000"/>
                                    <a:gd name="connsiteX293" fmla="*/ 2905 w 9973"/>
                                    <a:gd name="connsiteY293" fmla="*/ 6609 h 10000"/>
                                    <a:gd name="connsiteX294" fmla="*/ 2933 w 9973"/>
                                    <a:gd name="connsiteY294" fmla="*/ 7111 h 10000"/>
                                    <a:gd name="connsiteX295" fmla="*/ 2959 w 9973"/>
                                    <a:gd name="connsiteY295" fmla="*/ 7734 h 10000"/>
                                    <a:gd name="connsiteX296" fmla="*/ 2989 w 9973"/>
                                    <a:gd name="connsiteY296" fmla="*/ 8356 h 10000"/>
                                    <a:gd name="connsiteX297" fmla="*/ 3014 w 9973"/>
                                    <a:gd name="connsiteY297" fmla="*/ 8875 h 10000"/>
                                    <a:gd name="connsiteX298" fmla="*/ 3024 w 9973"/>
                                    <a:gd name="connsiteY298" fmla="*/ 9273 h 10000"/>
                                    <a:gd name="connsiteX299" fmla="*/ 3049 w 9973"/>
                                    <a:gd name="connsiteY299" fmla="*/ 9481 h 10000"/>
                                    <a:gd name="connsiteX300" fmla="*/ 3075 w 9973"/>
                                    <a:gd name="connsiteY300" fmla="*/ 9481 h 10000"/>
                                    <a:gd name="connsiteX301" fmla="*/ 3101 w 9973"/>
                                    <a:gd name="connsiteY301" fmla="*/ 9273 h 10000"/>
                                    <a:gd name="connsiteX302" fmla="*/ 3127 w 9973"/>
                                    <a:gd name="connsiteY302" fmla="*/ 8979 h 10000"/>
                                    <a:gd name="connsiteX303" fmla="*/ 3154 w 9973"/>
                                    <a:gd name="connsiteY303" fmla="*/ 8460 h 10000"/>
                                    <a:gd name="connsiteX304" fmla="*/ 3181 w 9973"/>
                                    <a:gd name="connsiteY304" fmla="*/ 7837 h 10000"/>
                                    <a:gd name="connsiteX305" fmla="*/ 3194 w 9973"/>
                                    <a:gd name="connsiteY305" fmla="*/ 7215 h 10000"/>
                                    <a:gd name="connsiteX306" fmla="*/ 3224 w 9973"/>
                                    <a:gd name="connsiteY306" fmla="*/ 6609 h 10000"/>
                                    <a:gd name="connsiteX307" fmla="*/ 3249 w 9973"/>
                                    <a:gd name="connsiteY307" fmla="*/ 6090 h 10000"/>
                                    <a:gd name="connsiteX308" fmla="*/ 3274 w 9973"/>
                                    <a:gd name="connsiteY308" fmla="*/ 5779 h 10000"/>
                                    <a:gd name="connsiteX309" fmla="*/ 3287 w 9973"/>
                                    <a:gd name="connsiteY309" fmla="*/ 5571 h 10000"/>
                                    <a:gd name="connsiteX310" fmla="*/ 3310 w 9973"/>
                                    <a:gd name="connsiteY310" fmla="*/ 5467 h 10000"/>
                                    <a:gd name="connsiteX311" fmla="*/ 3336 w 9973"/>
                                    <a:gd name="connsiteY311" fmla="*/ 5571 h 10000"/>
                                    <a:gd name="connsiteX312" fmla="*/ 3348 w 9973"/>
                                    <a:gd name="connsiteY312" fmla="*/ 5882 h 10000"/>
                                    <a:gd name="connsiteX313" fmla="*/ 3375 w 9973"/>
                                    <a:gd name="connsiteY313" fmla="*/ 6298 h 10000"/>
                                    <a:gd name="connsiteX314" fmla="*/ 3402 w 9973"/>
                                    <a:gd name="connsiteY314" fmla="*/ 6799 h 10000"/>
                                    <a:gd name="connsiteX315" fmla="*/ 3431 w 9973"/>
                                    <a:gd name="connsiteY315" fmla="*/ 7422 h 10000"/>
                                    <a:gd name="connsiteX316" fmla="*/ 3444 w 9973"/>
                                    <a:gd name="connsiteY316" fmla="*/ 7941 h 10000"/>
                                    <a:gd name="connsiteX317" fmla="*/ 3469 w 9973"/>
                                    <a:gd name="connsiteY317" fmla="*/ 8460 h 10000"/>
                                    <a:gd name="connsiteX318" fmla="*/ 3495 w 9973"/>
                                    <a:gd name="connsiteY318" fmla="*/ 8875 h 10000"/>
                                    <a:gd name="connsiteX319" fmla="*/ 3521 w 9973"/>
                                    <a:gd name="connsiteY319" fmla="*/ 9273 h 10000"/>
                                    <a:gd name="connsiteX320" fmla="*/ 3535 w 9973"/>
                                    <a:gd name="connsiteY320" fmla="*/ 9377 h 10000"/>
                                    <a:gd name="connsiteX321" fmla="*/ 3547 w 9973"/>
                                    <a:gd name="connsiteY321" fmla="*/ 9481 h 10000"/>
                                    <a:gd name="connsiteX322" fmla="*/ 3560 w 9973"/>
                                    <a:gd name="connsiteY322" fmla="*/ 9481 h 10000"/>
                                    <a:gd name="connsiteX323" fmla="*/ 3574 w 9973"/>
                                    <a:gd name="connsiteY323" fmla="*/ 9273 h 10000"/>
                                    <a:gd name="connsiteX324" fmla="*/ 3598 w 9973"/>
                                    <a:gd name="connsiteY324" fmla="*/ 9066 h 10000"/>
                                    <a:gd name="connsiteX325" fmla="*/ 3627 w 9973"/>
                                    <a:gd name="connsiteY325" fmla="*/ 8564 h 10000"/>
                                    <a:gd name="connsiteX326" fmla="*/ 3654 w 9973"/>
                                    <a:gd name="connsiteY326" fmla="*/ 8045 h 10000"/>
                                    <a:gd name="connsiteX327" fmla="*/ 3666 w 9973"/>
                                    <a:gd name="connsiteY327" fmla="*/ 7422 h 10000"/>
                                    <a:gd name="connsiteX328" fmla="*/ 3692 w 9973"/>
                                    <a:gd name="connsiteY328" fmla="*/ 6799 h 10000"/>
                                    <a:gd name="connsiteX329" fmla="*/ 3718 w 9973"/>
                                    <a:gd name="connsiteY329" fmla="*/ 6298 h 10000"/>
                                    <a:gd name="connsiteX330" fmla="*/ 3742 w 9973"/>
                                    <a:gd name="connsiteY330" fmla="*/ 5882 h 10000"/>
                                    <a:gd name="connsiteX331" fmla="*/ 3767 w 9973"/>
                                    <a:gd name="connsiteY331" fmla="*/ 5571 h 10000"/>
                                    <a:gd name="connsiteX332" fmla="*/ 3780 w 9973"/>
                                    <a:gd name="connsiteY332" fmla="*/ 5467 h 10000"/>
                                    <a:gd name="connsiteX333" fmla="*/ 3806 w 9973"/>
                                    <a:gd name="connsiteY333" fmla="*/ 5571 h 10000"/>
                                    <a:gd name="connsiteX334" fmla="*/ 3833 w 9973"/>
                                    <a:gd name="connsiteY334" fmla="*/ 5779 h 10000"/>
                                    <a:gd name="connsiteX335" fmla="*/ 3860 w 9973"/>
                                    <a:gd name="connsiteY335" fmla="*/ 6194 h 10000"/>
                                    <a:gd name="connsiteX336" fmla="*/ 3875 w 9973"/>
                                    <a:gd name="connsiteY336" fmla="*/ 6713 h 10000"/>
                                    <a:gd name="connsiteX337" fmla="*/ 3887 w 9973"/>
                                    <a:gd name="connsiteY337" fmla="*/ 7007 h 10000"/>
                                    <a:gd name="connsiteX338" fmla="*/ 3902 w 9973"/>
                                    <a:gd name="connsiteY338" fmla="*/ 7111 h 10000"/>
                                    <a:gd name="connsiteX339" fmla="*/ 3902 w 9973"/>
                                    <a:gd name="connsiteY339" fmla="*/ 7215 h 10000"/>
                                    <a:gd name="connsiteX340" fmla="*/ 3902 w 9973"/>
                                    <a:gd name="connsiteY340" fmla="*/ 7318 h 10000"/>
                                    <a:gd name="connsiteX341" fmla="*/ 3914 w 9973"/>
                                    <a:gd name="connsiteY341" fmla="*/ 7422 h 10000"/>
                                    <a:gd name="connsiteX342" fmla="*/ 3914 w 9973"/>
                                    <a:gd name="connsiteY342" fmla="*/ 7526 h 10000"/>
                                    <a:gd name="connsiteX343" fmla="*/ 3914 w 9973"/>
                                    <a:gd name="connsiteY343" fmla="*/ 7630 h 10000"/>
                                    <a:gd name="connsiteX344" fmla="*/ 3927 w 9973"/>
                                    <a:gd name="connsiteY344" fmla="*/ 7630 h 10000"/>
                                    <a:gd name="connsiteX345" fmla="*/ 3927 w 9973"/>
                                    <a:gd name="connsiteY345" fmla="*/ 7526 h 10000"/>
                                    <a:gd name="connsiteX346" fmla="*/ 3940 w 9973"/>
                                    <a:gd name="connsiteY346" fmla="*/ 7422 h 10000"/>
                                    <a:gd name="connsiteX347" fmla="*/ 3940 w 9973"/>
                                    <a:gd name="connsiteY347" fmla="*/ 7318 h 10000"/>
                                    <a:gd name="connsiteX348" fmla="*/ 3953 w 9973"/>
                                    <a:gd name="connsiteY348" fmla="*/ 7318 h 10000"/>
                                    <a:gd name="connsiteX349" fmla="*/ 3953 w 9973"/>
                                    <a:gd name="connsiteY349" fmla="*/ 7215 h 10000"/>
                                    <a:gd name="connsiteX350" fmla="*/ 3966 w 9973"/>
                                    <a:gd name="connsiteY350" fmla="*/ 7007 h 10000"/>
                                    <a:gd name="connsiteX351" fmla="*/ 3980 w 9973"/>
                                    <a:gd name="connsiteY351" fmla="*/ 6799 h 10000"/>
                                    <a:gd name="connsiteX352" fmla="*/ 3994 w 9973"/>
                                    <a:gd name="connsiteY352" fmla="*/ 6505 h 10000"/>
                                    <a:gd name="connsiteX353" fmla="*/ 4007 w 9973"/>
                                    <a:gd name="connsiteY353" fmla="*/ 5882 h 10000"/>
                                    <a:gd name="connsiteX354" fmla="*/ 4019 w 9973"/>
                                    <a:gd name="connsiteY354" fmla="*/ 5260 h 10000"/>
                                    <a:gd name="connsiteX355" fmla="*/ 4045 w 9973"/>
                                    <a:gd name="connsiteY355" fmla="*/ 4135 h 10000"/>
                                    <a:gd name="connsiteX356" fmla="*/ 4073 w 9973"/>
                                    <a:gd name="connsiteY356" fmla="*/ 2993 h 10000"/>
                                    <a:gd name="connsiteX357" fmla="*/ 4088 w 9973"/>
                                    <a:gd name="connsiteY357" fmla="*/ 1972 h 10000"/>
                                    <a:gd name="connsiteX358" fmla="*/ 4113 w 9973"/>
                                    <a:gd name="connsiteY358" fmla="*/ 1038 h 10000"/>
                                    <a:gd name="connsiteX359" fmla="*/ 4138 w 9973"/>
                                    <a:gd name="connsiteY359" fmla="*/ 311 h 10000"/>
                                    <a:gd name="connsiteX360" fmla="*/ 4164 w 9973"/>
                                    <a:gd name="connsiteY360" fmla="*/ 0 h 10000"/>
                                    <a:gd name="connsiteX361" fmla="*/ 4186 w 9973"/>
                                    <a:gd name="connsiteY361" fmla="*/ 104 h 10000"/>
                                    <a:gd name="connsiteX362" fmla="*/ 4211 w 9973"/>
                                    <a:gd name="connsiteY362" fmla="*/ 519 h 10000"/>
                                    <a:gd name="connsiteX363" fmla="*/ 4224 w 9973"/>
                                    <a:gd name="connsiteY363" fmla="*/ 1246 h 10000"/>
                                    <a:gd name="connsiteX364" fmla="*/ 4248 w 9973"/>
                                    <a:gd name="connsiteY364" fmla="*/ 2266 h 10000"/>
                                    <a:gd name="connsiteX365" fmla="*/ 4277 w 9973"/>
                                    <a:gd name="connsiteY365" fmla="*/ 3408 h 10000"/>
                                    <a:gd name="connsiteX366" fmla="*/ 4304 w 9973"/>
                                    <a:gd name="connsiteY366" fmla="*/ 4533 h 10000"/>
                                    <a:gd name="connsiteX367" fmla="*/ 4330 w 9973"/>
                                    <a:gd name="connsiteY367" fmla="*/ 5675 h 10000"/>
                                    <a:gd name="connsiteX368" fmla="*/ 4360 w 9973"/>
                                    <a:gd name="connsiteY368" fmla="*/ 6609 h 10000"/>
                                    <a:gd name="connsiteX369" fmla="*/ 4373 w 9973"/>
                                    <a:gd name="connsiteY369" fmla="*/ 7215 h 10000"/>
                                    <a:gd name="connsiteX370" fmla="*/ 4402 w 9973"/>
                                    <a:gd name="connsiteY370" fmla="*/ 7526 h 10000"/>
                                    <a:gd name="connsiteX371" fmla="*/ 4428 w 9973"/>
                                    <a:gd name="connsiteY371" fmla="*/ 7526 h 10000"/>
                                    <a:gd name="connsiteX372" fmla="*/ 4454 w 9973"/>
                                    <a:gd name="connsiteY372" fmla="*/ 7111 h 10000"/>
                                    <a:gd name="connsiteX373" fmla="*/ 4478 w 9973"/>
                                    <a:gd name="connsiteY373" fmla="*/ 6401 h 10000"/>
                                    <a:gd name="connsiteX374" fmla="*/ 4507 w 9973"/>
                                    <a:gd name="connsiteY374" fmla="*/ 5363 h 10000"/>
                                    <a:gd name="connsiteX375" fmla="*/ 4520 w 9973"/>
                                    <a:gd name="connsiteY375" fmla="*/ 4239 h 10000"/>
                                    <a:gd name="connsiteX376" fmla="*/ 4544 w 9973"/>
                                    <a:gd name="connsiteY376" fmla="*/ 3097 h 10000"/>
                                    <a:gd name="connsiteX377" fmla="*/ 4570 w 9973"/>
                                    <a:gd name="connsiteY377" fmla="*/ 1972 h 10000"/>
                                    <a:gd name="connsiteX378" fmla="*/ 4594 w 9973"/>
                                    <a:gd name="connsiteY378" fmla="*/ 1038 h 10000"/>
                                    <a:gd name="connsiteX379" fmla="*/ 4619 w 9973"/>
                                    <a:gd name="connsiteY379" fmla="*/ 415 h 10000"/>
                                    <a:gd name="connsiteX380" fmla="*/ 4644 w 9973"/>
                                    <a:gd name="connsiteY380" fmla="*/ 104 h 10000"/>
                                    <a:gd name="connsiteX381" fmla="*/ 4657 w 9973"/>
                                    <a:gd name="connsiteY381" fmla="*/ 104 h 10000"/>
                                    <a:gd name="connsiteX382" fmla="*/ 4683 w 9973"/>
                                    <a:gd name="connsiteY382" fmla="*/ 519 h 10000"/>
                                    <a:gd name="connsiteX383" fmla="*/ 4709 w 9973"/>
                                    <a:gd name="connsiteY383" fmla="*/ 1246 h 10000"/>
                                    <a:gd name="connsiteX384" fmla="*/ 4735 w 9973"/>
                                    <a:gd name="connsiteY384" fmla="*/ 2266 h 10000"/>
                                    <a:gd name="connsiteX385" fmla="*/ 4761 w 9973"/>
                                    <a:gd name="connsiteY385" fmla="*/ 3408 h 10000"/>
                                    <a:gd name="connsiteX386" fmla="*/ 4789 w 9973"/>
                                    <a:gd name="connsiteY386" fmla="*/ 4533 h 10000"/>
                                    <a:gd name="connsiteX387" fmla="*/ 4802 w 9973"/>
                                    <a:gd name="connsiteY387" fmla="*/ 5675 h 10000"/>
                                    <a:gd name="connsiteX388" fmla="*/ 4831 w 9973"/>
                                    <a:gd name="connsiteY388" fmla="*/ 6609 h 10000"/>
                                    <a:gd name="connsiteX389" fmla="*/ 4857 w 9973"/>
                                    <a:gd name="connsiteY389" fmla="*/ 7215 h 10000"/>
                                    <a:gd name="connsiteX390" fmla="*/ 4884 w 9973"/>
                                    <a:gd name="connsiteY390" fmla="*/ 7526 h 10000"/>
                                    <a:gd name="connsiteX391" fmla="*/ 4899 w 9973"/>
                                    <a:gd name="connsiteY391" fmla="*/ 7630 h 10000"/>
                                    <a:gd name="connsiteX392" fmla="*/ 4925 w 9973"/>
                                    <a:gd name="connsiteY392" fmla="*/ 7318 h 10000"/>
                                    <a:gd name="connsiteX393" fmla="*/ 4951 w 9973"/>
                                    <a:gd name="connsiteY393" fmla="*/ 6713 h 10000"/>
                                    <a:gd name="connsiteX394" fmla="*/ 4975 w 9973"/>
                                    <a:gd name="connsiteY394" fmla="*/ 5779 h 10000"/>
                                    <a:gd name="connsiteX395" fmla="*/ 5002 w 9973"/>
                                    <a:gd name="connsiteY395" fmla="*/ 4740 h 10000"/>
                                    <a:gd name="connsiteX396" fmla="*/ 5015 w 9973"/>
                                    <a:gd name="connsiteY396" fmla="*/ 3616 h 10000"/>
                                    <a:gd name="connsiteX397" fmla="*/ 5039 w 9973"/>
                                    <a:gd name="connsiteY397" fmla="*/ 2474 h 10000"/>
                                    <a:gd name="connsiteX398" fmla="*/ 5063 w 9973"/>
                                    <a:gd name="connsiteY398" fmla="*/ 1453 h 10000"/>
                                    <a:gd name="connsiteX399" fmla="*/ 5089 w 9973"/>
                                    <a:gd name="connsiteY399" fmla="*/ 623 h 10000"/>
                                    <a:gd name="connsiteX400" fmla="*/ 5115 w 9973"/>
                                    <a:gd name="connsiteY400" fmla="*/ 208 h 10000"/>
                                    <a:gd name="connsiteX401" fmla="*/ 5139 w 9973"/>
                                    <a:gd name="connsiteY401" fmla="*/ 104 h 10000"/>
                                    <a:gd name="connsiteX402" fmla="*/ 5152 w 9973"/>
                                    <a:gd name="connsiteY402" fmla="*/ 415 h 10000"/>
                                    <a:gd name="connsiteX403" fmla="*/ 5180 w 9973"/>
                                    <a:gd name="connsiteY403" fmla="*/ 1038 h 10000"/>
                                    <a:gd name="connsiteX404" fmla="*/ 5208 w 9973"/>
                                    <a:gd name="connsiteY404" fmla="*/ 1972 h 10000"/>
                                    <a:gd name="connsiteX405" fmla="*/ 5237 w 9973"/>
                                    <a:gd name="connsiteY405" fmla="*/ 2993 h 10000"/>
                                    <a:gd name="connsiteX406" fmla="*/ 5251 w 9973"/>
                                    <a:gd name="connsiteY406" fmla="*/ 3824 h 10000"/>
                                    <a:gd name="connsiteX407" fmla="*/ 5281 w 9973"/>
                                    <a:gd name="connsiteY407" fmla="*/ 5052 h 10000"/>
                                    <a:gd name="connsiteX408" fmla="*/ 5306 w 9973"/>
                                    <a:gd name="connsiteY408" fmla="*/ 6090 h 10000"/>
                                    <a:gd name="connsiteX409" fmla="*/ 5332 w 9973"/>
                                    <a:gd name="connsiteY409" fmla="*/ 6903 h 10000"/>
                                    <a:gd name="connsiteX410" fmla="*/ 5343 w 9973"/>
                                    <a:gd name="connsiteY410" fmla="*/ 7318 h 10000"/>
                                    <a:gd name="connsiteX411" fmla="*/ 5369 w 9973"/>
                                    <a:gd name="connsiteY411" fmla="*/ 7630 h 10000"/>
                                    <a:gd name="connsiteX412" fmla="*/ 5382 w 9973"/>
                                    <a:gd name="connsiteY412" fmla="*/ 7630 h 10000"/>
                                    <a:gd name="connsiteX413" fmla="*/ 5408 w 9973"/>
                                    <a:gd name="connsiteY413" fmla="*/ 7318 h 10000"/>
                                    <a:gd name="connsiteX414" fmla="*/ 5434 w 9973"/>
                                    <a:gd name="connsiteY414" fmla="*/ 6713 h 10000"/>
                                    <a:gd name="connsiteX415" fmla="*/ 5458 w 9973"/>
                                    <a:gd name="connsiteY415" fmla="*/ 5779 h 10000"/>
                                    <a:gd name="connsiteX416" fmla="*/ 5484 w 9973"/>
                                    <a:gd name="connsiteY416" fmla="*/ 4637 h 10000"/>
                                    <a:gd name="connsiteX417" fmla="*/ 5496 w 9973"/>
                                    <a:gd name="connsiteY417" fmla="*/ 3512 h 10000"/>
                                    <a:gd name="connsiteX418" fmla="*/ 5521 w 9973"/>
                                    <a:gd name="connsiteY418" fmla="*/ 2370 h 10000"/>
                                    <a:gd name="connsiteX419" fmla="*/ 5548 w 9973"/>
                                    <a:gd name="connsiteY419" fmla="*/ 1349 h 10000"/>
                                    <a:gd name="connsiteX420" fmla="*/ 5573 w 9973"/>
                                    <a:gd name="connsiteY420" fmla="*/ 623 h 10000"/>
                                    <a:gd name="connsiteX421" fmla="*/ 5599 w 9973"/>
                                    <a:gd name="connsiteY421" fmla="*/ 208 h 10000"/>
                                    <a:gd name="connsiteX422" fmla="*/ 5625 w 9973"/>
                                    <a:gd name="connsiteY422" fmla="*/ 208 h 10000"/>
                                    <a:gd name="connsiteX423" fmla="*/ 5637 w 9973"/>
                                    <a:gd name="connsiteY423" fmla="*/ 519 h 10000"/>
                                    <a:gd name="connsiteX424" fmla="*/ 5667 w 9973"/>
                                    <a:gd name="connsiteY424" fmla="*/ 1142 h 10000"/>
                                    <a:gd name="connsiteX425" fmla="*/ 5694 w 9973"/>
                                    <a:gd name="connsiteY425" fmla="*/ 2076 h 10000"/>
                                    <a:gd name="connsiteX426" fmla="*/ 5719 w 9973"/>
                                    <a:gd name="connsiteY426" fmla="*/ 3201 h 10000"/>
                                    <a:gd name="connsiteX427" fmla="*/ 5748 w 9973"/>
                                    <a:gd name="connsiteY427" fmla="*/ 4446 h 10000"/>
                                    <a:gd name="connsiteX428" fmla="*/ 5775 w 9973"/>
                                    <a:gd name="connsiteY428" fmla="*/ 5571 h 10000"/>
                                    <a:gd name="connsiteX429" fmla="*/ 5788 w 9973"/>
                                    <a:gd name="connsiteY429" fmla="*/ 6505 h 10000"/>
                                    <a:gd name="connsiteX430" fmla="*/ 5814 w 9973"/>
                                    <a:gd name="connsiteY430" fmla="*/ 7215 h 10000"/>
                                    <a:gd name="connsiteX431" fmla="*/ 5839 w 9973"/>
                                    <a:gd name="connsiteY431" fmla="*/ 7630 h 10000"/>
                                    <a:gd name="connsiteX432" fmla="*/ 5865 w 9973"/>
                                    <a:gd name="connsiteY432" fmla="*/ 7734 h 10000"/>
                                    <a:gd name="connsiteX433" fmla="*/ 5890 w 9973"/>
                                    <a:gd name="connsiteY433" fmla="*/ 7422 h 10000"/>
                                    <a:gd name="connsiteX434" fmla="*/ 5914 w 9973"/>
                                    <a:gd name="connsiteY434" fmla="*/ 6713 h 10000"/>
                                    <a:gd name="connsiteX435" fmla="*/ 5940 w 9973"/>
                                    <a:gd name="connsiteY435" fmla="*/ 5779 h 10000"/>
                                    <a:gd name="connsiteX436" fmla="*/ 5953 w 9973"/>
                                    <a:gd name="connsiteY436" fmla="*/ 4740 h 10000"/>
                                    <a:gd name="connsiteX437" fmla="*/ 5978 w 9973"/>
                                    <a:gd name="connsiteY437" fmla="*/ 3512 h 10000"/>
                                    <a:gd name="connsiteX438" fmla="*/ 6007 w 9973"/>
                                    <a:gd name="connsiteY438" fmla="*/ 2474 h 10000"/>
                                    <a:gd name="connsiteX439" fmla="*/ 6033 w 9973"/>
                                    <a:gd name="connsiteY439" fmla="*/ 1453 h 10000"/>
                                    <a:gd name="connsiteX440" fmla="*/ 6060 w 9973"/>
                                    <a:gd name="connsiteY440" fmla="*/ 727 h 10000"/>
                                    <a:gd name="connsiteX441" fmla="*/ 6087 w 9973"/>
                                    <a:gd name="connsiteY441" fmla="*/ 311 h 10000"/>
                                    <a:gd name="connsiteX442" fmla="*/ 6101 w 9973"/>
                                    <a:gd name="connsiteY442" fmla="*/ 311 h 10000"/>
                                    <a:gd name="connsiteX443" fmla="*/ 6127 w 9973"/>
                                    <a:gd name="connsiteY443" fmla="*/ 623 h 10000"/>
                                    <a:gd name="connsiteX444" fmla="*/ 6154 w 9973"/>
                                    <a:gd name="connsiteY444" fmla="*/ 1246 h 10000"/>
                                    <a:gd name="connsiteX445" fmla="*/ 6182 w 9973"/>
                                    <a:gd name="connsiteY445" fmla="*/ 2180 h 10000"/>
                                    <a:gd name="connsiteX446" fmla="*/ 6209 w 9973"/>
                                    <a:gd name="connsiteY446" fmla="*/ 3304 h 10000"/>
                                    <a:gd name="connsiteX447" fmla="*/ 6235 w 9973"/>
                                    <a:gd name="connsiteY447" fmla="*/ 4446 h 10000"/>
                                    <a:gd name="connsiteX448" fmla="*/ 6247 w 9973"/>
                                    <a:gd name="connsiteY448" fmla="*/ 5571 h 10000"/>
                                    <a:gd name="connsiteX449" fmla="*/ 6271 w 9973"/>
                                    <a:gd name="connsiteY449" fmla="*/ 6505 h 10000"/>
                                    <a:gd name="connsiteX450" fmla="*/ 6298 w 9973"/>
                                    <a:gd name="connsiteY450" fmla="*/ 7215 h 10000"/>
                                    <a:gd name="connsiteX451" fmla="*/ 6323 w 9973"/>
                                    <a:gd name="connsiteY451" fmla="*/ 7630 h 10000"/>
                                    <a:gd name="connsiteX452" fmla="*/ 6348 w 9973"/>
                                    <a:gd name="connsiteY452" fmla="*/ 7734 h 10000"/>
                                    <a:gd name="connsiteX453" fmla="*/ 6360 w 9973"/>
                                    <a:gd name="connsiteY453" fmla="*/ 7526 h 10000"/>
                                    <a:gd name="connsiteX454" fmla="*/ 6386 w 9973"/>
                                    <a:gd name="connsiteY454" fmla="*/ 6903 h 10000"/>
                                    <a:gd name="connsiteX455" fmla="*/ 6411 w 9973"/>
                                    <a:gd name="connsiteY455" fmla="*/ 5986 h 10000"/>
                                    <a:gd name="connsiteX456" fmla="*/ 6440 w 9973"/>
                                    <a:gd name="connsiteY456" fmla="*/ 4948 h 10000"/>
                                    <a:gd name="connsiteX457" fmla="*/ 6465 w 9973"/>
                                    <a:gd name="connsiteY457" fmla="*/ 3824 h 10000"/>
                                    <a:gd name="connsiteX458" fmla="*/ 6488 w 9973"/>
                                    <a:gd name="connsiteY458" fmla="*/ 2578 h 10000"/>
                                    <a:gd name="connsiteX459" fmla="*/ 6501 w 9973"/>
                                    <a:gd name="connsiteY459" fmla="*/ 1661 h 10000"/>
                                    <a:gd name="connsiteX460" fmla="*/ 6529 w 9973"/>
                                    <a:gd name="connsiteY460" fmla="*/ 830 h 10000"/>
                                    <a:gd name="connsiteX461" fmla="*/ 6554 w 9973"/>
                                    <a:gd name="connsiteY461" fmla="*/ 415 h 10000"/>
                                    <a:gd name="connsiteX462" fmla="*/ 6580 w 9973"/>
                                    <a:gd name="connsiteY462" fmla="*/ 311 h 10000"/>
                                    <a:gd name="connsiteX463" fmla="*/ 6610 w 9973"/>
                                    <a:gd name="connsiteY463" fmla="*/ 623 h 10000"/>
                                    <a:gd name="connsiteX464" fmla="*/ 6641 w 9973"/>
                                    <a:gd name="connsiteY464" fmla="*/ 1142 h 10000"/>
                                    <a:gd name="connsiteX465" fmla="*/ 6654 w 9973"/>
                                    <a:gd name="connsiteY465" fmla="*/ 2076 h 10000"/>
                                    <a:gd name="connsiteX466" fmla="*/ 6680 w 9973"/>
                                    <a:gd name="connsiteY466" fmla="*/ 3201 h 10000"/>
                                    <a:gd name="connsiteX467" fmla="*/ 6705 w 9973"/>
                                    <a:gd name="connsiteY467" fmla="*/ 4343 h 10000"/>
                                    <a:gd name="connsiteX468" fmla="*/ 6730 w 9973"/>
                                    <a:gd name="connsiteY468" fmla="*/ 5467 h 10000"/>
                                    <a:gd name="connsiteX469" fmla="*/ 6755 w 9973"/>
                                    <a:gd name="connsiteY469" fmla="*/ 6505 h 10000"/>
                                    <a:gd name="connsiteX470" fmla="*/ 6768 w 9973"/>
                                    <a:gd name="connsiteY470" fmla="*/ 7215 h 10000"/>
                                    <a:gd name="connsiteX471" fmla="*/ 6791 w 9973"/>
                                    <a:gd name="connsiteY471" fmla="*/ 7526 h 10000"/>
                                    <a:gd name="connsiteX472" fmla="*/ 6803 w 9973"/>
                                    <a:gd name="connsiteY472" fmla="*/ 7837 h 10000"/>
                                    <a:gd name="connsiteX473" fmla="*/ 6818 w 9973"/>
                                    <a:gd name="connsiteY473" fmla="*/ 7837 h 10000"/>
                                    <a:gd name="connsiteX474" fmla="*/ 6845 w 9973"/>
                                    <a:gd name="connsiteY474" fmla="*/ 7526 h 10000"/>
                                    <a:gd name="connsiteX475" fmla="*/ 6871 w 9973"/>
                                    <a:gd name="connsiteY475" fmla="*/ 6903 h 10000"/>
                                    <a:gd name="connsiteX476" fmla="*/ 6897 w 9973"/>
                                    <a:gd name="connsiteY476" fmla="*/ 6090 h 10000"/>
                                    <a:gd name="connsiteX477" fmla="*/ 6923 w 9973"/>
                                    <a:gd name="connsiteY477" fmla="*/ 4948 h 10000"/>
                                    <a:gd name="connsiteX478" fmla="*/ 6948 w 9973"/>
                                    <a:gd name="connsiteY478" fmla="*/ 3824 h 10000"/>
                                    <a:gd name="connsiteX479" fmla="*/ 6962 w 9973"/>
                                    <a:gd name="connsiteY479" fmla="*/ 2682 h 10000"/>
                                    <a:gd name="connsiteX480" fmla="*/ 6988 w 9973"/>
                                    <a:gd name="connsiteY480" fmla="*/ 1661 h 10000"/>
                                    <a:gd name="connsiteX481" fmla="*/ 7016 w 9973"/>
                                    <a:gd name="connsiteY481" fmla="*/ 934 h 10000"/>
                                    <a:gd name="connsiteX482" fmla="*/ 7046 w 9973"/>
                                    <a:gd name="connsiteY482" fmla="*/ 415 h 10000"/>
                                    <a:gd name="connsiteX483" fmla="*/ 7073 w 9973"/>
                                    <a:gd name="connsiteY483" fmla="*/ 311 h 10000"/>
                                    <a:gd name="connsiteX484" fmla="*/ 7099 w 9973"/>
                                    <a:gd name="connsiteY484" fmla="*/ 623 h 10000"/>
                                    <a:gd name="connsiteX485" fmla="*/ 7112 w 9973"/>
                                    <a:gd name="connsiteY485" fmla="*/ 1246 h 10000"/>
                                    <a:gd name="connsiteX486" fmla="*/ 7136 w 9973"/>
                                    <a:gd name="connsiteY486" fmla="*/ 2180 h 10000"/>
                                    <a:gd name="connsiteX487" fmla="*/ 7163 w 9973"/>
                                    <a:gd name="connsiteY487" fmla="*/ 3201 h 10000"/>
                                    <a:gd name="connsiteX488" fmla="*/ 7187 w 9973"/>
                                    <a:gd name="connsiteY488" fmla="*/ 4446 h 10000"/>
                                    <a:gd name="connsiteX489" fmla="*/ 7212 w 9973"/>
                                    <a:gd name="connsiteY489" fmla="*/ 5571 h 10000"/>
                                    <a:gd name="connsiteX490" fmla="*/ 7239 w 9973"/>
                                    <a:gd name="connsiteY490" fmla="*/ 6609 h 10000"/>
                                    <a:gd name="connsiteX491" fmla="*/ 7265 w 9973"/>
                                    <a:gd name="connsiteY491" fmla="*/ 7318 h 10000"/>
                                    <a:gd name="connsiteX492" fmla="*/ 7278 w 9973"/>
                                    <a:gd name="connsiteY492" fmla="*/ 7734 h 10000"/>
                                    <a:gd name="connsiteX493" fmla="*/ 7302 w 9973"/>
                                    <a:gd name="connsiteY493" fmla="*/ 7837 h 10000"/>
                                    <a:gd name="connsiteX494" fmla="*/ 7328 w 9973"/>
                                    <a:gd name="connsiteY494" fmla="*/ 7630 h 10000"/>
                                    <a:gd name="connsiteX495" fmla="*/ 7355 w 9973"/>
                                    <a:gd name="connsiteY495" fmla="*/ 7111 h 10000"/>
                                    <a:gd name="connsiteX496" fmla="*/ 7378 w 9973"/>
                                    <a:gd name="connsiteY496" fmla="*/ 6194 h 10000"/>
                                    <a:gd name="connsiteX497" fmla="*/ 7391 w 9973"/>
                                    <a:gd name="connsiteY497" fmla="*/ 5156 h 10000"/>
                                    <a:gd name="connsiteX498" fmla="*/ 7419 w 9973"/>
                                    <a:gd name="connsiteY498" fmla="*/ 3927 h 10000"/>
                                    <a:gd name="connsiteX499" fmla="*/ 7445 w 9973"/>
                                    <a:gd name="connsiteY499" fmla="*/ 2785 h 10000"/>
                                    <a:gd name="connsiteX500" fmla="*/ 7474 w 9973"/>
                                    <a:gd name="connsiteY500" fmla="*/ 1765 h 10000"/>
                                    <a:gd name="connsiteX501" fmla="*/ 7501 w 9973"/>
                                    <a:gd name="connsiteY501" fmla="*/ 1038 h 10000"/>
                                    <a:gd name="connsiteX502" fmla="*/ 7528 w 9973"/>
                                    <a:gd name="connsiteY502" fmla="*/ 519 h 10000"/>
                                    <a:gd name="connsiteX503" fmla="*/ 7542 w 9973"/>
                                    <a:gd name="connsiteY503" fmla="*/ 415 h 10000"/>
                                    <a:gd name="connsiteX504" fmla="*/ 7569 w 9973"/>
                                    <a:gd name="connsiteY504" fmla="*/ 623 h 10000"/>
                                    <a:gd name="connsiteX505" fmla="*/ 7596 w 9973"/>
                                    <a:gd name="connsiteY505" fmla="*/ 1246 h 10000"/>
                                    <a:gd name="connsiteX506" fmla="*/ 7622 w 9973"/>
                                    <a:gd name="connsiteY506" fmla="*/ 2076 h 10000"/>
                                    <a:gd name="connsiteX507" fmla="*/ 7648 w 9973"/>
                                    <a:gd name="connsiteY507" fmla="*/ 3201 h 10000"/>
                                    <a:gd name="connsiteX508" fmla="*/ 7671 w 9973"/>
                                    <a:gd name="connsiteY508" fmla="*/ 4343 h 10000"/>
                                    <a:gd name="connsiteX509" fmla="*/ 7682 w 9973"/>
                                    <a:gd name="connsiteY509" fmla="*/ 5467 h 10000"/>
                                    <a:gd name="connsiteX510" fmla="*/ 7708 w 9973"/>
                                    <a:gd name="connsiteY510" fmla="*/ 6505 h 10000"/>
                                    <a:gd name="connsiteX511" fmla="*/ 7735 w 9973"/>
                                    <a:gd name="connsiteY511" fmla="*/ 7318 h 10000"/>
                                    <a:gd name="connsiteX512" fmla="*/ 7761 w 9973"/>
                                    <a:gd name="connsiteY512" fmla="*/ 7837 h 10000"/>
                                    <a:gd name="connsiteX513" fmla="*/ 7787 w 9973"/>
                                    <a:gd name="connsiteY513" fmla="*/ 7941 h 10000"/>
                                    <a:gd name="connsiteX514" fmla="*/ 7814 w 9973"/>
                                    <a:gd name="connsiteY514" fmla="*/ 7734 h 10000"/>
                                    <a:gd name="connsiteX515" fmla="*/ 7826 w 9973"/>
                                    <a:gd name="connsiteY515" fmla="*/ 7111 h 10000"/>
                                    <a:gd name="connsiteX516" fmla="*/ 7852 w 9973"/>
                                    <a:gd name="connsiteY516" fmla="*/ 6298 h 10000"/>
                                    <a:gd name="connsiteX517" fmla="*/ 7879 w 9973"/>
                                    <a:gd name="connsiteY517" fmla="*/ 5156 h 10000"/>
                                    <a:gd name="connsiteX518" fmla="*/ 7906 w 9973"/>
                                    <a:gd name="connsiteY518" fmla="*/ 4031 h 10000"/>
                                    <a:gd name="connsiteX519" fmla="*/ 7934 w 9973"/>
                                    <a:gd name="connsiteY519" fmla="*/ 2889 h 10000"/>
                                    <a:gd name="connsiteX520" fmla="*/ 7958 w 9973"/>
                                    <a:gd name="connsiteY520" fmla="*/ 1869 h 10000"/>
                                    <a:gd name="connsiteX521" fmla="*/ 7987 w 9973"/>
                                    <a:gd name="connsiteY521" fmla="*/ 1038 h 10000"/>
                                    <a:gd name="connsiteX522" fmla="*/ 8000 w 9973"/>
                                    <a:gd name="connsiteY522" fmla="*/ 623 h 10000"/>
                                    <a:gd name="connsiteX523" fmla="*/ 8028 w 9973"/>
                                    <a:gd name="connsiteY523" fmla="*/ 415 h 10000"/>
                                    <a:gd name="connsiteX524" fmla="*/ 8053 w 9973"/>
                                    <a:gd name="connsiteY524" fmla="*/ 727 h 10000"/>
                                    <a:gd name="connsiteX525" fmla="*/ 8078 w 9973"/>
                                    <a:gd name="connsiteY525" fmla="*/ 1246 h 10000"/>
                                    <a:gd name="connsiteX526" fmla="*/ 8105 w 9973"/>
                                    <a:gd name="connsiteY526" fmla="*/ 2076 h 10000"/>
                                    <a:gd name="connsiteX527" fmla="*/ 8118 w 9973"/>
                                    <a:gd name="connsiteY527" fmla="*/ 3201 h 10000"/>
                                    <a:gd name="connsiteX528" fmla="*/ 8143 w 9973"/>
                                    <a:gd name="connsiteY528" fmla="*/ 4343 h 10000"/>
                                    <a:gd name="connsiteX529" fmla="*/ 8168 w 9973"/>
                                    <a:gd name="connsiteY529" fmla="*/ 5571 h 10000"/>
                                    <a:gd name="connsiteX530" fmla="*/ 8195 w 9973"/>
                                    <a:gd name="connsiteY530" fmla="*/ 6609 h 10000"/>
                                    <a:gd name="connsiteX531" fmla="*/ 8221 w 9973"/>
                                    <a:gd name="connsiteY531" fmla="*/ 7318 h 10000"/>
                                    <a:gd name="connsiteX532" fmla="*/ 8243 w 9973"/>
                                    <a:gd name="connsiteY532" fmla="*/ 7837 h 10000"/>
                                    <a:gd name="connsiteX533" fmla="*/ 8255 w 9973"/>
                                    <a:gd name="connsiteY533" fmla="*/ 8045 h 10000"/>
                                    <a:gd name="connsiteX534" fmla="*/ 8281 w 9973"/>
                                    <a:gd name="connsiteY534" fmla="*/ 7837 h 10000"/>
                                    <a:gd name="connsiteX535" fmla="*/ 8306 w 9973"/>
                                    <a:gd name="connsiteY535" fmla="*/ 7422 h 10000"/>
                                    <a:gd name="connsiteX536" fmla="*/ 8335 w 9973"/>
                                    <a:gd name="connsiteY536" fmla="*/ 6609 h 10000"/>
                                    <a:gd name="connsiteX537" fmla="*/ 8348 w 9973"/>
                                    <a:gd name="connsiteY537" fmla="*/ 5571 h 10000"/>
                                    <a:gd name="connsiteX538" fmla="*/ 8380 w 9973"/>
                                    <a:gd name="connsiteY538" fmla="*/ 4446 h 10000"/>
                                    <a:gd name="connsiteX539" fmla="*/ 8405 w 9973"/>
                                    <a:gd name="connsiteY539" fmla="*/ 3304 h 10000"/>
                                    <a:gd name="connsiteX540" fmla="*/ 8432 w 9973"/>
                                    <a:gd name="connsiteY540" fmla="*/ 2180 h 10000"/>
                                    <a:gd name="connsiteX541" fmla="*/ 8458 w 9973"/>
                                    <a:gd name="connsiteY541" fmla="*/ 1349 h 10000"/>
                                    <a:gd name="connsiteX542" fmla="*/ 8488 w 9973"/>
                                    <a:gd name="connsiteY542" fmla="*/ 727 h 10000"/>
                                    <a:gd name="connsiteX543" fmla="*/ 8500 w 9973"/>
                                    <a:gd name="connsiteY543" fmla="*/ 519 h 10000"/>
                                    <a:gd name="connsiteX544" fmla="*/ 8524 w 9973"/>
                                    <a:gd name="connsiteY544" fmla="*/ 623 h 10000"/>
                                    <a:gd name="connsiteX545" fmla="*/ 8548 w 9973"/>
                                    <a:gd name="connsiteY545" fmla="*/ 1142 h 10000"/>
                                    <a:gd name="connsiteX546" fmla="*/ 8574 w 9973"/>
                                    <a:gd name="connsiteY546" fmla="*/ 1972 h 10000"/>
                                    <a:gd name="connsiteX547" fmla="*/ 8599 w 9973"/>
                                    <a:gd name="connsiteY547" fmla="*/ 2889 h 10000"/>
                                    <a:gd name="connsiteX548" fmla="*/ 8626 w 9973"/>
                                    <a:gd name="connsiteY548" fmla="*/ 4135 h 10000"/>
                                    <a:gd name="connsiteX549" fmla="*/ 8638 w 9973"/>
                                    <a:gd name="connsiteY549" fmla="*/ 5260 h 10000"/>
                                    <a:gd name="connsiteX550" fmla="*/ 8663 w 9973"/>
                                    <a:gd name="connsiteY550" fmla="*/ 6401 h 10000"/>
                                    <a:gd name="connsiteX551" fmla="*/ 8689 w 9973"/>
                                    <a:gd name="connsiteY551" fmla="*/ 7215 h 10000"/>
                                    <a:gd name="connsiteX552" fmla="*/ 8716 w 9973"/>
                                    <a:gd name="connsiteY552" fmla="*/ 7734 h 10000"/>
                                    <a:gd name="connsiteX553" fmla="*/ 8742 w 9973"/>
                                    <a:gd name="connsiteY553" fmla="*/ 8045 h 10000"/>
                                    <a:gd name="connsiteX554" fmla="*/ 8772 w 9973"/>
                                    <a:gd name="connsiteY554" fmla="*/ 7941 h 10000"/>
                                    <a:gd name="connsiteX555" fmla="*/ 8799 w 9973"/>
                                    <a:gd name="connsiteY555" fmla="*/ 7422 h 10000"/>
                                    <a:gd name="connsiteX556" fmla="*/ 8810 w 9973"/>
                                    <a:gd name="connsiteY556" fmla="*/ 6609 h 10000"/>
                                    <a:gd name="connsiteX557" fmla="*/ 8836 w 9973"/>
                                    <a:gd name="connsiteY557" fmla="*/ 5571 h 10000"/>
                                    <a:gd name="connsiteX558" fmla="*/ 8861 w 9973"/>
                                    <a:gd name="connsiteY558" fmla="*/ 4446 h 10000"/>
                                    <a:gd name="connsiteX559" fmla="*/ 8888 w 9973"/>
                                    <a:gd name="connsiteY559" fmla="*/ 3304 h 10000"/>
                                    <a:gd name="connsiteX560" fmla="*/ 8916 w 9973"/>
                                    <a:gd name="connsiteY560" fmla="*/ 2266 h 10000"/>
                                    <a:gd name="connsiteX561" fmla="*/ 8944 w 9973"/>
                                    <a:gd name="connsiteY561" fmla="*/ 1349 h 10000"/>
                                    <a:gd name="connsiteX562" fmla="*/ 8957 w 9973"/>
                                    <a:gd name="connsiteY562" fmla="*/ 830 h 10000"/>
                                    <a:gd name="connsiteX563" fmla="*/ 8981 w 9973"/>
                                    <a:gd name="connsiteY563" fmla="*/ 519 h 10000"/>
                                    <a:gd name="connsiteX564" fmla="*/ 9007 w 9973"/>
                                    <a:gd name="connsiteY564" fmla="*/ 727 h 10000"/>
                                    <a:gd name="connsiteX565" fmla="*/ 9034 w 9973"/>
                                    <a:gd name="connsiteY565" fmla="*/ 1142 h 10000"/>
                                    <a:gd name="connsiteX566" fmla="*/ 9058 w 9973"/>
                                    <a:gd name="connsiteY566" fmla="*/ 1972 h 10000"/>
                                    <a:gd name="connsiteX567" fmla="*/ 9082 w 9973"/>
                                    <a:gd name="connsiteY567" fmla="*/ 2993 h 10000"/>
                                    <a:gd name="connsiteX568" fmla="*/ 9094 w 9973"/>
                                    <a:gd name="connsiteY568" fmla="*/ 4135 h 10000"/>
                                    <a:gd name="connsiteX569" fmla="*/ 9120 w 9973"/>
                                    <a:gd name="connsiteY569" fmla="*/ 5363 h 10000"/>
                                    <a:gd name="connsiteX570" fmla="*/ 9146 w 9973"/>
                                    <a:gd name="connsiteY570" fmla="*/ 6401 h 10000"/>
                                    <a:gd name="connsiteX571" fmla="*/ 9173 w 9973"/>
                                    <a:gd name="connsiteY571" fmla="*/ 7111 h 10000"/>
                                    <a:gd name="connsiteX572" fmla="*/ 9187 w 9973"/>
                                    <a:gd name="connsiteY572" fmla="*/ 7734 h 10000"/>
                                    <a:gd name="connsiteX573" fmla="*/ 9215 w 9973"/>
                                    <a:gd name="connsiteY573" fmla="*/ 8045 h 10000"/>
                                    <a:gd name="connsiteX574" fmla="*/ 9243 w 9973"/>
                                    <a:gd name="connsiteY574" fmla="*/ 8045 h 10000"/>
                                    <a:gd name="connsiteX575" fmla="*/ 9268 w 9973"/>
                                    <a:gd name="connsiteY575" fmla="*/ 7630 h 10000"/>
                                    <a:gd name="connsiteX576" fmla="*/ 9295 w 9973"/>
                                    <a:gd name="connsiteY576" fmla="*/ 6903 h 10000"/>
                                    <a:gd name="connsiteX577" fmla="*/ 9307 w 9973"/>
                                    <a:gd name="connsiteY577" fmla="*/ 5986 h 10000"/>
                                    <a:gd name="connsiteX578" fmla="*/ 9334 w 9973"/>
                                    <a:gd name="connsiteY578" fmla="*/ 4844 h 10000"/>
                                    <a:gd name="connsiteX579" fmla="*/ 9362 w 9973"/>
                                    <a:gd name="connsiteY579" fmla="*/ 3720 h 10000"/>
                                    <a:gd name="connsiteX580" fmla="*/ 9388 w 9973"/>
                                    <a:gd name="connsiteY580" fmla="*/ 2578 h 10000"/>
                                    <a:gd name="connsiteX581" fmla="*/ 9412 w 9973"/>
                                    <a:gd name="connsiteY581" fmla="*/ 1661 h 10000"/>
                                    <a:gd name="connsiteX582" fmla="*/ 9437 w 9973"/>
                                    <a:gd name="connsiteY582" fmla="*/ 1038 h 10000"/>
                                    <a:gd name="connsiteX583" fmla="*/ 9450 w 9973"/>
                                    <a:gd name="connsiteY583" fmla="*/ 623 h 10000"/>
                                    <a:gd name="connsiteX584" fmla="*/ 9476 w 9973"/>
                                    <a:gd name="connsiteY584" fmla="*/ 623 h 10000"/>
                                    <a:gd name="connsiteX585" fmla="*/ 9500 w 9973"/>
                                    <a:gd name="connsiteY585" fmla="*/ 934 h 10000"/>
                                    <a:gd name="connsiteX586" fmla="*/ 9513 w 9973"/>
                                    <a:gd name="connsiteY586" fmla="*/ 1453 h 10000"/>
                                    <a:gd name="connsiteX587" fmla="*/ 9543 w 9973"/>
                                    <a:gd name="connsiteY587" fmla="*/ 2370 h 10000"/>
                                    <a:gd name="connsiteX588" fmla="*/ 9569 w 9973"/>
                                    <a:gd name="connsiteY588" fmla="*/ 3408 h 10000"/>
                                    <a:gd name="connsiteX589" fmla="*/ 9594 w 9973"/>
                                    <a:gd name="connsiteY589" fmla="*/ 4637 h 10000"/>
                                    <a:gd name="connsiteX590" fmla="*/ 9622 w 9973"/>
                                    <a:gd name="connsiteY590" fmla="*/ 5779 h 10000"/>
                                    <a:gd name="connsiteX591" fmla="*/ 9648 w 9973"/>
                                    <a:gd name="connsiteY591" fmla="*/ 6713 h 10000"/>
                                    <a:gd name="connsiteX592" fmla="*/ 9661 w 9973"/>
                                    <a:gd name="connsiteY592" fmla="*/ 7526 h 10000"/>
                                    <a:gd name="connsiteX593" fmla="*/ 9685 w 9973"/>
                                    <a:gd name="connsiteY593" fmla="*/ 8045 h 10000"/>
                                    <a:gd name="connsiteX594" fmla="*/ 9712 w 9973"/>
                                    <a:gd name="connsiteY594" fmla="*/ 8149 h 10000"/>
                                    <a:gd name="connsiteX595" fmla="*/ 9739 w 9973"/>
                                    <a:gd name="connsiteY595" fmla="*/ 7941 h 10000"/>
                                    <a:gd name="connsiteX596" fmla="*/ 9765 w 9973"/>
                                    <a:gd name="connsiteY596" fmla="*/ 7318 h 10000"/>
                                    <a:gd name="connsiteX597" fmla="*/ 9791 w 9973"/>
                                    <a:gd name="connsiteY597" fmla="*/ 6505 h 10000"/>
                                    <a:gd name="connsiteX598" fmla="*/ 9805 w 9973"/>
                                    <a:gd name="connsiteY598" fmla="*/ 5363 h 10000"/>
                                    <a:gd name="connsiteX599" fmla="*/ 9831 w 9973"/>
                                    <a:gd name="connsiteY599" fmla="*/ 4239 h 10000"/>
                                    <a:gd name="connsiteX600" fmla="*/ 9859 w 9973"/>
                                    <a:gd name="connsiteY600" fmla="*/ 3097 h 10000"/>
                                    <a:gd name="connsiteX601" fmla="*/ 9885 w 9973"/>
                                    <a:gd name="connsiteY601" fmla="*/ 2076 h 10000"/>
                                    <a:gd name="connsiteX602" fmla="*/ 9909 w 9973"/>
                                    <a:gd name="connsiteY602" fmla="*/ 1246 h 10000"/>
                                    <a:gd name="connsiteX603" fmla="*/ 9935 w 9973"/>
                                    <a:gd name="connsiteY603" fmla="*/ 830 h 10000"/>
                                    <a:gd name="connsiteX604" fmla="*/ 9948 w 9973"/>
                                    <a:gd name="connsiteY604" fmla="*/ 623 h 10000"/>
                                    <a:gd name="connsiteX605" fmla="*/ 9973 w 9973"/>
                                    <a:gd name="connsiteY605" fmla="*/ 830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2 w 9975"/>
                                    <a:gd name="connsiteY44" fmla="*/ 8979 h 10000"/>
                                    <a:gd name="connsiteX45" fmla="*/ 72 w 9975"/>
                                    <a:gd name="connsiteY45" fmla="*/ 8875 h 10000"/>
                                    <a:gd name="connsiteX46" fmla="*/ 72 w 9975"/>
                                    <a:gd name="connsiteY46" fmla="*/ 8772 h 10000"/>
                                    <a:gd name="connsiteX47" fmla="*/ 72 w 9975"/>
                                    <a:gd name="connsiteY47" fmla="*/ 8668 h 10000"/>
                                    <a:gd name="connsiteX48" fmla="*/ 72 w 9975"/>
                                    <a:gd name="connsiteY48" fmla="*/ 8564 h 10000"/>
                                    <a:gd name="connsiteX49" fmla="*/ 72 w 9975"/>
                                    <a:gd name="connsiteY49" fmla="*/ 8460 h 10000"/>
                                    <a:gd name="connsiteX50" fmla="*/ 84 w 9975"/>
                                    <a:gd name="connsiteY50" fmla="*/ 8460 h 10000"/>
                                    <a:gd name="connsiteX51" fmla="*/ 96 w 9975"/>
                                    <a:gd name="connsiteY51" fmla="*/ 8460 h 10000"/>
                                    <a:gd name="connsiteX52" fmla="*/ 96 w 9975"/>
                                    <a:gd name="connsiteY52" fmla="*/ 8564 h 10000"/>
                                    <a:gd name="connsiteX53" fmla="*/ 96 w 9975"/>
                                    <a:gd name="connsiteY53" fmla="*/ 8668 h 10000"/>
                                    <a:gd name="connsiteX54" fmla="*/ 108 w 9975"/>
                                    <a:gd name="connsiteY54" fmla="*/ 8668 h 10000"/>
                                    <a:gd name="connsiteX55" fmla="*/ 108 w 9975"/>
                                    <a:gd name="connsiteY55" fmla="*/ 8564 h 10000"/>
                                    <a:gd name="connsiteX56" fmla="*/ 118 w 9975"/>
                                    <a:gd name="connsiteY56" fmla="*/ 8564 h 10000"/>
                                    <a:gd name="connsiteX57" fmla="*/ 118 w 9975"/>
                                    <a:gd name="connsiteY57" fmla="*/ 8460 h 10000"/>
                                    <a:gd name="connsiteX58" fmla="*/ 118 w 9975"/>
                                    <a:gd name="connsiteY58" fmla="*/ 8356 h 10000"/>
                                    <a:gd name="connsiteX59" fmla="*/ 130 w 9975"/>
                                    <a:gd name="connsiteY59" fmla="*/ 8356 h 10000"/>
                                    <a:gd name="connsiteX60" fmla="*/ 130 w 9975"/>
                                    <a:gd name="connsiteY60" fmla="*/ 8460 h 10000"/>
                                    <a:gd name="connsiteX61" fmla="*/ 130 w 9975"/>
                                    <a:gd name="connsiteY61" fmla="*/ 8564 h 10000"/>
                                    <a:gd name="connsiteX62" fmla="*/ 130 w 9975"/>
                                    <a:gd name="connsiteY62" fmla="*/ 8668 h 10000"/>
                                    <a:gd name="connsiteX63" fmla="*/ 130 w 9975"/>
                                    <a:gd name="connsiteY63" fmla="*/ 8772 h 10000"/>
                                    <a:gd name="connsiteX64" fmla="*/ 130 w 9975"/>
                                    <a:gd name="connsiteY64" fmla="*/ 8875 h 10000"/>
                                    <a:gd name="connsiteX65" fmla="*/ 130 w 9975"/>
                                    <a:gd name="connsiteY65" fmla="*/ 8979 h 10000"/>
                                    <a:gd name="connsiteX66" fmla="*/ 142 w 9975"/>
                                    <a:gd name="connsiteY66" fmla="*/ 8979 h 10000"/>
                                    <a:gd name="connsiteX67" fmla="*/ 142 w 9975"/>
                                    <a:gd name="connsiteY67" fmla="*/ 9066 h 10000"/>
                                    <a:gd name="connsiteX68" fmla="*/ 142 w 9975"/>
                                    <a:gd name="connsiteY68" fmla="*/ 9170 h 10000"/>
                                    <a:gd name="connsiteX69" fmla="*/ 142 w 9975"/>
                                    <a:gd name="connsiteY69" fmla="*/ 9273 h 10000"/>
                                    <a:gd name="connsiteX70" fmla="*/ 142 w 9975"/>
                                    <a:gd name="connsiteY70" fmla="*/ 9377 h 10000"/>
                                    <a:gd name="connsiteX71" fmla="*/ 142 w 9975"/>
                                    <a:gd name="connsiteY71" fmla="*/ 9481 h 10000"/>
                                    <a:gd name="connsiteX72" fmla="*/ 154 w 9975"/>
                                    <a:gd name="connsiteY72" fmla="*/ 9481 h 10000"/>
                                    <a:gd name="connsiteX73" fmla="*/ 154 w 9975"/>
                                    <a:gd name="connsiteY73" fmla="*/ 9585 h 10000"/>
                                    <a:gd name="connsiteX74" fmla="*/ 154 w 9975"/>
                                    <a:gd name="connsiteY74" fmla="*/ 9689 h 10000"/>
                                    <a:gd name="connsiteX75" fmla="*/ 166 w 9975"/>
                                    <a:gd name="connsiteY75" fmla="*/ 9689 h 10000"/>
                                    <a:gd name="connsiteX76" fmla="*/ 178 w 9975"/>
                                    <a:gd name="connsiteY76" fmla="*/ 9689 h 10000"/>
                                    <a:gd name="connsiteX77" fmla="*/ 178 w 9975"/>
                                    <a:gd name="connsiteY77" fmla="*/ 9792 h 10000"/>
                                    <a:gd name="connsiteX78" fmla="*/ 178 w 9975"/>
                                    <a:gd name="connsiteY78" fmla="*/ 9896 h 10000"/>
                                    <a:gd name="connsiteX79" fmla="*/ 197 w 9975"/>
                                    <a:gd name="connsiteY79" fmla="*/ 10000 h 10000"/>
                                    <a:gd name="connsiteX80" fmla="*/ 197 w 9975"/>
                                    <a:gd name="connsiteY80" fmla="*/ 9896 h 10000"/>
                                    <a:gd name="connsiteX81" fmla="*/ 226 w 9975"/>
                                    <a:gd name="connsiteY81" fmla="*/ 9896 h 10000"/>
                                    <a:gd name="connsiteX82" fmla="*/ 226 w 9975"/>
                                    <a:gd name="connsiteY82" fmla="*/ 9792 h 10000"/>
                                    <a:gd name="connsiteX83" fmla="*/ 226 w 9975"/>
                                    <a:gd name="connsiteY83" fmla="*/ 9585 h 10000"/>
                                    <a:gd name="connsiteX84" fmla="*/ 226 w 9975"/>
                                    <a:gd name="connsiteY84" fmla="*/ 9481 h 10000"/>
                                    <a:gd name="connsiteX85" fmla="*/ 226 w 9975"/>
                                    <a:gd name="connsiteY85" fmla="*/ 9273 h 10000"/>
                                    <a:gd name="connsiteX86" fmla="*/ 248 w 9975"/>
                                    <a:gd name="connsiteY86" fmla="*/ 8979 h 10000"/>
                                    <a:gd name="connsiteX87" fmla="*/ 248 w 9975"/>
                                    <a:gd name="connsiteY87" fmla="*/ 8772 h 10000"/>
                                    <a:gd name="connsiteX88" fmla="*/ 248 w 9975"/>
                                    <a:gd name="connsiteY88" fmla="*/ 8564 h 10000"/>
                                    <a:gd name="connsiteX89" fmla="*/ 248 w 9975"/>
                                    <a:gd name="connsiteY89" fmla="*/ 8356 h 10000"/>
                                    <a:gd name="connsiteX90" fmla="*/ 248 w 9975"/>
                                    <a:gd name="connsiteY90" fmla="*/ 8253 h 10000"/>
                                    <a:gd name="connsiteX91" fmla="*/ 260 w 9975"/>
                                    <a:gd name="connsiteY91" fmla="*/ 8149 h 10000"/>
                                    <a:gd name="connsiteX92" fmla="*/ 273 w 9975"/>
                                    <a:gd name="connsiteY92" fmla="*/ 8045 h 10000"/>
                                    <a:gd name="connsiteX93" fmla="*/ 273 w 9975"/>
                                    <a:gd name="connsiteY93" fmla="*/ 7941 h 10000"/>
                                    <a:gd name="connsiteX94" fmla="*/ 273 w 9975"/>
                                    <a:gd name="connsiteY94" fmla="*/ 7837 h 10000"/>
                                    <a:gd name="connsiteX95" fmla="*/ 273 w 9975"/>
                                    <a:gd name="connsiteY95" fmla="*/ 7734 h 10000"/>
                                    <a:gd name="connsiteX96" fmla="*/ 285 w 9975"/>
                                    <a:gd name="connsiteY96" fmla="*/ 7630 h 10000"/>
                                    <a:gd name="connsiteX97" fmla="*/ 285 w 9975"/>
                                    <a:gd name="connsiteY97" fmla="*/ 7422 h 10000"/>
                                    <a:gd name="connsiteX98" fmla="*/ 285 w 9975"/>
                                    <a:gd name="connsiteY98" fmla="*/ 7318 h 10000"/>
                                    <a:gd name="connsiteX99" fmla="*/ 297 w 9975"/>
                                    <a:gd name="connsiteY99" fmla="*/ 7318 h 10000"/>
                                    <a:gd name="connsiteX100" fmla="*/ 297 w 9975"/>
                                    <a:gd name="connsiteY100" fmla="*/ 7422 h 10000"/>
                                    <a:gd name="connsiteX101" fmla="*/ 309 w 9975"/>
                                    <a:gd name="connsiteY101" fmla="*/ 7526 h 10000"/>
                                    <a:gd name="connsiteX102" fmla="*/ 309 w 9975"/>
                                    <a:gd name="connsiteY102" fmla="*/ 7630 h 10000"/>
                                    <a:gd name="connsiteX103" fmla="*/ 309 w 9975"/>
                                    <a:gd name="connsiteY103" fmla="*/ 7734 h 10000"/>
                                    <a:gd name="connsiteX104" fmla="*/ 309 w 9975"/>
                                    <a:gd name="connsiteY104" fmla="*/ 7837 h 10000"/>
                                    <a:gd name="connsiteX105" fmla="*/ 321 w 9975"/>
                                    <a:gd name="connsiteY105" fmla="*/ 7941 h 10000"/>
                                    <a:gd name="connsiteX106" fmla="*/ 321 w 9975"/>
                                    <a:gd name="connsiteY106" fmla="*/ 7837 h 10000"/>
                                    <a:gd name="connsiteX107" fmla="*/ 321 w 9975"/>
                                    <a:gd name="connsiteY107" fmla="*/ 7630 h 10000"/>
                                    <a:gd name="connsiteX108" fmla="*/ 333 w 9975"/>
                                    <a:gd name="connsiteY108" fmla="*/ 7422 h 10000"/>
                                    <a:gd name="connsiteX109" fmla="*/ 333 w 9975"/>
                                    <a:gd name="connsiteY109" fmla="*/ 7215 h 10000"/>
                                    <a:gd name="connsiteX110" fmla="*/ 333 w 9975"/>
                                    <a:gd name="connsiteY110" fmla="*/ 7111 h 10000"/>
                                    <a:gd name="connsiteX111" fmla="*/ 333 w 9975"/>
                                    <a:gd name="connsiteY111" fmla="*/ 6903 h 10000"/>
                                    <a:gd name="connsiteX112" fmla="*/ 345 w 9975"/>
                                    <a:gd name="connsiteY112" fmla="*/ 6799 h 10000"/>
                                    <a:gd name="connsiteX113" fmla="*/ 345 w 9975"/>
                                    <a:gd name="connsiteY113" fmla="*/ 6609 h 10000"/>
                                    <a:gd name="connsiteX114" fmla="*/ 357 w 9975"/>
                                    <a:gd name="connsiteY114" fmla="*/ 6401 h 10000"/>
                                    <a:gd name="connsiteX115" fmla="*/ 357 w 9975"/>
                                    <a:gd name="connsiteY115" fmla="*/ 6194 h 10000"/>
                                    <a:gd name="connsiteX116" fmla="*/ 369 w 9975"/>
                                    <a:gd name="connsiteY116" fmla="*/ 5882 h 10000"/>
                                    <a:gd name="connsiteX117" fmla="*/ 369 w 9975"/>
                                    <a:gd name="connsiteY117" fmla="*/ 5571 h 10000"/>
                                    <a:gd name="connsiteX118" fmla="*/ 381 w 9975"/>
                                    <a:gd name="connsiteY118" fmla="*/ 5260 h 10000"/>
                                    <a:gd name="connsiteX119" fmla="*/ 381 w 9975"/>
                                    <a:gd name="connsiteY119" fmla="*/ 5052 h 10000"/>
                                    <a:gd name="connsiteX120" fmla="*/ 394 w 9975"/>
                                    <a:gd name="connsiteY120" fmla="*/ 5052 h 10000"/>
                                    <a:gd name="connsiteX121" fmla="*/ 394 w 9975"/>
                                    <a:gd name="connsiteY121" fmla="*/ 5156 h 10000"/>
                                    <a:gd name="connsiteX122" fmla="*/ 408 w 9975"/>
                                    <a:gd name="connsiteY122" fmla="*/ 5260 h 10000"/>
                                    <a:gd name="connsiteX123" fmla="*/ 408 w 9975"/>
                                    <a:gd name="connsiteY123" fmla="*/ 5363 h 10000"/>
                                    <a:gd name="connsiteX124" fmla="*/ 408 w 9975"/>
                                    <a:gd name="connsiteY124" fmla="*/ 5467 h 10000"/>
                                    <a:gd name="connsiteX125" fmla="*/ 419 w 9975"/>
                                    <a:gd name="connsiteY125" fmla="*/ 5571 h 10000"/>
                                    <a:gd name="connsiteX126" fmla="*/ 419 w 9975"/>
                                    <a:gd name="connsiteY126" fmla="*/ 5675 h 10000"/>
                                    <a:gd name="connsiteX127" fmla="*/ 432 w 9975"/>
                                    <a:gd name="connsiteY127" fmla="*/ 5779 h 10000"/>
                                    <a:gd name="connsiteX128" fmla="*/ 445 w 9975"/>
                                    <a:gd name="connsiteY128" fmla="*/ 5779 h 10000"/>
                                    <a:gd name="connsiteX129" fmla="*/ 445 w 9975"/>
                                    <a:gd name="connsiteY129" fmla="*/ 5882 h 10000"/>
                                    <a:gd name="connsiteX130" fmla="*/ 458 w 9975"/>
                                    <a:gd name="connsiteY130" fmla="*/ 5986 h 10000"/>
                                    <a:gd name="connsiteX131" fmla="*/ 458 w 9975"/>
                                    <a:gd name="connsiteY131" fmla="*/ 6090 h 10000"/>
                                    <a:gd name="connsiteX132" fmla="*/ 458 w 9975"/>
                                    <a:gd name="connsiteY132" fmla="*/ 6194 h 10000"/>
                                    <a:gd name="connsiteX133" fmla="*/ 471 w 9975"/>
                                    <a:gd name="connsiteY133" fmla="*/ 6194 h 10000"/>
                                    <a:gd name="connsiteX134" fmla="*/ 471 w 9975"/>
                                    <a:gd name="connsiteY134" fmla="*/ 6298 h 10000"/>
                                    <a:gd name="connsiteX135" fmla="*/ 471 w 9975"/>
                                    <a:gd name="connsiteY135" fmla="*/ 6194 h 10000"/>
                                    <a:gd name="connsiteX136" fmla="*/ 483 w 9975"/>
                                    <a:gd name="connsiteY136" fmla="*/ 6194 h 10000"/>
                                    <a:gd name="connsiteX137" fmla="*/ 483 w 9975"/>
                                    <a:gd name="connsiteY137" fmla="*/ 6090 h 10000"/>
                                    <a:gd name="connsiteX138" fmla="*/ 495 w 9975"/>
                                    <a:gd name="connsiteY138" fmla="*/ 6090 h 10000"/>
                                    <a:gd name="connsiteX139" fmla="*/ 495 w 9975"/>
                                    <a:gd name="connsiteY139" fmla="*/ 6194 h 10000"/>
                                    <a:gd name="connsiteX140" fmla="*/ 495 w 9975"/>
                                    <a:gd name="connsiteY140" fmla="*/ 6298 h 10000"/>
                                    <a:gd name="connsiteX141" fmla="*/ 507 w 9975"/>
                                    <a:gd name="connsiteY141" fmla="*/ 6505 h 10000"/>
                                    <a:gd name="connsiteX142" fmla="*/ 507 w 9975"/>
                                    <a:gd name="connsiteY142" fmla="*/ 6609 h 10000"/>
                                    <a:gd name="connsiteX143" fmla="*/ 519 w 9975"/>
                                    <a:gd name="connsiteY143" fmla="*/ 6799 h 10000"/>
                                    <a:gd name="connsiteX144" fmla="*/ 519 w 9975"/>
                                    <a:gd name="connsiteY144" fmla="*/ 7007 h 10000"/>
                                    <a:gd name="connsiteX145" fmla="*/ 531 w 9975"/>
                                    <a:gd name="connsiteY145" fmla="*/ 7111 h 10000"/>
                                    <a:gd name="connsiteX146" fmla="*/ 531 w 9975"/>
                                    <a:gd name="connsiteY146" fmla="*/ 7215 h 10000"/>
                                    <a:gd name="connsiteX147" fmla="*/ 544 w 9975"/>
                                    <a:gd name="connsiteY147" fmla="*/ 7422 h 10000"/>
                                    <a:gd name="connsiteX148" fmla="*/ 544 w 9975"/>
                                    <a:gd name="connsiteY148" fmla="*/ 7734 h 10000"/>
                                    <a:gd name="connsiteX149" fmla="*/ 557 w 9975"/>
                                    <a:gd name="connsiteY149" fmla="*/ 7941 h 10000"/>
                                    <a:gd name="connsiteX150" fmla="*/ 557 w 9975"/>
                                    <a:gd name="connsiteY150" fmla="*/ 8253 h 10000"/>
                                    <a:gd name="connsiteX151" fmla="*/ 557 w 9975"/>
                                    <a:gd name="connsiteY151" fmla="*/ 8460 h 10000"/>
                                    <a:gd name="connsiteX152" fmla="*/ 571 w 9975"/>
                                    <a:gd name="connsiteY152" fmla="*/ 8668 h 10000"/>
                                    <a:gd name="connsiteX153" fmla="*/ 571 w 9975"/>
                                    <a:gd name="connsiteY153" fmla="*/ 8979 h 10000"/>
                                    <a:gd name="connsiteX154" fmla="*/ 585 w 9975"/>
                                    <a:gd name="connsiteY154" fmla="*/ 8979 h 10000"/>
                                    <a:gd name="connsiteX155" fmla="*/ 585 w 9975"/>
                                    <a:gd name="connsiteY155" fmla="*/ 9066 h 10000"/>
                                    <a:gd name="connsiteX156" fmla="*/ 599 w 9975"/>
                                    <a:gd name="connsiteY156" fmla="*/ 9066 h 10000"/>
                                    <a:gd name="connsiteX157" fmla="*/ 612 w 9975"/>
                                    <a:gd name="connsiteY157" fmla="*/ 9170 h 10000"/>
                                    <a:gd name="connsiteX158" fmla="*/ 628 w 9975"/>
                                    <a:gd name="connsiteY158" fmla="*/ 9066 h 10000"/>
                                    <a:gd name="connsiteX159" fmla="*/ 646 w 9975"/>
                                    <a:gd name="connsiteY159" fmla="*/ 9066 h 10000"/>
                                    <a:gd name="connsiteX160" fmla="*/ 663 w 9975"/>
                                    <a:gd name="connsiteY160" fmla="*/ 9066 h 10000"/>
                                    <a:gd name="connsiteX161" fmla="*/ 676 w 9975"/>
                                    <a:gd name="connsiteY161" fmla="*/ 9170 h 10000"/>
                                    <a:gd name="connsiteX162" fmla="*/ 676 w 9975"/>
                                    <a:gd name="connsiteY162" fmla="*/ 9273 h 10000"/>
                                    <a:gd name="connsiteX163" fmla="*/ 676 w 9975"/>
                                    <a:gd name="connsiteY163" fmla="*/ 9377 h 10000"/>
                                    <a:gd name="connsiteX164" fmla="*/ 692 w 9975"/>
                                    <a:gd name="connsiteY164" fmla="*/ 9481 h 10000"/>
                                    <a:gd name="connsiteX165" fmla="*/ 692 w 9975"/>
                                    <a:gd name="connsiteY165" fmla="*/ 9585 h 10000"/>
                                    <a:gd name="connsiteX166" fmla="*/ 709 w 9975"/>
                                    <a:gd name="connsiteY166" fmla="*/ 9585 h 10000"/>
                                    <a:gd name="connsiteX167" fmla="*/ 709 w 9975"/>
                                    <a:gd name="connsiteY167" fmla="*/ 9481 h 10000"/>
                                    <a:gd name="connsiteX168" fmla="*/ 719 w 9975"/>
                                    <a:gd name="connsiteY168" fmla="*/ 9273 h 10000"/>
                                    <a:gd name="connsiteX169" fmla="*/ 731 w 9975"/>
                                    <a:gd name="connsiteY169" fmla="*/ 9066 h 10000"/>
                                    <a:gd name="connsiteX170" fmla="*/ 743 w 9975"/>
                                    <a:gd name="connsiteY170" fmla="*/ 8668 h 10000"/>
                                    <a:gd name="connsiteX171" fmla="*/ 743 w 9975"/>
                                    <a:gd name="connsiteY171" fmla="*/ 8460 h 10000"/>
                                    <a:gd name="connsiteX172" fmla="*/ 755 w 9975"/>
                                    <a:gd name="connsiteY172" fmla="*/ 8253 h 10000"/>
                                    <a:gd name="connsiteX173" fmla="*/ 755 w 9975"/>
                                    <a:gd name="connsiteY173" fmla="*/ 8045 h 10000"/>
                                    <a:gd name="connsiteX174" fmla="*/ 767 w 9975"/>
                                    <a:gd name="connsiteY174" fmla="*/ 7837 h 10000"/>
                                    <a:gd name="connsiteX175" fmla="*/ 767 w 9975"/>
                                    <a:gd name="connsiteY175" fmla="*/ 7734 h 10000"/>
                                    <a:gd name="connsiteX176" fmla="*/ 780 w 9975"/>
                                    <a:gd name="connsiteY176" fmla="*/ 7526 h 10000"/>
                                    <a:gd name="connsiteX177" fmla="*/ 792 w 9975"/>
                                    <a:gd name="connsiteY177" fmla="*/ 7318 h 10000"/>
                                    <a:gd name="connsiteX178" fmla="*/ 792 w 9975"/>
                                    <a:gd name="connsiteY178" fmla="*/ 7111 h 10000"/>
                                    <a:gd name="connsiteX179" fmla="*/ 804 w 9975"/>
                                    <a:gd name="connsiteY179" fmla="*/ 6903 h 10000"/>
                                    <a:gd name="connsiteX180" fmla="*/ 816 w 9975"/>
                                    <a:gd name="connsiteY180" fmla="*/ 6713 h 10000"/>
                                    <a:gd name="connsiteX181" fmla="*/ 828 w 9975"/>
                                    <a:gd name="connsiteY181" fmla="*/ 6609 h 10000"/>
                                    <a:gd name="connsiteX182" fmla="*/ 828 w 9975"/>
                                    <a:gd name="connsiteY182" fmla="*/ 6401 h 10000"/>
                                    <a:gd name="connsiteX183" fmla="*/ 840 w 9975"/>
                                    <a:gd name="connsiteY183" fmla="*/ 6194 h 10000"/>
                                    <a:gd name="connsiteX184" fmla="*/ 852 w 9975"/>
                                    <a:gd name="connsiteY184" fmla="*/ 6090 h 10000"/>
                                    <a:gd name="connsiteX185" fmla="*/ 864 w 9975"/>
                                    <a:gd name="connsiteY185" fmla="*/ 5882 h 10000"/>
                                    <a:gd name="connsiteX186" fmla="*/ 864 w 9975"/>
                                    <a:gd name="connsiteY186" fmla="*/ 5675 h 10000"/>
                                    <a:gd name="connsiteX187" fmla="*/ 876 w 9975"/>
                                    <a:gd name="connsiteY187" fmla="*/ 5571 h 10000"/>
                                    <a:gd name="connsiteX188" fmla="*/ 888 w 9975"/>
                                    <a:gd name="connsiteY188" fmla="*/ 5467 h 10000"/>
                                    <a:gd name="connsiteX189" fmla="*/ 900 w 9975"/>
                                    <a:gd name="connsiteY189" fmla="*/ 5363 h 10000"/>
                                    <a:gd name="connsiteX190" fmla="*/ 913 w 9975"/>
                                    <a:gd name="connsiteY190" fmla="*/ 5363 h 10000"/>
                                    <a:gd name="connsiteX191" fmla="*/ 913 w 9975"/>
                                    <a:gd name="connsiteY191" fmla="*/ 5467 h 10000"/>
                                    <a:gd name="connsiteX192" fmla="*/ 939 w 9975"/>
                                    <a:gd name="connsiteY192" fmla="*/ 5675 h 10000"/>
                                    <a:gd name="connsiteX193" fmla="*/ 939 w 9975"/>
                                    <a:gd name="connsiteY193" fmla="*/ 5882 h 10000"/>
                                    <a:gd name="connsiteX194" fmla="*/ 952 w 9975"/>
                                    <a:gd name="connsiteY194" fmla="*/ 6298 h 10000"/>
                                    <a:gd name="connsiteX195" fmla="*/ 980 w 9975"/>
                                    <a:gd name="connsiteY195" fmla="*/ 6609 h 10000"/>
                                    <a:gd name="connsiteX196" fmla="*/ 980 w 9975"/>
                                    <a:gd name="connsiteY196" fmla="*/ 6799 h 10000"/>
                                    <a:gd name="connsiteX197" fmla="*/ 989 w 9975"/>
                                    <a:gd name="connsiteY197" fmla="*/ 7007 h 10000"/>
                                    <a:gd name="connsiteX198" fmla="*/ 1002 w 9975"/>
                                    <a:gd name="connsiteY198" fmla="*/ 7215 h 10000"/>
                                    <a:gd name="connsiteX199" fmla="*/ 1015 w 9975"/>
                                    <a:gd name="connsiteY199" fmla="*/ 7422 h 10000"/>
                                    <a:gd name="connsiteX200" fmla="*/ 1029 w 9975"/>
                                    <a:gd name="connsiteY200" fmla="*/ 7837 h 10000"/>
                                    <a:gd name="connsiteX201" fmla="*/ 1059 w 9975"/>
                                    <a:gd name="connsiteY201" fmla="*/ 8356 h 10000"/>
                                    <a:gd name="connsiteX202" fmla="*/ 1075 w 9975"/>
                                    <a:gd name="connsiteY202" fmla="*/ 8772 h 10000"/>
                                    <a:gd name="connsiteX203" fmla="*/ 1089 w 9975"/>
                                    <a:gd name="connsiteY203" fmla="*/ 9066 h 10000"/>
                                    <a:gd name="connsiteX204" fmla="*/ 1102 w 9975"/>
                                    <a:gd name="connsiteY204" fmla="*/ 9273 h 10000"/>
                                    <a:gd name="connsiteX205" fmla="*/ 1102 w 9975"/>
                                    <a:gd name="connsiteY205" fmla="*/ 9377 h 10000"/>
                                    <a:gd name="connsiteX206" fmla="*/ 1114 w 9975"/>
                                    <a:gd name="connsiteY206" fmla="*/ 9481 h 10000"/>
                                    <a:gd name="connsiteX207" fmla="*/ 1127 w 9975"/>
                                    <a:gd name="connsiteY207" fmla="*/ 9481 h 10000"/>
                                    <a:gd name="connsiteX208" fmla="*/ 1144 w 9975"/>
                                    <a:gd name="connsiteY208" fmla="*/ 9377 h 10000"/>
                                    <a:gd name="connsiteX209" fmla="*/ 1160 w 9975"/>
                                    <a:gd name="connsiteY209" fmla="*/ 9377 h 10000"/>
                                    <a:gd name="connsiteX210" fmla="*/ 1173 w 9975"/>
                                    <a:gd name="connsiteY210" fmla="*/ 9273 h 10000"/>
                                    <a:gd name="connsiteX211" fmla="*/ 1185 w 9975"/>
                                    <a:gd name="connsiteY211" fmla="*/ 9170 h 10000"/>
                                    <a:gd name="connsiteX212" fmla="*/ 1197 w 9975"/>
                                    <a:gd name="connsiteY212" fmla="*/ 9066 h 10000"/>
                                    <a:gd name="connsiteX213" fmla="*/ 1211 w 9975"/>
                                    <a:gd name="connsiteY213" fmla="*/ 8772 h 10000"/>
                                    <a:gd name="connsiteX214" fmla="*/ 1235 w 9975"/>
                                    <a:gd name="connsiteY214" fmla="*/ 8356 h 10000"/>
                                    <a:gd name="connsiteX215" fmla="*/ 1248 w 9975"/>
                                    <a:gd name="connsiteY215" fmla="*/ 7837 h 10000"/>
                                    <a:gd name="connsiteX216" fmla="*/ 1273 w 9975"/>
                                    <a:gd name="connsiteY216" fmla="*/ 7215 h 10000"/>
                                    <a:gd name="connsiteX217" fmla="*/ 1298 w 9975"/>
                                    <a:gd name="connsiteY217" fmla="*/ 6609 h 10000"/>
                                    <a:gd name="connsiteX218" fmla="*/ 1311 w 9975"/>
                                    <a:gd name="connsiteY218" fmla="*/ 6090 h 10000"/>
                                    <a:gd name="connsiteX219" fmla="*/ 1338 w 9975"/>
                                    <a:gd name="connsiteY219" fmla="*/ 5779 h 10000"/>
                                    <a:gd name="connsiteX220" fmla="*/ 1363 w 9975"/>
                                    <a:gd name="connsiteY220" fmla="*/ 5571 h 10000"/>
                                    <a:gd name="connsiteX221" fmla="*/ 1378 w 9975"/>
                                    <a:gd name="connsiteY221" fmla="*/ 5571 h 10000"/>
                                    <a:gd name="connsiteX222" fmla="*/ 1391 w 9975"/>
                                    <a:gd name="connsiteY222" fmla="*/ 5571 h 10000"/>
                                    <a:gd name="connsiteX223" fmla="*/ 1403 w 9975"/>
                                    <a:gd name="connsiteY223" fmla="*/ 5675 h 10000"/>
                                    <a:gd name="connsiteX224" fmla="*/ 1429 w 9975"/>
                                    <a:gd name="connsiteY224" fmla="*/ 5779 h 10000"/>
                                    <a:gd name="connsiteX225" fmla="*/ 1456 w 9975"/>
                                    <a:gd name="connsiteY225" fmla="*/ 6194 h 10000"/>
                                    <a:gd name="connsiteX226" fmla="*/ 1484 w 9975"/>
                                    <a:gd name="connsiteY226" fmla="*/ 6713 h 10000"/>
                                    <a:gd name="connsiteX227" fmla="*/ 1499 w 9975"/>
                                    <a:gd name="connsiteY227" fmla="*/ 7318 h 10000"/>
                                    <a:gd name="connsiteX228" fmla="*/ 1527 w 9975"/>
                                    <a:gd name="connsiteY228" fmla="*/ 7941 h 10000"/>
                                    <a:gd name="connsiteX229" fmla="*/ 1539 w 9975"/>
                                    <a:gd name="connsiteY229" fmla="*/ 8460 h 10000"/>
                                    <a:gd name="connsiteX230" fmla="*/ 1564 w 9975"/>
                                    <a:gd name="connsiteY230" fmla="*/ 8772 h 10000"/>
                                    <a:gd name="connsiteX231" fmla="*/ 1589 w 9975"/>
                                    <a:gd name="connsiteY231" fmla="*/ 9170 h 10000"/>
                                    <a:gd name="connsiteX232" fmla="*/ 1619 w 9975"/>
                                    <a:gd name="connsiteY232" fmla="*/ 9377 h 10000"/>
                                    <a:gd name="connsiteX233" fmla="*/ 1632 w 9975"/>
                                    <a:gd name="connsiteY233" fmla="*/ 9481 h 10000"/>
                                    <a:gd name="connsiteX234" fmla="*/ 1656 w 9975"/>
                                    <a:gd name="connsiteY234" fmla="*/ 9481 h 10000"/>
                                    <a:gd name="connsiteX235" fmla="*/ 1669 w 9975"/>
                                    <a:gd name="connsiteY235" fmla="*/ 9273 h 10000"/>
                                    <a:gd name="connsiteX236" fmla="*/ 1694 w 9975"/>
                                    <a:gd name="connsiteY236" fmla="*/ 8772 h 10000"/>
                                    <a:gd name="connsiteX237" fmla="*/ 1720 w 9975"/>
                                    <a:gd name="connsiteY237" fmla="*/ 8253 h 10000"/>
                                    <a:gd name="connsiteX238" fmla="*/ 1732 w 9975"/>
                                    <a:gd name="connsiteY238" fmla="*/ 7837 h 10000"/>
                                    <a:gd name="connsiteX239" fmla="*/ 1758 w 9975"/>
                                    <a:gd name="connsiteY239" fmla="*/ 7318 h 10000"/>
                                    <a:gd name="connsiteX240" fmla="*/ 1771 w 9975"/>
                                    <a:gd name="connsiteY240" fmla="*/ 6713 h 10000"/>
                                    <a:gd name="connsiteX241" fmla="*/ 1795 w 9975"/>
                                    <a:gd name="connsiteY241" fmla="*/ 6194 h 10000"/>
                                    <a:gd name="connsiteX242" fmla="*/ 1821 w 9975"/>
                                    <a:gd name="connsiteY242" fmla="*/ 5779 h 10000"/>
                                    <a:gd name="connsiteX243" fmla="*/ 1847 w 9975"/>
                                    <a:gd name="connsiteY243" fmla="*/ 5571 h 10000"/>
                                    <a:gd name="connsiteX244" fmla="*/ 1859 w 9975"/>
                                    <a:gd name="connsiteY244" fmla="*/ 5467 h 10000"/>
                                    <a:gd name="connsiteX245" fmla="*/ 1884 w 9975"/>
                                    <a:gd name="connsiteY245" fmla="*/ 5571 h 10000"/>
                                    <a:gd name="connsiteX246" fmla="*/ 1911 w 9975"/>
                                    <a:gd name="connsiteY246" fmla="*/ 5882 h 10000"/>
                                    <a:gd name="connsiteX247" fmla="*/ 1941 w 9975"/>
                                    <a:gd name="connsiteY247" fmla="*/ 6298 h 10000"/>
                                    <a:gd name="connsiteX248" fmla="*/ 1967 w 9975"/>
                                    <a:gd name="connsiteY248" fmla="*/ 6799 h 10000"/>
                                    <a:gd name="connsiteX249" fmla="*/ 1979 w 9975"/>
                                    <a:gd name="connsiteY249" fmla="*/ 7215 h 10000"/>
                                    <a:gd name="connsiteX250" fmla="*/ 1992 w 9975"/>
                                    <a:gd name="connsiteY250" fmla="*/ 7837 h 10000"/>
                                    <a:gd name="connsiteX251" fmla="*/ 2019 w 9975"/>
                                    <a:gd name="connsiteY251" fmla="*/ 8253 h 10000"/>
                                    <a:gd name="connsiteX252" fmla="*/ 2049 w 9975"/>
                                    <a:gd name="connsiteY252" fmla="*/ 8668 h 10000"/>
                                    <a:gd name="connsiteX253" fmla="*/ 2064 w 9975"/>
                                    <a:gd name="connsiteY253" fmla="*/ 9170 h 10000"/>
                                    <a:gd name="connsiteX254" fmla="*/ 2092 w 9975"/>
                                    <a:gd name="connsiteY254" fmla="*/ 9377 h 10000"/>
                                    <a:gd name="connsiteX255" fmla="*/ 2117 w 9975"/>
                                    <a:gd name="connsiteY255" fmla="*/ 9481 h 10000"/>
                                    <a:gd name="connsiteX256" fmla="*/ 2143 w 9975"/>
                                    <a:gd name="connsiteY256" fmla="*/ 9273 h 10000"/>
                                    <a:gd name="connsiteX257" fmla="*/ 2167 w 9975"/>
                                    <a:gd name="connsiteY257" fmla="*/ 8979 h 10000"/>
                                    <a:gd name="connsiteX258" fmla="*/ 2191 w 9975"/>
                                    <a:gd name="connsiteY258" fmla="*/ 8564 h 10000"/>
                                    <a:gd name="connsiteX259" fmla="*/ 2217 w 9975"/>
                                    <a:gd name="connsiteY259" fmla="*/ 7941 h 10000"/>
                                    <a:gd name="connsiteX260" fmla="*/ 2229 w 9975"/>
                                    <a:gd name="connsiteY260" fmla="*/ 7318 h 10000"/>
                                    <a:gd name="connsiteX261" fmla="*/ 2255 w 9975"/>
                                    <a:gd name="connsiteY261" fmla="*/ 6713 h 10000"/>
                                    <a:gd name="connsiteX262" fmla="*/ 2281 w 9975"/>
                                    <a:gd name="connsiteY262" fmla="*/ 6194 h 10000"/>
                                    <a:gd name="connsiteX263" fmla="*/ 2309 w 9975"/>
                                    <a:gd name="connsiteY263" fmla="*/ 5779 h 10000"/>
                                    <a:gd name="connsiteX264" fmla="*/ 2323 w 9975"/>
                                    <a:gd name="connsiteY264" fmla="*/ 5675 h 10000"/>
                                    <a:gd name="connsiteX265" fmla="*/ 2351 w 9975"/>
                                    <a:gd name="connsiteY265" fmla="*/ 5467 h 10000"/>
                                    <a:gd name="connsiteX266" fmla="*/ 2366 w 9975"/>
                                    <a:gd name="connsiteY266" fmla="*/ 5467 h 10000"/>
                                    <a:gd name="connsiteX267" fmla="*/ 2379 w 9975"/>
                                    <a:gd name="connsiteY267" fmla="*/ 5571 h 10000"/>
                                    <a:gd name="connsiteX268" fmla="*/ 2391 w 9975"/>
                                    <a:gd name="connsiteY268" fmla="*/ 5779 h 10000"/>
                                    <a:gd name="connsiteX269" fmla="*/ 2417 w 9975"/>
                                    <a:gd name="connsiteY269" fmla="*/ 6194 h 10000"/>
                                    <a:gd name="connsiteX270" fmla="*/ 2442 w 9975"/>
                                    <a:gd name="connsiteY270" fmla="*/ 6713 h 10000"/>
                                    <a:gd name="connsiteX271" fmla="*/ 2466 w 9975"/>
                                    <a:gd name="connsiteY271" fmla="*/ 7318 h 10000"/>
                                    <a:gd name="connsiteX272" fmla="*/ 2494 w 9975"/>
                                    <a:gd name="connsiteY272" fmla="*/ 7941 h 10000"/>
                                    <a:gd name="connsiteX273" fmla="*/ 2524 w 9975"/>
                                    <a:gd name="connsiteY273" fmla="*/ 8564 h 10000"/>
                                    <a:gd name="connsiteX274" fmla="*/ 2538 w 9975"/>
                                    <a:gd name="connsiteY274" fmla="*/ 8979 h 10000"/>
                                    <a:gd name="connsiteX275" fmla="*/ 2563 w 9975"/>
                                    <a:gd name="connsiteY275" fmla="*/ 9273 h 10000"/>
                                    <a:gd name="connsiteX276" fmla="*/ 2575 w 9975"/>
                                    <a:gd name="connsiteY276" fmla="*/ 9377 h 10000"/>
                                    <a:gd name="connsiteX277" fmla="*/ 2599 w 9975"/>
                                    <a:gd name="connsiteY277" fmla="*/ 9481 h 10000"/>
                                    <a:gd name="connsiteX278" fmla="*/ 2612 w 9975"/>
                                    <a:gd name="connsiteY278" fmla="*/ 9377 h 10000"/>
                                    <a:gd name="connsiteX279" fmla="*/ 2624 w 9975"/>
                                    <a:gd name="connsiteY279" fmla="*/ 9273 h 10000"/>
                                    <a:gd name="connsiteX280" fmla="*/ 2649 w 9975"/>
                                    <a:gd name="connsiteY280" fmla="*/ 8979 h 10000"/>
                                    <a:gd name="connsiteX281" fmla="*/ 2674 w 9975"/>
                                    <a:gd name="connsiteY281" fmla="*/ 8460 h 10000"/>
                                    <a:gd name="connsiteX282" fmla="*/ 2686 w 9975"/>
                                    <a:gd name="connsiteY282" fmla="*/ 7941 h 10000"/>
                                    <a:gd name="connsiteX283" fmla="*/ 2714 w 9975"/>
                                    <a:gd name="connsiteY283" fmla="*/ 7215 h 10000"/>
                                    <a:gd name="connsiteX284" fmla="*/ 2740 w 9975"/>
                                    <a:gd name="connsiteY284" fmla="*/ 6609 h 10000"/>
                                    <a:gd name="connsiteX285" fmla="*/ 2765 w 9975"/>
                                    <a:gd name="connsiteY285" fmla="*/ 6194 h 10000"/>
                                    <a:gd name="connsiteX286" fmla="*/ 2795 w 9975"/>
                                    <a:gd name="connsiteY286" fmla="*/ 5779 h 10000"/>
                                    <a:gd name="connsiteX287" fmla="*/ 2809 w 9975"/>
                                    <a:gd name="connsiteY287" fmla="*/ 5571 h 10000"/>
                                    <a:gd name="connsiteX288" fmla="*/ 2822 w 9975"/>
                                    <a:gd name="connsiteY288" fmla="*/ 5467 h 10000"/>
                                    <a:gd name="connsiteX289" fmla="*/ 2836 w 9975"/>
                                    <a:gd name="connsiteY289" fmla="*/ 5467 h 10000"/>
                                    <a:gd name="connsiteX290" fmla="*/ 2861 w 9975"/>
                                    <a:gd name="connsiteY290" fmla="*/ 5571 h 10000"/>
                                    <a:gd name="connsiteX291" fmla="*/ 2874 w 9975"/>
                                    <a:gd name="connsiteY291" fmla="*/ 5675 h 10000"/>
                                    <a:gd name="connsiteX292" fmla="*/ 2886 w 9975"/>
                                    <a:gd name="connsiteY292" fmla="*/ 6090 h 10000"/>
                                    <a:gd name="connsiteX293" fmla="*/ 2913 w 9975"/>
                                    <a:gd name="connsiteY293" fmla="*/ 6609 h 10000"/>
                                    <a:gd name="connsiteX294" fmla="*/ 2941 w 9975"/>
                                    <a:gd name="connsiteY294" fmla="*/ 7111 h 10000"/>
                                    <a:gd name="connsiteX295" fmla="*/ 2967 w 9975"/>
                                    <a:gd name="connsiteY295" fmla="*/ 7734 h 10000"/>
                                    <a:gd name="connsiteX296" fmla="*/ 2997 w 9975"/>
                                    <a:gd name="connsiteY296" fmla="*/ 8356 h 10000"/>
                                    <a:gd name="connsiteX297" fmla="*/ 3022 w 9975"/>
                                    <a:gd name="connsiteY297" fmla="*/ 8875 h 10000"/>
                                    <a:gd name="connsiteX298" fmla="*/ 3032 w 9975"/>
                                    <a:gd name="connsiteY298" fmla="*/ 9273 h 10000"/>
                                    <a:gd name="connsiteX299" fmla="*/ 3057 w 9975"/>
                                    <a:gd name="connsiteY299" fmla="*/ 9481 h 10000"/>
                                    <a:gd name="connsiteX300" fmla="*/ 3083 w 9975"/>
                                    <a:gd name="connsiteY300" fmla="*/ 9481 h 10000"/>
                                    <a:gd name="connsiteX301" fmla="*/ 3109 w 9975"/>
                                    <a:gd name="connsiteY301" fmla="*/ 9273 h 10000"/>
                                    <a:gd name="connsiteX302" fmla="*/ 3135 w 9975"/>
                                    <a:gd name="connsiteY302" fmla="*/ 8979 h 10000"/>
                                    <a:gd name="connsiteX303" fmla="*/ 3163 w 9975"/>
                                    <a:gd name="connsiteY303" fmla="*/ 8460 h 10000"/>
                                    <a:gd name="connsiteX304" fmla="*/ 3190 w 9975"/>
                                    <a:gd name="connsiteY304" fmla="*/ 7837 h 10000"/>
                                    <a:gd name="connsiteX305" fmla="*/ 3203 w 9975"/>
                                    <a:gd name="connsiteY305" fmla="*/ 7215 h 10000"/>
                                    <a:gd name="connsiteX306" fmla="*/ 3233 w 9975"/>
                                    <a:gd name="connsiteY306" fmla="*/ 6609 h 10000"/>
                                    <a:gd name="connsiteX307" fmla="*/ 3258 w 9975"/>
                                    <a:gd name="connsiteY307" fmla="*/ 6090 h 10000"/>
                                    <a:gd name="connsiteX308" fmla="*/ 3283 w 9975"/>
                                    <a:gd name="connsiteY308" fmla="*/ 5779 h 10000"/>
                                    <a:gd name="connsiteX309" fmla="*/ 3296 w 9975"/>
                                    <a:gd name="connsiteY309" fmla="*/ 5571 h 10000"/>
                                    <a:gd name="connsiteX310" fmla="*/ 3319 w 9975"/>
                                    <a:gd name="connsiteY310" fmla="*/ 5467 h 10000"/>
                                    <a:gd name="connsiteX311" fmla="*/ 3345 w 9975"/>
                                    <a:gd name="connsiteY311" fmla="*/ 5571 h 10000"/>
                                    <a:gd name="connsiteX312" fmla="*/ 3357 w 9975"/>
                                    <a:gd name="connsiteY312" fmla="*/ 5882 h 10000"/>
                                    <a:gd name="connsiteX313" fmla="*/ 3384 w 9975"/>
                                    <a:gd name="connsiteY313" fmla="*/ 6298 h 10000"/>
                                    <a:gd name="connsiteX314" fmla="*/ 3411 w 9975"/>
                                    <a:gd name="connsiteY314" fmla="*/ 6799 h 10000"/>
                                    <a:gd name="connsiteX315" fmla="*/ 3440 w 9975"/>
                                    <a:gd name="connsiteY315" fmla="*/ 7422 h 10000"/>
                                    <a:gd name="connsiteX316" fmla="*/ 3453 w 9975"/>
                                    <a:gd name="connsiteY316" fmla="*/ 7941 h 10000"/>
                                    <a:gd name="connsiteX317" fmla="*/ 3478 w 9975"/>
                                    <a:gd name="connsiteY317" fmla="*/ 8460 h 10000"/>
                                    <a:gd name="connsiteX318" fmla="*/ 3504 w 9975"/>
                                    <a:gd name="connsiteY318" fmla="*/ 8875 h 10000"/>
                                    <a:gd name="connsiteX319" fmla="*/ 3531 w 9975"/>
                                    <a:gd name="connsiteY319" fmla="*/ 9273 h 10000"/>
                                    <a:gd name="connsiteX320" fmla="*/ 3545 w 9975"/>
                                    <a:gd name="connsiteY320" fmla="*/ 9377 h 10000"/>
                                    <a:gd name="connsiteX321" fmla="*/ 3557 w 9975"/>
                                    <a:gd name="connsiteY321" fmla="*/ 9481 h 10000"/>
                                    <a:gd name="connsiteX322" fmla="*/ 3570 w 9975"/>
                                    <a:gd name="connsiteY322" fmla="*/ 9481 h 10000"/>
                                    <a:gd name="connsiteX323" fmla="*/ 3584 w 9975"/>
                                    <a:gd name="connsiteY323" fmla="*/ 9273 h 10000"/>
                                    <a:gd name="connsiteX324" fmla="*/ 3608 w 9975"/>
                                    <a:gd name="connsiteY324" fmla="*/ 9066 h 10000"/>
                                    <a:gd name="connsiteX325" fmla="*/ 3637 w 9975"/>
                                    <a:gd name="connsiteY325" fmla="*/ 8564 h 10000"/>
                                    <a:gd name="connsiteX326" fmla="*/ 3664 w 9975"/>
                                    <a:gd name="connsiteY326" fmla="*/ 8045 h 10000"/>
                                    <a:gd name="connsiteX327" fmla="*/ 3676 w 9975"/>
                                    <a:gd name="connsiteY327" fmla="*/ 7422 h 10000"/>
                                    <a:gd name="connsiteX328" fmla="*/ 3702 w 9975"/>
                                    <a:gd name="connsiteY328" fmla="*/ 6799 h 10000"/>
                                    <a:gd name="connsiteX329" fmla="*/ 3728 w 9975"/>
                                    <a:gd name="connsiteY329" fmla="*/ 6298 h 10000"/>
                                    <a:gd name="connsiteX330" fmla="*/ 3752 w 9975"/>
                                    <a:gd name="connsiteY330" fmla="*/ 5882 h 10000"/>
                                    <a:gd name="connsiteX331" fmla="*/ 3777 w 9975"/>
                                    <a:gd name="connsiteY331" fmla="*/ 5571 h 10000"/>
                                    <a:gd name="connsiteX332" fmla="*/ 3790 w 9975"/>
                                    <a:gd name="connsiteY332" fmla="*/ 5467 h 10000"/>
                                    <a:gd name="connsiteX333" fmla="*/ 3816 w 9975"/>
                                    <a:gd name="connsiteY333" fmla="*/ 5571 h 10000"/>
                                    <a:gd name="connsiteX334" fmla="*/ 3843 w 9975"/>
                                    <a:gd name="connsiteY334" fmla="*/ 5779 h 10000"/>
                                    <a:gd name="connsiteX335" fmla="*/ 3870 w 9975"/>
                                    <a:gd name="connsiteY335" fmla="*/ 6194 h 10000"/>
                                    <a:gd name="connsiteX336" fmla="*/ 3885 w 9975"/>
                                    <a:gd name="connsiteY336" fmla="*/ 6713 h 10000"/>
                                    <a:gd name="connsiteX337" fmla="*/ 3898 w 9975"/>
                                    <a:gd name="connsiteY337" fmla="*/ 7007 h 10000"/>
                                    <a:gd name="connsiteX338" fmla="*/ 3913 w 9975"/>
                                    <a:gd name="connsiteY338" fmla="*/ 7111 h 10000"/>
                                    <a:gd name="connsiteX339" fmla="*/ 3913 w 9975"/>
                                    <a:gd name="connsiteY339" fmla="*/ 7215 h 10000"/>
                                    <a:gd name="connsiteX340" fmla="*/ 3913 w 9975"/>
                                    <a:gd name="connsiteY340" fmla="*/ 7318 h 10000"/>
                                    <a:gd name="connsiteX341" fmla="*/ 3925 w 9975"/>
                                    <a:gd name="connsiteY341" fmla="*/ 7422 h 10000"/>
                                    <a:gd name="connsiteX342" fmla="*/ 3925 w 9975"/>
                                    <a:gd name="connsiteY342" fmla="*/ 7526 h 10000"/>
                                    <a:gd name="connsiteX343" fmla="*/ 3925 w 9975"/>
                                    <a:gd name="connsiteY343" fmla="*/ 7630 h 10000"/>
                                    <a:gd name="connsiteX344" fmla="*/ 3938 w 9975"/>
                                    <a:gd name="connsiteY344" fmla="*/ 7630 h 10000"/>
                                    <a:gd name="connsiteX345" fmla="*/ 3938 w 9975"/>
                                    <a:gd name="connsiteY345" fmla="*/ 7526 h 10000"/>
                                    <a:gd name="connsiteX346" fmla="*/ 3951 w 9975"/>
                                    <a:gd name="connsiteY346" fmla="*/ 7422 h 10000"/>
                                    <a:gd name="connsiteX347" fmla="*/ 3951 w 9975"/>
                                    <a:gd name="connsiteY347" fmla="*/ 7318 h 10000"/>
                                    <a:gd name="connsiteX348" fmla="*/ 3964 w 9975"/>
                                    <a:gd name="connsiteY348" fmla="*/ 7318 h 10000"/>
                                    <a:gd name="connsiteX349" fmla="*/ 3964 w 9975"/>
                                    <a:gd name="connsiteY349" fmla="*/ 7215 h 10000"/>
                                    <a:gd name="connsiteX350" fmla="*/ 3977 w 9975"/>
                                    <a:gd name="connsiteY350" fmla="*/ 7007 h 10000"/>
                                    <a:gd name="connsiteX351" fmla="*/ 3991 w 9975"/>
                                    <a:gd name="connsiteY351" fmla="*/ 6799 h 10000"/>
                                    <a:gd name="connsiteX352" fmla="*/ 4005 w 9975"/>
                                    <a:gd name="connsiteY352" fmla="*/ 6505 h 10000"/>
                                    <a:gd name="connsiteX353" fmla="*/ 4018 w 9975"/>
                                    <a:gd name="connsiteY353" fmla="*/ 5882 h 10000"/>
                                    <a:gd name="connsiteX354" fmla="*/ 4030 w 9975"/>
                                    <a:gd name="connsiteY354" fmla="*/ 5260 h 10000"/>
                                    <a:gd name="connsiteX355" fmla="*/ 4056 w 9975"/>
                                    <a:gd name="connsiteY355" fmla="*/ 4135 h 10000"/>
                                    <a:gd name="connsiteX356" fmla="*/ 4084 w 9975"/>
                                    <a:gd name="connsiteY356" fmla="*/ 2993 h 10000"/>
                                    <a:gd name="connsiteX357" fmla="*/ 4099 w 9975"/>
                                    <a:gd name="connsiteY357" fmla="*/ 1972 h 10000"/>
                                    <a:gd name="connsiteX358" fmla="*/ 4124 w 9975"/>
                                    <a:gd name="connsiteY358" fmla="*/ 1038 h 10000"/>
                                    <a:gd name="connsiteX359" fmla="*/ 4149 w 9975"/>
                                    <a:gd name="connsiteY359" fmla="*/ 311 h 10000"/>
                                    <a:gd name="connsiteX360" fmla="*/ 4175 w 9975"/>
                                    <a:gd name="connsiteY360" fmla="*/ 0 h 10000"/>
                                    <a:gd name="connsiteX361" fmla="*/ 4197 w 9975"/>
                                    <a:gd name="connsiteY361" fmla="*/ 104 h 10000"/>
                                    <a:gd name="connsiteX362" fmla="*/ 4222 w 9975"/>
                                    <a:gd name="connsiteY362" fmla="*/ 519 h 10000"/>
                                    <a:gd name="connsiteX363" fmla="*/ 4235 w 9975"/>
                                    <a:gd name="connsiteY363" fmla="*/ 1246 h 10000"/>
                                    <a:gd name="connsiteX364" fmla="*/ 4260 w 9975"/>
                                    <a:gd name="connsiteY364" fmla="*/ 2266 h 10000"/>
                                    <a:gd name="connsiteX365" fmla="*/ 4289 w 9975"/>
                                    <a:gd name="connsiteY365" fmla="*/ 3408 h 10000"/>
                                    <a:gd name="connsiteX366" fmla="*/ 4316 w 9975"/>
                                    <a:gd name="connsiteY366" fmla="*/ 4533 h 10000"/>
                                    <a:gd name="connsiteX367" fmla="*/ 4342 w 9975"/>
                                    <a:gd name="connsiteY367" fmla="*/ 5675 h 10000"/>
                                    <a:gd name="connsiteX368" fmla="*/ 4372 w 9975"/>
                                    <a:gd name="connsiteY368" fmla="*/ 6609 h 10000"/>
                                    <a:gd name="connsiteX369" fmla="*/ 4385 w 9975"/>
                                    <a:gd name="connsiteY369" fmla="*/ 7215 h 10000"/>
                                    <a:gd name="connsiteX370" fmla="*/ 4414 w 9975"/>
                                    <a:gd name="connsiteY370" fmla="*/ 7526 h 10000"/>
                                    <a:gd name="connsiteX371" fmla="*/ 4440 w 9975"/>
                                    <a:gd name="connsiteY371" fmla="*/ 7526 h 10000"/>
                                    <a:gd name="connsiteX372" fmla="*/ 4466 w 9975"/>
                                    <a:gd name="connsiteY372" fmla="*/ 7111 h 10000"/>
                                    <a:gd name="connsiteX373" fmla="*/ 4490 w 9975"/>
                                    <a:gd name="connsiteY373" fmla="*/ 6401 h 10000"/>
                                    <a:gd name="connsiteX374" fmla="*/ 4519 w 9975"/>
                                    <a:gd name="connsiteY374" fmla="*/ 5363 h 10000"/>
                                    <a:gd name="connsiteX375" fmla="*/ 4532 w 9975"/>
                                    <a:gd name="connsiteY375" fmla="*/ 4239 h 10000"/>
                                    <a:gd name="connsiteX376" fmla="*/ 4556 w 9975"/>
                                    <a:gd name="connsiteY376" fmla="*/ 3097 h 10000"/>
                                    <a:gd name="connsiteX377" fmla="*/ 4582 w 9975"/>
                                    <a:gd name="connsiteY377" fmla="*/ 1972 h 10000"/>
                                    <a:gd name="connsiteX378" fmla="*/ 4606 w 9975"/>
                                    <a:gd name="connsiteY378" fmla="*/ 1038 h 10000"/>
                                    <a:gd name="connsiteX379" fmla="*/ 4632 w 9975"/>
                                    <a:gd name="connsiteY379" fmla="*/ 415 h 10000"/>
                                    <a:gd name="connsiteX380" fmla="*/ 4657 w 9975"/>
                                    <a:gd name="connsiteY380" fmla="*/ 104 h 10000"/>
                                    <a:gd name="connsiteX381" fmla="*/ 4670 w 9975"/>
                                    <a:gd name="connsiteY381" fmla="*/ 104 h 10000"/>
                                    <a:gd name="connsiteX382" fmla="*/ 4696 w 9975"/>
                                    <a:gd name="connsiteY382" fmla="*/ 519 h 10000"/>
                                    <a:gd name="connsiteX383" fmla="*/ 4722 w 9975"/>
                                    <a:gd name="connsiteY383" fmla="*/ 1246 h 10000"/>
                                    <a:gd name="connsiteX384" fmla="*/ 4748 w 9975"/>
                                    <a:gd name="connsiteY384" fmla="*/ 2266 h 10000"/>
                                    <a:gd name="connsiteX385" fmla="*/ 4774 w 9975"/>
                                    <a:gd name="connsiteY385" fmla="*/ 3408 h 10000"/>
                                    <a:gd name="connsiteX386" fmla="*/ 4802 w 9975"/>
                                    <a:gd name="connsiteY386" fmla="*/ 4533 h 10000"/>
                                    <a:gd name="connsiteX387" fmla="*/ 4815 w 9975"/>
                                    <a:gd name="connsiteY387" fmla="*/ 5675 h 10000"/>
                                    <a:gd name="connsiteX388" fmla="*/ 4844 w 9975"/>
                                    <a:gd name="connsiteY388" fmla="*/ 6609 h 10000"/>
                                    <a:gd name="connsiteX389" fmla="*/ 4870 w 9975"/>
                                    <a:gd name="connsiteY389" fmla="*/ 7215 h 10000"/>
                                    <a:gd name="connsiteX390" fmla="*/ 4897 w 9975"/>
                                    <a:gd name="connsiteY390" fmla="*/ 7526 h 10000"/>
                                    <a:gd name="connsiteX391" fmla="*/ 4912 w 9975"/>
                                    <a:gd name="connsiteY391" fmla="*/ 7630 h 10000"/>
                                    <a:gd name="connsiteX392" fmla="*/ 4938 w 9975"/>
                                    <a:gd name="connsiteY392" fmla="*/ 7318 h 10000"/>
                                    <a:gd name="connsiteX393" fmla="*/ 4964 w 9975"/>
                                    <a:gd name="connsiteY393" fmla="*/ 6713 h 10000"/>
                                    <a:gd name="connsiteX394" fmla="*/ 4988 w 9975"/>
                                    <a:gd name="connsiteY394" fmla="*/ 5779 h 10000"/>
                                    <a:gd name="connsiteX395" fmla="*/ 5016 w 9975"/>
                                    <a:gd name="connsiteY395" fmla="*/ 4740 h 10000"/>
                                    <a:gd name="connsiteX396" fmla="*/ 5029 w 9975"/>
                                    <a:gd name="connsiteY396" fmla="*/ 3616 h 10000"/>
                                    <a:gd name="connsiteX397" fmla="*/ 5053 w 9975"/>
                                    <a:gd name="connsiteY397" fmla="*/ 2474 h 10000"/>
                                    <a:gd name="connsiteX398" fmla="*/ 5077 w 9975"/>
                                    <a:gd name="connsiteY398" fmla="*/ 1453 h 10000"/>
                                    <a:gd name="connsiteX399" fmla="*/ 5103 w 9975"/>
                                    <a:gd name="connsiteY399" fmla="*/ 623 h 10000"/>
                                    <a:gd name="connsiteX400" fmla="*/ 5129 w 9975"/>
                                    <a:gd name="connsiteY400" fmla="*/ 208 h 10000"/>
                                    <a:gd name="connsiteX401" fmla="*/ 5153 w 9975"/>
                                    <a:gd name="connsiteY401" fmla="*/ 104 h 10000"/>
                                    <a:gd name="connsiteX402" fmla="*/ 5166 w 9975"/>
                                    <a:gd name="connsiteY402" fmla="*/ 415 h 10000"/>
                                    <a:gd name="connsiteX403" fmla="*/ 5194 w 9975"/>
                                    <a:gd name="connsiteY403" fmla="*/ 1038 h 10000"/>
                                    <a:gd name="connsiteX404" fmla="*/ 5222 w 9975"/>
                                    <a:gd name="connsiteY404" fmla="*/ 1972 h 10000"/>
                                    <a:gd name="connsiteX405" fmla="*/ 5251 w 9975"/>
                                    <a:gd name="connsiteY405" fmla="*/ 2993 h 10000"/>
                                    <a:gd name="connsiteX406" fmla="*/ 5265 w 9975"/>
                                    <a:gd name="connsiteY406" fmla="*/ 3824 h 10000"/>
                                    <a:gd name="connsiteX407" fmla="*/ 5295 w 9975"/>
                                    <a:gd name="connsiteY407" fmla="*/ 5052 h 10000"/>
                                    <a:gd name="connsiteX408" fmla="*/ 5320 w 9975"/>
                                    <a:gd name="connsiteY408" fmla="*/ 6090 h 10000"/>
                                    <a:gd name="connsiteX409" fmla="*/ 5346 w 9975"/>
                                    <a:gd name="connsiteY409" fmla="*/ 6903 h 10000"/>
                                    <a:gd name="connsiteX410" fmla="*/ 5357 w 9975"/>
                                    <a:gd name="connsiteY410" fmla="*/ 7318 h 10000"/>
                                    <a:gd name="connsiteX411" fmla="*/ 5384 w 9975"/>
                                    <a:gd name="connsiteY411" fmla="*/ 7630 h 10000"/>
                                    <a:gd name="connsiteX412" fmla="*/ 5397 w 9975"/>
                                    <a:gd name="connsiteY412" fmla="*/ 7630 h 10000"/>
                                    <a:gd name="connsiteX413" fmla="*/ 5423 w 9975"/>
                                    <a:gd name="connsiteY413" fmla="*/ 7318 h 10000"/>
                                    <a:gd name="connsiteX414" fmla="*/ 5449 w 9975"/>
                                    <a:gd name="connsiteY414" fmla="*/ 6713 h 10000"/>
                                    <a:gd name="connsiteX415" fmla="*/ 5473 w 9975"/>
                                    <a:gd name="connsiteY415" fmla="*/ 5779 h 10000"/>
                                    <a:gd name="connsiteX416" fmla="*/ 5499 w 9975"/>
                                    <a:gd name="connsiteY416" fmla="*/ 4637 h 10000"/>
                                    <a:gd name="connsiteX417" fmla="*/ 5511 w 9975"/>
                                    <a:gd name="connsiteY417" fmla="*/ 3512 h 10000"/>
                                    <a:gd name="connsiteX418" fmla="*/ 5536 w 9975"/>
                                    <a:gd name="connsiteY418" fmla="*/ 2370 h 10000"/>
                                    <a:gd name="connsiteX419" fmla="*/ 5563 w 9975"/>
                                    <a:gd name="connsiteY419" fmla="*/ 1349 h 10000"/>
                                    <a:gd name="connsiteX420" fmla="*/ 5588 w 9975"/>
                                    <a:gd name="connsiteY420" fmla="*/ 623 h 10000"/>
                                    <a:gd name="connsiteX421" fmla="*/ 5614 w 9975"/>
                                    <a:gd name="connsiteY421" fmla="*/ 208 h 10000"/>
                                    <a:gd name="connsiteX422" fmla="*/ 5640 w 9975"/>
                                    <a:gd name="connsiteY422" fmla="*/ 208 h 10000"/>
                                    <a:gd name="connsiteX423" fmla="*/ 5652 w 9975"/>
                                    <a:gd name="connsiteY423" fmla="*/ 519 h 10000"/>
                                    <a:gd name="connsiteX424" fmla="*/ 5682 w 9975"/>
                                    <a:gd name="connsiteY424" fmla="*/ 1142 h 10000"/>
                                    <a:gd name="connsiteX425" fmla="*/ 5709 w 9975"/>
                                    <a:gd name="connsiteY425" fmla="*/ 2076 h 10000"/>
                                    <a:gd name="connsiteX426" fmla="*/ 5734 w 9975"/>
                                    <a:gd name="connsiteY426" fmla="*/ 3201 h 10000"/>
                                    <a:gd name="connsiteX427" fmla="*/ 5764 w 9975"/>
                                    <a:gd name="connsiteY427" fmla="*/ 4446 h 10000"/>
                                    <a:gd name="connsiteX428" fmla="*/ 5791 w 9975"/>
                                    <a:gd name="connsiteY428" fmla="*/ 5571 h 10000"/>
                                    <a:gd name="connsiteX429" fmla="*/ 5804 w 9975"/>
                                    <a:gd name="connsiteY429" fmla="*/ 6505 h 10000"/>
                                    <a:gd name="connsiteX430" fmla="*/ 5830 w 9975"/>
                                    <a:gd name="connsiteY430" fmla="*/ 7215 h 10000"/>
                                    <a:gd name="connsiteX431" fmla="*/ 5855 w 9975"/>
                                    <a:gd name="connsiteY431" fmla="*/ 7630 h 10000"/>
                                    <a:gd name="connsiteX432" fmla="*/ 5881 w 9975"/>
                                    <a:gd name="connsiteY432" fmla="*/ 7734 h 10000"/>
                                    <a:gd name="connsiteX433" fmla="*/ 5906 w 9975"/>
                                    <a:gd name="connsiteY433" fmla="*/ 7422 h 10000"/>
                                    <a:gd name="connsiteX434" fmla="*/ 5930 w 9975"/>
                                    <a:gd name="connsiteY434" fmla="*/ 6713 h 10000"/>
                                    <a:gd name="connsiteX435" fmla="*/ 5956 w 9975"/>
                                    <a:gd name="connsiteY435" fmla="*/ 5779 h 10000"/>
                                    <a:gd name="connsiteX436" fmla="*/ 5969 w 9975"/>
                                    <a:gd name="connsiteY436" fmla="*/ 4740 h 10000"/>
                                    <a:gd name="connsiteX437" fmla="*/ 5994 w 9975"/>
                                    <a:gd name="connsiteY437" fmla="*/ 3512 h 10000"/>
                                    <a:gd name="connsiteX438" fmla="*/ 6023 w 9975"/>
                                    <a:gd name="connsiteY438" fmla="*/ 2474 h 10000"/>
                                    <a:gd name="connsiteX439" fmla="*/ 6049 w 9975"/>
                                    <a:gd name="connsiteY439" fmla="*/ 1453 h 10000"/>
                                    <a:gd name="connsiteX440" fmla="*/ 6076 w 9975"/>
                                    <a:gd name="connsiteY440" fmla="*/ 727 h 10000"/>
                                    <a:gd name="connsiteX441" fmla="*/ 6103 w 9975"/>
                                    <a:gd name="connsiteY441" fmla="*/ 311 h 10000"/>
                                    <a:gd name="connsiteX442" fmla="*/ 6118 w 9975"/>
                                    <a:gd name="connsiteY442" fmla="*/ 311 h 10000"/>
                                    <a:gd name="connsiteX443" fmla="*/ 6144 w 9975"/>
                                    <a:gd name="connsiteY443" fmla="*/ 623 h 10000"/>
                                    <a:gd name="connsiteX444" fmla="*/ 6171 w 9975"/>
                                    <a:gd name="connsiteY444" fmla="*/ 1246 h 10000"/>
                                    <a:gd name="connsiteX445" fmla="*/ 6199 w 9975"/>
                                    <a:gd name="connsiteY445" fmla="*/ 2180 h 10000"/>
                                    <a:gd name="connsiteX446" fmla="*/ 6226 w 9975"/>
                                    <a:gd name="connsiteY446" fmla="*/ 3304 h 10000"/>
                                    <a:gd name="connsiteX447" fmla="*/ 6252 w 9975"/>
                                    <a:gd name="connsiteY447" fmla="*/ 4446 h 10000"/>
                                    <a:gd name="connsiteX448" fmla="*/ 6264 w 9975"/>
                                    <a:gd name="connsiteY448" fmla="*/ 5571 h 10000"/>
                                    <a:gd name="connsiteX449" fmla="*/ 6288 w 9975"/>
                                    <a:gd name="connsiteY449" fmla="*/ 6505 h 10000"/>
                                    <a:gd name="connsiteX450" fmla="*/ 6315 w 9975"/>
                                    <a:gd name="connsiteY450" fmla="*/ 7215 h 10000"/>
                                    <a:gd name="connsiteX451" fmla="*/ 6340 w 9975"/>
                                    <a:gd name="connsiteY451" fmla="*/ 7630 h 10000"/>
                                    <a:gd name="connsiteX452" fmla="*/ 6365 w 9975"/>
                                    <a:gd name="connsiteY452" fmla="*/ 7734 h 10000"/>
                                    <a:gd name="connsiteX453" fmla="*/ 6377 w 9975"/>
                                    <a:gd name="connsiteY453" fmla="*/ 7526 h 10000"/>
                                    <a:gd name="connsiteX454" fmla="*/ 6403 w 9975"/>
                                    <a:gd name="connsiteY454" fmla="*/ 6903 h 10000"/>
                                    <a:gd name="connsiteX455" fmla="*/ 6428 w 9975"/>
                                    <a:gd name="connsiteY455" fmla="*/ 5986 h 10000"/>
                                    <a:gd name="connsiteX456" fmla="*/ 6457 w 9975"/>
                                    <a:gd name="connsiteY456" fmla="*/ 4948 h 10000"/>
                                    <a:gd name="connsiteX457" fmla="*/ 6483 w 9975"/>
                                    <a:gd name="connsiteY457" fmla="*/ 3824 h 10000"/>
                                    <a:gd name="connsiteX458" fmla="*/ 6506 w 9975"/>
                                    <a:gd name="connsiteY458" fmla="*/ 2578 h 10000"/>
                                    <a:gd name="connsiteX459" fmla="*/ 6519 w 9975"/>
                                    <a:gd name="connsiteY459" fmla="*/ 1661 h 10000"/>
                                    <a:gd name="connsiteX460" fmla="*/ 6547 w 9975"/>
                                    <a:gd name="connsiteY460" fmla="*/ 830 h 10000"/>
                                    <a:gd name="connsiteX461" fmla="*/ 6572 w 9975"/>
                                    <a:gd name="connsiteY461" fmla="*/ 415 h 10000"/>
                                    <a:gd name="connsiteX462" fmla="*/ 6598 w 9975"/>
                                    <a:gd name="connsiteY462" fmla="*/ 311 h 10000"/>
                                    <a:gd name="connsiteX463" fmla="*/ 6628 w 9975"/>
                                    <a:gd name="connsiteY463" fmla="*/ 623 h 10000"/>
                                    <a:gd name="connsiteX464" fmla="*/ 6659 w 9975"/>
                                    <a:gd name="connsiteY464" fmla="*/ 1142 h 10000"/>
                                    <a:gd name="connsiteX465" fmla="*/ 6672 w 9975"/>
                                    <a:gd name="connsiteY465" fmla="*/ 2076 h 10000"/>
                                    <a:gd name="connsiteX466" fmla="*/ 6698 w 9975"/>
                                    <a:gd name="connsiteY466" fmla="*/ 3201 h 10000"/>
                                    <a:gd name="connsiteX467" fmla="*/ 6723 w 9975"/>
                                    <a:gd name="connsiteY467" fmla="*/ 4343 h 10000"/>
                                    <a:gd name="connsiteX468" fmla="*/ 6748 w 9975"/>
                                    <a:gd name="connsiteY468" fmla="*/ 5467 h 10000"/>
                                    <a:gd name="connsiteX469" fmla="*/ 6773 w 9975"/>
                                    <a:gd name="connsiteY469" fmla="*/ 6505 h 10000"/>
                                    <a:gd name="connsiteX470" fmla="*/ 6786 w 9975"/>
                                    <a:gd name="connsiteY470" fmla="*/ 7215 h 10000"/>
                                    <a:gd name="connsiteX471" fmla="*/ 6809 w 9975"/>
                                    <a:gd name="connsiteY471" fmla="*/ 7526 h 10000"/>
                                    <a:gd name="connsiteX472" fmla="*/ 6821 w 9975"/>
                                    <a:gd name="connsiteY472" fmla="*/ 7837 h 10000"/>
                                    <a:gd name="connsiteX473" fmla="*/ 6836 w 9975"/>
                                    <a:gd name="connsiteY473" fmla="*/ 7837 h 10000"/>
                                    <a:gd name="connsiteX474" fmla="*/ 6864 w 9975"/>
                                    <a:gd name="connsiteY474" fmla="*/ 7526 h 10000"/>
                                    <a:gd name="connsiteX475" fmla="*/ 6890 w 9975"/>
                                    <a:gd name="connsiteY475" fmla="*/ 6903 h 10000"/>
                                    <a:gd name="connsiteX476" fmla="*/ 6916 w 9975"/>
                                    <a:gd name="connsiteY476" fmla="*/ 6090 h 10000"/>
                                    <a:gd name="connsiteX477" fmla="*/ 6942 w 9975"/>
                                    <a:gd name="connsiteY477" fmla="*/ 4948 h 10000"/>
                                    <a:gd name="connsiteX478" fmla="*/ 6967 w 9975"/>
                                    <a:gd name="connsiteY478" fmla="*/ 3824 h 10000"/>
                                    <a:gd name="connsiteX479" fmla="*/ 6981 w 9975"/>
                                    <a:gd name="connsiteY479" fmla="*/ 2682 h 10000"/>
                                    <a:gd name="connsiteX480" fmla="*/ 7007 w 9975"/>
                                    <a:gd name="connsiteY480" fmla="*/ 1661 h 10000"/>
                                    <a:gd name="connsiteX481" fmla="*/ 7035 w 9975"/>
                                    <a:gd name="connsiteY481" fmla="*/ 934 h 10000"/>
                                    <a:gd name="connsiteX482" fmla="*/ 7065 w 9975"/>
                                    <a:gd name="connsiteY482" fmla="*/ 415 h 10000"/>
                                    <a:gd name="connsiteX483" fmla="*/ 7092 w 9975"/>
                                    <a:gd name="connsiteY483" fmla="*/ 311 h 10000"/>
                                    <a:gd name="connsiteX484" fmla="*/ 7118 w 9975"/>
                                    <a:gd name="connsiteY484" fmla="*/ 623 h 10000"/>
                                    <a:gd name="connsiteX485" fmla="*/ 7131 w 9975"/>
                                    <a:gd name="connsiteY485" fmla="*/ 1246 h 10000"/>
                                    <a:gd name="connsiteX486" fmla="*/ 7155 w 9975"/>
                                    <a:gd name="connsiteY486" fmla="*/ 2180 h 10000"/>
                                    <a:gd name="connsiteX487" fmla="*/ 7182 w 9975"/>
                                    <a:gd name="connsiteY487" fmla="*/ 3201 h 10000"/>
                                    <a:gd name="connsiteX488" fmla="*/ 7206 w 9975"/>
                                    <a:gd name="connsiteY488" fmla="*/ 4446 h 10000"/>
                                    <a:gd name="connsiteX489" fmla="*/ 7232 w 9975"/>
                                    <a:gd name="connsiteY489" fmla="*/ 5571 h 10000"/>
                                    <a:gd name="connsiteX490" fmla="*/ 7259 w 9975"/>
                                    <a:gd name="connsiteY490" fmla="*/ 6609 h 10000"/>
                                    <a:gd name="connsiteX491" fmla="*/ 7285 w 9975"/>
                                    <a:gd name="connsiteY491" fmla="*/ 7318 h 10000"/>
                                    <a:gd name="connsiteX492" fmla="*/ 7298 w 9975"/>
                                    <a:gd name="connsiteY492" fmla="*/ 7734 h 10000"/>
                                    <a:gd name="connsiteX493" fmla="*/ 7322 w 9975"/>
                                    <a:gd name="connsiteY493" fmla="*/ 7837 h 10000"/>
                                    <a:gd name="connsiteX494" fmla="*/ 7348 w 9975"/>
                                    <a:gd name="connsiteY494" fmla="*/ 7630 h 10000"/>
                                    <a:gd name="connsiteX495" fmla="*/ 7375 w 9975"/>
                                    <a:gd name="connsiteY495" fmla="*/ 7111 h 10000"/>
                                    <a:gd name="connsiteX496" fmla="*/ 7398 w 9975"/>
                                    <a:gd name="connsiteY496" fmla="*/ 6194 h 10000"/>
                                    <a:gd name="connsiteX497" fmla="*/ 7411 w 9975"/>
                                    <a:gd name="connsiteY497" fmla="*/ 5156 h 10000"/>
                                    <a:gd name="connsiteX498" fmla="*/ 7439 w 9975"/>
                                    <a:gd name="connsiteY498" fmla="*/ 3927 h 10000"/>
                                    <a:gd name="connsiteX499" fmla="*/ 7465 w 9975"/>
                                    <a:gd name="connsiteY499" fmla="*/ 2785 h 10000"/>
                                    <a:gd name="connsiteX500" fmla="*/ 7494 w 9975"/>
                                    <a:gd name="connsiteY500" fmla="*/ 1765 h 10000"/>
                                    <a:gd name="connsiteX501" fmla="*/ 7521 w 9975"/>
                                    <a:gd name="connsiteY501" fmla="*/ 1038 h 10000"/>
                                    <a:gd name="connsiteX502" fmla="*/ 7548 w 9975"/>
                                    <a:gd name="connsiteY502" fmla="*/ 519 h 10000"/>
                                    <a:gd name="connsiteX503" fmla="*/ 7562 w 9975"/>
                                    <a:gd name="connsiteY503" fmla="*/ 415 h 10000"/>
                                    <a:gd name="connsiteX504" fmla="*/ 7589 w 9975"/>
                                    <a:gd name="connsiteY504" fmla="*/ 623 h 10000"/>
                                    <a:gd name="connsiteX505" fmla="*/ 7617 w 9975"/>
                                    <a:gd name="connsiteY505" fmla="*/ 1246 h 10000"/>
                                    <a:gd name="connsiteX506" fmla="*/ 7643 w 9975"/>
                                    <a:gd name="connsiteY506" fmla="*/ 2076 h 10000"/>
                                    <a:gd name="connsiteX507" fmla="*/ 7669 w 9975"/>
                                    <a:gd name="connsiteY507" fmla="*/ 3201 h 10000"/>
                                    <a:gd name="connsiteX508" fmla="*/ 7692 w 9975"/>
                                    <a:gd name="connsiteY508" fmla="*/ 4343 h 10000"/>
                                    <a:gd name="connsiteX509" fmla="*/ 7703 w 9975"/>
                                    <a:gd name="connsiteY509" fmla="*/ 5467 h 10000"/>
                                    <a:gd name="connsiteX510" fmla="*/ 7729 w 9975"/>
                                    <a:gd name="connsiteY510" fmla="*/ 6505 h 10000"/>
                                    <a:gd name="connsiteX511" fmla="*/ 7756 w 9975"/>
                                    <a:gd name="connsiteY511" fmla="*/ 7318 h 10000"/>
                                    <a:gd name="connsiteX512" fmla="*/ 7782 w 9975"/>
                                    <a:gd name="connsiteY512" fmla="*/ 7837 h 10000"/>
                                    <a:gd name="connsiteX513" fmla="*/ 7808 w 9975"/>
                                    <a:gd name="connsiteY513" fmla="*/ 7941 h 10000"/>
                                    <a:gd name="connsiteX514" fmla="*/ 7835 w 9975"/>
                                    <a:gd name="connsiteY514" fmla="*/ 7734 h 10000"/>
                                    <a:gd name="connsiteX515" fmla="*/ 7847 w 9975"/>
                                    <a:gd name="connsiteY515" fmla="*/ 7111 h 10000"/>
                                    <a:gd name="connsiteX516" fmla="*/ 7873 w 9975"/>
                                    <a:gd name="connsiteY516" fmla="*/ 6298 h 10000"/>
                                    <a:gd name="connsiteX517" fmla="*/ 7900 w 9975"/>
                                    <a:gd name="connsiteY517" fmla="*/ 5156 h 10000"/>
                                    <a:gd name="connsiteX518" fmla="*/ 7927 w 9975"/>
                                    <a:gd name="connsiteY518" fmla="*/ 4031 h 10000"/>
                                    <a:gd name="connsiteX519" fmla="*/ 7955 w 9975"/>
                                    <a:gd name="connsiteY519" fmla="*/ 2889 h 10000"/>
                                    <a:gd name="connsiteX520" fmla="*/ 7980 w 9975"/>
                                    <a:gd name="connsiteY520" fmla="*/ 1869 h 10000"/>
                                    <a:gd name="connsiteX521" fmla="*/ 8009 w 9975"/>
                                    <a:gd name="connsiteY521" fmla="*/ 1038 h 10000"/>
                                    <a:gd name="connsiteX522" fmla="*/ 8022 w 9975"/>
                                    <a:gd name="connsiteY522" fmla="*/ 623 h 10000"/>
                                    <a:gd name="connsiteX523" fmla="*/ 8050 w 9975"/>
                                    <a:gd name="connsiteY523" fmla="*/ 415 h 10000"/>
                                    <a:gd name="connsiteX524" fmla="*/ 8075 w 9975"/>
                                    <a:gd name="connsiteY524" fmla="*/ 727 h 10000"/>
                                    <a:gd name="connsiteX525" fmla="*/ 8100 w 9975"/>
                                    <a:gd name="connsiteY525" fmla="*/ 1246 h 10000"/>
                                    <a:gd name="connsiteX526" fmla="*/ 8127 w 9975"/>
                                    <a:gd name="connsiteY526" fmla="*/ 2076 h 10000"/>
                                    <a:gd name="connsiteX527" fmla="*/ 8140 w 9975"/>
                                    <a:gd name="connsiteY527" fmla="*/ 3201 h 10000"/>
                                    <a:gd name="connsiteX528" fmla="*/ 8165 w 9975"/>
                                    <a:gd name="connsiteY528" fmla="*/ 4343 h 10000"/>
                                    <a:gd name="connsiteX529" fmla="*/ 8190 w 9975"/>
                                    <a:gd name="connsiteY529" fmla="*/ 5571 h 10000"/>
                                    <a:gd name="connsiteX530" fmla="*/ 8217 w 9975"/>
                                    <a:gd name="connsiteY530" fmla="*/ 6609 h 10000"/>
                                    <a:gd name="connsiteX531" fmla="*/ 8243 w 9975"/>
                                    <a:gd name="connsiteY531" fmla="*/ 7318 h 10000"/>
                                    <a:gd name="connsiteX532" fmla="*/ 8265 w 9975"/>
                                    <a:gd name="connsiteY532" fmla="*/ 7837 h 10000"/>
                                    <a:gd name="connsiteX533" fmla="*/ 8277 w 9975"/>
                                    <a:gd name="connsiteY533" fmla="*/ 8045 h 10000"/>
                                    <a:gd name="connsiteX534" fmla="*/ 8303 w 9975"/>
                                    <a:gd name="connsiteY534" fmla="*/ 7837 h 10000"/>
                                    <a:gd name="connsiteX535" fmla="*/ 8328 w 9975"/>
                                    <a:gd name="connsiteY535" fmla="*/ 7422 h 10000"/>
                                    <a:gd name="connsiteX536" fmla="*/ 8358 w 9975"/>
                                    <a:gd name="connsiteY536" fmla="*/ 6609 h 10000"/>
                                    <a:gd name="connsiteX537" fmla="*/ 8371 w 9975"/>
                                    <a:gd name="connsiteY537" fmla="*/ 5571 h 10000"/>
                                    <a:gd name="connsiteX538" fmla="*/ 8403 w 9975"/>
                                    <a:gd name="connsiteY538" fmla="*/ 4446 h 10000"/>
                                    <a:gd name="connsiteX539" fmla="*/ 8428 w 9975"/>
                                    <a:gd name="connsiteY539" fmla="*/ 3304 h 10000"/>
                                    <a:gd name="connsiteX540" fmla="*/ 8455 w 9975"/>
                                    <a:gd name="connsiteY540" fmla="*/ 2180 h 10000"/>
                                    <a:gd name="connsiteX541" fmla="*/ 8481 w 9975"/>
                                    <a:gd name="connsiteY541" fmla="*/ 1349 h 10000"/>
                                    <a:gd name="connsiteX542" fmla="*/ 8511 w 9975"/>
                                    <a:gd name="connsiteY542" fmla="*/ 727 h 10000"/>
                                    <a:gd name="connsiteX543" fmla="*/ 8523 w 9975"/>
                                    <a:gd name="connsiteY543" fmla="*/ 519 h 10000"/>
                                    <a:gd name="connsiteX544" fmla="*/ 8547 w 9975"/>
                                    <a:gd name="connsiteY544" fmla="*/ 623 h 10000"/>
                                    <a:gd name="connsiteX545" fmla="*/ 8571 w 9975"/>
                                    <a:gd name="connsiteY545" fmla="*/ 1142 h 10000"/>
                                    <a:gd name="connsiteX546" fmla="*/ 8597 w 9975"/>
                                    <a:gd name="connsiteY546" fmla="*/ 1972 h 10000"/>
                                    <a:gd name="connsiteX547" fmla="*/ 8622 w 9975"/>
                                    <a:gd name="connsiteY547" fmla="*/ 2889 h 10000"/>
                                    <a:gd name="connsiteX548" fmla="*/ 8649 w 9975"/>
                                    <a:gd name="connsiteY548" fmla="*/ 4135 h 10000"/>
                                    <a:gd name="connsiteX549" fmla="*/ 8661 w 9975"/>
                                    <a:gd name="connsiteY549" fmla="*/ 5260 h 10000"/>
                                    <a:gd name="connsiteX550" fmla="*/ 8686 w 9975"/>
                                    <a:gd name="connsiteY550" fmla="*/ 6401 h 10000"/>
                                    <a:gd name="connsiteX551" fmla="*/ 8713 w 9975"/>
                                    <a:gd name="connsiteY551" fmla="*/ 7215 h 10000"/>
                                    <a:gd name="connsiteX552" fmla="*/ 8740 w 9975"/>
                                    <a:gd name="connsiteY552" fmla="*/ 7734 h 10000"/>
                                    <a:gd name="connsiteX553" fmla="*/ 8766 w 9975"/>
                                    <a:gd name="connsiteY553" fmla="*/ 8045 h 10000"/>
                                    <a:gd name="connsiteX554" fmla="*/ 8796 w 9975"/>
                                    <a:gd name="connsiteY554" fmla="*/ 7941 h 10000"/>
                                    <a:gd name="connsiteX555" fmla="*/ 8823 w 9975"/>
                                    <a:gd name="connsiteY555" fmla="*/ 7422 h 10000"/>
                                    <a:gd name="connsiteX556" fmla="*/ 8834 w 9975"/>
                                    <a:gd name="connsiteY556" fmla="*/ 6609 h 10000"/>
                                    <a:gd name="connsiteX557" fmla="*/ 8860 w 9975"/>
                                    <a:gd name="connsiteY557" fmla="*/ 5571 h 10000"/>
                                    <a:gd name="connsiteX558" fmla="*/ 8885 w 9975"/>
                                    <a:gd name="connsiteY558" fmla="*/ 4446 h 10000"/>
                                    <a:gd name="connsiteX559" fmla="*/ 8912 w 9975"/>
                                    <a:gd name="connsiteY559" fmla="*/ 3304 h 10000"/>
                                    <a:gd name="connsiteX560" fmla="*/ 8940 w 9975"/>
                                    <a:gd name="connsiteY560" fmla="*/ 2266 h 10000"/>
                                    <a:gd name="connsiteX561" fmla="*/ 8968 w 9975"/>
                                    <a:gd name="connsiteY561" fmla="*/ 1349 h 10000"/>
                                    <a:gd name="connsiteX562" fmla="*/ 8981 w 9975"/>
                                    <a:gd name="connsiteY562" fmla="*/ 830 h 10000"/>
                                    <a:gd name="connsiteX563" fmla="*/ 9005 w 9975"/>
                                    <a:gd name="connsiteY563" fmla="*/ 519 h 10000"/>
                                    <a:gd name="connsiteX564" fmla="*/ 9031 w 9975"/>
                                    <a:gd name="connsiteY564" fmla="*/ 727 h 10000"/>
                                    <a:gd name="connsiteX565" fmla="*/ 9058 w 9975"/>
                                    <a:gd name="connsiteY565" fmla="*/ 1142 h 10000"/>
                                    <a:gd name="connsiteX566" fmla="*/ 9083 w 9975"/>
                                    <a:gd name="connsiteY566" fmla="*/ 1972 h 10000"/>
                                    <a:gd name="connsiteX567" fmla="*/ 9107 w 9975"/>
                                    <a:gd name="connsiteY567" fmla="*/ 2993 h 10000"/>
                                    <a:gd name="connsiteX568" fmla="*/ 9119 w 9975"/>
                                    <a:gd name="connsiteY568" fmla="*/ 4135 h 10000"/>
                                    <a:gd name="connsiteX569" fmla="*/ 9145 w 9975"/>
                                    <a:gd name="connsiteY569" fmla="*/ 5363 h 10000"/>
                                    <a:gd name="connsiteX570" fmla="*/ 9171 w 9975"/>
                                    <a:gd name="connsiteY570" fmla="*/ 6401 h 10000"/>
                                    <a:gd name="connsiteX571" fmla="*/ 9198 w 9975"/>
                                    <a:gd name="connsiteY571" fmla="*/ 7111 h 10000"/>
                                    <a:gd name="connsiteX572" fmla="*/ 9212 w 9975"/>
                                    <a:gd name="connsiteY572" fmla="*/ 7734 h 10000"/>
                                    <a:gd name="connsiteX573" fmla="*/ 9240 w 9975"/>
                                    <a:gd name="connsiteY573" fmla="*/ 8045 h 10000"/>
                                    <a:gd name="connsiteX574" fmla="*/ 9268 w 9975"/>
                                    <a:gd name="connsiteY574" fmla="*/ 8045 h 10000"/>
                                    <a:gd name="connsiteX575" fmla="*/ 9293 w 9975"/>
                                    <a:gd name="connsiteY575" fmla="*/ 7630 h 10000"/>
                                    <a:gd name="connsiteX576" fmla="*/ 9320 w 9975"/>
                                    <a:gd name="connsiteY576" fmla="*/ 6903 h 10000"/>
                                    <a:gd name="connsiteX577" fmla="*/ 9332 w 9975"/>
                                    <a:gd name="connsiteY577" fmla="*/ 5986 h 10000"/>
                                    <a:gd name="connsiteX578" fmla="*/ 9359 w 9975"/>
                                    <a:gd name="connsiteY578" fmla="*/ 4844 h 10000"/>
                                    <a:gd name="connsiteX579" fmla="*/ 9387 w 9975"/>
                                    <a:gd name="connsiteY579" fmla="*/ 3720 h 10000"/>
                                    <a:gd name="connsiteX580" fmla="*/ 9413 w 9975"/>
                                    <a:gd name="connsiteY580" fmla="*/ 2578 h 10000"/>
                                    <a:gd name="connsiteX581" fmla="*/ 9437 w 9975"/>
                                    <a:gd name="connsiteY581" fmla="*/ 1661 h 10000"/>
                                    <a:gd name="connsiteX582" fmla="*/ 9463 w 9975"/>
                                    <a:gd name="connsiteY582" fmla="*/ 1038 h 10000"/>
                                    <a:gd name="connsiteX583" fmla="*/ 9476 w 9975"/>
                                    <a:gd name="connsiteY583" fmla="*/ 623 h 10000"/>
                                    <a:gd name="connsiteX584" fmla="*/ 9502 w 9975"/>
                                    <a:gd name="connsiteY584" fmla="*/ 623 h 10000"/>
                                    <a:gd name="connsiteX585" fmla="*/ 9526 w 9975"/>
                                    <a:gd name="connsiteY585" fmla="*/ 934 h 10000"/>
                                    <a:gd name="connsiteX586" fmla="*/ 9539 w 9975"/>
                                    <a:gd name="connsiteY586" fmla="*/ 1453 h 10000"/>
                                    <a:gd name="connsiteX587" fmla="*/ 9569 w 9975"/>
                                    <a:gd name="connsiteY587" fmla="*/ 2370 h 10000"/>
                                    <a:gd name="connsiteX588" fmla="*/ 9595 w 9975"/>
                                    <a:gd name="connsiteY588" fmla="*/ 3408 h 10000"/>
                                    <a:gd name="connsiteX589" fmla="*/ 9620 w 9975"/>
                                    <a:gd name="connsiteY589" fmla="*/ 4637 h 10000"/>
                                    <a:gd name="connsiteX590" fmla="*/ 9648 w 9975"/>
                                    <a:gd name="connsiteY590" fmla="*/ 5779 h 10000"/>
                                    <a:gd name="connsiteX591" fmla="*/ 9674 w 9975"/>
                                    <a:gd name="connsiteY591" fmla="*/ 6713 h 10000"/>
                                    <a:gd name="connsiteX592" fmla="*/ 9687 w 9975"/>
                                    <a:gd name="connsiteY592" fmla="*/ 7526 h 10000"/>
                                    <a:gd name="connsiteX593" fmla="*/ 9711 w 9975"/>
                                    <a:gd name="connsiteY593" fmla="*/ 8045 h 10000"/>
                                    <a:gd name="connsiteX594" fmla="*/ 9738 w 9975"/>
                                    <a:gd name="connsiteY594" fmla="*/ 8149 h 10000"/>
                                    <a:gd name="connsiteX595" fmla="*/ 9765 w 9975"/>
                                    <a:gd name="connsiteY595" fmla="*/ 7941 h 10000"/>
                                    <a:gd name="connsiteX596" fmla="*/ 9791 w 9975"/>
                                    <a:gd name="connsiteY596" fmla="*/ 7318 h 10000"/>
                                    <a:gd name="connsiteX597" fmla="*/ 9818 w 9975"/>
                                    <a:gd name="connsiteY597" fmla="*/ 6505 h 10000"/>
                                    <a:gd name="connsiteX598" fmla="*/ 9832 w 9975"/>
                                    <a:gd name="connsiteY598" fmla="*/ 5363 h 10000"/>
                                    <a:gd name="connsiteX599" fmla="*/ 9858 w 9975"/>
                                    <a:gd name="connsiteY599" fmla="*/ 4239 h 10000"/>
                                    <a:gd name="connsiteX600" fmla="*/ 9886 w 9975"/>
                                    <a:gd name="connsiteY600" fmla="*/ 3097 h 10000"/>
                                    <a:gd name="connsiteX601" fmla="*/ 9912 w 9975"/>
                                    <a:gd name="connsiteY601" fmla="*/ 2076 h 10000"/>
                                    <a:gd name="connsiteX602" fmla="*/ 9936 w 9975"/>
                                    <a:gd name="connsiteY602" fmla="*/ 1246 h 10000"/>
                                    <a:gd name="connsiteX603" fmla="*/ 9962 w 9975"/>
                                    <a:gd name="connsiteY603" fmla="*/ 830 h 10000"/>
                                    <a:gd name="connsiteX604" fmla="*/ 9975 w 9975"/>
                                    <a:gd name="connsiteY604" fmla="*/ 623 h 10000"/>
                                    <a:gd name="connsiteX0" fmla="*/ 0 w 9987"/>
                                    <a:gd name="connsiteY0" fmla="*/ 4948 h 10000"/>
                                    <a:gd name="connsiteX1" fmla="*/ 12 w 9987"/>
                                    <a:gd name="connsiteY1" fmla="*/ 4948 h 10000"/>
                                    <a:gd name="connsiteX2" fmla="*/ 12 w 9987"/>
                                    <a:gd name="connsiteY2" fmla="*/ 5052 h 10000"/>
                                    <a:gd name="connsiteX3" fmla="*/ 12 w 9987"/>
                                    <a:gd name="connsiteY3" fmla="*/ 5156 h 10000"/>
                                    <a:gd name="connsiteX4" fmla="*/ 12 w 9987"/>
                                    <a:gd name="connsiteY4" fmla="*/ 5260 h 10000"/>
                                    <a:gd name="connsiteX5" fmla="*/ 12 w 9987"/>
                                    <a:gd name="connsiteY5" fmla="*/ 5363 h 10000"/>
                                    <a:gd name="connsiteX6" fmla="*/ 12 w 9987"/>
                                    <a:gd name="connsiteY6" fmla="*/ 5467 h 10000"/>
                                    <a:gd name="connsiteX7" fmla="*/ 12 w 9987"/>
                                    <a:gd name="connsiteY7" fmla="*/ 5571 h 10000"/>
                                    <a:gd name="connsiteX8" fmla="*/ 12 w 9987"/>
                                    <a:gd name="connsiteY8" fmla="*/ 5675 h 10000"/>
                                    <a:gd name="connsiteX9" fmla="*/ 12 w 9987"/>
                                    <a:gd name="connsiteY9" fmla="*/ 5779 h 10000"/>
                                    <a:gd name="connsiteX10" fmla="*/ 12 w 9987"/>
                                    <a:gd name="connsiteY10" fmla="*/ 5882 h 10000"/>
                                    <a:gd name="connsiteX11" fmla="*/ 12 w 9987"/>
                                    <a:gd name="connsiteY11" fmla="*/ 5986 h 10000"/>
                                    <a:gd name="connsiteX12" fmla="*/ 12 w 9987"/>
                                    <a:gd name="connsiteY12" fmla="*/ 6090 h 10000"/>
                                    <a:gd name="connsiteX13" fmla="*/ 24 w 9987"/>
                                    <a:gd name="connsiteY13" fmla="*/ 6194 h 10000"/>
                                    <a:gd name="connsiteX14" fmla="*/ 24 w 9987"/>
                                    <a:gd name="connsiteY14" fmla="*/ 6298 h 10000"/>
                                    <a:gd name="connsiteX15" fmla="*/ 24 w 9987"/>
                                    <a:gd name="connsiteY15" fmla="*/ 6401 h 10000"/>
                                    <a:gd name="connsiteX16" fmla="*/ 24 w 9987"/>
                                    <a:gd name="connsiteY16" fmla="*/ 6505 h 10000"/>
                                    <a:gd name="connsiteX17" fmla="*/ 24 w 9987"/>
                                    <a:gd name="connsiteY17" fmla="*/ 6609 h 10000"/>
                                    <a:gd name="connsiteX18" fmla="*/ 36 w 9987"/>
                                    <a:gd name="connsiteY18" fmla="*/ 6609 h 10000"/>
                                    <a:gd name="connsiteX19" fmla="*/ 36 w 9987"/>
                                    <a:gd name="connsiteY19" fmla="*/ 6713 h 10000"/>
                                    <a:gd name="connsiteX20" fmla="*/ 36 w 9987"/>
                                    <a:gd name="connsiteY20" fmla="*/ 6799 h 10000"/>
                                    <a:gd name="connsiteX21" fmla="*/ 36 w 9987"/>
                                    <a:gd name="connsiteY21" fmla="*/ 6903 h 10000"/>
                                    <a:gd name="connsiteX22" fmla="*/ 36 w 9987"/>
                                    <a:gd name="connsiteY22" fmla="*/ 7007 h 10000"/>
                                    <a:gd name="connsiteX23" fmla="*/ 36 w 9987"/>
                                    <a:gd name="connsiteY23" fmla="*/ 7111 h 10000"/>
                                    <a:gd name="connsiteX24" fmla="*/ 36 w 9987"/>
                                    <a:gd name="connsiteY24" fmla="*/ 7215 h 10000"/>
                                    <a:gd name="connsiteX25" fmla="*/ 36 w 9987"/>
                                    <a:gd name="connsiteY25" fmla="*/ 7318 h 10000"/>
                                    <a:gd name="connsiteX26" fmla="*/ 48 w 9987"/>
                                    <a:gd name="connsiteY26" fmla="*/ 7318 h 10000"/>
                                    <a:gd name="connsiteX27" fmla="*/ 48 w 9987"/>
                                    <a:gd name="connsiteY27" fmla="*/ 7422 h 10000"/>
                                    <a:gd name="connsiteX28" fmla="*/ 48 w 9987"/>
                                    <a:gd name="connsiteY28" fmla="*/ 7526 h 10000"/>
                                    <a:gd name="connsiteX29" fmla="*/ 48 w 9987"/>
                                    <a:gd name="connsiteY29" fmla="*/ 7630 h 10000"/>
                                    <a:gd name="connsiteX30" fmla="*/ 48 w 9987"/>
                                    <a:gd name="connsiteY30" fmla="*/ 7734 h 10000"/>
                                    <a:gd name="connsiteX31" fmla="*/ 48 w 9987"/>
                                    <a:gd name="connsiteY31" fmla="*/ 7837 h 10000"/>
                                    <a:gd name="connsiteX32" fmla="*/ 48 w 9987"/>
                                    <a:gd name="connsiteY32" fmla="*/ 7941 h 10000"/>
                                    <a:gd name="connsiteX33" fmla="*/ 48 w 9987"/>
                                    <a:gd name="connsiteY33" fmla="*/ 8045 h 10000"/>
                                    <a:gd name="connsiteX34" fmla="*/ 48 w 9987"/>
                                    <a:gd name="connsiteY34" fmla="*/ 8149 h 10000"/>
                                    <a:gd name="connsiteX35" fmla="*/ 48 w 9987"/>
                                    <a:gd name="connsiteY35" fmla="*/ 8253 h 10000"/>
                                    <a:gd name="connsiteX36" fmla="*/ 48 w 9987"/>
                                    <a:gd name="connsiteY36" fmla="*/ 8356 h 10000"/>
                                    <a:gd name="connsiteX37" fmla="*/ 48 w 9987"/>
                                    <a:gd name="connsiteY37" fmla="*/ 8460 h 10000"/>
                                    <a:gd name="connsiteX38" fmla="*/ 60 w 9987"/>
                                    <a:gd name="connsiteY38" fmla="*/ 8460 h 10000"/>
                                    <a:gd name="connsiteX39" fmla="*/ 60 w 9987"/>
                                    <a:gd name="connsiteY39" fmla="*/ 8564 h 10000"/>
                                    <a:gd name="connsiteX40" fmla="*/ 60 w 9987"/>
                                    <a:gd name="connsiteY40" fmla="*/ 8668 h 10000"/>
                                    <a:gd name="connsiteX41" fmla="*/ 60 w 9987"/>
                                    <a:gd name="connsiteY41" fmla="*/ 8772 h 10000"/>
                                    <a:gd name="connsiteX42" fmla="*/ 60 w 9987"/>
                                    <a:gd name="connsiteY42" fmla="*/ 8875 h 10000"/>
                                    <a:gd name="connsiteX43" fmla="*/ 60 w 9987"/>
                                    <a:gd name="connsiteY43" fmla="*/ 8979 h 10000"/>
                                    <a:gd name="connsiteX44" fmla="*/ 72 w 9987"/>
                                    <a:gd name="connsiteY44" fmla="*/ 8979 h 10000"/>
                                    <a:gd name="connsiteX45" fmla="*/ 72 w 9987"/>
                                    <a:gd name="connsiteY45" fmla="*/ 8875 h 10000"/>
                                    <a:gd name="connsiteX46" fmla="*/ 72 w 9987"/>
                                    <a:gd name="connsiteY46" fmla="*/ 8772 h 10000"/>
                                    <a:gd name="connsiteX47" fmla="*/ 72 w 9987"/>
                                    <a:gd name="connsiteY47" fmla="*/ 8668 h 10000"/>
                                    <a:gd name="connsiteX48" fmla="*/ 72 w 9987"/>
                                    <a:gd name="connsiteY48" fmla="*/ 8564 h 10000"/>
                                    <a:gd name="connsiteX49" fmla="*/ 72 w 9987"/>
                                    <a:gd name="connsiteY49" fmla="*/ 8460 h 10000"/>
                                    <a:gd name="connsiteX50" fmla="*/ 84 w 9987"/>
                                    <a:gd name="connsiteY50" fmla="*/ 8460 h 10000"/>
                                    <a:gd name="connsiteX51" fmla="*/ 96 w 9987"/>
                                    <a:gd name="connsiteY51" fmla="*/ 8460 h 10000"/>
                                    <a:gd name="connsiteX52" fmla="*/ 96 w 9987"/>
                                    <a:gd name="connsiteY52" fmla="*/ 8564 h 10000"/>
                                    <a:gd name="connsiteX53" fmla="*/ 96 w 9987"/>
                                    <a:gd name="connsiteY53" fmla="*/ 8668 h 10000"/>
                                    <a:gd name="connsiteX54" fmla="*/ 108 w 9987"/>
                                    <a:gd name="connsiteY54" fmla="*/ 8668 h 10000"/>
                                    <a:gd name="connsiteX55" fmla="*/ 108 w 9987"/>
                                    <a:gd name="connsiteY55" fmla="*/ 8564 h 10000"/>
                                    <a:gd name="connsiteX56" fmla="*/ 118 w 9987"/>
                                    <a:gd name="connsiteY56" fmla="*/ 8564 h 10000"/>
                                    <a:gd name="connsiteX57" fmla="*/ 118 w 9987"/>
                                    <a:gd name="connsiteY57" fmla="*/ 8460 h 10000"/>
                                    <a:gd name="connsiteX58" fmla="*/ 118 w 9987"/>
                                    <a:gd name="connsiteY58" fmla="*/ 8356 h 10000"/>
                                    <a:gd name="connsiteX59" fmla="*/ 130 w 9987"/>
                                    <a:gd name="connsiteY59" fmla="*/ 8356 h 10000"/>
                                    <a:gd name="connsiteX60" fmla="*/ 130 w 9987"/>
                                    <a:gd name="connsiteY60" fmla="*/ 8460 h 10000"/>
                                    <a:gd name="connsiteX61" fmla="*/ 130 w 9987"/>
                                    <a:gd name="connsiteY61" fmla="*/ 8564 h 10000"/>
                                    <a:gd name="connsiteX62" fmla="*/ 130 w 9987"/>
                                    <a:gd name="connsiteY62" fmla="*/ 8668 h 10000"/>
                                    <a:gd name="connsiteX63" fmla="*/ 130 w 9987"/>
                                    <a:gd name="connsiteY63" fmla="*/ 8772 h 10000"/>
                                    <a:gd name="connsiteX64" fmla="*/ 130 w 9987"/>
                                    <a:gd name="connsiteY64" fmla="*/ 8875 h 10000"/>
                                    <a:gd name="connsiteX65" fmla="*/ 130 w 9987"/>
                                    <a:gd name="connsiteY65" fmla="*/ 8979 h 10000"/>
                                    <a:gd name="connsiteX66" fmla="*/ 142 w 9987"/>
                                    <a:gd name="connsiteY66" fmla="*/ 8979 h 10000"/>
                                    <a:gd name="connsiteX67" fmla="*/ 142 w 9987"/>
                                    <a:gd name="connsiteY67" fmla="*/ 9066 h 10000"/>
                                    <a:gd name="connsiteX68" fmla="*/ 142 w 9987"/>
                                    <a:gd name="connsiteY68" fmla="*/ 9170 h 10000"/>
                                    <a:gd name="connsiteX69" fmla="*/ 142 w 9987"/>
                                    <a:gd name="connsiteY69" fmla="*/ 9273 h 10000"/>
                                    <a:gd name="connsiteX70" fmla="*/ 142 w 9987"/>
                                    <a:gd name="connsiteY70" fmla="*/ 9377 h 10000"/>
                                    <a:gd name="connsiteX71" fmla="*/ 142 w 9987"/>
                                    <a:gd name="connsiteY71" fmla="*/ 9481 h 10000"/>
                                    <a:gd name="connsiteX72" fmla="*/ 154 w 9987"/>
                                    <a:gd name="connsiteY72" fmla="*/ 9481 h 10000"/>
                                    <a:gd name="connsiteX73" fmla="*/ 154 w 9987"/>
                                    <a:gd name="connsiteY73" fmla="*/ 9585 h 10000"/>
                                    <a:gd name="connsiteX74" fmla="*/ 154 w 9987"/>
                                    <a:gd name="connsiteY74" fmla="*/ 9689 h 10000"/>
                                    <a:gd name="connsiteX75" fmla="*/ 166 w 9987"/>
                                    <a:gd name="connsiteY75" fmla="*/ 9689 h 10000"/>
                                    <a:gd name="connsiteX76" fmla="*/ 178 w 9987"/>
                                    <a:gd name="connsiteY76" fmla="*/ 9689 h 10000"/>
                                    <a:gd name="connsiteX77" fmla="*/ 178 w 9987"/>
                                    <a:gd name="connsiteY77" fmla="*/ 9792 h 10000"/>
                                    <a:gd name="connsiteX78" fmla="*/ 178 w 9987"/>
                                    <a:gd name="connsiteY78" fmla="*/ 9896 h 10000"/>
                                    <a:gd name="connsiteX79" fmla="*/ 197 w 9987"/>
                                    <a:gd name="connsiteY79" fmla="*/ 10000 h 10000"/>
                                    <a:gd name="connsiteX80" fmla="*/ 197 w 9987"/>
                                    <a:gd name="connsiteY80" fmla="*/ 9896 h 10000"/>
                                    <a:gd name="connsiteX81" fmla="*/ 227 w 9987"/>
                                    <a:gd name="connsiteY81" fmla="*/ 9896 h 10000"/>
                                    <a:gd name="connsiteX82" fmla="*/ 227 w 9987"/>
                                    <a:gd name="connsiteY82" fmla="*/ 9792 h 10000"/>
                                    <a:gd name="connsiteX83" fmla="*/ 227 w 9987"/>
                                    <a:gd name="connsiteY83" fmla="*/ 9585 h 10000"/>
                                    <a:gd name="connsiteX84" fmla="*/ 227 w 9987"/>
                                    <a:gd name="connsiteY84" fmla="*/ 9481 h 10000"/>
                                    <a:gd name="connsiteX85" fmla="*/ 227 w 9987"/>
                                    <a:gd name="connsiteY85" fmla="*/ 9273 h 10000"/>
                                    <a:gd name="connsiteX86" fmla="*/ 249 w 9987"/>
                                    <a:gd name="connsiteY86" fmla="*/ 8979 h 10000"/>
                                    <a:gd name="connsiteX87" fmla="*/ 249 w 9987"/>
                                    <a:gd name="connsiteY87" fmla="*/ 8772 h 10000"/>
                                    <a:gd name="connsiteX88" fmla="*/ 249 w 9987"/>
                                    <a:gd name="connsiteY88" fmla="*/ 8564 h 10000"/>
                                    <a:gd name="connsiteX89" fmla="*/ 249 w 9987"/>
                                    <a:gd name="connsiteY89" fmla="*/ 8356 h 10000"/>
                                    <a:gd name="connsiteX90" fmla="*/ 249 w 9987"/>
                                    <a:gd name="connsiteY90" fmla="*/ 8253 h 10000"/>
                                    <a:gd name="connsiteX91" fmla="*/ 261 w 9987"/>
                                    <a:gd name="connsiteY91" fmla="*/ 8149 h 10000"/>
                                    <a:gd name="connsiteX92" fmla="*/ 274 w 9987"/>
                                    <a:gd name="connsiteY92" fmla="*/ 8045 h 10000"/>
                                    <a:gd name="connsiteX93" fmla="*/ 274 w 9987"/>
                                    <a:gd name="connsiteY93" fmla="*/ 7941 h 10000"/>
                                    <a:gd name="connsiteX94" fmla="*/ 274 w 9987"/>
                                    <a:gd name="connsiteY94" fmla="*/ 7837 h 10000"/>
                                    <a:gd name="connsiteX95" fmla="*/ 274 w 9987"/>
                                    <a:gd name="connsiteY95" fmla="*/ 7734 h 10000"/>
                                    <a:gd name="connsiteX96" fmla="*/ 286 w 9987"/>
                                    <a:gd name="connsiteY96" fmla="*/ 7630 h 10000"/>
                                    <a:gd name="connsiteX97" fmla="*/ 286 w 9987"/>
                                    <a:gd name="connsiteY97" fmla="*/ 7422 h 10000"/>
                                    <a:gd name="connsiteX98" fmla="*/ 286 w 9987"/>
                                    <a:gd name="connsiteY98" fmla="*/ 7318 h 10000"/>
                                    <a:gd name="connsiteX99" fmla="*/ 298 w 9987"/>
                                    <a:gd name="connsiteY99" fmla="*/ 7318 h 10000"/>
                                    <a:gd name="connsiteX100" fmla="*/ 298 w 9987"/>
                                    <a:gd name="connsiteY100" fmla="*/ 7422 h 10000"/>
                                    <a:gd name="connsiteX101" fmla="*/ 310 w 9987"/>
                                    <a:gd name="connsiteY101" fmla="*/ 7526 h 10000"/>
                                    <a:gd name="connsiteX102" fmla="*/ 310 w 9987"/>
                                    <a:gd name="connsiteY102" fmla="*/ 7630 h 10000"/>
                                    <a:gd name="connsiteX103" fmla="*/ 310 w 9987"/>
                                    <a:gd name="connsiteY103" fmla="*/ 7734 h 10000"/>
                                    <a:gd name="connsiteX104" fmla="*/ 310 w 9987"/>
                                    <a:gd name="connsiteY104" fmla="*/ 7837 h 10000"/>
                                    <a:gd name="connsiteX105" fmla="*/ 322 w 9987"/>
                                    <a:gd name="connsiteY105" fmla="*/ 7941 h 10000"/>
                                    <a:gd name="connsiteX106" fmla="*/ 322 w 9987"/>
                                    <a:gd name="connsiteY106" fmla="*/ 7837 h 10000"/>
                                    <a:gd name="connsiteX107" fmla="*/ 322 w 9987"/>
                                    <a:gd name="connsiteY107" fmla="*/ 7630 h 10000"/>
                                    <a:gd name="connsiteX108" fmla="*/ 334 w 9987"/>
                                    <a:gd name="connsiteY108" fmla="*/ 7422 h 10000"/>
                                    <a:gd name="connsiteX109" fmla="*/ 334 w 9987"/>
                                    <a:gd name="connsiteY109" fmla="*/ 7215 h 10000"/>
                                    <a:gd name="connsiteX110" fmla="*/ 334 w 9987"/>
                                    <a:gd name="connsiteY110" fmla="*/ 7111 h 10000"/>
                                    <a:gd name="connsiteX111" fmla="*/ 334 w 9987"/>
                                    <a:gd name="connsiteY111" fmla="*/ 6903 h 10000"/>
                                    <a:gd name="connsiteX112" fmla="*/ 346 w 9987"/>
                                    <a:gd name="connsiteY112" fmla="*/ 6799 h 10000"/>
                                    <a:gd name="connsiteX113" fmla="*/ 346 w 9987"/>
                                    <a:gd name="connsiteY113" fmla="*/ 6609 h 10000"/>
                                    <a:gd name="connsiteX114" fmla="*/ 358 w 9987"/>
                                    <a:gd name="connsiteY114" fmla="*/ 6401 h 10000"/>
                                    <a:gd name="connsiteX115" fmla="*/ 358 w 9987"/>
                                    <a:gd name="connsiteY115" fmla="*/ 6194 h 10000"/>
                                    <a:gd name="connsiteX116" fmla="*/ 370 w 9987"/>
                                    <a:gd name="connsiteY116" fmla="*/ 5882 h 10000"/>
                                    <a:gd name="connsiteX117" fmla="*/ 370 w 9987"/>
                                    <a:gd name="connsiteY117" fmla="*/ 5571 h 10000"/>
                                    <a:gd name="connsiteX118" fmla="*/ 382 w 9987"/>
                                    <a:gd name="connsiteY118" fmla="*/ 5260 h 10000"/>
                                    <a:gd name="connsiteX119" fmla="*/ 382 w 9987"/>
                                    <a:gd name="connsiteY119" fmla="*/ 5052 h 10000"/>
                                    <a:gd name="connsiteX120" fmla="*/ 395 w 9987"/>
                                    <a:gd name="connsiteY120" fmla="*/ 5052 h 10000"/>
                                    <a:gd name="connsiteX121" fmla="*/ 395 w 9987"/>
                                    <a:gd name="connsiteY121" fmla="*/ 5156 h 10000"/>
                                    <a:gd name="connsiteX122" fmla="*/ 409 w 9987"/>
                                    <a:gd name="connsiteY122" fmla="*/ 5260 h 10000"/>
                                    <a:gd name="connsiteX123" fmla="*/ 409 w 9987"/>
                                    <a:gd name="connsiteY123" fmla="*/ 5363 h 10000"/>
                                    <a:gd name="connsiteX124" fmla="*/ 409 w 9987"/>
                                    <a:gd name="connsiteY124" fmla="*/ 5467 h 10000"/>
                                    <a:gd name="connsiteX125" fmla="*/ 420 w 9987"/>
                                    <a:gd name="connsiteY125" fmla="*/ 5571 h 10000"/>
                                    <a:gd name="connsiteX126" fmla="*/ 420 w 9987"/>
                                    <a:gd name="connsiteY126" fmla="*/ 5675 h 10000"/>
                                    <a:gd name="connsiteX127" fmla="*/ 433 w 9987"/>
                                    <a:gd name="connsiteY127" fmla="*/ 5779 h 10000"/>
                                    <a:gd name="connsiteX128" fmla="*/ 446 w 9987"/>
                                    <a:gd name="connsiteY128" fmla="*/ 5779 h 10000"/>
                                    <a:gd name="connsiteX129" fmla="*/ 446 w 9987"/>
                                    <a:gd name="connsiteY129" fmla="*/ 5882 h 10000"/>
                                    <a:gd name="connsiteX130" fmla="*/ 459 w 9987"/>
                                    <a:gd name="connsiteY130" fmla="*/ 5986 h 10000"/>
                                    <a:gd name="connsiteX131" fmla="*/ 459 w 9987"/>
                                    <a:gd name="connsiteY131" fmla="*/ 6090 h 10000"/>
                                    <a:gd name="connsiteX132" fmla="*/ 459 w 9987"/>
                                    <a:gd name="connsiteY132" fmla="*/ 6194 h 10000"/>
                                    <a:gd name="connsiteX133" fmla="*/ 472 w 9987"/>
                                    <a:gd name="connsiteY133" fmla="*/ 6194 h 10000"/>
                                    <a:gd name="connsiteX134" fmla="*/ 472 w 9987"/>
                                    <a:gd name="connsiteY134" fmla="*/ 6298 h 10000"/>
                                    <a:gd name="connsiteX135" fmla="*/ 472 w 9987"/>
                                    <a:gd name="connsiteY135" fmla="*/ 6194 h 10000"/>
                                    <a:gd name="connsiteX136" fmla="*/ 484 w 9987"/>
                                    <a:gd name="connsiteY136" fmla="*/ 6194 h 10000"/>
                                    <a:gd name="connsiteX137" fmla="*/ 484 w 9987"/>
                                    <a:gd name="connsiteY137" fmla="*/ 6090 h 10000"/>
                                    <a:gd name="connsiteX138" fmla="*/ 496 w 9987"/>
                                    <a:gd name="connsiteY138" fmla="*/ 6090 h 10000"/>
                                    <a:gd name="connsiteX139" fmla="*/ 496 w 9987"/>
                                    <a:gd name="connsiteY139" fmla="*/ 6194 h 10000"/>
                                    <a:gd name="connsiteX140" fmla="*/ 496 w 9987"/>
                                    <a:gd name="connsiteY140" fmla="*/ 6298 h 10000"/>
                                    <a:gd name="connsiteX141" fmla="*/ 508 w 9987"/>
                                    <a:gd name="connsiteY141" fmla="*/ 6505 h 10000"/>
                                    <a:gd name="connsiteX142" fmla="*/ 508 w 9987"/>
                                    <a:gd name="connsiteY142" fmla="*/ 6609 h 10000"/>
                                    <a:gd name="connsiteX143" fmla="*/ 520 w 9987"/>
                                    <a:gd name="connsiteY143" fmla="*/ 6799 h 10000"/>
                                    <a:gd name="connsiteX144" fmla="*/ 520 w 9987"/>
                                    <a:gd name="connsiteY144" fmla="*/ 7007 h 10000"/>
                                    <a:gd name="connsiteX145" fmla="*/ 532 w 9987"/>
                                    <a:gd name="connsiteY145" fmla="*/ 7111 h 10000"/>
                                    <a:gd name="connsiteX146" fmla="*/ 532 w 9987"/>
                                    <a:gd name="connsiteY146" fmla="*/ 7215 h 10000"/>
                                    <a:gd name="connsiteX147" fmla="*/ 545 w 9987"/>
                                    <a:gd name="connsiteY147" fmla="*/ 7422 h 10000"/>
                                    <a:gd name="connsiteX148" fmla="*/ 545 w 9987"/>
                                    <a:gd name="connsiteY148" fmla="*/ 7734 h 10000"/>
                                    <a:gd name="connsiteX149" fmla="*/ 558 w 9987"/>
                                    <a:gd name="connsiteY149" fmla="*/ 7941 h 10000"/>
                                    <a:gd name="connsiteX150" fmla="*/ 558 w 9987"/>
                                    <a:gd name="connsiteY150" fmla="*/ 8253 h 10000"/>
                                    <a:gd name="connsiteX151" fmla="*/ 558 w 9987"/>
                                    <a:gd name="connsiteY151" fmla="*/ 8460 h 10000"/>
                                    <a:gd name="connsiteX152" fmla="*/ 572 w 9987"/>
                                    <a:gd name="connsiteY152" fmla="*/ 8668 h 10000"/>
                                    <a:gd name="connsiteX153" fmla="*/ 572 w 9987"/>
                                    <a:gd name="connsiteY153" fmla="*/ 8979 h 10000"/>
                                    <a:gd name="connsiteX154" fmla="*/ 586 w 9987"/>
                                    <a:gd name="connsiteY154" fmla="*/ 8979 h 10000"/>
                                    <a:gd name="connsiteX155" fmla="*/ 586 w 9987"/>
                                    <a:gd name="connsiteY155" fmla="*/ 9066 h 10000"/>
                                    <a:gd name="connsiteX156" fmla="*/ 601 w 9987"/>
                                    <a:gd name="connsiteY156" fmla="*/ 9066 h 10000"/>
                                    <a:gd name="connsiteX157" fmla="*/ 614 w 9987"/>
                                    <a:gd name="connsiteY157" fmla="*/ 9170 h 10000"/>
                                    <a:gd name="connsiteX158" fmla="*/ 630 w 9987"/>
                                    <a:gd name="connsiteY158" fmla="*/ 9066 h 10000"/>
                                    <a:gd name="connsiteX159" fmla="*/ 648 w 9987"/>
                                    <a:gd name="connsiteY159" fmla="*/ 9066 h 10000"/>
                                    <a:gd name="connsiteX160" fmla="*/ 665 w 9987"/>
                                    <a:gd name="connsiteY160" fmla="*/ 9066 h 10000"/>
                                    <a:gd name="connsiteX161" fmla="*/ 678 w 9987"/>
                                    <a:gd name="connsiteY161" fmla="*/ 9170 h 10000"/>
                                    <a:gd name="connsiteX162" fmla="*/ 678 w 9987"/>
                                    <a:gd name="connsiteY162" fmla="*/ 9273 h 10000"/>
                                    <a:gd name="connsiteX163" fmla="*/ 678 w 9987"/>
                                    <a:gd name="connsiteY163" fmla="*/ 9377 h 10000"/>
                                    <a:gd name="connsiteX164" fmla="*/ 694 w 9987"/>
                                    <a:gd name="connsiteY164" fmla="*/ 9481 h 10000"/>
                                    <a:gd name="connsiteX165" fmla="*/ 694 w 9987"/>
                                    <a:gd name="connsiteY165" fmla="*/ 9585 h 10000"/>
                                    <a:gd name="connsiteX166" fmla="*/ 711 w 9987"/>
                                    <a:gd name="connsiteY166" fmla="*/ 9585 h 10000"/>
                                    <a:gd name="connsiteX167" fmla="*/ 711 w 9987"/>
                                    <a:gd name="connsiteY167" fmla="*/ 9481 h 10000"/>
                                    <a:gd name="connsiteX168" fmla="*/ 721 w 9987"/>
                                    <a:gd name="connsiteY168" fmla="*/ 9273 h 10000"/>
                                    <a:gd name="connsiteX169" fmla="*/ 733 w 9987"/>
                                    <a:gd name="connsiteY169" fmla="*/ 9066 h 10000"/>
                                    <a:gd name="connsiteX170" fmla="*/ 745 w 9987"/>
                                    <a:gd name="connsiteY170" fmla="*/ 8668 h 10000"/>
                                    <a:gd name="connsiteX171" fmla="*/ 745 w 9987"/>
                                    <a:gd name="connsiteY171" fmla="*/ 8460 h 10000"/>
                                    <a:gd name="connsiteX172" fmla="*/ 757 w 9987"/>
                                    <a:gd name="connsiteY172" fmla="*/ 8253 h 10000"/>
                                    <a:gd name="connsiteX173" fmla="*/ 757 w 9987"/>
                                    <a:gd name="connsiteY173" fmla="*/ 8045 h 10000"/>
                                    <a:gd name="connsiteX174" fmla="*/ 769 w 9987"/>
                                    <a:gd name="connsiteY174" fmla="*/ 7837 h 10000"/>
                                    <a:gd name="connsiteX175" fmla="*/ 769 w 9987"/>
                                    <a:gd name="connsiteY175" fmla="*/ 7734 h 10000"/>
                                    <a:gd name="connsiteX176" fmla="*/ 782 w 9987"/>
                                    <a:gd name="connsiteY176" fmla="*/ 7526 h 10000"/>
                                    <a:gd name="connsiteX177" fmla="*/ 794 w 9987"/>
                                    <a:gd name="connsiteY177" fmla="*/ 7318 h 10000"/>
                                    <a:gd name="connsiteX178" fmla="*/ 794 w 9987"/>
                                    <a:gd name="connsiteY178" fmla="*/ 7111 h 10000"/>
                                    <a:gd name="connsiteX179" fmla="*/ 806 w 9987"/>
                                    <a:gd name="connsiteY179" fmla="*/ 6903 h 10000"/>
                                    <a:gd name="connsiteX180" fmla="*/ 818 w 9987"/>
                                    <a:gd name="connsiteY180" fmla="*/ 6713 h 10000"/>
                                    <a:gd name="connsiteX181" fmla="*/ 830 w 9987"/>
                                    <a:gd name="connsiteY181" fmla="*/ 6609 h 10000"/>
                                    <a:gd name="connsiteX182" fmla="*/ 830 w 9987"/>
                                    <a:gd name="connsiteY182" fmla="*/ 6401 h 10000"/>
                                    <a:gd name="connsiteX183" fmla="*/ 842 w 9987"/>
                                    <a:gd name="connsiteY183" fmla="*/ 6194 h 10000"/>
                                    <a:gd name="connsiteX184" fmla="*/ 854 w 9987"/>
                                    <a:gd name="connsiteY184" fmla="*/ 6090 h 10000"/>
                                    <a:gd name="connsiteX185" fmla="*/ 866 w 9987"/>
                                    <a:gd name="connsiteY185" fmla="*/ 5882 h 10000"/>
                                    <a:gd name="connsiteX186" fmla="*/ 866 w 9987"/>
                                    <a:gd name="connsiteY186" fmla="*/ 5675 h 10000"/>
                                    <a:gd name="connsiteX187" fmla="*/ 878 w 9987"/>
                                    <a:gd name="connsiteY187" fmla="*/ 5571 h 10000"/>
                                    <a:gd name="connsiteX188" fmla="*/ 890 w 9987"/>
                                    <a:gd name="connsiteY188" fmla="*/ 5467 h 10000"/>
                                    <a:gd name="connsiteX189" fmla="*/ 902 w 9987"/>
                                    <a:gd name="connsiteY189" fmla="*/ 5363 h 10000"/>
                                    <a:gd name="connsiteX190" fmla="*/ 915 w 9987"/>
                                    <a:gd name="connsiteY190" fmla="*/ 5363 h 10000"/>
                                    <a:gd name="connsiteX191" fmla="*/ 915 w 9987"/>
                                    <a:gd name="connsiteY191" fmla="*/ 5467 h 10000"/>
                                    <a:gd name="connsiteX192" fmla="*/ 941 w 9987"/>
                                    <a:gd name="connsiteY192" fmla="*/ 5675 h 10000"/>
                                    <a:gd name="connsiteX193" fmla="*/ 941 w 9987"/>
                                    <a:gd name="connsiteY193" fmla="*/ 5882 h 10000"/>
                                    <a:gd name="connsiteX194" fmla="*/ 954 w 9987"/>
                                    <a:gd name="connsiteY194" fmla="*/ 6298 h 10000"/>
                                    <a:gd name="connsiteX195" fmla="*/ 982 w 9987"/>
                                    <a:gd name="connsiteY195" fmla="*/ 6609 h 10000"/>
                                    <a:gd name="connsiteX196" fmla="*/ 982 w 9987"/>
                                    <a:gd name="connsiteY196" fmla="*/ 6799 h 10000"/>
                                    <a:gd name="connsiteX197" fmla="*/ 991 w 9987"/>
                                    <a:gd name="connsiteY197" fmla="*/ 7007 h 10000"/>
                                    <a:gd name="connsiteX198" fmla="*/ 1005 w 9987"/>
                                    <a:gd name="connsiteY198" fmla="*/ 7215 h 10000"/>
                                    <a:gd name="connsiteX199" fmla="*/ 1018 w 9987"/>
                                    <a:gd name="connsiteY199" fmla="*/ 7422 h 10000"/>
                                    <a:gd name="connsiteX200" fmla="*/ 1032 w 9987"/>
                                    <a:gd name="connsiteY200" fmla="*/ 7837 h 10000"/>
                                    <a:gd name="connsiteX201" fmla="*/ 1062 w 9987"/>
                                    <a:gd name="connsiteY201" fmla="*/ 8356 h 10000"/>
                                    <a:gd name="connsiteX202" fmla="*/ 1078 w 9987"/>
                                    <a:gd name="connsiteY202" fmla="*/ 8772 h 10000"/>
                                    <a:gd name="connsiteX203" fmla="*/ 1092 w 9987"/>
                                    <a:gd name="connsiteY203" fmla="*/ 9066 h 10000"/>
                                    <a:gd name="connsiteX204" fmla="*/ 1105 w 9987"/>
                                    <a:gd name="connsiteY204" fmla="*/ 9273 h 10000"/>
                                    <a:gd name="connsiteX205" fmla="*/ 1105 w 9987"/>
                                    <a:gd name="connsiteY205" fmla="*/ 9377 h 10000"/>
                                    <a:gd name="connsiteX206" fmla="*/ 1117 w 9987"/>
                                    <a:gd name="connsiteY206" fmla="*/ 9481 h 10000"/>
                                    <a:gd name="connsiteX207" fmla="*/ 1130 w 9987"/>
                                    <a:gd name="connsiteY207" fmla="*/ 9481 h 10000"/>
                                    <a:gd name="connsiteX208" fmla="*/ 1147 w 9987"/>
                                    <a:gd name="connsiteY208" fmla="*/ 9377 h 10000"/>
                                    <a:gd name="connsiteX209" fmla="*/ 1163 w 9987"/>
                                    <a:gd name="connsiteY209" fmla="*/ 9377 h 10000"/>
                                    <a:gd name="connsiteX210" fmla="*/ 1176 w 9987"/>
                                    <a:gd name="connsiteY210" fmla="*/ 9273 h 10000"/>
                                    <a:gd name="connsiteX211" fmla="*/ 1188 w 9987"/>
                                    <a:gd name="connsiteY211" fmla="*/ 9170 h 10000"/>
                                    <a:gd name="connsiteX212" fmla="*/ 1200 w 9987"/>
                                    <a:gd name="connsiteY212" fmla="*/ 9066 h 10000"/>
                                    <a:gd name="connsiteX213" fmla="*/ 1214 w 9987"/>
                                    <a:gd name="connsiteY213" fmla="*/ 8772 h 10000"/>
                                    <a:gd name="connsiteX214" fmla="*/ 1238 w 9987"/>
                                    <a:gd name="connsiteY214" fmla="*/ 8356 h 10000"/>
                                    <a:gd name="connsiteX215" fmla="*/ 1251 w 9987"/>
                                    <a:gd name="connsiteY215" fmla="*/ 7837 h 10000"/>
                                    <a:gd name="connsiteX216" fmla="*/ 1276 w 9987"/>
                                    <a:gd name="connsiteY216" fmla="*/ 7215 h 10000"/>
                                    <a:gd name="connsiteX217" fmla="*/ 1301 w 9987"/>
                                    <a:gd name="connsiteY217" fmla="*/ 6609 h 10000"/>
                                    <a:gd name="connsiteX218" fmla="*/ 1314 w 9987"/>
                                    <a:gd name="connsiteY218" fmla="*/ 6090 h 10000"/>
                                    <a:gd name="connsiteX219" fmla="*/ 1341 w 9987"/>
                                    <a:gd name="connsiteY219" fmla="*/ 5779 h 10000"/>
                                    <a:gd name="connsiteX220" fmla="*/ 1366 w 9987"/>
                                    <a:gd name="connsiteY220" fmla="*/ 5571 h 10000"/>
                                    <a:gd name="connsiteX221" fmla="*/ 1381 w 9987"/>
                                    <a:gd name="connsiteY221" fmla="*/ 5571 h 10000"/>
                                    <a:gd name="connsiteX222" fmla="*/ 1394 w 9987"/>
                                    <a:gd name="connsiteY222" fmla="*/ 5571 h 10000"/>
                                    <a:gd name="connsiteX223" fmla="*/ 1407 w 9987"/>
                                    <a:gd name="connsiteY223" fmla="*/ 5675 h 10000"/>
                                    <a:gd name="connsiteX224" fmla="*/ 1433 w 9987"/>
                                    <a:gd name="connsiteY224" fmla="*/ 5779 h 10000"/>
                                    <a:gd name="connsiteX225" fmla="*/ 1460 w 9987"/>
                                    <a:gd name="connsiteY225" fmla="*/ 6194 h 10000"/>
                                    <a:gd name="connsiteX226" fmla="*/ 1488 w 9987"/>
                                    <a:gd name="connsiteY226" fmla="*/ 6713 h 10000"/>
                                    <a:gd name="connsiteX227" fmla="*/ 1503 w 9987"/>
                                    <a:gd name="connsiteY227" fmla="*/ 7318 h 10000"/>
                                    <a:gd name="connsiteX228" fmla="*/ 1531 w 9987"/>
                                    <a:gd name="connsiteY228" fmla="*/ 7941 h 10000"/>
                                    <a:gd name="connsiteX229" fmla="*/ 1543 w 9987"/>
                                    <a:gd name="connsiteY229" fmla="*/ 8460 h 10000"/>
                                    <a:gd name="connsiteX230" fmla="*/ 1568 w 9987"/>
                                    <a:gd name="connsiteY230" fmla="*/ 8772 h 10000"/>
                                    <a:gd name="connsiteX231" fmla="*/ 1593 w 9987"/>
                                    <a:gd name="connsiteY231" fmla="*/ 9170 h 10000"/>
                                    <a:gd name="connsiteX232" fmla="*/ 1623 w 9987"/>
                                    <a:gd name="connsiteY232" fmla="*/ 9377 h 10000"/>
                                    <a:gd name="connsiteX233" fmla="*/ 1636 w 9987"/>
                                    <a:gd name="connsiteY233" fmla="*/ 9481 h 10000"/>
                                    <a:gd name="connsiteX234" fmla="*/ 1660 w 9987"/>
                                    <a:gd name="connsiteY234" fmla="*/ 9481 h 10000"/>
                                    <a:gd name="connsiteX235" fmla="*/ 1673 w 9987"/>
                                    <a:gd name="connsiteY235" fmla="*/ 9273 h 10000"/>
                                    <a:gd name="connsiteX236" fmla="*/ 1698 w 9987"/>
                                    <a:gd name="connsiteY236" fmla="*/ 8772 h 10000"/>
                                    <a:gd name="connsiteX237" fmla="*/ 1724 w 9987"/>
                                    <a:gd name="connsiteY237" fmla="*/ 8253 h 10000"/>
                                    <a:gd name="connsiteX238" fmla="*/ 1736 w 9987"/>
                                    <a:gd name="connsiteY238" fmla="*/ 7837 h 10000"/>
                                    <a:gd name="connsiteX239" fmla="*/ 1762 w 9987"/>
                                    <a:gd name="connsiteY239" fmla="*/ 7318 h 10000"/>
                                    <a:gd name="connsiteX240" fmla="*/ 1775 w 9987"/>
                                    <a:gd name="connsiteY240" fmla="*/ 6713 h 10000"/>
                                    <a:gd name="connsiteX241" fmla="*/ 1799 w 9987"/>
                                    <a:gd name="connsiteY241" fmla="*/ 6194 h 10000"/>
                                    <a:gd name="connsiteX242" fmla="*/ 1826 w 9987"/>
                                    <a:gd name="connsiteY242" fmla="*/ 5779 h 10000"/>
                                    <a:gd name="connsiteX243" fmla="*/ 1852 w 9987"/>
                                    <a:gd name="connsiteY243" fmla="*/ 5571 h 10000"/>
                                    <a:gd name="connsiteX244" fmla="*/ 1864 w 9987"/>
                                    <a:gd name="connsiteY244" fmla="*/ 5467 h 10000"/>
                                    <a:gd name="connsiteX245" fmla="*/ 1889 w 9987"/>
                                    <a:gd name="connsiteY245" fmla="*/ 5571 h 10000"/>
                                    <a:gd name="connsiteX246" fmla="*/ 1916 w 9987"/>
                                    <a:gd name="connsiteY246" fmla="*/ 5882 h 10000"/>
                                    <a:gd name="connsiteX247" fmla="*/ 1946 w 9987"/>
                                    <a:gd name="connsiteY247" fmla="*/ 6298 h 10000"/>
                                    <a:gd name="connsiteX248" fmla="*/ 1972 w 9987"/>
                                    <a:gd name="connsiteY248" fmla="*/ 6799 h 10000"/>
                                    <a:gd name="connsiteX249" fmla="*/ 1984 w 9987"/>
                                    <a:gd name="connsiteY249" fmla="*/ 7215 h 10000"/>
                                    <a:gd name="connsiteX250" fmla="*/ 1997 w 9987"/>
                                    <a:gd name="connsiteY250" fmla="*/ 7837 h 10000"/>
                                    <a:gd name="connsiteX251" fmla="*/ 2024 w 9987"/>
                                    <a:gd name="connsiteY251" fmla="*/ 8253 h 10000"/>
                                    <a:gd name="connsiteX252" fmla="*/ 2054 w 9987"/>
                                    <a:gd name="connsiteY252" fmla="*/ 8668 h 10000"/>
                                    <a:gd name="connsiteX253" fmla="*/ 2069 w 9987"/>
                                    <a:gd name="connsiteY253" fmla="*/ 9170 h 10000"/>
                                    <a:gd name="connsiteX254" fmla="*/ 2097 w 9987"/>
                                    <a:gd name="connsiteY254" fmla="*/ 9377 h 10000"/>
                                    <a:gd name="connsiteX255" fmla="*/ 2122 w 9987"/>
                                    <a:gd name="connsiteY255" fmla="*/ 9481 h 10000"/>
                                    <a:gd name="connsiteX256" fmla="*/ 2148 w 9987"/>
                                    <a:gd name="connsiteY256" fmla="*/ 9273 h 10000"/>
                                    <a:gd name="connsiteX257" fmla="*/ 2172 w 9987"/>
                                    <a:gd name="connsiteY257" fmla="*/ 8979 h 10000"/>
                                    <a:gd name="connsiteX258" fmla="*/ 2196 w 9987"/>
                                    <a:gd name="connsiteY258" fmla="*/ 8564 h 10000"/>
                                    <a:gd name="connsiteX259" fmla="*/ 2223 w 9987"/>
                                    <a:gd name="connsiteY259" fmla="*/ 7941 h 10000"/>
                                    <a:gd name="connsiteX260" fmla="*/ 2235 w 9987"/>
                                    <a:gd name="connsiteY260" fmla="*/ 7318 h 10000"/>
                                    <a:gd name="connsiteX261" fmla="*/ 2261 w 9987"/>
                                    <a:gd name="connsiteY261" fmla="*/ 6713 h 10000"/>
                                    <a:gd name="connsiteX262" fmla="*/ 2287 w 9987"/>
                                    <a:gd name="connsiteY262" fmla="*/ 6194 h 10000"/>
                                    <a:gd name="connsiteX263" fmla="*/ 2315 w 9987"/>
                                    <a:gd name="connsiteY263" fmla="*/ 5779 h 10000"/>
                                    <a:gd name="connsiteX264" fmla="*/ 2329 w 9987"/>
                                    <a:gd name="connsiteY264" fmla="*/ 5675 h 10000"/>
                                    <a:gd name="connsiteX265" fmla="*/ 2357 w 9987"/>
                                    <a:gd name="connsiteY265" fmla="*/ 5467 h 10000"/>
                                    <a:gd name="connsiteX266" fmla="*/ 2372 w 9987"/>
                                    <a:gd name="connsiteY266" fmla="*/ 5467 h 10000"/>
                                    <a:gd name="connsiteX267" fmla="*/ 2385 w 9987"/>
                                    <a:gd name="connsiteY267" fmla="*/ 5571 h 10000"/>
                                    <a:gd name="connsiteX268" fmla="*/ 2397 w 9987"/>
                                    <a:gd name="connsiteY268" fmla="*/ 5779 h 10000"/>
                                    <a:gd name="connsiteX269" fmla="*/ 2423 w 9987"/>
                                    <a:gd name="connsiteY269" fmla="*/ 6194 h 10000"/>
                                    <a:gd name="connsiteX270" fmla="*/ 2448 w 9987"/>
                                    <a:gd name="connsiteY270" fmla="*/ 6713 h 10000"/>
                                    <a:gd name="connsiteX271" fmla="*/ 2472 w 9987"/>
                                    <a:gd name="connsiteY271" fmla="*/ 7318 h 10000"/>
                                    <a:gd name="connsiteX272" fmla="*/ 2500 w 9987"/>
                                    <a:gd name="connsiteY272" fmla="*/ 7941 h 10000"/>
                                    <a:gd name="connsiteX273" fmla="*/ 2530 w 9987"/>
                                    <a:gd name="connsiteY273" fmla="*/ 8564 h 10000"/>
                                    <a:gd name="connsiteX274" fmla="*/ 2544 w 9987"/>
                                    <a:gd name="connsiteY274" fmla="*/ 8979 h 10000"/>
                                    <a:gd name="connsiteX275" fmla="*/ 2569 w 9987"/>
                                    <a:gd name="connsiteY275" fmla="*/ 9273 h 10000"/>
                                    <a:gd name="connsiteX276" fmla="*/ 2581 w 9987"/>
                                    <a:gd name="connsiteY276" fmla="*/ 9377 h 10000"/>
                                    <a:gd name="connsiteX277" fmla="*/ 2606 w 9987"/>
                                    <a:gd name="connsiteY277" fmla="*/ 9481 h 10000"/>
                                    <a:gd name="connsiteX278" fmla="*/ 2619 w 9987"/>
                                    <a:gd name="connsiteY278" fmla="*/ 9377 h 10000"/>
                                    <a:gd name="connsiteX279" fmla="*/ 2631 w 9987"/>
                                    <a:gd name="connsiteY279" fmla="*/ 9273 h 10000"/>
                                    <a:gd name="connsiteX280" fmla="*/ 2656 w 9987"/>
                                    <a:gd name="connsiteY280" fmla="*/ 8979 h 10000"/>
                                    <a:gd name="connsiteX281" fmla="*/ 2681 w 9987"/>
                                    <a:gd name="connsiteY281" fmla="*/ 8460 h 10000"/>
                                    <a:gd name="connsiteX282" fmla="*/ 2693 w 9987"/>
                                    <a:gd name="connsiteY282" fmla="*/ 7941 h 10000"/>
                                    <a:gd name="connsiteX283" fmla="*/ 2721 w 9987"/>
                                    <a:gd name="connsiteY283" fmla="*/ 7215 h 10000"/>
                                    <a:gd name="connsiteX284" fmla="*/ 2747 w 9987"/>
                                    <a:gd name="connsiteY284" fmla="*/ 6609 h 10000"/>
                                    <a:gd name="connsiteX285" fmla="*/ 2772 w 9987"/>
                                    <a:gd name="connsiteY285" fmla="*/ 6194 h 10000"/>
                                    <a:gd name="connsiteX286" fmla="*/ 2802 w 9987"/>
                                    <a:gd name="connsiteY286" fmla="*/ 5779 h 10000"/>
                                    <a:gd name="connsiteX287" fmla="*/ 2816 w 9987"/>
                                    <a:gd name="connsiteY287" fmla="*/ 5571 h 10000"/>
                                    <a:gd name="connsiteX288" fmla="*/ 2829 w 9987"/>
                                    <a:gd name="connsiteY288" fmla="*/ 5467 h 10000"/>
                                    <a:gd name="connsiteX289" fmla="*/ 2843 w 9987"/>
                                    <a:gd name="connsiteY289" fmla="*/ 5467 h 10000"/>
                                    <a:gd name="connsiteX290" fmla="*/ 2868 w 9987"/>
                                    <a:gd name="connsiteY290" fmla="*/ 5571 h 10000"/>
                                    <a:gd name="connsiteX291" fmla="*/ 2881 w 9987"/>
                                    <a:gd name="connsiteY291" fmla="*/ 5675 h 10000"/>
                                    <a:gd name="connsiteX292" fmla="*/ 2893 w 9987"/>
                                    <a:gd name="connsiteY292" fmla="*/ 6090 h 10000"/>
                                    <a:gd name="connsiteX293" fmla="*/ 2920 w 9987"/>
                                    <a:gd name="connsiteY293" fmla="*/ 6609 h 10000"/>
                                    <a:gd name="connsiteX294" fmla="*/ 2948 w 9987"/>
                                    <a:gd name="connsiteY294" fmla="*/ 7111 h 10000"/>
                                    <a:gd name="connsiteX295" fmla="*/ 2974 w 9987"/>
                                    <a:gd name="connsiteY295" fmla="*/ 7734 h 10000"/>
                                    <a:gd name="connsiteX296" fmla="*/ 3005 w 9987"/>
                                    <a:gd name="connsiteY296" fmla="*/ 8356 h 10000"/>
                                    <a:gd name="connsiteX297" fmla="*/ 3030 w 9987"/>
                                    <a:gd name="connsiteY297" fmla="*/ 8875 h 10000"/>
                                    <a:gd name="connsiteX298" fmla="*/ 3040 w 9987"/>
                                    <a:gd name="connsiteY298" fmla="*/ 9273 h 10000"/>
                                    <a:gd name="connsiteX299" fmla="*/ 3065 w 9987"/>
                                    <a:gd name="connsiteY299" fmla="*/ 9481 h 10000"/>
                                    <a:gd name="connsiteX300" fmla="*/ 3091 w 9987"/>
                                    <a:gd name="connsiteY300" fmla="*/ 9481 h 10000"/>
                                    <a:gd name="connsiteX301" fmla="*/ 3117 w 9987"/>
                                    <a:gd name="connsiteY301" fmla="*/ 9273 h 10000"/>
                                    <a:gd name="connsiteX302" fmla="*/ 3143 w 9987"/>
                                    <a:gd name="connsiteY302" fmla="*/ 8979 h 10000"/>
                                    <a:gd name="connsiteX303" fmla="*/ 3171 w 9987"/>
                                    <a:gd name="connsiteY303" fmla="*/ 8460 h 10000"/>
                                    <a:gd name="connsiteX304" fmla="*/ 3198 w 9987"/>
                                    <a:gd name="connsiteY304" fmla="*/ 7837 h 10000"/>
                                    <a:gd name="connsiteX305" fmla="*/ 3211 w 9987"/>
                                    <a:gd name="connsiteY305" fmla="*/ 7215 h 10000"/>
                                    <a:gd name="connsiteX306" fmla="*/ 3241 w 9987"/>
                                    <a:gd name="connsiteY306" fmla="*/ 6609 h 10000"/>
                                    <a:gd name="connsiteX307" fmla="*/ 3266 w 9987"/>
                                    <a:gd name="connsiteY307" fmla="*/ 6090 h 10000"/>
                                    <a:gd name="connsiteX308" fmla="*/ 3291 w 9987"/>
                                    <a:gd name="connsiteY308" fmla="*/ 5779 h 10000"/>
                                    <a:gd name="connsiteX309" fmla="*/ 3304 w 9987"/>
                                    <a:gd name="connsiteY309" fmla="*/ 5571 h 10000"/>
                                    <a:gd name="connsiteX310" fmla="*/ 3327 w 9987"/>
                                    <a:gd name="connsiteY310" fmla="*/ 5467 h 10000"/>
                                    <a:gd name="connsiteX311" fmla="*/ 3353 w 9987"/>
                                    <a:gd name="connsiteY311" fmla="*/ 5571 h 10000"/>
                                    <a:gd name="connsiteX312" fmla="*/ 3365 w 9987"/>
                                    <a:gd name="connsiteY312" fmla="*/ 5882 h 10000"/>
                                    <a:gd name="connsiteX313" fmla="*/ 3392 w 9987"/>
                                    <a:gd name="connsiteY313" fmla="*/ 6298 h 10000"/>
                                    <a:gd name="connsiteX314" fmla="*/ 3420 w 9987"/>
                                    <a:gd name="connsiteY314" fmla="*/ 6799 h 10000"/>
                                    <a:gd name="connsiteX315" fmla="*/ 3449 w 9987"/>
                                    <a:gd name="connsiteY315" fmla="*/ 7422 h 10000"/>
                                    <a:gd name="connsiteX316" fmla="*/ 3462 w 9987"/>
                                    <a:gd name="connsiteY316" fmla="*/ 7941 h 10000"/>
                                    <a:gd name="connsiteX317" fmla="*/ 3487 w 9987"/>
                                    <a:gd name="connsiteY317" fmla="*/ 8460 h 10000"/>
                                    <a:gd name="connsiteX318" fmla="*/ 3513 w 9987"/>
                                    <a:gd name="connsiteY318" fmla="*/ 8875 h 10000"/>
                                    <a:gd name="connsiteX319" fmla="*/ 3540 w 9987"/>
                                    <a:gd name="connsiteY319" fmla="*/ 9273 h 10000"/>
                                    <a:gd name="connsiteX320" fmla="*/ 3554 w 9987"/>
                                    <a:gd name="connsiteY320" fmla="*/ 9377 h 10000"/>
                                    <a:gd name="connsiteX321" fmla="*/ 3566 w 9987"/>
                                    <a:gd name="connsiteY321" fmla="*/ 9481 h 10000"/>
                                    <a:gd name="connsiteX322" fmla="*/ 3579 w 9987"/>
                                    <a:gd name="connsiteY322" fmla="*/ 9481 h 10000"/>
                                    <a:gd name="connsiteX323" fmla="*/ 3593 w 9987"/>
                                    <a:gd name="connsiteY323" fmla="*/ 9273 h 10000"/>
                                    <a:gd name="connsiteX324" fmla="*/ 3617 w 9987"/>
                                    <a:gd name="connsiteY324" fmla="*/ 9066 h 10000"/>
                                    <a:gd name="connsiteX325" fmla="*/ 3646 w 9987"/>
                                    <a:gd name="connsiteY325" fmla="*/ 8564 h 10000"/>
                                    <a:gd name="connsiteX326" fmla="*/ 3673 w 9987"/>
                                    <a:gd name="connsiteY326" fmla="*/ 8045 h 10000"/>
                                    <a:gd name="connsiteX327" fmla="*/ 3685 w 9987"/>
                                    <a:gd name="connsiteY327" fmla="*/ 7422 h 10000"/>
                                    <a:gd name="connsiteX328" fmla="*/ 3711 w 9987"/>
                                    <a:gd name="connsiteY328" fmla="*/ 6799 h 10000"/>
                                    <a:gd name="connsiteX329" fmla="*/ 3737 w 9987"/>
                                    <a:gd name="connsiteY329" fmla="*/ 6298 h 10000"/>
                                    <a:gd name="connsiteX330" fmla="*/ 3761 w 9987"/>
                                    <a:gd name="connsiteY330" fmla="*/ 5882 h 10000"/>
                                    <a:gd name="connsiteX331" fmla="*/ 3786 w 9987"/>
                                    <a:gd name="connsiteY331" fmla="*/ 5571 h 10000"/>
                                    <a:gd name="connsiteX332" fmla="*/ 3799 w 9987"/>
                                    <a:gd name="connsiteY332" fmla="*/ 5467 h 10000"/>
                                    <a:gd name="connsiteX333" fmla="*/ 3826 w 9987"/>
                                    <a:gd name="connsiteY333" fmla="*/ 5571 h 10000"/>
                                    <a:gd name="connsiteX334" fmla="*/ 3853 w 9987"/>
                                    <a:gd name="connsiteY334" fmla="*/ 5779 h 10000"/>
                                    <a:gd name="connsiteX335" fmla="*/ 3880 w 9987"/>
                                    <a:gd name="connsiteY335" fmla="*/ 6194 h 10000"/>
                                    <a:gd name="connsiteX336" fmla="*/ 3895 w 9987"/>
                                    <a:gd name="connsiteY336" fmla="*/ 6713 h 10000"/>
                                    <a:gd name="connsiteX337" fmla="*/ 3908 w 9987"/>
                                    <a:gd name="connsiteY337" fmla="*/ 7007 h 10000"/>
                                    <a:gd name="connsiteX338" fmla="*/ 3923 w 9987"/>
                                    <a:gd name="connsiteY338" fmla="*/ 7111 h 10000"/>
                                    <a:gd name="connsiteX339" fmla="*/ 3923 w 9987"/>
                                    <a:gd name="connsiteY339" fmla="*/ 7215 h 10000"/>
                                    <a:gd name="connsiteX340" fmla="*/ 3923 w 9987"/>
                                    <a:gd name="connsiteY340" fmla="*/ 7318 h 10000"/>
                                    <a:gd name="connsiteX341" fmla="*/ 3935 w 9987"/>
                                    <a:gd name="connsiteY341" fmla="*/ 7422 h 10000"/>
                                    <a:gd name="connsiteX342" fmla="*/ 3935 w 9987"/>
                                    <a:gd name="connsiteY342" fmla="*/ 7526 h 10000"/>
                                    <a:gd name="connsiteX343" fmla="*/ 3935 w 9987"/>
                                    <a:gd name="connsiteY343" fmla="*/ 7630 h 10000"/>
                                    <a:gd name="connsiteX344" fmla="*/ 3948 w 9987"/>
                                    <a:gd name="connsiteY344" fmla="*/ 7630 h 10000"/>
                                    <a:gd name="connsiteX345" fmla="*/ 3948 w 9987"/>
                                    <a:gd name="connsiteY345" fmla="*/ 7526 h 10000"/>
                                    <a:gd name="connsiteX346" fmla="*/ 3961 w 9987"/>
                                    <a:gd name="connsiteY346" fmla="*/ 7422 h 10000"/>
                                    <a:gd name="connsiteX347" fmla="*/ 3961 w 9987"/>
                                    <a:gd name="connsiteY347" fmla="*/ 7318 h 10000"/>
                                    <a:gd name="connsiteX348" fmla="*/ 3974 w 9987"/>
                                    <a:gd name="connsiteY348" fmla="*/ 7318 h 10000"/>
                                    <a:gd name="connsiteX349" fmla="*/ 3974 w 9987"/>
                                    <a:gd name="connsiteY349" fmla="*/ 7215 h 10000"/>
                                    <a:gd name="connsiteX350" fmla="*/ 3987 w 9987"/>
                                    <a:gd name="connsiteY350" fmla="*/ 7007 h 10000"/>
                                    <a:gd name="connsiteX351" fmla="*/ 4001 w 9987"/>
                                    <a:gd name="connsiteY351" fmla="*/ 6799 h 10000"/>
                                    <a:gd name="connsiteX352" fmla="*/ 4015 w 9987"/>
                                    <a:gd name="connsiteY352" fmla="*/ 6505 h 10000"/>
                                    <a:gd name="connsiteX353" fmla="*/ 4028 w 9987"/>
                                    <a:gd name="connsiteY353" fmla="*/ 5882 h 10000"/>
                                    <a:gd name="connsiteX354" fmla="*/ 4040 w 9987"/>
                                    <a:gd name="connsiteY354" fmla="*/ 5260 h 10000"/>
                                    <a:gd name="connsiteX355" fmla="*/ 4066 w 9987"/>
                                    <a:gd name="connsiteY355" fmla="*/ 4135 h 10000"/>
                                    <a:gd name="connsiteX356" fmla="*/ 4094 w 9987"/>
                                    <a:gd name="connsiteY356" fmla="*/ 2993 h 10000"/>
                                    <a:gd name="connsiteX357" fmla="*/ 4109 w 9987"/>
                                    <a:gd name="connsiteY357" fmla="*/ 1972 h 10000"/>
                                    <a:gd name="connsiteX358" fmla="*/ 4134 w 9987"/>
                                    <a:gd name="connsiteY358" fmla="*/ 1038 h 10000"/>
                                    <a:gd name="connsiteX359" fmla="*/ 4159 w 9987"/>
                                    <a:gd name="connsiteY359" fmla="*/ 311 h 10000"/>
                                    <a:gd name="connsiteX360" fmla="*/ 4185 w 9987"/>
                                    <a:gd name="connsiteY360" fmla="*/ 0 h 10000"/>
                                    <a:gd name="connsiteX361" fmla="*/ 4208 w 9987"/>
                                    <a:gd name="connsiteY361" fmla="*/ 104 h 10000"/>
                                    <a:gd name="connsiteX362" fmla="*/ 4233 w 9987"/>
                                    <a:gd name="connsiteY362" fmla="*/ 519 h 10000"/>
                                    <a:gd name="connsiteX363" fmla="*/ 4246 w 9987"/>
                                    <a:gd name="connsiteY363" fmla="*/ 1246 h 10000"/>
                                    <a:gd name="connsiteX364" fmla="*/ 4271 w 9987"/>
                                    <a:gd name="connsiteY364" fmla="*/ 2266 h 10000"/>
                                    <a:gd name="connsiteX365" fmla="*/ 4300 w 9987"/>
                                    <a:gd name="connsiteY365" fmla="*/ 3408 h 10000"/>
                                    <a:gd name="connsiteX366" fmla="*/ 4327 w 9987"/>
                                    <a:gd name="connsiteY366" fmla="*/ 4533 h 10000"/>
                                    <a:gd name="connsiteX367" fmla="*/ 4353 w 9987"/>
                                    <a:gd name="connsiteY367" fmla="*/ 5675 h 10000"/>
                                    <a:gd name="connsiteX368" fmla="*/ 4383 w 9987"/>
                                    <a:gd name="connsiteY368" fmla="*/ 6609 h 10000"/>
                                    <a:gd name="connsiteX369" fmla="*/ 4396 w 9987"/>
                                    <a:gd name="connsiteY369" fmla="*/ 7215 h 10000"/>
                                    <a:gd name="connsiteX370" fmla="*/ 4425 w 9987"/>
                                    <a:gd name="connsiteY370" fmla="*/ 7526 h 10000"/>
                                    <a:gd name="connsiteX371" fmla="*/ 4451 w 9987"/>
                                    <a:gd name="connsiteY371" fmla="*/ 7526 h 10000"/>
                                    <a:gd name="connsiteX372" fmla="*/ 4477 w 9987"/>
                                    <a:gd name="connsiteY372" fmla="*/ 7111 h 10000"/>
                                    <a:gd name="connsiteX373" fmla="*/ 4501 w 9987"/>
                                    <a:gd name="connsiteY373" fmla="*/ 6401 h 10000"/>
                                    <a:gd name="connsiteX374" fmla="*/ 4530 w 9987"/>
                                    <a:gd name="connsiteY374" fmla="*/ 5363 h 10000"/>
                                    <a:gd name="connsiteX375" fmla="*/ 4543 w 9987"/>
                                    <a:gd name="connsiteY375" fmla="*/ 4239 h 10000"/>
                                    <a:gd name="connsiteX376" fmla="*/ 4567 w 9987"/>
                                    <a:gd name="connsiteY376" fmla="*/ 3097 h 10000"/>
                                    <a:gd name="connsiteX377" fmla="*/ 4593 w 9987"/>
                                    <a:gd name="connsiteY377" fmla="*/ 1972 h 10000"/>
                                    <a:gd name="connsiteX378" fmla="*/ 4618 w 9987"/>
                                    <a:gd name="connsiteY378" fmla="*/ 1038 h 10000"/>
                                    <a:gd name="connsiteX379" fmla="*/ 4644 w 9987"/>
                                    <a:gd name="connsiteY379" fmla="*/ 415 h 10000"/>
                                    <a:gd name="connsiteX380" fmla="*/ 4669 w 9987"/>
                                    <a:gd name="connsiteY380" fmla="*/ 104 h 10000"/>
                                    <a:gd name="connsiteX381" fmla="*/ 4682 w 9987"/>
                                    <a:gd name="connsiteY381" fmla="*/ 104 h 10000"/>
                                    <a:gd name="connsiteX382" fmla="*/ 4708 w 9987"/>
                                    <a:gd name="connsiteY382" fmla="*/ 519 h 10000"/>
                                    <a:gd name="connsiteX383" fmla="*/ 4734 w 9987"/>
                                    <a:gd name="connsiteY383" fmla="*/ 1246 h 10000"/>
                                    <a:gd name="connsiteX384" fmla="*/ 4760 w 9987"/>
                                    <a:gd name="connsiteY384" fmla="*/ 2266 h 10000"/>
                                    <a:gd name="connsiteX385" fmla="*/ 4786 w 9987"/>
                                    <a:gd name="connsiteY385" fmla="*/ 3408 h 10000"/>
                                    <a:gd name="connsiteX386" fmla="*/ 4814 w 9987"/>
                                    <a:gd name="connsiteY386" fmla="*/ 4533 h 10000"/>
                                    <a:gd name="connsiteX387" fmla="*/ 4827 w 9987"/>
                                    <a:gd name="connsiteY387" fmla="*/ 5675 h 10000"/>
                                    <a:gd name="connsiteX388" fmla="*/ 4856 w 9987"/>
                                    <a:gd name="connsiteY388" fmla="*/ 6609 h 10000"/>
                                    <a:gd name="connsiteX389" fmla="*/ 4882 w 9987"/>
                                    <a:gd name="connsiteY389" fmla="*/ 7215 h 10000"/>
                                    <a:gd name="connsiteX390" fmla="*/ 4909 w 9987"/>
                                    <a:gd name="connsiteY390" fmla="*/ 7526 h 10000"/>
                                    <a:gd name="connsiteX391" fmla="*/ 4924 w 9987"/>
                                    <a:gd name="connsiteY391" fmla="*/ 7630 h 10000"/>
                                    <a:gd name="connsiteX392" fmla="*/ 4950 w 9987"/>
                                    <a:gd name="connsiteY392" fmla="*/ 7318 h 10000"/>
                                    <a:gd name="connsiteX393" fmla="*/ 4976 w 9987"/>
                                    <a:gd name="connsiteY393" fmla="*/ 6713 h 10000"/>
                                    <a:gd name="connsiteX394" fmla="*/ 5001 w 9987"/>
                                    <a:gd name="connsiteY394" fmla="*/ 5779 h 10000"/>
                                    <a:gd name="connsiteX395" fmla="*/ 5029 w 9987"/>
                                    <a:gd name="connsiteY395" fmla="*/ 4740 h 10000"/>
                                    <a:gd name="connsiteX396" fmla="*/ 5042 w 9987"/>
                                    <a:gd name="connsiteY396" fmla="*/ 3616 h 10000"/>
                                    <a:gd name="connsiteX397" fmla="*/ 5066 w 9987"/>
                                    <a:gd name="connsiteY397" fmla="*/ 2474 h 10000"/>
                                    <a:gd name="connsiteX398" fmla="*/ 5090 w 9987"/>
                                    <a:gd name="connsiteY398" fmla="*/ 1453 h 10000"/>
                                    <a:gd name="connsiteX399" fmla="*/ 5116 w 9987"/>
                                    <a:gd name="connsiteY399" fmla="*/ 623 h 10000"/>
                                    <a:gd name="connsiteX400" fmla="*/ 5142 w 9987"/>
                                    <a:gd name="connsiteY400" fmla="*/ 208 h 10000"/>
                                    <a:gd name="connsiteX401" fmla="*/ 5166 w 9987"/>
                                    <a:gd name="connsiteY401" fmla="*/ 104 h 10000"/>
                                    <a:gd name="connsiteX402" fmla="*/ 5179 w 9987"/>
                                    <a:gd name="connsiteY402" fmla="*/ 415 h 10000"/>
                                    <a:gd name="connsiteX403" fmla="*/ 5207 w 9987"/>
                                    <a:gd name="connsiteY403" fmla="*/ 1038 h 10000"/>
                                    <a:gd name="connsiteX404" fmla="*/ 5235 w 9987"/>
                                    <a:gd name="connsiteY404" fmla="*/ 1972 h 10000"/>
                                    <a:gd name="connsiteX405" fmla="*/ 5264 w 9987"/>
                                    <a:gd name="connsiteY405" fmla="*/ 2993 h 10000"/>
                                    <a:gd name="connsiteX406" fmla="*/ 5278 w 9987"/>
                                    <a:gd name="connsiteY406" fmla="*/ 3824 h 10000"/>
                                    <a:gd name="connsiteX407" fmla="*/ 5308 w 9987"/>
                                    <a:gd name="connsiteY407" fmla="*/ 5052 h 10000"/>
                                    <a:gd name="connsiteX408" fmla="*/ 5333 w 9987"/>
                                    <a:gd name="connsiteY408" fmla="*/ 6090 h 10000"/>
                                    <a:gd name="connsiteX409" fmla="*/ 5359 w 9987"/>
                                    <a:gd name="connsiteY409" fmla="*/ 6903 h 10000"/>
                                    <a:gd name="connsiteX410" fmla="*/ 5370 w 9987"/>
                                    <a:gd name="connsiteY410" fmla="*/ 7318 h 10000"/>
                                    <a:gd name="connsiteX411" fmla="*/ 5397 w 9987"/>
                                    <a:gd name="connsiteY411" fmla="*/ 7630 h 10000"/>
                                    <a:gd name="connsiteX412" fmla="*/ 5411 w 9987"/>
                                    <a:gd name="connsiteY412" fmla="*/ 7630 h 10000"/>
                                    <a:gd name="connsiteX413" fmla="*/ 5437 w 9987"/>
                                    <a:gd name="connsiteY413" fmla="*/ 7318 h 10000"/>
                                    <a:gd name="connsiteX414" fmla="*/ 5463 w 9987"/>
                                    <a:gd name="connsiteY414" fmla="*/ 6713 h 10000"/>
                                    <a:gd name="connsiteX415" fmla="*/ 5487 w 9987"/>
                                    <a:gd name="connsiteY415" fmla="*/ 5779 h 10000"/>
                                    <a:gd name="connsiteX416" fmla="*/ 5513 w 9987"/>
                                    <a:gd name="connsiteY416" fmla="*/ 4637 h 10000"/>
                                    <a:gd name="connsiteX417" fmla="*/ 5525 w 9987"/>
                                    <a:gd name="connsiteY417" fmla="*/ 3512 h 10000"/>
                                    <a:gd name="connsiteX418" fmla="*/ 5550 w 9987"/>
                                    <a:gd name="connsiteY418" fmla="*/ 2370 h 10000"/>
                                    <a:gd name="connsiteX419" fmla="*/ 5577 w 9987"/>
                                    <a:gd name="connsiteY419" fmla="*/ 1349 h 10000"/>
                                    <a:gd name="connsiteX420" fmla="*/ 5602 w 9987"/>
                                    <a:gd name="connsiteY420" fmla="*/ 623 h 10000"/>
                                    <a:gd name="connsiteX421" fmla="*/ 5628 w 9987"/>
                                    <a:gd name="connsiteY421" fmla="*/ 208 h 10000"/>
                                    <a:gd name="connsiteX422" fmla="*/ 5654 w 9987"/>
                                    <a:gd name="connsiteY422" fmla="*/ 208 h 10000"/>
                                    <a:gd name="connsiteX423" fmla="*/ 5666 w 9987"/>
                                    <a:gd name="connsiteY423" fmla="*/ 519 h 10000"/>
                                    <a:gd name="connsiteX424" fmla="*/ 5696 w 9987"/>
                                    <a:gd name="connsiteY424" fmla="*/ 1142 h 10000"/>
                                    <a:gd name="connsiteX425" fmla="*/ 5723 w 9987"/>
                                    <a:gd name="connsiteY425" fmla="*/ 2076 h 10000"/>
                                    <a:gd name="connsiteX426" fmla="*/ 5748 w 9987"/>
                                    <a:gd name="connsiteY426" fmla="*/ 3201 h 10000"/>
                                    <a:gd name="connsiteX427" fmla="*/ 5778 w 9987"/>
                                    <a:gd name="connsiteY427" fmla="*/ 4446 h 10000"/>
                                    <a:gd name="connsiteX428" fmla="*/ 5806 w 9987"/>
                                    <a:gd name="connsiteY428" fmla="*/ 5571 h 10000"/>
                                    <a:gd name="connsiteX429" fmla="*/ 5819 w 9987"/>
                                    <a:gd name="connsiteY429" fmla="*/ 6505 h 10000"/>
                                    <a:gd name="connsiteX430" fmla="*/ 5845 w 9987"/>
                                    <a:gd name="connsiteY430" fmla="*/ 7215 h 10000"/>
                                    <a:gd name="connsiteX431" fmla="*/ 5870 w 9987"/>
                                    <a:gd name="connsiteY431" fmla="*/ 7630 h 10000"/>
                                    <a:gd name="connsiteX432" fmla="*/ 5896 w 9987"/>
                                    <a:gd name="connsiteY432" fmla="*/ 7734 h 10000"/>
                                    <a:gd name="connsiteX433" fmla="*/ 5921 w 9987"/>
                                    <a:gd name="connsiteY433" fmla="*/ 7422 h 10000"/>
                                    <a:gd name="connsiteX434" fmla="*/ 5945 w 9987"/>
                                    <a:gd name="connsiteY434" fmla="*/ 6713 h 10000"/>
                                    <a:gd name="connsiteX435" fmla="*/ 5971 w 9987"/>
                                    <a:gd name="connsiteY435" fmla="*/ 5779 h 10000"/>
                                    <a:gd name="connsiteX436" fmla="*/ 5984 w 9987"/>
                                    <a:gd name="connsiteY436" fmla="*/ 4740 h 10000"/>
                                    <a:gd name="connsiteX437" fmla="*/ 6009 w 9987"/>
                                    <a:gd name="connsiteY437" fmla="*/ 3512 h 10000"/>
                                    <a:gd name="connsiteX438" fmla="*/ 6038 w 9987"/>
                                    <a:gd name="connsiteY438" fmla="*/ 2474 h 10000"/>
                                    <a:gd name="connsiteX439" fmla="*/ 6064 w 9987"/>
                                    <a:gd name="connsiteY439" fmla="*/ 1453 h 10000"/>
                                    <a:gd name="connsiteX440" fmla="*/ 6091 w 9987"/>
                                    <a:gd name="connsiteY440" fmla="*/ 727 h 10000"/>
                                    <a:gd name="connsiteX441" fmla="*/ 6118 w 9987"/>
                                    <a:gd name="connsiteY441" fmla="*/ 311 h 10000"/>
                                    <a:gd name="connsiteX442" fmla="*/ 6133 w 9987"/>
                                    <a:gd name="connsiteY442" fmla="*/ 311 h 10000"/>
                                    <a:gd name="connsiteX443" fmla="*/ 6159 w 9987"/>
                                    <a:gd name="connsiteY443" fmla="*/ 623 h 10000"/>
                                    <a:gd name="connsiteX444" fmla="*/ 6186 w 9987"/>
                                    <a:gd name="connsiteY444" fmla="*/ 1246 h 10000"/>
                                    <a:gd name="connsiteX445" fmla="*/ 6215 w 9987"/>
                                    <a:gd name="connsiteY445" fmla="*/ 2180 h 10000"/>
                                    <a:gd name="connsiteX446" fmla="*/ 6242 w 9987"/>
                                    <a:gd name="connsiteY446" fmla="*/ 3304 h 10000"/>
                                    <a:gd name="connsiteX447" fmla="*/ 6268 w 9987"/>
                                    <a:gd name="connsiteY447" fmla="*/ 4446 h 10000"/>
                                    <a:gd name="connsiteX448" fmla="*/ 6280 w 9987"/>
                                    <a:gd name="connsiteY448" fmla="*/ 5571 h 10000"/>
                                    <a:gd name="connsiteX449" fmla="*/ 6304 w 9987"/>
                                    <a:gd name="connsiteY449" fmla="*/ 6505 h 10000"/>
                                    <a:gd name="connsiteX450" fmla="*/ 6331 w 9987"/>
                                    <a:gd name="connsiteY450" fmla="*/ 7215 h 10000"/>
                                    <a:gd name="connsiteX451" fmla="*/ 6356 w 9987"/>
                                    <a:gd name="connsiteY451" fmla="*/ 7630 h 10000"/>
                                    <a:gd name="connsiteX452" fmla="*/ 6381 w 9987"/>
                                    <a:gd name="connsiteY452" fmla="*/ 7734 h 10000"/>
                                    <a:gd name="connsiteX453" fmla="*/ 6393 w 9987"/>
                                    <a:gd name="connsiteY453" fmla="*/ 7526 h 10000"/>
                                    <a:gd name="connsiteX454" fmla="*/ 6419 w 9987"/>
                                    <a:gd name="connsiteY454" fmla="*/ 6903 h 10000"/>
                                    <a:gd name="connsiteX455" fmla="*/ 6444 w 9987"/>
                                    <a:gd name="connsiteY455" fmla="*/ 5986 h 10000"/>
                                    <a:gd name="connsiteX456" fmla="*/ 6473 w 9987"/>
                                    <a:gd name="connsiteY456" fmla="*/ 4948 h 10000"/>
                                    <a:gd name="connsiteX457" fmla="*/ 6499 w 9987"/>
                                    <a:gd name="connsiteY457" fmla="*/ 3824 h 10000"/>
                                    <a:gd name="connsiteX458" fmla="*/ 6522 w 9987"/>
                                    <a:gd name="connsiteY458" fmla="*/ 2578 h 10000"/>
                                    <a:gd name="connsiteX459" fmla="*/ 6535 w 9987"/>
                                    <a:gd name="connsiteY459" fmla="*/ 1661 h 10000"/>
                                    <a:gd name="connsiteX460" fmla="*/ 6563 w 9987"/>
                                    <a:gd name="connsiteY460" fmla="*/ 830 h 10000"/>
                                    <a:gd name="connsiteX461" fmla="*/ 6588 w 9987"/>
                                    <a:gd name="connsiteY461" fmla="*/ 415 h 10000"/>
                                    <a:gd name="connsiteX462" fmla="*/ 6615 w 9987"/>
                                    <a:gd name="connsiteY462" fmla="*/ 311 h 10000"/>
                                    <a:gd name="connsiteX463" fmla="*/ 6645 w 9987"/>
                                    <a:gd name="connsiteY463" fmla="*/ 623 h 10000"/>
                                    <a:gd name="connsiteX464" fmla="*/ 6676 w 9987"/>
                                    <a:gd name="connsiteY464" fmla="*/ 1142 h 10000"/>
                                    <a:gd name="connsiteX465" fmla="*/ 6689 w 9987"/>
                                    <a:gd name="connsiteY465" fmla="*/ 2076 h 10000"/>
                                    <a:gd name="connsiteX466" fmla="*/ 6715 w 9987"/>
                                    <a:gd name="connsiteY466" fmla="*/ 3201 h 10000"/>
                                    <a:gd name="connsiteX467" fmla="*/ 6740 w 9987"/>
                                    <a:gd name="connsiteY467" fmla="*/ 4343 h 10000"/>
                                    <a:gd name="connsiteX468" fmla="*/ 6765 w 9987"/>
                                    <a:gd name="connsiteY468" fmla="*/ 5467 h 10000"/>
                                    <a:gd name="connsiteX469" fmla="*/ 6790 w 9987"/>
                                    <a:gd name="connsiteY469" fmla="*/ 6505 h 10000"/>
                                    <a:gd name="connsiteX470" fmla="*/ 6803 w 9987"/>
                                    <a:gd name="connsiteY470" fmla="*/ 7215 h 10000"/>
                                    <a:gd name="connsiteX471" fmla="*/ 6826 w 9987"/>
                                    <a:gd name="connsiteY471" fmla="*/ 7526 h 10000"/>
                                    <a:gd name="connsiteX472" fmla="*/ 6838 w 9987"/>
                                    <a:gd name="connsiteY472" fmla="*/ 7837 h 10000"/>
                                    <a:gd name="connsiteX473" fmla="*/ 6853 w 9987"/>
                                    <a:gd name="connsiteY473" fmla="*/ 7837 h 10000"/>
                                    <a:gd name="connsiteX474" fmla="*/ 6881 w 9987"/>
                                    <a:gd name="connsiteY474" fmla="*/ 7526 h 10000"/>
                                    <a:gd name="connsiteX475" fmla="*/ 6907 w 9987"/>
                                    <a:gd name="connsiteY475" fmla="*/ 6903 h 10000"/>
                                    <a:gd name="connsiteX476" fmla="*/ 6933 w 9987"/>
                                    <a:gd name="connsiteY476" fmla="*/ 6090 h 10000"/>
                                    <a:gd name="connsiteX477" fmla="*/ 6959 w 9987"/>
                                    <a:gd name="connsiteY477" fmla="*/ 4948 h 10000"/>
                                    <a:gd name="connsiteX478" fmla="*/ 6984 w 9987"/>
                                    <a:gd name="connsiteY478" fmla="*/ 3824 h 10000"/>
                                    <a:gd name="connsiteX479" fmla="*/ 6998 w 9987"/>
                                    <a:gd name="connsiteY479" fmla="*/ 2682 h 10000"/>
                                    <a:gd name="connsiteX480" fmla="*/ 7025 w 9987"/>
                                    <a:gd name="connsiteY480" fmla="*/ 1661 h 10000"/>
                                    <a:gd name="connsiteX481" fmla="*/ 7053 w 9987"/>
                                    <a:gd name="connsiteY481" fmla="*/ 934 h 10000"/>
                                    <a:gd name="connsiteX482" fmla="*/ 7083 w 9987"/>
                                    <a:gd name="connsiteY482" fmla="*/ 415 h 10000"/>
                                    <a:gd name="connsiteX483" fmla="*/ 7110 w 9987"/>
                                    <a:gd name="connsiteY483" fmla="*/ 311 h 10000"/>
                                    <a:gd name="connsiteX484" fmla="*/ 7136 w 9987"/>
                                    <a:gd name="connsiteY484" fmla="*/ 623 h 10000"/>
                                    <a:gd name="connsiteX485" fmla="*/ 7149 w 9987"/>
                                    <a:gd name="connsiteY485" fmla="*/ 1246 h 10000"/>
                                    <a:gd name="connsiteX486" fmla="*/ 7173 w 9987"/>
                                    <a:gd name="connsiteY486" fmla="*/ 2180 h 10000"/>
                                    <a:gd name="connsiteX487" fmla="*/ 7200 w 9987"/>
                                    <a:gd name="connsiteY487" fmla="*/ 3201 h 10000"/>
                                    <a:gd name="connsiteX488" fmla="*/ 7224 w 9987"/>
                                    <a:gd name="connsiteY488" fmla="*/ 4446 h 10000"/>
                                    <a:gd name="connsiteX489" fmla="*/ 7250 w 9987"/>
                                    <a:gd name="connsiteY489" fmla="*/ 5571 h 10000"/>
                                    <a:gd name="connsiteX490" fmla="*/ 7277 w 9987"/>
                                    <a:gd name="connsiteY490" fmla="*/ 6609 h 10000"/>
                                    <a:gd name="connsiteX491" fmla="*/ 7303 w 9987"/>
                                    <a:gd name="connsiteY491" fmla="*/ 7318 h 10000"/>
                                    <a:gd name="connsiteX492" fmla="*/ 7316 w 9987"/>
                                    <a:gd name="connsiteY492" fmla="*/ 7734 h 10000"/>
                                    <a:gd name="connsiteX493" fmla="*/ 7340 w 9987"/>
                                    <a:gd name="connsiteY493" fmla="*/ 7837 h 10000"/>
                                    <a:gd name="connsiteX494" fmla="*/ 7366 w 9987"/>
                                    <a:gd name="connsiteY494" fmla="*/ 7630 h 10000"/>
                                    <a:gd name="connsiteX495" fmla="*/ 7393 w 9987"/>
                                    <a:gd name="connsiteY495" fmla="*/ 7111 h 10000"/>
                                    <a:gd name="connsiteX496" fmla="*/ 7417 w 9987"/>
                                    <a:gd name="connsiteY496" fmla="*/ 6194 h 10000"/>
                                    <a:gd name="connsiteX497" fmla="*/ 7430 w 9987"/>
                                    <a:gd name="connsiteY497" fmla="*/ 5156 h 10000"/>
                                    <a:gd name="connsiteX498" fmla="*/ 7458 w 9987"/>
                                    <a:gd name="connsiteY498" fmla="*/ 3927 h 10000"/>
                                    <a:gd name="connsiteX499" fmla="*/ 7484 w 9987"/>
                                    <a:gd name="connsiteY499" fmla="*/ 2785 h 10000"/>
                                    <a:gd name="connsiteX500" fmla="*/ 7513 w 9987"/>
                                    <a:gd name="connsiteY500" fmla="*/ 1765 h 10000"/>
                                    <a:gd name="connsiteX501" fmla="*/ 7540 w 9987"/>
                                    <a:gd name="connsiteY501" fmla="*/ 1038 h 10000"/>
                                    <a:gd name="connsiteX502" fmla="*/ 7567 w 9987"/>
                                    <a:gd name="connsiteY502" fmla="*/ 519 h 10000"/>
                                    <a:gd name="connsiteX503" fmla="*/ 7581 w 9987"/>
                                    <a:gd name="connsiteY503" fmla="*/ 415 h 10000"/>
                                    <a:gd name="connsiteX504" fmla="*/ 7608 w 9987"/>
                                    <a:gd name="connsiteY504" fmla="*/ 623 h 10000"/>
                                    <a:gd name="connsiteX505" fmla="*/ 7636 w 9987"/>
                                    <a:gd name="connsiteY505" fmla="*/ 1246 h 10000"/>
                                    <a:gd name="connsiteX506" fmla="*/ 7662 w 9987"/>
                                    <a:gd name="connsiteY506" fmla="*/ 2076 h 10000"/>
                                    <a:gd name="connsiteX507" fmla="*/ 7688 w 9987"/>
                                    <a:gd name="connsiteY507" fmla="*/ 3201 h 10000"/>
                                    <a:gd name="connsiteX508" fmla="*/ 7711 w 9987"/>
                                    <a:gd name="connsiteY508" fmla="*/ 4343 h 10000"/>
                                    <a:gd name="connsiteX509" fmla="*/ 7722 w 9987"/>
                                    <a:gd name="connsiteY509" fmla="*/ 5467 h 10000"/>
                                    <a:gd name="connsiteX510" fmla="*/ 7748 w 9987"/>
                                    <a:gd name="connsiteY510" fmla="*/ 6505 h 10000"/>
                                    <a:gd name="connsiteX511" fmla="*/ 7775 w 9987"/>
                                    <a:gd name="connsiteY511" fmla="*/ 7318 h 10000"/>
                                    <a:gd name="connsiteX512" fmla="*/ 7802 w 9987"/>
                                    <a:gd name="connsiteY512" fmla="*/ 7837 h 10000"/>
                                    <a:gd name="connsiteX513" fmla="*/ 7828 w 9987"/>
                                    <a:gd name="connsiteY513" fmla="*/ 7941 h 10000"/>
                                    <a:gd name="connsiteX514" fmla="*/ 7855 w 9987"/>
                                    <a:gd name="connsiteY514" fmla="*/ 7734 h 10000"/>
                                    <a:gd name="connsiteX515" fmla="*/ 7867 w 9987"/>
                                    <a:gd name="connsiteY515" fmla="*/ 7111 h 10000"/>
                                    <a:gd name="connsiteX516" fmla="*/ 7893 w 9987"/>
                                    <a:gd name="connsiteY516" fmla="*/ 6298 h 10000"/>
                                    <a:gd name="connsiteX517" fmla="*/ 7920 w 9987"/>
                                    <a:gd name="connsiteY517" fmla="*/ 5156 h 10000"/>
                                    <a:gd name="connsiteX518" fmla="*/ 7947 w 9987"/>
                                    <a:gd name="connsiteY518" fmla="*/ 4031 h 10000"/>
                                    <a:gd name="connsiteX519" fmla="*/ 7975 w 9987"/>
                                    <a:gd name="connsiteY519" fmla="*/ 2889 h 10000"/>
                                    <a:gd name="connsiteX520" fmla="*/ 8000 w 9987"/>
                                    <a:gd name="connsiteY520" fmla="*/ 1869 h 10000"/>
                                    <a:gd name="connsiteX521" fmla="*/ 8029 w 9987"/>
                                    <a:gd name="connsiteY521" fmla="*/ 1038 h 10000"/>
                                    <a:gd name="connsiteX522" fmla="*/ 8042 w 9987"/>
                                    <a:gd name="connsiteY522" fmla="*/ 623 h 10000"/>
                                    <a:gd name="connsiteX523" fmla="*/ 8070 w 9987"/>
                                    <a:gd name="connsiteY523" fmla="*/ 415 h 10000"/>
                                    <a:gd name="connsiteX524" fmla="*/ 8095 w 9987"/>
                                    <a:gd name="connsiteY524" fmla="*/ 727 h 10000"/>
                                    <a:gd name="connsiteX525" fmla="*/ 8120 w 9987"/>
                                    <a:gd name="connsiteY525" fmla="*/ 1246 h 10000"/>
                                    <a:gd name="connsiteX526" fmla="*/ 8147 w 9987"/>
                                    <a:gd name="connsiteY526" fmla="*/ 2076 h 10000"/>
                                    <a:gd name="connsiteX527" fmla="*/ 8160 w 9987"/>
                                    <a:gd name="connsiteY527" fmla="*/ 3201 h 10000"/>
                                    <a:gd name="connsiteX528" fmla="*/ 8185 w 9987"/>
                                    <a:gd name="connsiteY528" fmla="*/ 4343 h 10000"/>
                                    <a:gd name="connsiteX529" fmla="*/ 8211 w 9987"/>
                                    <a:gd name="connsiteY529" fmla="*/ 5571 h 10000"/>
                                    <a:gd name="connsiteX530" fmla="*/ 8238 w 9987"/>
                                    <a:gd name="connsiteY530" fmla="*/ 6609 h 10000"/>
                                    <a:gd name="connsiteX531" fmla="*/ 8264 w 9987"/>
                                    <a:gd name="connsiteY531" fmla="*/ 7318 h 10000"/>
                                    <a:gd name="connsiteX532" fmla="*/ 8286 w 9987"/>
                                    <a:gd name="connsiteY532" fmla="*/ 7837 h 10000"/>
                                    <a:gd name="connsiteX533" fmla="*/ 8298 w 9987"/>
                                    <a:gd name="connsiteY533" fmla="*/ 8045 h 10000"/>
                                    <a:gd name="connsiteX534" fmla="*/ 8324 w 9987"/>
                                    <a:gd name="connsiteY534" fmla="*/ 7837 h 10000"/>
                                    <a:gd name="connsiteX535" fmla="*/ 8349 w 9987"/>
                                    <a:gd name="connsiteY535" fmla="*/ 7422 h 10000"/>
                                    <a:gd name="connsiteX536" fmla="*/ 8379 w 9987"/>
                                    <a:gd name="connsiteY536" fmla="*/ 6609 h 10000"/>
                                    <a:gd name="connsiteX537" fmla="*/ 8392 w 9987"/>
                                    <a:gd name="connsiteY537" fmla="*/ 5571 h 10000"/>
                                    <a:gd name="connsiteX538" fmla="*/ 8424 w 9987"/>
                                    <a:gd name="connsiteY538" fmla="*/ 4446 h 10000"/>
                                    <a:gd name="connsiteX539" fmla="*/ 8449 w 9987"/>
                                    <a:gd name="connsiteY539" fmla="*/ 3304 h 10000"/>
                                    <a:gd name="connsiteX540" fmla="*/ 8476 w 9987"/>
                                    <a:gd name="connsiteY540" fmla="*/ 2180 h 10000"/>
                                    <a:gd name="connsiteX541" fmla="*/ 8502 w 9987"/>
                                    <a:gd name="connsiteY541" fmla="*/ 1349 h 10000"/>
                                    <a:gd name="connsiteX542" fmla="*/ 8532 w 9987"/>
                                    <a:gd name="connsiteY542" fmla="*/ 727 h 10000"/>
                                    <a:gd name="connsiteX543" fmla="*/ 8544 w 9987"/>
                                    <a:gd name="connsiteY543" fmla="*/ 519 h 10000"/>
                                    <a:gd name="connsiteX544" fmla="*/ 8568 w 9987"/>
                                    <a:gd name="connsiteY544" fmla="*/ 623 h 10000"/>
                                    <a:gd name="connsiteX545" fmla="*/ 8592 w 9987"/>
                                    <a:gd name="connsiteY545" fmla="*/ 1142 h 10000"/>
                                    <a:gd name="connsiteX546" fmla="*/ 8619 w 9987"/>
                                    <a:gd name="connsiteY546" fmla="*/ 1972 h 10000"/>
                                    <a:gd name="connsiteX547" fmla="*/ 8644 w 9987"/>
                                    <a:gd name="connsiteY547" fmla="*/ 2889 h 10000"/>
                                    <a:gd name="connsiteX548" fmla="*/ 8671 w 9987"/>
                                    <a:gd name="connsiteY548" fmla="*/ 4135 h 10000"/>
                                    <a:gd name="connsiteX549" fmla="*/ 8683 w 9987"/>
                                    <a:gd name="connsiteY549" fmla="*/ 5260 h 10000"/>
                                    <a:gd name="connsiteX550" fmla="*/ 8708 w 9987"/>
                                    <a:gd name="connsiteY550" fmla="*/ 6401 h 10000"/>
                                    <a:gd name="connsiteX551" fmla="*/ 8735 w 9987"/>
                                    <a:gd name="connsiteY551" fmla="*/ 7215 h 10000"/>
                                    <a:gd name="connsiteX552" fmla="*/ 8762 w 9987"/>
                                    <a:gd name="connsiteY552" fmla="*/ 7734 h 10000"/>
                                    <a:gd name="connsiteX553" fmla="*/ 8788 w 9987"/>
                                    <a:gd name="connsiteY553" fmla="*/ 8045 h 10000"/>
                                    <a:gd name="connsiteX554" fmla="*/ 8818 w 9987"/>
                                    <a:gd name="connsiteY554" fmla="*/ 7941 h 10000"/>
                                    <a:gd name="connsiteX555" fmla="*/ 8845 w 9987"/>
                                    <a:gd name="connsiteY555" fmla="*/ 7422 h 10000"/>
                                    <a:gd name="connsiteX556" fmla="*/ 8856 w 9987"/>
                                    <a:gd name="connsiteY556" fmla="*/ 6609 h 10000"/>
                                    <a:gd name="connsiteX557" fmla="*/ 8882 w 9987"/>
                                    <a:gd name="connsiteY557" fmla="*/ 5571 h 10000"/>
                                    <a:gd name="connsiteX558" fmla="*/ 8907 w 9987"/>
                                    <a:gd name="connsiteY558" fmla="*/ 4446 h 10000"/>
                                    <a:gd name="connsiteX559" fmla="*/ 8934 w 9987"/>
                                    <a:gd name="connsiteY559" fmla="*/ 3304 h 10000"/>
                                    <a:gd name="connsiteX560" fmla="*/ 8962 w 9987"/>
                                    <a:gd name="connsiteY560" fmla="*/ 2266 h 10000"/>
                                    <a:gd name="connsiteX561" fmla="*/ 8990 w 9987"/>
                                    <a:gd name="connsiteY561" fmla="*/ 1349 h 10000"/>
                                    <a:gd name="connsiteX562" fmla="*/ 9004 w 9987"/>
                                    <a:gd name="connsiteY562" fmla="*/ 830 h 10000"/>
                                    <a:gd name="connsiteX563" fmla="*/ 9028 w 9987"/>
                                    <a:gd name="connsiteY563" fmla="*/ 519 h 10000"/>
                                    <a:gd name="connsiteX564" fmla="*/ 9054 w 9987"/>
                                    <a:gd name="connsiteY564" fmla="*/ 727 h 10000"/>
                                    <a:gd name="connsiteX565" fmla="*/ 9081 w 9987"/>
                                    <a:gd name="connsiteY565" fmla="*/ 1142 h 10000"/>
                                    <a:gd name="connsiteX566" fmla="*/ 9106 w 9987"/>
                                    <a:gd name="connsiteY566" fmla="*/ 1972 h 10000"/>
                                    <a:gd name="connsiteX567" fmla="*/ 9130 w 9987"/>
                                    <a:gd name="connsiteY567" fmla="*/ 2993 h 10000"/>
                                    <a:gd name="connsiteX568" fmla="*/ 9142 w 9987"/>
                                    <a:gd name="connsiteY568" fmla="*/ 4135 h 10000"/>
                                    <a:gd name="connsiteX569" fmla="*/ 9168 w 9987"/>
                                    <a:gd name="connsiteY569" fmla="*/ 5363 h 10000"/>
                                    <a:gd name="connsiteX570" fmla="*/ 9194 w 9987"/>
                                    <a:gd name="connsiteY570" fmla="*/ 6401 h 10000"/>
                                    <a:gd name="connsiteX571" fmla="*/ 9221 w 9987"/>
                                    <a:gd name="connsiteY571" fmla="*/ 7111 h 10000"/>
                                    <a:gd name="connsiteX572" fmla="*/ 9235 w 9987"/>
                                    <a:gd name="connsiteY572" fmla="*/ 7734 h 10000"/>
                                    <a:gd name="connsiteX573" fmla="*/ 9263 w 9987"/>
                                    <a:gd name="connsiteY573" fmla="*/ 8045 h 10000"/>
                                    <a:gd name="connsiteX574" fmla="*/ 9291 w 9987"/>
                                    <a:gd name="connsiteY574" fmla="*/ 8045 h 10000"/>
                                    <a:gd name="connsiteX575" fmla="*/ 9316 w 9987"/>
                                    <a:gd name="connsiteY575" fmla="*/ 7630 h 10000"/>
                                    <a:gd name="connsiteX576" fmla="*/ 9343 w 9987"/>
                                    <a:gd name="connsiteY576" fmla="*/ 6903 h 10000"/>
                                    <a:gd name="connsiteX577" fmla="*/ 9355 w 9987"/>
                                    <a:gd name="connsiteY577" fmla="*/ 5986 h 10000"/>
                                    <a:gd name="connsiteX578" fmla="*/ 9382 w 9987"/>
                                    <a:gd name="connsiteY578" fmla="*/ 4844 h 10000"/>
                                    <a:gd name="connsiteX579" fmla="*/ 9411 w 9987"/>
                                    <a:gd name="connsiteY579" fmla="*/ 3720 h 10000"/>
                                    <a:gd name="connsiteX580" fmla="*/ 9437 w 9987"/>
                                    <a:gd name="connsiteY580" fmla="*/ 2578 h 10000"/>
                                    <a:gd name="connsiteX581" fmla="*/ 9461 w 9987"/>
                                    <a:gd name="connsiteY581" fmla="*/ 1661 h 10000"/>
                                    <a:gd name="connsiteX582" fmla="*/ 9487 w 9987"/>
                                    <a:gd name="connsiteY582" fmla="*/ 1038 h 10000"/>
                                    <a:gd name="connsiteX583" fmla="*/ 9500 w 9987"/>
                                    <a:gd name="connsiteY583" fmla="*/ 623 h 10000"/>
                                    <a:gd name="connsiteX584" fmla="*/ 9526 w 9987"/>
                                    <a:gd name="connsiteY584" fmla="*/ 623 h 10000"/>
                                    <a:gd name="connsiteX585" fmla="*/ 9550 w 9987"/>
                                    <a:gd name="connsiteY585" fmla="*/ 934 h 10000"/>
                                    <a:gd name="connsiteX586" fmla="*/ 9563 w 9987"/>
                                    <a:gd name="connsiteY586" fmla="*/ 1453 h 10000"/>
                                    <a:gd name="connsiteX587" fmla="*/ 9593 w 9987"/>
                                    <a:gd name="connsiteY587" fmla="*/ 2370 h 10000"/>
                                    <a:gd name="connsiteX588" fmla="*/ 9619 w 9987"/>
                                    <a:gd name="connsiteY588" fmla="*/ 3408 h 10000"/>
                                    <a:gd name="connsiteX589" fmla="*/ 9644 w 9987"/>
                                    <a:gd name="connsiteY589" fmla="*/ 4637 h 10000"/>
                                    <a:gd name="connsiteX590" fmla="*/ 9672 w 9987"/>
                                    <a:gd name="connsiteY590" fmla="*/ 5779 h 10000"/>
                                    <a:gd name="connsiteX591" fmla="*/ 9698 w 9987"/>
                                    <a:gd name="connsiteY591" fmla="*/ 6713 h 10000"/>
                                    <a:gd name="connsiteX592" fmla="*/ 9711 w 9987"/>
                                    <a:gd name="connsiteY592" fmla="*/ 7526 h 10000"/>
                                    <a:gd name="connsiteX593" fmla="*/ 9735 w 9987"/>
                                    <a:gd name="connsiteY593" fmla="*/ 8045 h 10000"/>
                                    <a:gd name="connsiteX594" fmla="*/ 9762 w 9987"/>
                                    <a:gd name="connsiteY594" fmla="*/ 8149 h 10000"/>
                                    <a:gd name="connsiteX595" fmla="*/ 9789 w 9987"/>
                                    <a:gd name="connsiteY595" fmla="*/ 7941 h 10000"/>
                                    <a:gd name="connsiteX596" fmla="*/ 9816 w 9987"/>
                                    <a:gd name="connsiteY596" fmla="*/ 7318 h 10000"/>
                                    <a:gd name="connsiteX597" fmla="*/ 9843 w 9987"/>
                                    <a:gd name="connsiteY597" fmla="*/ 6505 h 10000"/>
                                    <a:gd name="connsiteX598" fmla="*/ 9857 w 9987"/>
                                    <a:gd name="connsiteY598" fmla="*/ 5363 h 10000"/>
                                    <a:gd name="connsiteX599" fmla="*/ 9883 w 9987"/>
                                    <a:gd name="connsiteY599" fmla="*/ 4239 h 10000"/>
                                    <a:gd name="connsiteX600" fmla="*/ 9911 w 9987"/>
                                    <a:gd name="connsiteY600" fmla="*/ 3097 h 10000"/>
                                    <a:gd name="connsiteX601" fmla="*/ 9937 w 9987"/>
                                    <a:gd name="connsiteY601" fmla="*/ 2076 h 10000"/>
                                    <a:gd name="connsiteX602" fmla="*/ 9961 w 9987"/>
                                    <a:gd name="connsiteY602" fmla="*/ 1246 h 10000"/>
                                    <a:gd name="connsiteX603" fmla="*/ 9987 w 9987"/>
                                    <a:gd name="connsiteY603" fmla="*/ 830 h 10000"/>
                                    <a:gd name="connsiteX0" fmla="*/ 0 w 9974"/>
                                    <a:gd name="connsiteY0" fmla="*/ 4948 h 10000"/>
                                    <a:gd name="connsiteX1" fmla="*/ 12 w 9974"/>
                                    <a:gd name="connsiteY1" fmla="*/ 4948 h 10000"/>
                                    <a:gd name="connsiteX2" fmla="*/ 12 w 9974"/>
                                    <a:gd name="connsiteY2" fmla="*/ 5052 h 10000"/>
                                    <a:gd name="connsiteX3" fmla="*/ 12 w 9974"/>
                                    <a:gd name="connsiteY3" fmla="*/ 5156 h 10000"/>
                                    <a:gd name="connsiteX4" fmla="*/ 12 w 9974"/>
                                    <a:gd name="connsiteY4" fmla="*/ 5260 h 10000"/>
                                    <a:gd name="connsiteX5" fmla="*/ 12 w 9974"/>
                                    <a:gd name="connsiteY5" fmla="*/ 5363 h 10000"/>
                                    <a:gd name="connsiteX6" fmla="*/ 12 w 9974"/>
                                    <a:gd name="connsiteY6" fmla="*/ 5467 h 10000"/>
                                    <a:gd name="connsiteX7" fmla="*/ 12 w 9974"/>
                                    <a:gd name="connsiteY7" fmla="*/ 5571 h 10000"/>
                                    <a:gd name="connsiteX8" fmla="*/ 12 w 9974"/>
                                    <a:gd name="connsiteY8" fmla="*/ 5675 h 10000"/>
                                    <a:gd name="connsiteX9" fmla="*/ 12 w 9974"/>
                                    <a:gd name="connsiteY9" fmla="*/ 5779 h 10000"/>
                                    <a:gd name="connsiteX10" fmla="*/ 12 w 9974"/>
                                    <a:gd name="connsiteY10" fmla="*/ 5882 h 10000"/>
                                    <a:gd name="connsiteX11" fmla="*/ 12 w 9974"/>
                                    <a:gd name="connsiteY11" fmla="*/ 5986 h 10000"/>
                                    <a:gd name="connsiteX12" fmla="*/ 12 w 9974"/>
                                    <a:gd name="connsiteY12" fmla="*/ 6090 h 10000"/>
                                    <a:gd name="connsiteX13" fmla="*/ 24 w 9974"/>
                                    <a:gd name="connsiteY13" fmla="*/ 6194 h 10000"/>
                                    <a:gd name="connsiteX14" fmla="*/ 24 w 9974"/>
                                    <a:gd name="connsiteY14" fmla="*/ 6298 h 10000"/>
                                    <a:gd name="connsiteX15" fmla="*/ 24 w 9974"/>
                                    <a:gd name="connsiteY15" fmla="*/ 6401 h 10000"/>
                                    <a:gd name="connsiteX16" fmla="*/ 24 w 9974"/>
                                    <a:gd name="connsiteY16" fmla="*/ 6505 h 10000"/>
                                    <a:gd name="connsiteX17" fmla="*/ 24 w 9974"/>
                                    <a:gd name="connsiteY17" fmla="*/ 6609 h 10000"/>
                                    <a:gd name="connsiteX18" fmla="*/ 36 w 9974"/>
                                    <a:gd name="connsiteY18" fmla="*/ 6609 h 10000"/>
                                    <a:gd name="connsiteX19" fmla="*/ 36 w 9974"/>
                                    <a:gd name="connsiteY19" fmla="*/ 6713 h 10000"/>
                                    <a:gd name="connsiteX20" fmla="*/ 36 w 9974"/>
                                    <a:gd name="connsiteY20" fmla="*/ 6799 h 10000"/>
                                    <a:gd name="connsiteX21" fmla="*/ 36 w 9974"/>
                                    <a:gd name="connsiteY21" fmla="*/ 6903 h 10000"/>
                                    <a:gd name="connsiteX22" fmla="*/ 36 w 9974"/>
                                    <a:gd name="connsiteY22" fmla="*/ 7007 h 10000"/>
                                    <a:gd name="connsiteX23" fmla="*/ 36 w 9974"/>
                                    <a:gd name="connsiteY23" fmla="*/ 7111 h 10000"/>
                                    <a:gd name="connsiteX24" fmla="*/ 36 w 9974"/>
                                    <a:gd name="connsiteY24" fmla="*/ 7215 h 10000"/>
                                    <a:gd name="connsiteX25" fmla="*/ 36 w 9974"/>
                                    <a:gd name="connsiteY25" fmla="*/ 7318 h 10000"/>
                                    <a:gd name="connsiteX26" fmla="*/ 48 w 9974"/>
                                    <a:gd name="connsiteY26" fmla="*/ 7318 h 10000"/>
                                    <a:gd name="connsiteX27" fmla="*/ 48 w 9974"/>
                                    <a:gd name="connsiteY27" fmla="*/ 7422 h 10000"/>
                                    <a:gd name="connsiteX28" fmla="*/ 48 w 9974"/>
                                    <a:gd name="connsiteY28" fmla="*/ 7526 h 10000"/>
                                    <a:gd name="connsiteX29" fmla="*/ 48 w 9974"/>
                                    <a:gd name="connsiteY29" fmla="*/ 7630 h 10000"/>
                                    <a:gd name="connsiteX30" fmla="*/ 48 w 9974"/>
                                    <a:gd name="connsiteY30" fmla="*/ 7734 h 10000"/>
                                    <a:gd name="connsiteX31" fmla="*/ 48 w 9974"/>
                                    <a:gd name="connsiteY31" fmla="*/ 7837 h 10000"/>
                                    <a:gd name="connsiteX32" fmla="*/ 48 w 9974"/>
                                    <a:gd name="connsiteY32" fmla="*/ 7941 h 10000"/>
                                    <a:gd name="connsiteX33" fmla="*/ 48 w 9974"/>
                                    <a:gd name="connsiteY33" fmla="*/ 8045 h 10000"/>
                                    <a:gd name="connsiteX34" fmla="*/ 48 w 9974"/>
                                    <a:gd name="connsiteY34" fmla="*/ 8149 h 10000"/>
                                    <a:gd name="connsiteX35" fmla="*/ 48 w 9974"/>
                                    <a:gd name="connsiteY35" fmla="*/ 8253 h 10000"/>
                                    <a:gd name="connsiteX36" fmla="*/ 48 w 9974"/>
                                    <a:gd name="connsiteY36" fmla="*/ 8356 h 10000"/>
                                    <a:gd name="connsiteX37" fmla="*/ 48 w 9974"/>
                                    <a:gd name="connsiteY37" fmla="*/ 8460 h 10000"/>
                                    <a:gd name="connsiteX38" fmla="*/ 60 w 9974"/>
                                    <a:gd name="connsiteY38" fmla="*/ 8460 h 10000"/>
                                    <a:gd name="connsiteX39" fmla="*/ 60 w 9974"/>
                                    <a:gd name="connsiteY39" fmla="*/ 8564 h 10000"/>
                                    <a:gd name="connsiteX40" fmla="*/ 60 w 9974"/>
                                    <a:gd name="connsiteY40" fmla="*/ 8668 h 10000"/>
                                    <a:gd name="connsiteX41" fmla="*/ 60 w 9974"/>
                                    <a:gd name="connsiteY41" fmla="*/ 8772 h 10000"/>
                                    <a:gd name="connsiteX42" fmla="*/ 60 w 9974"/>
                                    <a:gd name="connsiteY42" fmla="*/ 8875 h 10000"/>
                                    <a:gd name="connsiteX43" fmla="*/ 60 w 9974"/>
                                    <a:gd name="connsiteY43" fmla="*/ 8979 h 10000"/>
                                    <a:gd name="connsiteX44" fmla="*/ 72 w 9974"/>
                                    <a:gd name="connsiteY44" fmla="*/ 8979 h 10000"/>
                                    <a:gd name="connsiteX45" fmla="*/ 72 w 9974"/>
                                    <a:gd name="connsiteY45" fmla="*/ 8875 h 10000"/>
                                    <a:gd name="connsiteX46" fmla="*/ 72 w 9974"/>
                                    <a:gd name="connsiteY46" fmla="*/ 8772 h 10000"/>
                                    <a:gd name="connsiteX47" fmla="*/ 72 w 9974"/>
                                    <a:gd name="connsiteY47" fmla="*/ 8668 h 10000"/>
                                    <a:gd name="connsiteX48" fmla="*/ 72 w 9974"/>
                                    <a:gd name="connsiteY48" fmla="*/ 8564 h 10000"/>
                                    <a:gd name="connsiteX49" fmla="*/ 72 w 9974"/>
                                    <a:gd name="connsiteY49" fmla="*/ 8460 h 10000"/>
                                    <a:gd name="connsiteX50" fmla="*/ 84 w 9974"/>
                                    <a:gd name="connsiteY50" fmla="*/ 8460 h 10000"/>
                                    <a:gd name="connsiteX51" fmla="*/ 96 w 9974"/>
                                    <a:gd name="connsiteY51" fmla="*/ 8460 h 10000"/>
                                    <a:gd name="connsiteX52" fmla="*/ 96 w 9974"/>
                                    <a:gd name="connsiteY52" fmla="*/ 8564 h 10000"/>
                                    <a:gd name="connsiteX53" fmla="*/ 96 w 9974"/>
                                    <a:gd name="connsiteY53" fmla="*/ 8668 h 10000"/>
                                    <a:gd name="connsiteX54" fmla="*/ 108 w 9974"/>
                                    <a:gd name="connsiteY54" fmla="*/ 8668 h 10000"/>
                                    <a:gd name="connsiteX55" fmla="*/ 108 w 9974"/>
                                    <a:gd name="connsiteY55" fmla="*/ 8564 h 10000"/>
                                    <a:gd name="connsiteX56" fmla="*/ 118 w 9974"/>
                                    <a:gd name="connsiteY56" fmla="*/ 8564 h 10000"/>
                                    <a:gd name="connsiteX57" fmla="*/ 118 w 9974"/>
                                    <a:gd name="connsiteY57" fmla="*/ 8460 h 10000"/>
                                    <a:gd name="connsiteX58" fmla="*/ 118 w 9974"/>
                                    <a:gd name="connsiteY58" fmla="*/ 8356 h 10000"/>
                                    <a:gd name="connsiteX59" fmla="*/ 130 w 9974"/>
                                    <a:gd name="connsiteY59" fmla="*/ 8356 h 10000"/>
                                    <a:gd name="connsiteX60" fmla="*/ 130 w 9974"/>
                                    <a:gd name="connsiteY60" fmla="*/ 8460 h 10000"/>
                                    <a:gd name="connsiteX61" fmla="*/ 130 w 9974"/>
                                    <a:gd name="connsiteY61" fmla="*/ 8564 h 10000"/>
                                    <a:gd name="connsiteX62" fmla="*/ 130 w 9974"/>
                                    <a:gd name="connsiteY62" fmla="*/ 8668 h 10000"/>
                                    <a:gd name="connsiteX63" fmla="*/ 130 w 9974"/>
                                    <a:gd name="connsiteY63" fmla="*/ 8772 h 10000"/>
                                    <a:gd name="connsiteX64" fmla="*/ 130 w 9974"/>
                                    <a:gd name="connsiteY64" fmla="*/ 8875 h 10000"/>
                                    <a:gd name="connsiteX65" fmla="*/ 130 w 9974"/>
                                    <a:gd name="connsiteY65" fmla="*/ 8979 h 10000"/>
                                    <a:gd name="connsiteX66" fmla="*/ 142 w 9974"/>
                                    <a:gd name="connsiteY66" fmla="*/ 8979 h 10000"/>
                                    <a:gd name="connsiteX67" fmla="*/ 142 w 9974"/>
                                    <a:gd name="connsiteY67" fmla="*/ 9066 h 10000"/>
                                    <a:gd name="connsiteX68" fmla="*/ 142 w 9974"/>
                                    <a:gd name="connsiteY68" fmla="*/ 9170 h 10000"/>
                                    <a:gd name="connsiteX69" fmla="*/ 142 w 9974"/>
                                    <a:gd name="connsiteY69" fmla="*/ 9273 h 10000"/>
                                    <a:gd name="connsiteX70" fmla="*/ 142 w 9974"/>
                                    <a:gd name="connsiteY70" fmla="*/ 9377 h 10000"/>
                                    <a:gd name="connsiteX71" fmla="*/ 142 w 9974"/>
                                    <a:gd name="connsiteY71" fmla="*/ 9481 h 10000"/>
                                    <a:gd name="connsiteX72" fmla="*/ 154 w 9974"/>
                                    <a:gd name="connsiteY72" fmla="*/ 9481 h 10000"/>
                                    <a:gd name="connsiteX73" fmla="*/ 154 w 9974"/>
                                    <a:gd name="connsiteY73" fmla="*/ 9585 h 10000"/>
                                    <a:gd name="connsiteX74" fmla="*/ 154 w 9974"/>
                                    <a:gd name="connsiteY74" fmla="*/ 9689 h 10000"/>
                                    <a:gd name="connsiteX75" fmla="*/ 166 w 9974"/>
                                    <a:gd name="connsiteY75" fmla="*/ 9689 h 10000"/>
                                    <a:gd name="connsiteX76" fmla="*/ 178 w 9974"/>
                                    <a:gd name="connsiteY76" fmla="*/ 9689 h 10000"/>
                                    <a:gd name="connsiteX77" fmla="*/ 178 w 9974"/>
                                    <a:gd name="connsiteY77" fmla="*/ 9792 h 10000"/>
                                    <a:gd name="connsiteX78" fmla="*/ 178 w 9974"/>
                                    <a:gd name="connsiteY78" fmla="*/ 9896 h 10000"/>
                                    <a:gd name="connsiteX79" fmla="*/ 197 w 9974"/>
                                    <a:gd name="connsiteY79" fmla="*/ 10000 h 10000"/>
                                    <a:gd name="connsiteX80" fmla="*/ 197 w 9974"/>
                                    <a:gd name="connsiteY80" fmla="*/ 9896 h 10000"/>
                                    <a:gd name="connsiteX81" fmla="*/ 227 w 9974"/>
                                    <a:gd name="connsiteY81" fmla="*/ 9896 h 10000"/>
                                    <a:gd name="connsiteX82" fmla="*/ 227 w 9974"/>
                                    <a:gd name="connsiteY82" fmla="*/ 9792 h 10000"/>
                                    <a:gd name="connsiteX83" fmla="*/ 227 w 9974"/>
                                    <a:gd name="connsiteY83" fmla="*/ 9585 h 10000"/>
                                    <a:gd name="connsiteX84" fmla="*/ 227 w 9974"/>
                                    <a:gd name="connsiteY84" fmla="*/ 9481 h 10000"/>
                                    <a:gd name="connsiteX85" fmla="*/ 227 w 9974"/>
                                    <a:gd name="connsiteY85" fmla="*/ 9273 h 10000"/>
                                    <a:gd name="connsiteX86" fmla="*/ 249 w 9974"/>
                                    <a:gd name="connsiteY86" fmla="*/ 8979 h 10000"/>
                                    <a:gd name="connsiteX87" fmla="*/ 249 w 9974"/>
                                    <a:gd name="connsiteY87" fmla="*/ 8772 h 10000"/>
                                    <a:gd name="connsiteX88" fmla="*/ 249 w 9974"/>
                                    <a:gd name="connsiteY88" fmla="*/ 8564 h 10000"/>
                                    <a:gd name="connsiteX89" fmla="*/ 249 w 9974"/>
                                    <a:gd name="connsiteY89" fmla="*/ 8356 h 10000"/>
                                    <a:gd name="connsiteX90" fmla="*/ 249 w 9974"/>
                                    <a:gd name="connsiteY90" fmla="*/ 8253 h 10000"/>
                                    <a:gd name="connsiteX91" fmla="*/ 261 w 9974"/>
                                    <a:gd name="connsiteY91" fmla="*/ 8149 h 10000"/>
                                    <a:gd name="connsiteX92" fmla="*/ 274 w 9974"/>
                                    <a:gd name="connsiteY92" fmla="*/ 8045 h 10000"/>
                                    <a:gd name="connsiteX93" fmla="*/ 274 w 9974"/>
                                    <a:gd name="connsiteY93" fmla="*/ 7941 h 10000"/>
                                    <a:gd name="connsiteX94" fmla="*/ 274 w 9974"/>
                                    <a:gd name="connsiteY94" fmla="*/ 7837 h 10000"/>
                                    <a:gd name="connsiteX95" fmla="*/ 274 w 9974"/>
                                    <a:gd name="connsiteY95" fmla="*/ 7734 h 10000"/>
                                    <a:gd name="connsiteX96" fmla="*/ 286 w 9974"/>
                                    <a:gd name="connsiteY96" fmla="*/ 7630 h 10000"/>
                                    <a:gd name="connsiteX97" fmla="*/ 286 w 9974"/>
                                    <a:gd name="connsiteY97" fmla="*/ 7422 h 10000"/>
                                    <a:gd name="connsiteX98" fmla="*/ 286 w 9974"/>
                                    <a:gd name="connsiteY98" fmla="*/ 7318 h 10000"/>
                                    <a:gd name="connsiteX99" fmla="*/ 298 w 9974"/>
                                    <a:gd name="connsiteY99" fmla="*/ 7318 h 10000"/>
                                    <a:gd name="connsiteX100" fmla="*/ 298 w 9974"/>
                                    <a:gd name="connsiteY100" fmla="*/ 7422 h 10000"/>
                                    <a:gd name="connsiteX101" fmla="*/ 310 w 9974"/>
                                    <a:gd name="connsiteY101" fmla="*/ 7526 h 10000"/>
                                    <a:gd name="connsiteX102" fmla="*/ 310 w 9974"/>
                                    <a:gd name="connsiteY102" fmla="*/ 7630 h 10000"/>
                                    <a:gd name="connsiteX103" fmla="*/ 310 w 9974"/>
                                    <a:gd name="connsiteY103" fmla="*/ 7734 h 10000"/>
                                    <a:gd name="connsiteX104" fmla="*/ 310 w 9974"/>
                                    <a:gd name="connsiteY104" fmla="*/ 7837 h 10000"/>
                                    <a:gd name="connsiteX105" fmla="*/ 322 w 9974"/>
                                    <a:gd name="connsiteY105" fmla="*/ 7941 h 10000"/>
                                    <a:gd name="connsiteX106" fmla="*/ 322 w 9974"/>
                                    <a:gd name="connsiteY106" fmla="*/ 7837 h 10000"/>
                                    <a:gd name="connsiteX107" fmla="*/ 322 w 9974"/>
                                    <a:gd name="connsiteY107" fmla="*/ 7630 h 10000"/>
                                    <a:gd name="connsiteX108" fmla="*/ 334 w 9974"/>
                                    <a:gd name="connsiteY108" fmla="*/ 7422 h 10000"/>
                                    <a:gd name="connsiteX109" fmla="*/ 334 w 9974"/>
                                    <a:gd name="connsiteY109" fmla="*/ 7215 h 10000"/>
                                    <a:gd name="connsiteX110" fmla="*/ 334 w 9974"/>
                                    <a:gd name="connsiteY110" fmla="*/ 7111 h 10000"/>
                                    <a:gd name="connsiteX111" fmla="*/ 334 w 9974"/>
                                    <a:gd name="connsiteY111" fmla="*/ 6903 h 10000"/>
                                    <a:gd name="connsiteX112" fmla="*/ 346 w 9974"/>
                                    <a:gd name="connsiteY112" fmla="*/ 6799 h 10000"/>
                                    <a:gd name="connsiteX113" fmla="*/ 346 w 9974"/>
                                    <a:gd name="connsiteY113" fmla="*/ 6609 h 10000"/>
                                    <a:gd name="connsiteX114" fmla="*/ 358 w 9974"/>
                                    <a:gd name="connsiteY114" fmla="*/ 6401 h 10000"/>
                                    <a:gd name="connsiteX115" fmla="*/ 358 w 9974"/>
                                    <a:gd name="connsiteY115" fmla="*/ 6194 h 10000"/>
                                    <a:gd name="connsiteX116" fmla="*/ 370 w 9974"/>
                                    <a:gd name="connsiteY116" fmla="*/ 5882 h 10000"/>
                                    <a:gd name="connsiteX117" fmla="*/ 370 w 9974"/>
                                    <a:gd name="connsiteY117" fmla="*/ 5571 h 10000"/>
                                    <a:gd name="connsiteX118" fmla="*/ 382 w 9974"/>
                                    <a:gd name="connsiteY118" fmla="*/ 5260 h 10000"/>
                                    <a:gd name="connsiteX119" fmla="*/ 382 w 9974"/>
                                    <a:gd name="connsiteY119" fmla="*/ 5052 h 10000"/>
                                    <a:gd name="connsiteX120" fmla="*/ 396 w 9974"/>
                                    <a:gd name="connsiteY120" fmla="*/ 5052 h 10000"/>
                                    <a:gd name="connsiteX121" fmla="*/ 396 w 9974"/>
                                    <a:gd name="connsiteY121" fmla="*/ 5156 h 10000"/>
                                    <a:gd name="connsiteX122" fmla="*/ 410 w 9974"/>
                                    <a:gd name="connsiteY122" fmla="*/ 5260 h 10000"/>
                                    <a:gd name="connsiteX123" fmla="*/ 410 w 9974"/>
                                    <a:gd name="connsiteY123" fmla="*/ 5363 h 10000"/>
                                    <a:gd name="connsiteX124" fmla="*/ 410 w 9974"/>
                                    <a:gd name="connsiteY124" fmla="*/ 5467 h 10000"/>
                                    <a:gd name="connsiteX125" fmla="*/ 421 w 9974"/>
                                    <a:gd name="connsiteY125" fmla="*/ 5571 h 10000"/>
                                    <a:gd name="connsiteX126" fmla="*/ 421 w 9974"/>
                                    <a:gd name="connsiteY126" fmla="*/ 5675 h 10000"/>
                                    <a:gd name="connsiteX127" fmla="*/ 434 w 9974"/>
                                    <a:gd name="connsiteY127" fmla="*/ 5779 h 10000"/>
                                    <a:gd name="connsiteX128" fmla="*/ 447 w 9974"/>
                                    <a:gd name="connsiteY128" fmla="*/ 5779 h 10000"/>
                                    <a:gd name="connsiteX129" fmla="*/ 447 w 9974"/>
                                    <a:gd name="connsiteY129" fmla="*/ 5882 h 10000"/>
                                    <a:gd name="connsiteX130" fmla="*/ 460 w 9974"/>
                                    <a:gd name="connsiteY130" fmla="*/ 5986 h 10000"/>
                                    <a:gd name="connsiteX131" fmla="*/ 460 w 9974"/>
                                    <a:gd name="connsiteY131" fmla="*/ 6090 h 10000"/>
                                    <a:gd name="connsiteX132" fmla="*/ 460 w 9974"/>
                                    <a:gd name="connsiteY132" fmla="*/ 6194 h 10000"/>
                                    <a:gd name="connsiteX133" fmla="*/ 473 w 9974"/>
                                    <a:gd name="connsiteY133" fmla="*/ 6194 h 10000"/>
                                    <a:gd name="connsiteX134" fmla="*/ 473 w 9974"/>
                                    <a:gd name="connsiteY134" fmla="*/ 6298 h 10000"/>
                                    <a:gd name="connsiteX135" fmla="*/ 473 w 9974"/>
                                    <a:gd name="connsiteY135" fmla="*/ 6194 h 10000"/>
                                    <a:gd name="connsiteX136" fmla="*/ 485 w 9974"/>
                                    <a:gd name="connsiteY136" fmla="*/ 6194 h 10000"/>
                                    <a:gd name="connsiteX137" fmla="*/ 485 w 9974"/>
                                    <a:gd name="connsiteY137" fmla="*/ 6090 h 10000"/>
                                    <a:gd name="connsiteX138" fmla="*/ 497 w 9974"/>
                                    <a:gd name="connsiteY138" fmla="*/ 6090 h 10000"/>
                                    <a:gd name="connsiteX139" fmla="*/ 497 w 9974"/>
                                    <a:gd name="connsiteY139" fmla="*/ 6194 h 10000"/>
                                    <a:gd name="connsiteX140" fmla="*/ 497 w 9974"/>
                                    <a:gd name="connsiteY140" fmla="*/ 6298 h 10000"/>
                                    <a:gd name="connsiteX141" fmla="*/ 509 w 9974"/>
                                    <a:gd name="connsiteY141" fmla="*/ 6505 h 10000"/>
                                    <a:gd name="connsiteX142" fmla="*/ 509 w 9974"/>
                                    <a:gd name="connsiteY142" fmla="*/ 6609 h 10000"/>
                                    <a:gd name="connsiteX143" fmla="*/ 521 w 9974"/>
                                    <a:gd name="connsiteY143" fmla="*/ 6799 h 10000"/>
                                    <a:gd name="connsiteX144" fmla="*/ 521 w 9974"/>
                                    <a:gd name="connsiteY144" fmla="*/ 7007 h 10000"/>
                                    <a:gd name="connsiteX145" fmla="*/ 533 w 9974"/>
                                    <a:gd name="connsiteY145" fmla="*/ 7111 h 10000"/>
                                    <a:gd name="connsiteX146" fmla="*/ 533 w 9974"/>
                                    <a:gd name="connsiteY146" fmla="*/ 7215 h 10000"/>
                                    <a:gd name="connsiteX147" fmla="*/ 546 w 9974"/>
                                    <a:gd name="connsiteY147" fmla="*/ 7422 h 10000"/>
                                    <a:gd name="connsiteX148" fmla="*/ 546 w 9974"/>
                                    <a:gd name="connsiteY148" fmla="*/ 7734 h 10000"/>
                                    <a:gd name="connsiteX149" fmla="*/ 559 w 9974"/>
                                    <a:gd name="connsiteY149" fmla="*/ 7941 h 10000"/>
                                    <a:gd name="connsiteX150" fmla="*/ 559 w 9974"/>
                                    <a:gd name="connsiteY150" fmla="*/ 8253 h 10000"/>
                                    <a:gd name="connsiteX151" fmla="*/ 559 w 9974"/>
                                    <a:gd name="connsiteY151" fmla="*/ 8460 h 10000"/>
                                    <a:gd name="connsiteX152" fmla="*/ 573 w 9974"/>
                                    <a:gd name="connsiteY152" fmla="*/ 8668 h 10000"/>
                                    <a:gd name="connsiteX153" fmla="*/ 573 w 9974"/>
                                    <a:gd name="connsiteY153" fmla="*/ 8979 h 10000"/>
                                    <a:gd name="connsiteX154" fmla="*/ 587 w 9974"/>
                                    <a:gd name="connsiteY154" fmla="*/ 8979 h 10000"/>
                                    <a:gd name="connsiteX155" fmla="*/ 587 w 9974"/>
                                    <a:gd name="connsiteY155" fmla="*/ 9066 h 10000"/>
                                    <a:gd name="connsiteX156" fmla="*/ 602 w 9974"/>
                                    <a:gd name="connsiteY156" fmla="*/ 9066 h 10000"/>
                                    <a:gd name="connsiteX157" fmla="*/ 615 w 9974"/>
                                    <a:gd name="connsiteY157" fmla="*/ 9170 h 10000"/>
                                    <a:gd name="connsiteX158" fmla="*/ 631 w 9974"/>
                                    <a:gd name="connsiteY158" fmla="*/ 9066 h 10000"/>
                                    <a:gd name="connsiteX159" fmla="*/ 649 w 9974"/>
                                    <a:gd name="connsiteY159" fmla="*/ 9066 h 10000"/>
                                    <a:gd name="connsiteX160" fmla="*/ 666 w 9974"/>
                                    <a:gd name="connsiteY160" fmla="*/ 9066 h 10000"/>
                                    <a:gd name="connsiteX161" fmla="*/ 679 w 9974"/>
                                    <a:gd name="connsiteY161" fmla="*/ 9170 h 10000"/>
                                    <a:gd name="connsiteX162" fmla="*/ 679 w 9974"/>
                                    <a:gd name="connsiteY162" fmla="*/ 9273 h 10000"/>
                                    <a:gd name="connsiteX163" fmla="*/ 679 w 9974"/>
                                    <a:gd name="connsiteY163" fmla="*/ 9377 h 10000"/>
                                    <a:gd name="connsiteX164" fmla="*/ 695 w 9974"/>
                                    <a:gd name="connsiteY164" fmla="*/ 9481 h 10000"/>
                                    <a:gd name="connsiteX165" fmla="*/ 695 w 9974"/>
                                    <a:gd name="connsiteY165" fmla="*/ 9585 h 10000"/>
                                    <a:gd name="connsiteX166" fmla="*/ 712 w 9974"/>
                                    <a:gd name="connsiteY166" fmla="*/ 9585 h 10000"/>
                                    <a:gd name="connsiteX167" fmla="*/ 712 w 9974"/>
                                    <a:gd name="connsiteY167" fmla="*/ 9481 h 10000"/>
                                    <a:gd name="connsiteX168" fmla="*/ 722 w 9974"/>
                                    <a:gd name="connsiteY168" fmla="*/ 9273 h 10000"/>
                                    <a:gd name="connsiteX169" fmla="*/ 734 w 9974"/>
                                    <a:gd name="connsiteY169" fmla="*/ 9066 h 10000"/>
                                    <a:gd name="connsiteX170" fmla="*/ 746 w 9974"/>
                                    <a:gd name="connsiteY170" fmla="*/ 8668 h 10000"/>
                                    <a:gd name="connsiteX171" fmla="*/ 746 w 9974"/>
                                    <a:gd name="connsiteY171" fmla="*/ 8460 h 10000"/>
                                    <a:gd name="connsiteX172" fmla="*/ 758 w 9974"/>
                                    <a:gd name="connsiteY172" fmla="*/ 8253 h 10000"/>
                                    <a:gd name="connsiteX173" fmla="*/ 758 w 9974"/>
                                    <a:gd name="connsiteY173" fmla="*/ 8045 h 10000"/>
                                    <a:gd name="connsiteX174" fmla="*/ 770 w 9974"/>
                                    <a:gd name="connsiteY174" fmla="*/ 7837 h 10000"/>
                                    <a:gd name="connsiteX175" fmla="*/ 770 w 9974"/>
                                    <a:gd name="connsiteY175" fmla="*/ 7734 h 10000"/>
                                    <a:gd name="connsiteX176" fmla="*/ 783 w 9974"/>
                                    <a:gd name="connsiteY176" fmla="*/ 7526 h 10000"/>
                                    <a:gd name="connsiteX177" fmla="*/ 795 w 9974"/>
                                    <a:gd name="connsiteY177" fmla="*/ 7318 h 10000"/>
                                    <a:gd name="connsiteX178" fmla="*/ 795 w 9974"/>
                                    <a:gd name="connsiteY178" fmla="*/ 7111 h 10000"/>
                                    <a:gd name="connsiteX179" fmla="*/ 807 w 9974"/>
                                    <a:gd name="connsiteY179" fmla="*/ 6903 h 10000"/>
                                    <a:gd name="connsiteX180" fmla="*/ 819 w 9974"/>
                                    <a:gd name="connsiteY180" fmla="*/ 6713 h 10000"/>
                                    <a:gd name="connsiteX181" fmla="*/ 831 w 9974"/>
                                    <a:gd name="connsiteY181" fmla="*/ 6609 h 10000"/>
                                    <a:gd name="connsiteX182" fmla="*/ 831 w 9974"/>
                                    <a:gd name="connsiteY182" fmla="*/ 6401 h 10000"/>
                                    <a:gd name="connsiteX183" fmla="*/ 843 w 9974"/>
                                    <a:gd name="connsiteY183" fmla="*/ 6194 h 10000"/>
                                    <a:gd name="connsiteX184" fmla="*/ 855 w 9974"/>
                                    <a:gd name="connsiteY184" fmla="*/ 6090 h 10000"/>
                                    <a:gd name="connsiteX185" fmla="*/ 867 w 9974"/>
                                    <a:gd name="connsiteY185" fmla="*/ 5882 h 10000"/>
                                    <a:gd name="connsiteX186" fmla="*/ 867 w 9974"/>
                                    <a:gd name="connsiteY186" fmla="*/ 5675 h 10000"/>
                                    <a:gd name="connsiteX187" fmla="*/ 879 w 9974"/>
                                    <a:gd name="connsiteY187" fmla="*/ 5571 h 10000"/>
                                    <a:gd name="connsiteX188" fmla="*/ 891 w 9974"/>
                                    <a:gd name="connsiteY188" fmla="*/ 5467 h 10000"/>
                                    <a:gd name="connsiteX189" fmla="*/ 903 w 9974"/>
                                    <a:gd name="connsiteY189" fmla="*/ 5363 h 10000"/>
                                    <a:gd name="connsiteX190" fmla="*/ 916 w 9974"/>
                                    <a:gd name="connsiteY190" fmla="*/ 5363 h 10000"/>
                                    <a:gd name="connsiteX191" fmla="*/ 916 w 9974"/>
                                    <a:gd name="connsiteY191" fmla="*/ 5467 h 10000"/>
                                    <a:gd name="connsiteX192" fmla="*/ 942 w 9974"/>
                                    <a:gd name="connsiteY192" fmla="*/ 5675 h 10000"/>
                                    <a:gd name="connsiteX193" fmla="*/ 942 w 9974"/>
                                    <a:gd name="connsiteY193" fmla="*/ 5882 h 10000"/>
                                    <a:gd name="connsiteX194" fmla="*/ 955 w 9974"/>
                                    <a:gd name="connsiteY194" fmla="*/ 6298 h 10000"/>
                                    <a:gd name="connsiteX195" fmla="*/ 983 w 9974"/>
                                    <a:gd name="connsiteY195" fmla="*/ 6609 h 10000"/>
                                    <a:gd name="connsiteX196" fmla="*/ 983 w 9974"/>
                                    <a:gd name="connsiteY196" fmla="*/ 6799 h 10000"/>
                                    <a:gd name="connsiteX197" fmla="*/ 992 w 9974"/>
                                    <a:gd name="connsiteY197" fmla="*/ 7007 h 10000"/>
                                    <a:gd name="connsiteX198" fmla="*/ 1006 w 9974"/>
                                    <a:gd name="connsiteY198" fmla="*/ 7215 h 10000"/>
                                    <a:gd name="connsiteX199" fmla="*/ 1019 w 9974"/>
                                    <a:gd name="connsiteY199" fmla="*/ 7422 h 10000"/>
                                    <a:gd name="connsiteX200" fmla="*/ 1033 w 9974"/>
                                    <a:gd name="connsiteY200" fmla="*/ 7837 h 10000"/>
                                    <a:gd name="connsiteX201" fmla="*/ 1063 w 9974"/>
                                    <a:gd name="connsiteY201" fmla="*/ 8356 h 10000"/>
                                    <a:gd name="connsiteX202" fmla="*/ 1079 w 9974"/>
                                    <a:gd name="connsiteY202" fmla="*/ 8772 h 10000"/>
                                    <a:gd name="connsiteX203" fmla="*/ 1093 w 9974"/>
                                    <a:gd name="connsiteY203" fmla="*/ 9066 h 10000"/>
                                    <a:gd name="connsiteX204" fmla="*/ 1106 w 9974"/>
                                    <a:gd name="connsiteY204" fmla="*/ 9273 h 10000"/>
                                    <a:gd name="connsiteX205" fmla="*/ 1106 w 9974"/>
                                    <a:gd name="connsiteY205" fmla="*/ 9377 h 10000"/>
                                    <a:gd name="connsiteX206" fmla="*/ 1118 w 9974"/>
                                    <a:gd name="connsiteY206" fmla="*/ 9481 h 10000"/>
                                    <a:gd name="connsiteX207" fmla="*/ 1131 w 9974"/>
                                    <a:gd name="connsiteY207" fmla="*/ 9481 h 10000"/>
                                    <a:gd name="connsiteX208" fmla="*/ 1148 w 9974"/>
                                    <a:gd name="connsiteY208" fmla="*/ 9377 h 10000"/>
                                    <a:gd name="connsiteX209" fmla="*/ 1165 w 9974"/>
                                    <a:gd name="connsiteY209" fmla="*/ 9377 h 10000"/>
                                    <a:gd name="connsiteX210" fmla="*/ 1178 w 9974"/>
                                    <a:gd name="connsiteY210" fmla="*/ 9273 h 10000"/>
                                    <a:gd name="connsiteX211" fmla="*/ 1190 w 9974"/>
                                    <a:gd name="connsiteY211" fmla="*/ 9170 h 10000"/>
                                    <a:gd name="connsiteX212" fmla="*/ 1202 w 9974"/>
                                    <a:gd name="connsiteY212" fmla="*/ 9066 h 10000"/>
                                    <a:gd name="connsiteX213" fmla="*/ 1216 w 9974"/>
                                    <a:gd name="connsiteY213" fmla="*/ 8772 h 10000"/>
                                    <a:gd name="connsiteX214" fmla="*/ 1240 w 9974"/>
                                    <a:gd name="connsiteY214" fmla="*/ 8356 h 10000"/>
                                    <a:gd name="connsiteX215" fmla="*/ 1253 w 9974"/>
                                    <a:gd name="connsiteY215" fmla="*/ 7837 h 10000"/>
                                    <a:gd name="connsiteX216" fmla="*/ 1278 w 9974"/>
                                    <a:gd name="connsiteY216" fmla="*/ 7215 h 10000"/>
                                    <a:gd name="connsiteX217" fmla="*/ 1303 w 9974"/>
                                    <a:gd name="connsiteY217" fmla="*/ 6609 h 10000"/>
                                    <a:gd name="connsiteX218" fmla="*/ 1316 w 9974"/>
                                    <a:gd name="connsiteY218" fmla="*/ 6090 h 10000"/>
                                    <a:gd name="connsiteX219" fmla="*/ 1343 w 9974"/>
                                    <a:gd name="connsiteY219" fmla="*/ 5779 h 10000"/>
                                    <a:gd name="connsiteX220" fmla="*/ 1368 w 9974"/>
                                    <a:gd name="connsiteY220" fmla="*/ 5571 h 10000"/>
                                    <a:gd name="connsiteX221" fmla="*/ 1383 w 9974"/>
                                    <a:gd name="connsiteY221" fmla="*/ 5571 h 10000"/>
                                    <a:gd name="connsiteX222" fmla="*/ 1396 w 9974"/>
                                    <a:gd name="connsiteY222" fmla="*/ 5571 h 10000"/>
                                    <a:gd name="connsiteX223" fmla="*/ 1409 w 9974"/>
                                    <a:gd name="connsiteY223" fmla="*/ 5675 h 10000"/>
                                    <a:gd name="connsiteX224" fmla="*/ 1435 w 9974"/>
                                    <a:gd name="connsiteY224" fmla="*/ 5779 h 10000"/>
                                    <a:gd name="connsiteX225" fmla="*/ 1462 w 9974"/>
                                    <a:gd name="connsiteY225" fmla="*/ 6194 h 10000"/>
                                    <a:gd name="connsiteX226" fmla="*/ 1490 w 9974"/>
                                    <a:gd name="connsiteY226" fmla="*/ 6713 h 10000"/>
                                    <a:gd name="connsiteX227" fmla="*/ 1505 w 9974"/>
                                    <a:gd name="connsiteY227" fmla="*/ 7318 h 10000"/>
                                    <a:gd name="connsiteX228" fmla="*/ 1533 w 9974"/>
                                    <a:gd name="connsiteY228" fmla="*/ 7941 h 10000"/>
                                    <a:gd name="connsiteX229" fmla="*/ 1545 w 9974"/>
                                    <a:gd name="connsiteY229" fmla="*/ 8460 h 10000"/>
                                    <a:gd name="connsiteX230" fmla="*/ 1570 w 9974"/>
                                    <a:gd name="connsiteY230" fmla="*/ 8772 h 10000"/>
                                    <a:gd name="connsiteX231" fmla="*/ 1595 w 9974"/>
                                    <a:gd name="connsiteY231" fmla="*/ 9170 h 10000"/>
                                    <a:gd name="connsiteX232" fmla="*/ 1625 w 9974"/>
                                    <a:gd name="connsiteY232" fmla="*/ 9377 h 10000"/>
                                    <a:gd name="connsiteX233" fmla="*/ 1638 w 9974"/>
                                    <a:gd name="connsiteY233" fmla="*/ 9481 h 10000"/>
                                    <a:gd name="connsiteX234" fmla="*/ 1662 w 9974"/>
                                    <a:gd name="connsiteY234" fmla="*/ 9481 h 10000"/>
                                    <a:gd name="connsiteX235" fmla="*/ 1675 w 9974"/>
                                    <a:gd name="connsiteY235" fmla="*/ 9273 h 10000"/>
                                    <a:gd name="connsiteX236" fmla="*/ 1700 w 9974"/>
                                    <a:gd name="connsiteY236" fmla="*/ 8772 h 10000"/>
                                    <a:gd name="connsiteX237" fmla="*/ 1726 w 9974"/>
                                    <a:gd name="connsiteY237" fmla="*/ 8253 h 10000"/>
                                    <a:gd name="connsiteX238" fmla="*/ 1738 w 9974"/>
                                    <a:gd name="connsiteY238" fmla="*/ 7837 h 10000"/>
                                    <a:gd name="connsiteX239" fmla="*/ 1764 w 9974"/>
                                    <a:gd name="connsiteY239" fmla="*/ 7318 h 10000"/>
                                    <a:gd name="connsiteX240" fmla="*/ 1777 w 9974"/>
                                    <a:gd name="connsiteY240" fmla="*/ 6713 h 10000"/>
                                    <a:gd name="connsiteX241" fmla="*/ 1801 w 9974"/>
                                    <a:gd name="connsiteY241" fmla="*/ 6194 h 10000"/>
                                    <a:gd name="connsiteX242" fmla="*/ 1828 w 9974"/>
                                    <a:gd name="connsiteY242" fmla="*/ 5779 h 10000"/>
                                    <a:gd name="connsiteX243" fmla="*/ 1854 w 9974"/>
                                    <a:gd name="connsiteY243" fmla="*/ 5571 h 10000"/>
                                    <a:gd name="connsiteX244" fmla="*/ 1866 w 9974"/>
                                    <a:gd name="connsiteY244" fmla="*/ 5467 h 10000"/>
                                    <a:gd name="connsiteX245" fmla="*/ 1891 w 9974"/>
                                    <a:gd name="connsiteY245" fmla="*/ 5571 h 10000"/>
                                    <a:gd name="connsiteX246" fmla="*/ 1918 w 9974"/>
                                    <a:gd name="connsiteY246" fmla="*/ 5882 h 10000"/>
                                    <a:gd name="connsiteX247" fmla="*/ 1949 w 9974"/>
                                    <a:gd name="connsiteY247" fmla="*/ 6298 h 10000"/>
                                    <a:gd name="connsiteX248" fmla="*/ 1975 w 9974"/>
                                    <a:gd name="connsiteY248" fmla="*/ 6799 h 10000"/>
                                    <a:gd name="connsiteX249" fmla="*/ 1987 w 9974"/>
                                    <a:gd name="connsiteY249" fmla="*/ 7215 h 10000"/>
                                    <a:gd name="connsiteX250" fmla="*/ 2000 w 9974"/>
                                    <a:gd name="connsiteY250" fmla="*/ 7837 h 10000"/>
                                    <a:gd name="connsiteX251" fmla="*/ 2027 w 9974"/>
                                    <a:gd name="connsiteY251" fmla="*/ 8253 h 10000"/>
                                    <a:gd name="connsiteX252" fmla="*/ 2057 w 9974"/>
                                    <a:gd name="connsiteY252" fmla="*/ 8668 h 10000"/>
                                    <a:gd name="connsiteX253" fmla="*/ 2072 w 9974"/>
                                    <a:gd name="connsiteY253" fmla="*/ 9170 h 10000"/>
                                    <a:gd name="connsiteX254" fmla="*/ 2100 w 9974"/>
                                    <a:gd name="connsiteY254" fmla="*/ 9377 h 10000"/>
                                    <a:gd name="connsiteX255" fmla="*/ 2125 w 9974"/>
                                    <a:gd name="connsiteY255" fmla="*/ 9481 h 10000"/>
                                    <a:gd name="connsiteX256" fmla="*/ 2151 w 9974"/>
                                    <a:gd name="connsiteY256" fmla="*/ 9273 h 10000"/>
                                    <a:gd name="connsiteX257" fmla="*/ 2175 w 9974"/>
                                    <a:gd name="connsiteY257" fmla="*/ 8979 h 10000"/>
                                    <a:gd name="connsiteX258" fmla="*/ 2199 w 9974"/>
                                    <a:gd name="connsiteY258" fmla="*/ 8564 h 10000"/>
                                    <a:gd name="connsiteX259" fmla="*/ 2226 w 9974"/>
                                    <a:gd name="connsiteY259" fmla="*/ 7941 h 10000"/>
                                    <a:gd name="connsiteX260" fmla="*/ 2238 w 9974"/>
                                    <a:gd name="connsiteY260" fmla="*/ 7318 h 10000"/>
                                    <a:gd name="connsiteX261" fmla="*/ 2264 w 9974"/>
                                    <a:gd name="connsiteY261" fmla="*/ 6713 h 10000"/>
                                    <a:gd name="connsiteX262" fmla="*/ 2290 w 9974"/>
                                    <a:gd name="connsiteY262" fmla="*/ 6194 h 10000"/>
                                    <a:gd name="connsiteX263" fmla="*/ 2318 w 9974"/>
                                    <a:gd name="connsiteY263" fmla="*/ 5779 h 10000"/>
                                    <a:gd name="connsiteX264" fmla="*/ 2332 w 9974"/>
                                    <a:gd name="connsiteY264" fmla="*/ 5675 h 10000"/>
                                    <a:gd name="connsiteX265" fmla="*/ 2360 w 9974"/>
                                    <a:gd name="connsiteY265" fmla="*/ 5467 h 10000"/>
                                    <a:gd name="connsiteX266" fmla="*/ 2375 w 9974"/>
                                    <a:gd name="connsiteY266" fmla="*/ 5467 h 10000"/>
                                    <a:gd name="connsiteX267" fmla="*/ 2388 w 9974"/>
                                    <a:gd name="connsiteY267" fmla="*/ 5571 h 10000"/>
                                    <a:gd name="connsiteX268" fmla="*/ 2400 w 9974"/>
                                    <a:gd name="connsiteY268" fmla="*/ 5779 h 10000"/>
                                    <a:gd name="connsiteX269" fmla="*/ 2426 w 9974"/>
                                    <a:gd name="connsiteY269" fmla="*/ 6194 h 10000"/>
                                    <a:gd name="connsiteX270" fmla="*/ 2451 w 9974"/>
                                    <a:gd name="connsiteY270" fmla="*/ 6713 h 10000"/>
                                    <a:gd name="connsiteX271" fmla="*/ 2475 w 9974"/>
                                    <a:gd name="connsiteY271" fmla="*/ 7318 h 10000"/>
                                    <a:gd name="connsiteX272" fmla="*/ 2503 w 9974"/>
                                    <a:gd name="connsiteY272" fmla="*/ 7941 h 10000"/>
                                    <a:gd name="connsiteX273" fmla="*/ 2533 w 9974"/>
                                    <a:gd name="connsiteY273" fmla="*/ 8564 h 10000"/>
                                    <a:gd name="connsiteX274" fmla="*/ 2547 w 9974"/>
                                    <a:gd name="connsiteY274" fmla="*/ 8979 h 10000"/>
                                    <a:gd name="connsiteX275" fmla="*/ 2572 w 9974"/>
                                    <a:gd name="connsiteY275" fmla="*/ 9273 h 10000"/>
                                    <a:gd name="connsiteX276" fmla="*/ 2584 w 9974"/>
                                    <a:gd name="connsiteY276" fmla="*/ 9377 h 10000"/>
                                    <a:gd name="connsiteX277" fmla="*/ 2609 w 9974"/>
                                    <a:gd name="connsiteY277" fmla="*/ 9481 h 10000"/>
                                    <a:gd name="connsiteX278" fmla="*/ 2622 w 9974"/>
                                    <a:gd name="connsiteY278" fmla="*/ 9377 h 10000"/>
                                    <a:gd name="connsiteX279" fmla="*/ 2634 w 9974"/>
                                    <a:gd name="connsiteY279" fmla="*/ 9273 h 10000"/>
                                    <a:gd name="connsiteX280" fmla="*/ 2659 w 9974"/>
                                    <a:gd name="connsiteY280" fmla="*/ 8979 h 10000"/>
                                    <a:gd name="connsiteX281" fmla="*/ 2684 w 9974"/>
                                    <a:gd name="connsiteY281" fmla="*/ 8460 h 10000"/>
                                    <a:gd name="connsiteX282" fmla="*/ 2697 w 9974"/>
                                    <a:gd name="connsiteY282" fmla="*/ 7941 h 10000"/>
                                    <a:gd name="connsiteX283" fmla="*/ 2725 w 9974"/>
                                    <a:gd name="connsiteY283" fmla="*/ 7215 h 10000"/>
                                    <a:gd name="connsiteX284" fmla="*/ 2751 w 9974"/>
                                    <a:gd name="connsiteY284" fmla="*/ 6609 h 10000"/>
                                    <a:gd name="connsiteX285" fmla="*/ 2776 w 9974"/>
                                    <a:gd name="connsiteY285" fmla="*/ 6194 h 10000"/>
                                    <a:gd name="connsiteX286" fmla="*/ 2806 w 9974"/>
                                    <a:gd name="connsiteY286" fmla="*/ 5779 h 10000"/>
                                    <a:gd name="connsiteX287" fmla="*/ 2820 w 9974"/>
                                    <a:gd name="connsiteY287" fmla="*/ 5571 h 10000"/>
                                    <a:gd name="connsiteX288" fmla="*/ 2833 w 9974"/>
                                    <a:gd name="connsiteY288" fmla="*/ 5467 h 10000"/>
                                    <a:gd name="connsiteX289" fmla="*/ 2847 w 9974"/>
                                    <a:gd name="connsiteY289" fmla="*/ 5467 h 10000"/>
                                    <a:gd name="connsiteX290" fmla="*/ 2872 w 9974"/>
                                    <a:gd name="connsiteY290" fmla="*/ 5571 h 10000"/>
                                    <a:gd name="connsiteX291" fmla="*/ 2885 w 9974"/>
                                    <a:gd name="connsiteY291" fmla="*/ 5675 h 10000"/>
                                    <a:gd name="connsiteX292" fmla="*/ 2897 w 9974"/>
                                    <a:gd name="connsiteY292" fmla="*/ 6090 h 10000"/>
                                    <a:gd name="connsiteX293" fmla="*/ 2924 w 9974"/>
                                    <a:gd name="connsiteY293" fmla="*/ 6609 h 10000"/>
                                    <a:gd name="connsiteX294" fmla="*/ 2952 w 9974"/>
                                    <a:gd name="connsiteY294" fmla="*/ 7111 h 10000"/>
                                    <a:gd name="connsiteX295" fmla="*/ 2978 w 9974"/>
                                    <a:gd name="connsiteY295" fmla="*/ 7734 h 10000"/>
                                    <a:gd name="connsiteX296" fmla="*/ 3009 w 9974"/>
                                    <a:gd name="connsiteY296" fmla="*/ 8356 h 10000"/>
                                    <a:gd name="connsiteX297" fmla="*/ 3034 w 9974"/>
                                    <a:gd name="connsiteY297" fmla="*/ 8875 h 10000"/>
                                    <a:gd name="connsiteX298" fmla="*/ 3044 w 9974"/>
                                    <a:gd name="connsiteY298" fmla="*/ 9273 h 10000"/>
                                    <a:gd name="connsiteX299" fmla="*/ 3069 w 9974"/>
                                    <a:gd name="connsiteY299" fmla="*/ 9481 h 10000"/>
                                    <a:gd name="connsiteX300" fmla="*/ 3095 w 9974"/>
                                    <a:gd name="connsiteY300" fmla="*/ 9481 h 10000"/>
                                    <a:gd name="connsiteX301" fmla="*/ 3121 w 9974"/>
                                    <a:gd name="connsiteY301" fmla="*/ 9273 h 10000"/>
                                    <a:gd name="connsiteX302" fmla="*/ 3147 w 9974"/>
                                    <a:gd name="connsiteY302" fmla="*/ 8979 h 10000"/>
                                    <a:gd name="connsiteX303" fmla="*/ 3175 w 9974"/>
                                    <a:gd name="connsiteY303" fmla="*/ 8460 h 10000"/>
                                    <a:gd name="connsiteX304" fmla="*/ 3202 w 9974"/>
                                    <a:gd name="connsiteY304" fmla="*/ 7837 h 10000"/>
                                    <a:gd name="connsiteX305" fmla="*/ 3215 w 9974"/>
                                    <a:gd name="connsiteY305" fmla="*/ 7215 h 10000"/>
                                    <a:gd name="connsiteX306" fmla="*/ 3245 w 9974"/>
                                    <a:gd name="connsiteY306" fmla="*/ 6609 h 10000"/>
                                    <a:gd name="connsiteX307" fmla="*/ 3270 w 9974"/>
                                    <a:gd name="connsiteY307" fmla="*/ 6090 h 10000"/>
                                    <a:gd name="connsiteX308" fmla="*/ 3295 w 9974"/>
                                    <a:gd name="connsiteY308" fmla="*/ 5779 h 10000"/>
                                    <a:gd name="connsiteX309" fmla="*/ 3308 w 9974"/>
                                    <a:gd name="connsiteY309" fmla="*/ 5571 h 10000"/>
                                    <a:gd name="connsiteX310" fmla="*/ 3331 w 9974"/>
                                    <a:gd name="connsiteY310" fmla="*/ 5467 h 10000"/>
                                    <a:gd name="connsiteX311" fmla="*/ 3357 w 9974"/>
                                    <a:gd name="connsiteY311" fmla="*/ 5571 h 10000"/>
                                    <a:gd name="connsiteX312" fmla="*/ 3369 w 9974"/>
                                    <a:gd name="connsiteY312" fmla="*/ 5882 h 10000"/>
                                    <a:gd name="connsiteX313" fmla="*/ 3396 w 9974"/>
                                    <a:gd name="connsiteY313" fmla="*/ 6298 h 10000"/>
                                    <a:gd name="connsiteX314" fmla="*/ 3424 w 9974"/>
                                    <a:gd name="connsiteY314" fmla="*/ 6799 h 10000"/>
                                    <a:gd name="connsiteX315" fmla="*/ 3453 w 9974"/>
                                    <a:gd name="connsiteY315" fmla="*/ 7422 h 10000"/>
                                    <a:gd name="connsiteX316" fmla="*/ 3467 w 9974"/>
                                    <a:gd name="connsiteY316" fmla="*/ 7941 h 10000"/>
                                    <a:gd name="connsiteX317" fmla="*/ 3492 w 9974"/>
                                    <a:gd name="connsiteY317" fmla="*/ 8460 h 10000"/>
                                    <a:gd name="connsiteX318" fmla="*/ 3518 w 9974"/>
                                    <a:gd name="connsiteY318" fmla="*/ 8875 h 10000"/>
                                    <a:gd name="connsiteX319" fmla="*/ 3545 w 9974"/>
                                    <a:gd name="connsiteY319" fmla="*/ 9273 h 10000"/>
                                    <a:gd name="connsiteX320" fmla="*/ 3559 w 9974"/>
                                    <a:gd name="connsiteY320" fmla="*/ 9377 h 10000"/>
                                    <a:gd name="connsiteX321" fmla="*/ 3571 w 9974"/>
                                    <a:gd name="connsiteY321" fmla="*/ 9481 h 10000"/>
                                    <a:gd name="connsiteX322" fmla="*/ 3584 w 9974"/>
                                    <a:gd name="connsiteY322" fmla="*/ 9481 h 10000"/>
                                    <a:gd name="connsiteX323" fmla="*/ 3598 w 9974"/>
                                    <a:gd name="connsiteY323" fmla="*/ 9273 h 10000"/>
                                    <a:gd name="connsiteX324" fmla="*/ 3622 w 9974"/>
                                    <a:gd name="connsiteY324" fmla="*/ 9066 h 10000"/>
                                    <a:gd name="connsiteX325" fmla="*/ 3651 w 9974"/>
                                    <a:gd name="connsiteY325" fmla="*/ 8564 h 10000"/>
                                    <a:gd name="connsiteX326" fmla="*/ 3678 w 9974"/>
                                    <a:gd name="connsiteY326" fmla="*/ 8045 h 10000"/>
                                    <a:gd name="connsiteX327" fmla="*/ 3690 w 9974"/>
                                    <a:gd name="connsiteY327" fmla="*/ 7422 h 10000"/>
                                    <a:gd name="connsiteX328" fmla="*/ 3716 w 9974"/>
                                    <a:gd name="connsiteY328" fmla="*/ 6799 h 10000"/>
                                    <a:gd name="connsiteX329" fmla="*/ 3742 w 9974"/>
                                    <a:gd name="connsiteY329" fmla="*/ 6298 h 10000"/>
                                    <a:gd name="connsiteX330" fmla="*/ 3766 w 9974"/>
                                    <a:gd name="connsiteY330" fmla="*/ 5882 h 10000"/>
                                    <a:gd name="connsiteX331" fmla="*/ 3791 w 9974"/>
                                    <a:gd name="connsiteY331" fmla="*/ 5571 h 10000"/>
                                    <a:gd name="connsiteX332" fmla="*/ 3804 w 9974"/>
                                    <a:gd name="connsiteY332" fmla="*/ 5467 h 10000"/>
                                    <a:gd name="connsiteX333" fmla="*/ 3831 w 9974"/>
                                    <a:gd name="connsiteY333" fmla="*/ 5571 h 10000"/>
                                    <a:gd name="connsiteX334" fmla="*/ 3858 w 9974"/>
                                    <a:gd name="connsiteY334" fmla="*/ 5779 h 10000"/>
                                    <a:gd name="connsiteX335" fmla="*/ 3885 w 9974"/>
                                    <a:gd name="connsiteY335" fmla="*/ 6194 h 10000"/>
                                    <a:gd name="connsiteX336" fmla="*/ 3900 w 9974"/>
                                    <a:gd name="connsiteY336" fmla="*/ 6713 h 10000"/>
                                    <a:gd name="connsiteX337" fmla="*/ 3913 w 9974"/>
                                    <a:gd name="connsiteY337" fmla="*/ 7007 h 10000"/>
                                    <a:gd name="connsiteX338" fmla="*/ 3928 w 9974"/>
                                    <a:gd name="connsiteY338" fmla="*/ 7111 h 10000"/>
                                    <a:gd name="connsiteX339" fmla="*/ 3928 w 9974"/>
                                    <a:gd name="connsiteY339" fmla="*/ 7215 h 10000"/>
                                    <a:gd name="connsiteX340" fmla="*/ 3928 w 9974"/>
                                    <a:gd name="connsiteY340" fmla="*/ 7318 h 10000"/>
                                    <a:gd name="connsiteX341" fmla="*/ 3940 w 9974"/>
                                    <a:gd name="connsiteY341" fmla="*/ 7422 h 10000"/>
                                    <a:gd name="connsiteX342" fmla="*/ 3940 w 9974"/>
                                    <a:gd name="connsiteY342" fmla="*/ 7526 h 10000"/>
                                    <a:gd name="connsiteX343" fmla="*/ 3940 w 9974"/>
                                    <a:gd name="connsiteY343" fmla="*/ 7630 h 10000"/>
                                    <a:gd name="connsiteX344" fmla="*/ 3953 w 9974"/>
                                    <a:gd name="connsiteY344" fmla="*/ 7630 h 10000"/>
                                    <a:gd name="connsiteX345" fmla="*/ 3953 w 9974"/>
                                    <a:gd name="connsiteY345" fmla="*/ 7526 h 10000"/>
                                    <a:gd name="connsiteX346" fmla="*/ 3966 w 9974"/>
                                    <a:gd name="connsiteY346" fmla="*/ 7422 h 10000"/>
                                    <a:gd name="connsiteX347" fmla="*/ 3966 w 9974"/>
                                    <a:gd name="connsiteY347" fmla="*/ 7318 h 10000"/>
                                    <a:gd name="connsiteX348" fmla="*/ 3979 w 9974"/>
                                    <a:gd name="connsiteY348" fmla="*/ 7318 h 10000"/>
                                    <a:gd name="connsiteX349" fmla="*/ 3979 w 9974"/>
                                    <a:gd name="connsiteY349" fmla="*/ 7215 h 10000"/>
                                    <a:gd name="connsiteX350" fmla="*/ 3992 w 9974"/>
                                    <a:gd name="connsiteY350" fmla="*/ 7007 h 10000"/>
                                    <a:gd name="connsiteX351" fmla="*/ 4006 w 9974"/>
                                    <a:gd name="connsiteY351" fmla="*/ 6799 h 10000"/>
                                    <a:gd name="connsiteX352" fmla="*/ 4020 w 9974"/>
                                    <a:gd name="connsiteY352" fmla="*/ 6505 h 10000"/>
                                    <a:gd name="connsiteX353" fmla="*/ 4033 w 9974"/>
                                    <a:gd name="connsiteY353" fmla="*/ 5882 h 10000"/>
                                    <a:gd name="connsiteX354" fmla="*/ 4045 w 9974"/>
                                    <a:gd name="connsiteY354" fmla="*/ 5260 h 10000"/>
                                    <a:gd name="connsiteX355" fmla="*/ 4071 w 9974"/>
                                    <a:gd name="connsiteY355" fmla="*/ 4135 h 10000"/>
                                    <a:gd name="connsiteX356" fmla="*/ 4099 w 9974"/>
                                    <a:gd name="connsiteY356" fmla="*/ 2993 h 10000"/>
                                    <a:gd name="connsiteX357" fmla="*/ 4114 w 9974"/>
                                    <a:gd name="connsiteY357" fmla="*/ 1972 h 10000"/>
                                    <a:gd name="connsiteX358" fmla="*/ 4139 w 9974"/>
                                    <a:gd name="connsiteY358" fmla="*/ 1038 h 10000"/>
                                    <a:gd name="connsiteX359" fmla="*/ 4164 w 9974"/>
                                    <a:gd name="connsiteY359" fmla="*/ 311 h 10000"/>
                                    <a:gd name="connsiteX360" fmla="*/ 4190 w 9974"/>
                                    <a:gd name="connsiteY360" fmla="*/ 0 h 10000"/>
                                    <a:gd name="connsiteX361" fmla="*/ 4213 w 9974"/>
                                    <a:gd name="connsiteY361" fmla="*/ 104 h 10000"/>
                                    <a:gd name="connsiteX362" fmla="*/ 4239 w 9974"/>
                                    <a:gd name="connsiteY362" fmla="*/ 519 h 10000"/>
                                    <a:gd name="connsiteX363" fmla="*/ 4252 w 9974"/>
                                    <a:gd name="connsiteY363" fmla="*/ 1246 h 10000"/>
                                    <a:gd name="connsiteX364" fmla="*/ 4277 w 9974"/>
                                    <a:gd name="connsiteY364" fmla="*/ 2266 h 10000"/>
                                    <a:gd name="connsiteX365" fmla="*/ 4306 w 9974"/>
                                    <a:gd name="connsiteY365" fmla="*/ 3408 h 10000"/>
                                    <a:gd name="connsiteX366" fmla="*/ 4333 w 9974"/>
                                    <a:gd name="connsiteY366" fmla="*/ 4533 h 10000"/>
                                    <a:gd name="connsiteX367" fmla="*/ 4359 w 9974"/>
                                    <a:gd name="connsiteY367" fmla="*/ 5675 h 10000"/>
                                    <a:gd name="connsiteX368" fmla="*/ 4389 w 9974"/>
                                    <a:gd name="connsiteY368" fmla="*/ 6609 h 10000"/>
                                    <a:gd name="connsiteX369" fmla="*/ 4402 w 9974"/>
                                    <a:gd name="connsiteY369" fmla="*/ 7215 h 10000"/>
                                    <a:gd name="connsiteX370" fmla="*/ 4431 w 9974"/>
                                    <a:gd name="connsiteY370" fmla="*/ 7526 h 10000"/>
                                    <a:gd name="connsiteX371" fmla="*/ 4457 w 9974"/>
                                    <a:gd name="connsiteY371" fmla="*/ 7526 h 10000"/>
                                    <a:gd name="connsiteX372" fmla="*/ 4483 w 9974"/>
                                    <a:gd name="connsiteY372" fmla="*/ 7111 h 10000"/>
                                    <a:gd name="connsiteX373" fmla="*/ 4507 w 9974"/>
                                    <a:gd name="connsiteY373" fmla="*/ 6401 h 10000"/>
                                    <a:gd name="connsiteX374" fmla="*/ 4536 w 9974"/>
                                    <a:gd name="connsiteY374" fmla="*/ 5363 h 10000"/>
                                    <a:gd name="connsiteX375" fmla="*/ 4549 w 9974"/>
                                    <a:gd name="connsiteY375" fmla="*/ 4239 h 10000"/>
                                    <a:gd name="connsiteX376" fmla="*/ 4573 w 9974"/>
                                    <a:gd name="connsiteY376" fmla="*/ 3097 h 10000"/>
                                    <a:gd name="connsiteX377" fmla="*/ 4599 w 9974"/>
                                    <a:gd name="connsiteY377" fmla="*/ 1972 h 10000"/>
                                    <a:gd name="connsiteX378" fmla="*/ 4624 w 9974"/>
                                    <a:gd name="connsiteY378" fmla="*/ 1038 h 10000"/>
                                    <a:gd name="connsiteX379" fmla="*/ 4650 w 9974"/>
                                    <a:gd name="connsiteY379" fmla="*/ 415 h 10000"/>
                                    <a:gd name="connsiteX380" fmla="*/ 4675 w 9974"/>
                                    <a:gd name="connsiteY380" fmla="*/ 104 h 10000"/>
                                    <a:gd name="connsiteX381" fmla="*/ 4688 w 9974"/>
                                    <a:gd name="connsiteY381" fmla="*/ 104 h 10000"/>
                                    <a:gd name="connsiteX382" fmla="*/ 4714 w 9974"/>
                                    <a:gd name="connsiteY382" fmla="*/ 519 h 10000"/>
                                    <a:gd name="connsiteX383" fmla="*/ 4740 w 9974"/>
                                    <a:gd name="connsiteY383" fmla="*/ 1246 h 10000"/>
                                    <a:gd name="connsiteX384" fmla="*/ 4766 w 9974"/>
                                    <a:gd name="connsiteY384" fmla="*/ 2266 h 10000"/>
                                    <a:gd name="connsiteX385" fmla="*/ 4792 w 9974"/>
                                    <a:gd name="connsiteY385" fmla="*/ 3408 h 10000"/>
                                    <a:gd name="connsiteX386" fmla="*/ 4820 w 9974"/>
                                    <a:gd name="connsiteY386" fmla="*/ 4533 h 10000"/>
                                    <a:gd name="connsiteX387" fmla="*/ 4833 w 9974"/>
                                    <a:gd name="connsiteY387" fmla="*/ 5675 h 10000"/>
                                    <a:gd name="connsiteX388" fmla="*/ 4862 w 9974"/>
                                    <a:gd name="connsiteY388" fmla="*/ 6609 h 10000"/>
                                    <a:gd name="connsiteX389" fmla="*/ 4888 w 9974"/>
                                    <a:gd name="connsiteY389" fmla="*/ 7215 h 10000"/>
                                    <a:gd name="connsiteX390" fmla="*/ 4915 w 9974"/>
                                    <a:gd name="connsiteY390" fmla="*/ 7526 h 10000"/>
                                    <a:gd name="connsiteX391" fmla="*/ 4930 w 9974"/>
                                    <a:gd name="connsiteY391" fmla="*/ 7630 h 10000"/>
                                    <a:gd name="connsiteX392" fmla="*/ 4956 w 9974"/>
                                    <a:gd name="connsiteY392" fmla="*/ 7318 h 10000"/>
                                    <a:gd name="connsiteX393" fmla="*/ 4982 w 9974"/>
                                    <a:gd name="connsiteY393" fmla="*/ 6713 h 10000"/>
                                    <a:gd name="connsiteX394" fmla="*/ 5008 w 9974"/>
                                    <a:gd name="connsiteY394" fmla="*/ 5779 h 10000"/>
                                    <a:gd name="connsiteX395" fmla="*/ 5036 w 9974"/>
                                    <a:gd name="connsiteY395" fmla="*/ 4740 h 10000"/>
                                    <a:gd name="connsiteX396" fmla="*/ 5049 w 9974"/>
                                    <a:gd name="connsiteY396" fmla="*/ 3616 h 10000"/>
                                    <a:gd name="connsiteX397" fmla="*/ 5073 w 9974"/>
                                    <a:gd name="connsiteY397" fmla="*/ 2474 h 10000"/>
                                    <a:gd name="connsiteX398" fmla="*/ 5097 w 9974"/>
                                    <a:gd name="connsiteY398" fmla="*/ 1453 h 10000"/>
                                    <a:gd name="connsiteX399" fmla="*/ 5123 w 9974"/>
                                    <a:gd name="connsiteY399" fmla="*/ 623 h 10000"/>
                                    <a:gd name="connsiteX400" fmla="*/ 5149 w 9974"/>
                                    <a:gd name="connsiteY400" fmla="*/ 208 h 10000"/>
                                    <a:gd name="connsiteX401" fmla="*/ 5173 w 9974"/>
                                    <a:gd name="connsiteY401" fmla="*/ 104 h 10000"/>
                                    <a:gd name="connsiteX402" fmla="*/ 5186 w 9974"/>
                                    <a:gd name="connsiteY402" fmla="*/ 415 h 10000"/>
                                    <a:gd name="connsiteX403" fmla="*/ 5214 w 9974"/>
                                    <a:gd name="connsiteY403" fmla="*/ 1038 h 10000"/>
                                    <a:gd name="connsiteX404" fmla="*/ 5242 w 9974"/>
                                    <a:gd name="connsiteY404" fmla="*/ 1972 h 10000"/>
                                    <a:gd name="connsiteX405" fmla="*/ 5271 w 9974"/>
                                    <a:gd name="connsiteY405" fmla="*/ 2993 h 10000"/>
                                    <a:gd name="connsiteX406" fmla="*/ 5285 w 9974"/>
                                    <a:gd name="connsiteY406" fmla="*/ 3824 h 10000"/>
                                    <a:gd name="connsiteX407" fmla="*/ 5315 w 9974"/>
                                    <a:gd name="connsiteY407" fmla="*/ 5052 h 10000"/>
                                    <a:gd name="connsiteX408" fmla="*/ 5340 w 9974"/>
                                    <a:gd name="connsiteY408" fmla="*/ 6090 h 10000"/>
                                    <a:gd name="connsiteX409" fmla="*/ 5366 w 9974"/>
                                    <a:gd name="connsiteY409" fmla="*/ 6903 h 10000"/>
                                    <a:gd name="connsiteX410" fmla="*/ 5377 w 9974"/>
                                    <a:gd name="connsiteY410" fmla="*/ 7318 h 10000"/>
                                    <a:gd name="connsiteX411" fmla="*/ 5404 w 9974"/>
                                    <a:gd name="connsiteY411" fmla="*/ 7630 h 10000"/>
                                    <a:gd name="connsiteX412" fmla="*/ 5418 w 9974"/>
                                    <a:gd name="connsiteY412" fmla="*/ 7630 h 10000"/>
                                    <a:gd name="connsiteX413" fmla="*/ 5444 w 9974"/>
                                    <a:gd name="connsiteY413" fmla="*/ 7318 h 10000"/>
                                    <a:gd name="connsiteX414" fmla="*/ 5470 w 9974"/>
                                    <a:gd name="connsiteY414" fmla="*/ 6713 h 10000"/>
                                    <a:gd name="connsiteX415" fmla="*/ 5494 w 9974"/>
                                    <a:gd name="connsiteY415" fmla="*/ 5779 h 10000"/>
                                    <a:gd name="connsiteX416" fmla="*/ 5520 w 9974"/>
                                    <a:gd name="connsiteY416" fmla="*/ 4637 h 10000"/>
                                    <a:gd name="connsiteX417" fmla="*/ 5532 w 9974"/>
                                    <a:gd name="connsiteY417" fmla="*/ 3512 h 10000"/>
                                    <a:gd name="connsiteX418" fmla="*/ 5557 w 9974"/>
                                    <a:gd name="connsiteY418" fmla="*/ 2370 h 10000"/>
                                    <a:gd name="connsiteX419" fmla="*/ 5584 w 9974"/>
                                    <a:gd name="connsiteY419" fmla="*/ 1349 h 10000"/>
                                    <a:gd name="connsiteX420" fmla="*/ 5609 w 9974"/>
                                    <a:gd name="connsiteY420" fmla="*/ 623 h 10000"/>
                                    <a:gd name="connsiteX421" fmla="*/ 5635 w 9974"/>
                                    <a:gd name="connsiteY421" fmla="*/ 208 h 10000"/>
                                    <a:gd name="connsiteX422" fmla="*/ 5661 w 9974"/>
                                    <a:gd name="connsiteY422" fmla="*/ 208 h 10000"/>
                                    <a:gd name="connsiteX423" fmla="*/ 5673 w 9974"/>
                                    <a:gd name="connsiteY423" fmla="*/ 519 h 10000"/>
                                    <a:gd name="connsiteX424" fmla="*/ 5703 w 9974"/>
                                    <a:gd name="connsiteY424" fmla="*/ 1142 h 10000"/>
                                    <a:gd name="connsiteX425" fmla="*/ 5730 w 9974"/>
                                    <a:gd name="connsiteY425" fmla="*/ 2076 h 10000"/>
                                    <a:gd name="connsiteX426" fmla="*/ 5755 w 9974"/>
                                    <a:gd name="connsiteY426" fmla="*/ 3201 h 10000"/>
                                    <a:gd name="connsiteX427" fmla="*/ 5786 w 9974"/>
                                    <a:gd name="connsiteY427" fmla="*/ 4446 h 10000"/>
                                    <a:gd name="connsiteX428" fmla="*/ 5814 w 9974"/>
                                    <a:gd name="connsiteY428" fmla="*/ 5571 h 10000"/>
                                    <a:gd name="connsiteX429" fmla="*/ 5827 w 9974"/>
                                    <a:gd name="connsiteY429" fmla="*/ 6505 h 10000"/>
                                    <a:gd name="connsiteX430" fmla="*/ 5853 w 9974"/>
                                    <a:gd name="connsiteY430" fmla="*/ 7215 h 10000"/>
                                    <a:gd name="connsiteX431" fmla="*/ 5878 w 9974"/>
                                    <a:gd name="connsiteY431" fmla="*/ 7630 h 10000"/>
                                    <a:gd name="connsiteX432" fmla="*/ 5904 w 9974"/>
                                    <a:gd name="connsiteY432" fmla="*/ 7734 h 10000"/>
                                    <a:gd name="connsiteX433" fmla="*/ 5929 w 9974"/>
                                    <a:gd name="connsiteY433" fmla="*/ 7422 h 10000"/>
                                    <a:gd name="connsiteX434" fmla="*/ 5953 w 9974"/>
                                    <a:gd name="connsiteY434" fmla="*/ 6713 h 10000"/>
                                    <a:gd name="connsiteX435" fmla="*/ 5979 w 9974"/>
                                    <a:gd name="connsiteY435" fmla="*/ 5779 h 10000"/>
                                    <a:gd name="connsiteX436" fmla="*/ 5992 w 9974"/>
                                    <a:gd name="connsiteY436" fmla="*/ 4740 h 10000"/>
                                    <a:gd name="connsiteX437" fmla="*/ 6017 w 9974"/>
                                    <a:gd name="connsiteY437" fmla="*/ 3512 h 10000"/>
                                    <a:gd name="connsiteX438" fmla="*/ 6046 w 9974"/>
                                    <a:gd name="connsiteY438" fmla="*/ 2474 h 10000"/>
                                    <a:gd name="connsiteX439" fmla="*/ 6072 w 9974"/>
                                    <a:gd name="connsiteY439" fmla="*/ 1453 h 10000"/>
                                    <a:gd name="connsiteX440" fmla="*/ 6099 w 9974"/>
                                    <a:gd name="connsiteY440" fmla="*/ 727 h 10000"/>
                                    <a:gd name="connsiteX441" fmla="*/ 6126 w 9974"/>
                                    <a:gd name="connsiteY441" fmla="*/ 311 h 10000"/>
                                    <a:gd name="connsiteX442" fmla="*/ 6141 w 9974"/>
                                    <a:gd name="connsiteY442" fmla="*/ 311 h 10000"/>
                                    <a:gd name="connsiteX443" fmla="*/ 6167 w 9974"/>
                                    <a:gd name="connsiteY443" fmla="*/ 623 h 10000"/>
                                    <a:gd name="connsiteX444" fmla="*/ 6194 w 9974"/>
                                    <a:gd name="connsiteY444" fmla="*/ 1246 h 10000"/>
                                    <a:gd name="connsiteX445" fmla="*/ 6223 w 9974"/>
                                    <a:gd name="connsiteY445" fmla="*/ 2180 h 10000"/>
                                    <a:gd name="connsiteX446" fmla="*/ 6250 w 9974"/>
                                    <a:gd name="connsiteY446" fmla="*/ 3304 h 10000"/>
                                    <a:gd name="connsiteX447" fmla="*/ 6276 w 9974"/>
                                    <a:gd name="connsiteY447" fmla="*/ 4446 h 10000"/>
                                    <a:gd name="connsiteX448" fmla="*/ 6288 w 9974"/>
                                    <a:gd name="connsiteY448" fmla="*/ 5571 h 10000"/>
                                    <a:gd name="connsiteX449" fmla="*/ 6312 w 9974"/>
                                    <a:gd name="connsiteY449" fmla="*/ 6505 h 10000"/>
                                    <a:gd name="connsiteX450" fmla="*/ 6339 w 9974"/>
                                    <a:gd name="connsiteY450" fmla="*/ 7215 h 10000"/>
                                    <a:gd name="connsiteX451" fmla="*/ 6364 w 9974"/>
                                    <a:gd name="connsiteY451" fmla="*/ 7630 h 10000"/>
                                    <a:gd name="connsiteX452" fmla="*/ 6389 w 9974"/>
                                    <a:gd name="connsiteY452" fmla="*/ 7734 h 10000"/>
                                    <a:gd name="connsiteX453" fmla="*/ 6401 w 9974"/>
                                    <a:gd name="connsiteY453" fmla="*/ 7526 h 10000"/>
                                    <a:gd name="connsiteX454" fmla="*/ 6427 w 9974"/>
                                    <a:gd name="connsiteY454" fmla="*/ 6903 h 10000"/>
                                    <a:gd name="connsiteX455" fmla="*/ 6452 w 9974"/>
                                    <a:gd name="connsiteY455" fmla="*/ 5986 h 10000"/>
                                    <a:gd name="connsiteX456" fmla="*/ 6481 w 9974"/>
                                    <a:gd name="connsiteY456" fmla="*/ 4948 h 10000"/>
                                    <a:gd name="connsiteX457" fmla="*/ 6507 w 9974"/>
                                    <a:gd name="connsiteY457" fmla="*/ 3824 h 10000"/>
                                    <a:gd name="connsiteX458" fmla="*/ 6530 w 9974"/>
                                    <a:gd name="connsiteY458" fmla="*/ 2578 h 10000"/>
                                    <a:gd name="connsiteX459" fmla="*/ 6544 w 9974"/>
                                    <a:gd name="connsiteY459" fmla="*/ 1661 h 10000"/>
                                    <a:gd name="connsiteX460" fmla="*/ 6572 w 9974"/>
                                    <a:gd name="connsiteY460" fmla="*/ 830 h 10000"/>
                                    <a:gd name="connsiteX461" fmla="*/ 6597 w 9974"/>
                                    <a:gd name="connsiteY461" fmla="*/ 415 h 10000"/>
                                    <a:gd name="connsiteX462" fmla="*/ 6624 w 9974"/>
                                    <a:gd name="connsiteY462" fmla="*/ 311 h 10000"/>
                                    <a:gd name="connsiteX463" fmla="*/ 6654 w 9974"/>
                                    <a:gd name="connsiteY463" fmla="*/ 623 h 10000"/>
                                    <a:gd name="connsiteX464" fmla="*/ 6685 w 9974"/>
                                    <a:gd name="connsiteY464" fmla="*/ 1142 h 10000"/>
                                    <a:gd name="connsiteX465" fmla="*/ 6698 w 9974"/>
                                    <a:gd name="connsiteY465" fmla="*/ 2076 h 10000"/>
                                    <a:gd name="connsiteX466" fmla="*/ 6724 w 9974"/>
                                    <a:gd name="connsiteY466" fmla="*/ 3201 h 10000"/>
                                    <a:gd name="connsiteX467" fmla="*/ 6749 w 9974"/>
                                    <a:gd name="connsiteY467" fmla="*/ 4343 h 10000"/>
                                    <a:gd name="connsiteX468" fmla="*/ 6774 w 9974"/>
                                    <a:gd name="connsiteY468" fmla="*/ 5467 h 10000"/>
                                    <a:gd name="connsiteX469" fmla="*/ 6799 w 9974"/>
                                    <a:gd name="connsiteY469" fmla="*/ 6505 h 10000"/>
                                    <a:gd name="connsiteX470" fmla="*/ 6812 w 9974"/>
                                    <a:gd name="connsiteY470" fmla="*/ 7215 h 10000"/>
                                    <a:gd name="connsiteX471" fmla="*/ 6835 w 9974"/>
                                    <a:gd name="connsiteY471" fmla="*/ 7526 h 10000"/>
                                    <a:gd name="connsiteX472" fmla="*/ 6847 w 9974"/>
                                    <a:gd name="connsiteY472" fmla="*/ 7837 h 10000"/>
                                    <a:gd name="connsiteX473" fmla="*/ 6862 w 9974"/>
                                    <a:gd name="connsiteY473" fmla="*/ 7837 h 10000"/>
                                    <a:gd name="connsiteX474" fmla="*/ 6890 w 9974"/>
                                    <a:gd name="connsiteY474" fmla="*/ 7526 h 10000"/>
                                    <a:gd name="connsiteX475" fmla="*/ 6916 w 9974"/>
                                    <a:gd name="connsiteY475" fmla="*/ 6903 h 10000"/>
                                    <a:gd name="connsiteX476" fmla="*/ 6942 w 9974"/>
                                    <a:gd name="connsiteY476" fmla="*/ 6090 h 10000"/>
                                    <a:gd name="connsiteX477" fmla="*/ 6968 w 9974"/>
                                    <a:gd name="connsiteY477" fmla="*/ 4948 h 10000"/>
                                    <a:gd name="connsiteX478" fmla="*/ 6993 w 9974"/>
                                    <a:gd name="connsiteY478" fmla="*/ 3824 h 10000"/>
                                    <a:gd name="connsiteX479" fmla="*/ 7007 w 9974"/>
                                    <a:gd name="connsiteY479" fmla="*/ 2682 h 10000"/>
                                    <a:gd name="connsiteX480" fmla="*/ 7034 w 9974"/>
                                    <a:gd name="connsiteY480" fmla="*/ 1661 h 10000"/>
                                    <a:gd name="connsiteX481" fmla="*/ 7062 w 9974"/>
                                    <a:gd name="connsiteY481" fmla="*/ 934 h 10000"/>
                                    <a:gd name="connsiteX482" fmla="*/ 7092 w 9974"/>
                                    <a:gd name="connsiteY482" fmla="*/ 415 h 10000"/>
                                    <a:gd name="connsiteX483" fmla="*/ 7119 w 9974"/>
                                    <a:gd name="connsiteY483" fmla="*/ 311 h 10000"/>
                                    <a:gd name="connsiteX484" fmla="*/ 7145 w 9974"/>
                                    <a:gd name="connsiteY484" fmla="*/ 623 h 10000"/>
                                    <a:gd name="connsiteX485" fmla="*/ 7158 w 9974"/>
                                    <a:gd name="connsiteY485" fmla="*/ 1246 h 10000"/>
                                    <a:gd name="connsiteX486" fmla="*/ 7182 w 9974"/>
                                    <a:gd name="connsiteY486" fmla="*/ 2180 h 10000"/>
                                    <a:gd name="connsiteX487" fmla="*/ 7209 w 9974"/>
                                    <a:gd name="connsiteY487" fmla="*/ 3201 h 10000"/>
                                    <a:gd name="connsiteX488" fmla="*/ 7233 w 9974"/>
                                    <a:gd name="connsiteY488" fmla="*/ 4446 h 10000"/>
                                    <a:gd name="connsiteX489" fmla="*/ 7259 w 9974"/>
                                    <a:gd name="connsiteY489" fmla="*/ 5571 h 10000"/>
                                    <a:gd name="connsiteX490" fmla="*/ 7286 w 9974"/>
                                    <a:gd name="connsiteY490" fmla="*/ 6609 h 10000"/>
                                    <a:gd name="connsiteX491" fmla="*/ 7313 w 9974"/>
                                    <a:gd name="connsiteY491" fmla="*/ 7318 h 10000"/>
                                    <a:gd name="connsiteX492" fmla="*/ 7326 w 9974"/>
                                    <a:gd name="connsiteY492" fmla="*/ 7734 h 10000"/>
                                    <a:gd name="connsiteX493" fmla="*/ 7350 w 9974"/>
                                    <a:gd name="connsiteY493" fmla="*/ 7837 h 10000"/>
                                    <a:gd name="connsiteX494" fmla="*/ 7376 w 9974"/>
                                    <a:gd name="connsiteY494" fmla="*/ 7630 h 10000"/>
                                    <a:gd name="connsiteX495" fmla="*/ 7403 w 9974"/>
                                    <a:gd name="connsiteY495" fmla="*/ 7111 h 10000"/>
                                    <a:gd name="connsiteX496" fmla="*/ 7427 w 9974"/>
                                    <a:gd name="connsiteY496" fmla="*/ 6194 h 10000"/>
                                    <a:gd name="connsiteX497" fmla="*/ 7440 w 9974"/>
                                    <a:gd name="connsiteY497" fmla="*/ 5156 h 10000"/>
                                    <a:gd name="connsiteX498" fmla="*/ 7468 w 9974"/>
                                    <a:gd name="connsiteY498" fmla="*/ 3927 h 10000"/>
                                    <a:gd name="connsiteX499" fmla="*/ 7494 w 9974"/>
                                    <a:gd name="connsiteY499" fmla="*/ 2785 h 10000"/>
                                    <a:gd name="connsiteX500" fmla="*/ 7523 w 9974"/>
                                    <a:gd name="connsiteY500" fmla="*/ 1765 h 10000"/>
                                    <a:gd name="connsiteX501" fmla="*/ 7550 w 9974"/>
                                    <a:gd name="connsiteY501" fmla="*/ 1038 h 10000"/>
                                    <a:gd name="connsiteX502" fmla="*/ 7577 w 9974"/>
                                    <a:gd name="connsiteY502" fmla="*/ 519 h 10000"/>
                                    <a:gd name="connsiteX503" fmla="*/ 7591 w 9974"/>
                                    <a:gd name="connsiteY503" fmla="*/ 415 h 10000"/>
                                    <a:gd name="connsiteX504" fmla="*/ 7618 w 9974"/>
                                    <a:gd name="connsiteY504" fmla="*/ 623 h 10000"/>
                                    <a:gd name="connsiteX505" fmla="*/ 7646 w 9974"/>
                                    <a:gd name="connsiteY505" fmla="*/ 1246 h 10000"/>
                                    <a:gd name="connsiteX506" fmla="*/ 7672 w 9974"/>
                                    <a:gd name="connsiteY506" fmla="*/ 2076 h 10000"/>
                                    <a:gd name="connsiteX507" fmla="*/ 7698 w 9974"/>
                                    <a:gd name="connsiteY507" fmla="*/ 3201 h 10000"/>
                                    <a:gd name="connsiteX508" fmla="*/ 7721 w 9974"/>
                                    <a:gd name="connsiteY508" fmla="*/ 4343 h 10000"/>
                                    <a:gd name="connsiteX509" fmla="*/ 7732 w 9974"/>
                                    <a:gd name="connsiteY509" fmla="*/ 5467 h 10000"/>
                                    <a:gd name="connsiteX510" fmla="*/ 7758 w 9974"/>
                                    <a:gd name="connsiteY510" fmla="*/ 6505 h 10000"/>
                                    <a:gd name="connsiteX511" fmla="*/ 7785 w 9974"/>
                                    <a:gd name="connsiteY511" fmla="*/ 7318 h 10000"/>
                                    <a:gd name="connsiteX512" fmla="*/ 7812 w 9974"/>
                                    <a:gd name="connsiteY512" fmla="*/ 7837 h 10000"/>
                                    <a:gd name="connsiteX513" fmla="*/ 7838 w 9974"/>
                                    <a:gd name="connsiteY513" fmla="*/ 7941 h 10000"/>
                                    <a:gd name="connsiteX514" fmla="*/ 7865 w 9974"/>
                                    <a:gd name="connsiteY514" fmla="*/ 7734 h 10000"/>
                                    <a:gd name="connsiteX515" fmla="*/ 7877 w 9974"/>
                                    <a:gd name="connsiteY515" fmla="*/ 7111 h 10000"/>
                                    <a:gd name="connsiteX516" fmla="*/ 7903 w 9974"/>
                                    <a:gd name="connsiteY516" fmla="*/ 6298 h 10000"/>
                                    <a:gd name="connsiteX517" fmla="*/ 7930 w 9974"/>
                                    <a:gd name="connsiteY517" fmla="*/ 5156 h 10000"/>
                                    <a:gd name="connsiteX518" fmla="*/ 7957 w 9974"/>
                                    <a:gd name="connsiteY518" fmla="*/ 4031 h 10000"/>
                                    <a:gd name="connsiteX519" fmla="*/ 7985 w 9974"/>
                                    <a:gd name="connsiteY519" fmla="*/ 2889 h 10000"/>
                                    <a:gd name="connsiteX520" fmla="*/ 8010 w 9974"/>
                                    <a:gd name="connsiteY520" fmla="*/ 1869 h 10000"/>
                                    <a:gd name="connsiteX521" fmla="*/ 8039 w 9974"/>
                                    <a:gd name="connsiteY521" fmla="*/ 1038 h 10000"/>
                                    <a:gd name="connsiteX522" fmla="*/ 8052 w 9974"/>
                                    <a:gd name="connsiteY522" fmla="*/ 623 h 10000"/>
                                    <a:gd name="connsiteX523" fmla="*/ 8081 w 9974"/>
                                    <a:gd name="connsiteY523" fmla="*/ 415 h 10000"/>
                                    <a:gd name="connsiteX524" fmla="*/ 8106 w 9974"/>
                                    <a:gd name="connsiteY524" fmla="*/ 727 h 10000"/>
                                    <a:gd name="connsiteX525" fmla="*/ 8131 w 9974"/>
                                    <a:gd name="connsiteY525" fmla="*/ 1246 h 10000"/>
                                    <a:gd name="connsiteX526" fmla="*/ 8158 w 9974"/>
                                    <a:gd name="connsiteY526" fmla="*/ 2076 h 10000"/>
                                    <a:gd name="connsiteX527" fmla="*/ 8171 w 9974"/>
                                    <a:gd name="connsiteY527" fmla="*/ 3201 h 10000"/>
                                    <a:gd name="connsiteX528" fmla="*/ 8196 w 9974"/>
                                    <a:gd name="connsiteY528" fmla="*/ 4343 h 10000"/>
                                    <a:gd name="connsiteX529" fmla="*/ 8222 w 9974"/>
                                    <a:gd name="connsiteY529" fmla="*/ 5571 h 10000"/>
                                    <a:gd name="connsiteX530" fmla="*/ 8249 w 9974"/>
                                    <a:gd name="connsiteY530" fmla="*/ 6609 h 10000"/>
                                    <a:gd name="connsiteX531" fmla="*/ 8275 w 9974"/>
                                    <a:gd name="connsiteY531" fmla="*/ 7318 h 10000"/>
                                    <a:gd name="connsiteX532" fmla="*/ 8297 w 9974"/>
                                    <a:gd name="connsiteY532" fmla="*/ 7837 h 10000"/>
                                    <a:gd name="connsiteX533" fmla="*/ 8309 w 9974"/>
                                    <a:gd name="connsiteY533" fmla="*/ 8045 h 10000"/>
                                    <a:gd name="connsiteX534" fmla="*/ 8335 w 9974"/>
                                    <a:gd name="connsiteY534" fmla="*/ 7837 h 10000"/>
                                    <a:gd name="connsiteX535" fmla="*/ 8360 w 9974"/>
                                    <a:gd name="connsiteY535" fmla="*/ 7422 h 10000"/>
                                    <a:gd name="connsiteX536" fmla="*/ 8390 w 9974"/>
                                    <a:gd name="connsiteY536" fmla="*/ 6609 h 10000"/>
                                    <a:gd name="connsiteX537" fmla="*/ 8403 w 9974"/>
                                    <a:gd name="connsiteY537" fmla="*/ 5571 h 10000"/>
                                    <a:gd name="connsiteX538" fmla="*/ 8435 w 9974"/>
                                    <a:gd name="connsiteY538" fmla="*/ 4446 h 10000"/>
                                    <a:gd name="connsiteX539" fmla="*/ 8460 w 9974"/>
                                    <a:gd name="connsiteY539" fmla="*/ 3304 h 10000"/>
                                    <a:gd name="connsiteX540" fmla="*/ 8487 w 9974"/>
                                    <a:gd name="connsiteY540" fmla="*/ 2180 h 10000"/>
                                    <a:gd name="connsiteX541" fmla="*/ 8513 w 9974"/>
                                    <a:gd name="connsiteY541" fmla="*/ 1349 h 10000"/>
                                    <a:gd name="connsiteX542" fmla="*/ 8543 w 9974"/>
                                    <a:gd name="connsiteY542" fmla="*/ 727 h 10000"/>
                                    <a:gd name="connsiteX543" fmla="*/ 8555 w 9974"/>
                                    <a:gd name="connsiteY543" fmla="*/ 519 h 10000"/>
                                    <a:gd name="connsiteX544" fmla="*/ 8579 w 9974"/>
                                    <a:gd name="connsiteY544" fmla="*/ 623 h 10000"/>
                                    <a:gd name="connsiteX545" fmla="*/ 8603 w 9974"/>
                                    <a:gd name="connsiteY545" fmla="*/ 1142 h 10000"/>
                                    <a:gd name="connsiteX546" fmla="*/ 8630 w 9974"/>
                                    <a:gd name="connsiteY546" fmla="*/ 1972 h 10000"/>
                                    <a:gd name="connsiteX547" fmla="*/ 8655 w 9974"/>
                                    <a:gd name="connsiteY547" fmla="*/ 2889 h 10000"/>
                                    <a:gd name="connsiteX548" fmla="*/ 8682 w 9974"/>
                                    <a:gd name="connsiteY548" fmla="*/ 4135 h 10000"/>
                                    <a:gd name="connsiteX549" fmla="*/ 8694 w 9974"/>
                                    <a:gd name="connsiteY549" fmla="*/ 5260 h 10000"/>
                                    <a:gd name="connsiteX550" fmla="*/ 8719 w 9974"/>
                                    <a:gd name="connsiteY550" fmla="*/ 6401 h 10000"/>
                                    <a:gd name="connsiteX551" fmla="*/ 8746 w 9974"/>
                                    <a:gd name="connsiteY551" fmla="*/ 7215 h 10000"/>
                                    <a:gd name="connsiteX552" fmla="*/ 8773 w 9974"/>
                                    <a:gd name="connsiteY552" fmla="*/ 7734 h 10000"/>
                                    <a:gd name="connsiteX553" fmla="*/ 8799 w 9974"/>
                                    <a:gd name="connsiteY553" fmla="*/ 8045 h 10000"/>
                                    <a:gd name="connsiteX554" fmla="*/ 8829 w 9974"/>
                                    <a:gd name="connsiteY554" fmla="*/ 7941 h 10000"/>
                                    <a:gd name="connsiteX555" fmla="*/ 8857 w 9974"/>
                                    <a:gd name="connsiteY555" fmla="*/ 7422 h 10000"/>
                                    <a:gd name="connsiteX556" fmla="*/ 8868 w 9974"/>
                                    <a:gd name="connsiteY556" fmla="*/ 6609 h 10000"/>
                                    <a:gd name="connsiteX557" fmla="*/ 8894 w 9974"/>
                                    <a:gd name="connsiteY557" fmla="*/ 5571 h 10000"/>
                                    <a:gd name="connsiteX558" fmla="*/ 8919 w 9974"/>
                                    <a:gd name="connsiteY558" fmla="*/ 4446 h 10000"/>
                                    <a:gd name="connsiteX559" fmla="*/ 8946 w 9974"/>
                                    <a:gd name="connsiteY559" fmla="*/ 3304 h 10000"/>
                                    <a:gd name="connsiteX560" fmla="*/ 8974 w 9974"/>
                                    <a:gd name="connsiteY560" fmla="*/ 2266 h 10000"/>
                                    <a:gd name="connsiteX561" fmla="*/ 9002 w 9974"/>
                                    <a:gd name="connsiteY561" fmla="*/ 1349 h 10000"/>
                                    <a:gd name="connsiteX562" fmla="*/ 9016 w 9974"/>
                                    <a:gd name="connsiteY562" fmla="*/ 830 h 10000"/>
                                    <a:gd name="connsiteX563" fmla="*/ 9040 w 9974"/>
                                    <a:gd name="connsiteY563" fmla="*/ 519 h 10000"/>
                                    <a:gd name="connsiteX564" fmla="*/ 9066 w 9974"/>
                                    <a:gd name="connsiteY564" fmla="*/ 727 h 10000"/>
                                    <a:gd name="connsiteX565" fmla="*/ 9093 w 9974"/>
                                    <a:gd name="connsiteY565" fmla="*/ 1142 h 10000"/>
                                    <a:gd name="connsiteX566" fmla="*/ 9118 w 9974"/>
                                    <a:gd name="connsiteY566" fmla="*/ 1972 h 10000"/>
                                    <a:gd name="connsiteX567" fmla="*/ 9142 w 9974"/>
                                    <a:gd name="connsiteY567" fmla="*/ 2993 h 10000"/>
                                    <a:gd name="connsiteX568" fmla="*/ 9154 w 9974"/>
                                    <a:gd name="connsiteY568" fmla="*/ 4135 h 10000"/>
                                    <a:gd name="connsiteX569" fmla="*/ 9180 w 9974"/>
                                    <a:gd name="connsiteY569" fmla="*/ 5363 h 10000"/>
                                    <a:gd name="connsiteX570" fmla="*/ 9206 w 9974"/>
                                    <a:gd name="connsiteY570" fmla="*/ 6401 h 10000"/>
                                    <a:gd name="connsiteX571" fmla="*/ 9233 w 9974"/>
                                    <a:gd name="connsiteY571" fmla="*/ 7111 h 10000"/>
                                    <a:gd name="connsiteX572" fmla="*/ 9247 w 9974"/>
                                    <a:gd name="connsiteY572" fmla="*/ 7734 h 10000"/>
                                    <a:gd name="connsiteX573" fmla="*/ 9275 w 9974"/>
                                    <a:gd name="connsiteY573" fmla="*/ 8045 h 10000"/>
                                    <a:gd name="connsiteX574" fmla="*/ 9303 w 9974"/>
                                    <a:gd name="connsiteY574" fmla="*/ 8045 h 10000"/>
                                    <a:gd name="connsiteX575" fmla="*/ 9328 w 9974"/>
                                    <a:gd name="connsiteY575" fmla="*/ 7630 h 10000"/>
                                    <a:gd name="connsiteX576" fmla="*/ 9355 w 9974"/>
                                    <a:gd name="connsiteY576" fmla="*/ 6903 h 10000"/>
                                    <a:gd name="connsiteX577" fmla="*/ 9367 w 9974"/>
                                    <a:gd name="connsiteY577" fmla="*/ 5986 h 10000"/>
                                    <a:gd name="connsiteX578" fmla="*/ 9394 w 9974"/>
                                    <a:gd name="connsiteY578" fmla="*/ 4844 h 10000"/>
                                    <a:gd name="connsiteX579" fmla="*/ 9423 w 9974"/>
                                    <a:gd name="connsiteY579" fmla="*/ 3720 h 10000"/>
                                    <a:gd name="connsiteX580" fmla="*/ 9449 w 9974"/>
                                    <a:gd name="connsiteY580" fmla="*/ 2578 h 10000"/>
                                    <a:gd name="connsiteX581" fmla="*/ 9473 w 9974"/>
                                    <a:gd name="connsiteY581" fmla="*/ 1661 h 10000"/>
                                    <a:gd name="connsiteX582" fmla="*/ 9499 w 9974"/>
                                    <a:gd name="connsiteY582" fmla="*/ 1038 h 10000"/>
                                    <a:gd name="connsiteX583" fmla="*/ 9512 w 9974"/>
                                    <a:gd name="connsiteY583" fmla="*/ 623 h 10000"/>
                                    <a:gd name="connsiteX584" fmla="*/ 9538 w 9974"/>
                                    <a:gd name="connsiteY584" fmla="*/ 623 h 10000"/>
                                    <a:gd name="connsiteX585" fmla="*/ 9562 w 9974"/>
                                    <a:gd name="connsiteY585" fmla="*/ 934 h 10000"/>
                                    <a:gd name="connsiteX586" fmla="*/ 9575 w 9974"/>
                                    <a:gd name="connsiteY586" fmla="*/ 1453 h 10000"/>
                                    <a:gd name="connsiteX587" fmla="*/ 9605 w 9974"/>
                                    <a:gd name="connsiteY587" fmla="*/ 2370 h 10000"/>
                                    <a:gd name="connsiteX588" fmla="*/ 9632 w 9974"/>
                                    <a:gd name="connsiteY588" fmla="*/ 3408 h 10000"/>
                                    <a:gd name="connsiteX589" fmla="*/ 9657 w 9974"/>
                                    <a:gd name="connsiteY589" fmla="*/ 4637 h 10000"/>
                                    <a:gd name="connsiteX590" fmla="*/ 9685 w 9974"/>
                                    <a:gd name="connsiteY590" fmla="*/ 5779 h 10000"/>
                                    <a:gd name="connsiteX591" fmla="*/ 9711 w 9974"/>
                                    <a:gd name="connsiteY591" fmla="*/ 6713 h 10000"/>
                                    <a:gd name="connsiteX592" fmla="*/ 9724 w 9974"/>
                                    <a:gd name="connsiteY592" fmla="*/ 7526 h 10000"/>
                                    <a:gd name="connsiteX593" fmla="*/ 9748 w 9974"/>
                                    <a:gd name="connsiteY593" fmla="*/ 8045 h 10000"/>
                                    <a:gd name="connsiteX594" fmla="*/ 9775 w 9974"/>
                                    <a:gd name="connsiteY594" fmla="*/ 8149 h 10000"/>
                                    <a:gd name="connsiteX595" fmla="*/ 9802 w 9974"/>
                                    <a:gd name="connsiteY595" fmla="*/ 7941 h 10000"/>
                                    <a:gd name="connsiteX596" fmla="*/ 9829 w 9974"/>
                                    <a:gd name="connsiteY596" fmla="*/ 7318 h 10000"/>
                                    <a:gd name="connsiteX597" fmla="*/ 9856 w 9974"/>
                                    <a:gd name="connsiteY597" fmla="*/ 6505 h 10000"/>
                                    <a:gd name="connsiteX598" fmla="*/ 9870 w 9974"/>
                                    <a:gd name="connsiteY598" fmla="*/ 5363 h 10000"/>
                                    <a:gd name="connsiteX599" fmla="*/ 9896 w 9974"/>
                                    <a:gd name="connsiteY599" fmla="*/ 4239 h 10000"/>
                                    <a:gd name="connsiteX600" fmla="*/ 9924 w 9974"/>
                                    <a:gd name="connsiteY600" fmla="*/ 3097 h 10000"/>
                                    <a:gd name="connsiteX601" fmla="*/ 9950 w 9974"/>
                                    <a:gd name="connsiteY601" fmla="*/ 2076 h 10000"/>
                                    <a:gd name="connsiteX602" fmla="*/ 9974 w 9974"/>
                                    <a:gd name="connsiteY602" fmla="*/ 1246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2 w 9976"/>
                                    <a:gd name="connsiteY44" fmla="*/ 8979 h 10000"/>
                                    <a:gd name="connsiteX45" fmla="*/ 72 w 9976"/>
                                    <a:gd name="connsiteY45" fmla="*/ 8875 h 10000"/>
                                    <a:gd name="connsiteX46" fmla="*/ 72 w 9976"/>
                                    <a:gd name="connsiteY46" fmla="*/ 8772 h 10000"/>
                                    <a:gd name="connsiteX47" fmla="*/ 72 w 9976"/>
                                    <a:gd name="connsiteY47" fmla="*/ 8668 h 10000"/>
                                    <a:gd name="connsiteX48" fmla="*/ 72 w 9976"/>
                                    <a:gd name="connsiteY48" fmla="*/ 8564 h 10000"/>
                                    <a:gd name="connsiteX49" fmla="*/ 72 w 9976"/>
                                    <a:gd name="connsiteY49" fmla="*/ 8460 h 10000"/>
                                    <a:gd name="connsiteX50" fmla="*/ 84 w 9976"/>
                                    <a:gd name="connsiteY50" fmla="*/ 8460 h 10000"/>
                                    <a:gd name="connsiteX51" fmla="*/ 96 w 9976"/>
                                    <a:gd name="connsiteY51" fmla="*/ 8460 h 10000"/>
                                    <a:gd name="connsiteX52" fmla="*/ 96 w 9976"/>
                                    <a:gd name="connsiteY52" fmla="*/ 8564 h 10000"/>
                                    <a:gd name="connsiteX53" fmla="*/ 96 w 9976"/>
                                    <a:gd name="connsiteY53" fmla="*/ 8668 h 10000"/>
                                    <a:gd name="connsiteX54" fmla="*/ 108 w 9976"/>
                                    <a:gd name="connsiteY54" fmla="*/ 8668 h 10000"/>
                                    <a:gd name="connsiteX55" fmla="*/ 108 w 9976"/>
                                    <a:gd name="connsiteY55" fmla="*/ 8564 h 10000"/>
                                    <a:gd name="connsiteX56" fmla="*/ 118 w 9976"/>
                                    <a:gd name="connsiteY56" fmla="*/ 8564 h 10000"/>
                                    <a:gd name="connsiteX57" fmla="*/ 118 w 9976"/>
                                    <a:gd name="connsiteY57" fmla="*/ 8460 h 10000"/>
                                    <a:gd name="connsiteX58" fmla="*/ 118 w 9976"/>
                                    <a:gd name="connsiteY58" fmla="*/ 8356 h 10000"/>
                                    <a:gd name="connsiteX59" fmla="*/ 130 w 9976"/>
                                    <a:gd name="connsiteY59" fmla="*/ 8356 h 10000"/>
                                    <a:gd name="connsiteX60" fmla="*/ 130 w 9976"/>
                                    <a:gd name="connsiteY60" fmla="*/ 8460 h 10000"/>
                                    <a:gd name="connsiteX61" fmla="*/ 130 w 9976"/>
                                    <a:gd name="connsiteY61" fmla="*/ 8564 h 10000"/>
                                    <a:gd name="connsiteX62" fmla="*/ 130 w 9976"/>
                                    <a:gd name="connsiteY62" fmla="*/ 8668 h 10000"/>
                                    <a:gd name="connsiteX63" fmla="*/ 130 w 9976"/>
                                    <a:gd name="connsiteY63" fmla="*/ 8772 h 10000"/>
                                    <a:gd name="connsiteX64" fmla="*/ 130 w 9976"/>
                                    <a:gd name="connsiteY64" fmla="*/ 8875 h 10000"/>
                                    <a:gd name="connsiteX65" fmla="*/ 130 w 9976"/>
                                    <a:gd name="connsiteY65" fmla="*/ 8979 h 10000"/>
                                    <a:gd name="connsiteX66" fmla="*/ 142 w 9976"/>
                                    <a:gd name="connsiteY66" fmla="*/ 8979 h 10000"/>
                                    <a:gd name="connsiteX67" fmla="*/ 142 w 9976"/>
                                    <a:gd name="connsiteY67" fmla="*/ 9066 h 10000"/>
                                    <a:gd name="connsiteX68" fmla="*/ 142 w 9976"/>
                                    <a:gd name="connsiteY68" fmla="*/ 9170 h 10000"/>
                                    <a:gd name="connsiteX69" fmla="*/ 142 w 9976"/>
                                    <a:gd name="connsiteY69" fmla="*/ 9273 h 10000"/>
                                    <a:gd name="connsiteX70" fmla="*/ 142 w 9976"/>
                                    <a:gd name="connsiteY70" fmla="*/ 9377 h 10000"/>
                                    <a:gd name="connsiteX71" fmla="*/ 142 w 9976"/>
                                    <a:gd name="connsiteY71" fmla="*/ 9481 h 10000"/>
                                    <a:gd name="connsiteX72" fmla="*/ 154 w 9976"/>
                                    <a:gd name="connsiteY72" fmla="*/ 9481 h 10000"/>
                                    <a:gd name="connsiteX73" fmla="*/ 154 w 9976"/>
                                    <a:gd name="connsiteY73" fmla="*/ 9585 h 10000"/>
                                    <a:gd name="connsiteX74" fmla="*/ 154 w 9976"/>
                                    <a:gd name="connsiteY74" fmla="*/ 9689 h 10000"/>
                                    <a:gd name="connsiteX75" fmla="*/ 166 w 9976"/>
                                    <a:gd name="connsiteY75" fmla="*/ 9689 h 10000"/>
                                    <a:gd name="connsiteX76" fmla="*/ 178 w 9976"/>
                                    <a:gd name="connsiteY76" fmla="*/ 9689 h 10000"/>
                                    <a:gd name="connsiteX77" fmla="*/ 178 w 9976"/>
                                    <a:gd name="connsiteY77" fmla="*/ 9792 h 10000"/>
                                    <a:gd name="connsiteX78" fmla="*/ 178 w 9976"/>
                                    <a:gd name="connsiteY78" fmla="*/ 9896 h 10000"/>
                                    <a:gd name="connsiteX79" fmla="*/ 198 w 9976"/>
                                    <a:gd name="connsiteY79" fmla="*/ 10000 h 10000"/>
                                    <a:gd name="connsiteX80" fmla="*/ 198 w 9976"/>
                                    <a:gd name="connsiteY80" fmla="*/ 9896 h 10000"/>
                                    <a:gd name="connsiteX81" fmla="*/ 228 w 9976"/>
                                    <a:gd name="connsiteY81" fmla="*/ 9896 h 10000"/>
                                    <a:gd name="connsiteX82" fmla="*/ 228 w 9976"/>
                                    <a:gd name="connsiteY82" fmla="*/ 9792 h 10000"/>
                                    <a:gd name="connsiteX83" fmla="*/ 228 w 9976"/>
                                    <a:gd name="connsiteY83" fmla="*/ 9585 h 10000"/>
                                    <a:gd name="connsiteX84" fmla="*/ 228 w 9976"/>
                                    <a:gd name="connsiteY84" fmla="*/ 9481 h 10000"/>
                                    <a:gd name="connsiteX85" fmla="*/ 228 w 9976"/>
                                    <a:gd name="connsiteY85" fmla="*/ 9273 h 10000"/>
                                    <a:gd name="connsiteX86" fmla="*/ 250 w 9976"/>
                                    <a:gd name="connsiteY86" fmla="*/ 8979 h 10000"/>
                                    <a:gd name="connsiteX87" fmla="*/ 250 w 9976"/>
                                    <a:gd name="connsiteY87" fmla="*/ 8772 h 10000"/>
                                    <a:gd name="connsiteX88" fmla="*/ 250 w 9976"/>
                                    <a:gd name="connsiteY88" fmla="*/ 8564 h 10000"/>
                                    <a:gd name="connsiteX89" fmla="*/ 250 w 9976"/>
                                    <a:gd name="connsiteY89" fmla="*/ 8356 h 10000"/>
                                    <a:gd name="connsiteX90" fmla="*/ 250 w 9976"/>
                                    <a:gd name="connsiteY90" fmla="*/ 8253 h 10000"/>
                                    <a:gd name="connsiteX91" fmla="*/ 262 w 9976"/>
                                    <a:gd name="connsiteY91" fmla="*/ 8149 h 10000"/>
                                    <a:gd name="connsiteX92" fmla="*/ 275 w 9976"/>
                                    <a:gd name="connsiteY92" fmla="*/ 8045 h 10000"/>
                                    <a:gd name="connsiteX93" fmla="*/ 275 w 9976"/>
                                    <a:gd name="connsiteY93" fmla="*/ 7941 h 10000"/>
                                    <a:gd name="connsiteX94" fmla="*/ 275 w 9976"/>
                                    <a:gd name="connsiteY94" fmla="*/ 7837 h 10000"/>
                                    <a:gd name="connsiteX95" fmla="*/ 275 w 9976"/>
                                    <a:gd name="connsiteY95" fmla="*/ 7734 h 10000"/>
                                    <a:gd name="connsiteX96" fmla="*/ 287 w 9976"/>
                                    <a:gd name="connsiteY96" fmla="*/ 7630 h 10000"/>
                                    <a:gd name="connsiteX97" fmla="*/ 287 w 9976"/>
                                    <a:gd name="connsiteY97" fmla="*/ 7422 h 10000"/>
                                    <a:gd name="connsiteX98" fmla="*/ 287 w 9976"/>
                                    <a:gd name="connsiteY98" fmla="*/ 7318 h 10000"/>
                                    <a:gd name="connsiteX99" fmla="*/ 299 w 9976"/>
                                    <a:gd name="connsiteY99" fmla="*/ 7318 h 10000"/>
                                    <a:gd name="connsiteX100" fmla="*/ 299 w 9976"/>
                                    <a:gd name="connsiteY100" fmla="*/ 7422 h 10000"/>
                                    <a:gd name="connsiteX101" fmla="*/ 311 w 9976"/>
                                    <a:gd name="connsiteY101" fmla="*/ 7526 h 10000"/>
                                    <a:gd name="connsiteX102" fmla="*/ 311 w 9976"/>
                                    <a:gd name="connsiteY102" fmla="*/ 7630 h 10000"/>
                                    <a:gd name="connsiteX103" fmla="*/ 311 w 9976"/>
                                    <a:gd name="connsiteY103" fmla="*/ 7734 h 10000"/>
                                    <a:gd name="connsiteX104" fmla="*/ 311 w 9976"/>
                                    <a:gd name="connsiteY104" fmla="*/ 7837 h 10000"/>
                                    <a:gd name="connsiteX105" fmla="*/ 323 w 9976"/>
                                    <a:gd name="connsiteY105" fmla="*/ 7941 h 10000"/>
                                    <a:gd name="connsiteX106" fmla="*/ 323 w 9976"/>
                                    <a:gd name="connsiteY106" fmla="*/ 7837 h 10000"/>
                                    <a:gd name="connsiteX107" fmla="*/ 323 w 9976"/>
                                    <a:gd name="connsiteY107" fmla="*/ 7630 h 10000"/>
                                    <a:gd name="connsiteX108" fmla="*/ 335 w 9976"/>
                                    <a:gd name="connsiteY108" fmla="*/ 7422 h 10000"/>
                                    <a:gd name="connsiteX109" fmla="*/ 335 w 9976"/>
                                    <a:gd name="connsiteY109" fmla="*/ 7215 h 10000"/>
                                    <a:gd name="connsiteX110" fmla="*/ 335 w 9976"/>
                                    <a:gd name="connsiteY110" fmla="*/ 7111 h 10000"/>
                                    <a:gd name="connsiteX111" fmla="*/ 335 w 9976"/>
                                    <a:gd name="connsiteY111" fmla="*/ 6903 h 10000"/>
                                    <a:gd name="connsiteX112" fmla="*/ 347 w 9976"/>
                                    <a:gd name="connsiteY112" fmla="*/ 6799 h 10000"/>
                                    <a:gd name="connsiteX113" fmla="*/ 347 w 9976"/>
                                    <a:gd name="connsiteY113" fmla="*/ 6609 h 10000"/>
                                    <a:gd name="connsiteX114" fmla="*/ 359 w 9976"/>
                                    <a:gd name="connsiteY114" fmla="*/ 6401 h 10000"/>
                                    <a:gd name="connsiteX115" fmla="*/ 359 w 9976"/>
                                    <a:gd name="connsiteY115" fmla="*/ 6194 h 10000"/>
                                    <a:gd name="connsiteX116" fmla="*/ 371 w 9976"/>
                                    <a:gd name="connsiteY116" fmla="*/ 5882 h 10000"/>
                                    <a:gd name="connsiteX117" fmla="*/ 371 w 9976"/>
                                    <a:gd name="connsiteY117" fmla="*/ 5571 h 10000"/>
                                    <a:gd name="connsiteX118" fmla="*/ 383 w 9976"/>
                                    <a:gd name="connsiteY118" fmla="*/ 5260 h 10000"/>
                                    <a:gd name="connsiteX119" fmla="*/ 383 w 9976"/>
                                    <a:gd name="connsiteY119" fmla="*/ 5052 h 10000"/>
                                    <a:gd name="connsiteX120" fmla="*/ 397 w 9976"/>
                                    <a:gd name="connsiteY120" fmla="*/ 5052 h 10000"/>
                                    <a:gd name="connsiteX121" fmla="*/ 397 w 9976"/>
                                    <a:gd name="connsiteY121" fmla="*/ 5156 h 10000"/>
                                    <a:gd name="connsiteX122" fmla="*/ 411 w 9976"/>
                                    <a:gd name="connsiteY122" fmla="*/ 5260 h 10000"/>
                                    <a:gd name="connsiteX123" fmla="*/ 411 w 9976"/>
                                    <a:gd name="connsiteY123" fmla="*/ 5363 h 10000"/>
                                    <a:gd name="connsiteX124" fmla="*/ 411 w 9976"/>
                                    <a:gd name="connsiteY124" fmla="*/ 5467 h 10000"/>
                                    <a:gd name="connsiteX125" fmla="*/ 422 w 9976"/>
                                    <a:gd name="connsiteY125" fmla="*/ 5571 h 10000"/>
                                    <a:gd name="connsiteX126" fmla="*/ 422 w 9976"/>
                                    <a:gd name="connsiteY126" fmla="*/ 5675 h 10000"/>
                                    <a:gd name="connsiteX127" fmla="*/ 435 w 9976"/>
                                    <a:gd name="connsiteY127" fmla="*/ 5779 h 10000"/>
                                    <a:gd name="connsiteX128" fmla="*/ 448 w 9976"/>
                                    <a:gd name="connsiteY128" fmla="*/ 5779 h 10000"/>
                                    <a:gd name="connsiteX129" fmla="*/ 448 w 9976"/>
                                    <a:gd name="connsiteY129" fmla="*/ 5882 h 10000"/>
                                    <a:gd name="connsiteX130" fmla="*/ 461 w 9976"/>
                                    <a:gd name="connsiteY130" fmla="*/ 5986 h 10000"/>
                                    <a:gd name="connsiteX131" fmla="*/ 461 w 9976"/>
                                    <a:gd name="connsiteY131" fmla="*/ 6090 h 10000"/>
                                    <a:gd name="connsiteX132" fmla="*/ 461 w 9976"/>
                                    <a:gd name="connsiteY132" fmla="*/ 6194 h 10000"/>
                                    <a:gd name="connsiteX133" fmla="*/ 474 w 9976"/>
                                    <a:gd name="connsiteY133" fmla="*/ 6194 h 10000"/>
                                    <a:gd name="connsiteX134" fmla="*/ 474 w 9976"/>
                                    <a:gd name="connsiteY134" fmla="*/ 6298 h 10000"/>
                                    <a:gd name="connsiteX135" fmla="*/ 474 w 9976"/>
                                    <a:gd name="connsiteY135" fmla="*/ 6194 h 10000"/>
                                    <a:gd name="connsiteX136" fmla="*/ 486 w 9976"/>
                                    <a:gd name="connsiteY136" fmla="*/ 6194 h 10000"/>
                                    <a:gd name="connsiteX137" fmla="*/ 486 w 9976"/>
                                    <a:gd name="connsiteY137" fmla="*/ 6090 h 10000"/>
                                    <a:gd name="connsiteX138" fmla="*/ 498 w 9976"/>
                                    <a:gd name="connsiteY138" fmla="*/ 6090 h 10000"/>
                                    <a:gd name="connsiteX139" fmla="*/ 498 w 9976"/>
                                    <a:gd name="connsiteY139" fmla="*/ 6194 h 10000"/>
                                    <a:gd name="connsiteX140" fmla="*/ 498 w 9976"/>
                                    <a:gd name="connsiteY140" fmla="*/ 6298 h 10000"/>
                                    <a:gd name="connsiteX141" fmla="*/ 510 w 9976"/>
                                    <a:gd name="connsiteY141" fmla="*/ 6505 h 10000"/>
                                    <a:gd name="connsiteX142" fmla="*/ 510 w 9976"/>
                                    <a:gd name="connsiteY142" fmla="*/ 6609 h 10000"/>
                                    <a:gd name="connsiteX143" fmla="*/ 522 w 9976"/>
                                    <a:gd name="connsiteY143" fmla="*/ 6799 h 10000"/>
                                    <a:gd name="connsiteX144" fmla="*/ 522 w 9976"/>
                                    <a:gd name="connsiteY144" fmla="*/ 7007 h 10000"/>
                                    <a:gd name="connsiteX145" fmla="*/ 534 w 9976"/>
                                    <a:gd name="connsiteY145" fmla="*/ 7111 h 10000"/>
                                    <a:gd name="connsiteX146" fmla="*/ 534 w 9976"/>
                                    <a:gd name="connsiteY146" fmla="*/ 7215 h 10000"/>
                                    <a:gd name="connsiteX147" fmla="*/ 547 w 9976"/>
                                    <a:gd name="connsiteY147" fmla="*/ 7422 h 10000"/>
                                    <a:gd name="connsiteX148" fmla="*/ 547 w 9976"/>
                                    <a:gd name="connsiteY148" fmla="*/ 7734 h 10000"/>
                                    <a:gd name="connsiteX149" fmla="*/ 560 w 9976"/>
                                    <a:gd name="connsiteY149" fmla="*/ 7941 h 10000"/>
                                    <a:gd name="connsiteX150" fmla="*/ 560 w 9976"/>
                                    <a:gd name="connsiteY150" fmla="*/ 8253 h 10000"/>
                                    <a:gd name="connsiteX151" fmla="*/ 560 w 9976"/>
                                    <a:gd name="connsiteY151" fmla="*/ 8460 h 10000"/>
                                    <a:gd name="connsiteX152" fmla="*/ 574 w 9976"/>
                                    <a:gd name="connsiteY152" fmla="*/ 8668 h 10000"/>
                                    <a:gd name="connsiteX153" fmla="*/ 574 w 9976"/>
                                    <a:gd name="connsiteY153" fmla="*/ 8979 h 10000"/>
                                    <a:gd name="connsiteX154" fmla="*/ 589 w 9976"/>
                                    <a:gd name="connsiteY154" fmla="*/ 8979 h 10000"/>
                                    <a:gd name="connsiteX155" fmla="*/ 589 w 9976"/>
                                    <a:gd name="connsiteY155" fmla="*/ 9066 h 10000"/>
                                    <a:gd name="connsiteX156" fmla="*/ 604 w 9976"/>
                                    <a:gd name="connsiteY156" fmla="*/ 9066 h 10000"/>
                                    <a:gd name="connsiteX157" fmla="*/ 617 w 9976"/>
                                    <a:gd name="connsiteY157" fmla="*/ 9170 h 10000"/>
                                    <a:gd name="connsiteX158" fmla="*/ 633 w 9976"/>
                                    <a:gd name="connsiteY158" fmla="*/ 9066 h 10000"/>
                                    <a:gd name="connsiteX159" fmla="*/ 651 w 9976"/>
                                    <a:gd name="connsiteY159" fmla="*/ 9066 h 10000"/>
                                    <a:gd name="connsiteX160" fmla="*/ 668 w 9976"/>
                                    <a:gd name="connsiteY160" fmla="*/ 9066 h 10000"/>
                                    <a:gd name="connsiteX161" fmla="*/ 681 w 9976"/>
                                    <a:gd name="connsiteY161" fmla="*/ 9170 h 10000"/>
                                    <a:gd name="connsiteX162" fmla="*/ 681 w 9976"/>
                                    <a:gd name="connsiteY162" fmla="*/ 9273 h 10000"/>
                                    <a:gd name="connsiteX163" fmla="*/ 681 w 9976"/>
                                    <a:gd name="connsiteY163" fmla="*/ 9377 h 10000"/>
                                    <a:gd name="connsiteX164" fmla="*/ 697 w 9976"/>
                                    <a:gd name="connsiteY164" fmla="*/ 9481 h 10000"/>
                                    <a:gd name="connsiteX165" fmla="*/ 697 w 9976"/>
                                    <a:gd name="connsiteY165" fmla="*/ 9585 h 10000"/>
                                    <a:gd name="connsiteX166" fmla="*/ 714 w 9976"/>
                                    <a:gd name="connsiteY166" fmla="*/ 9585 h 10000"/>
                                    <a:gd name="connsiteX167" fmla="*/ 714 w 9976"/>
                                    <a:gd name="connsiteY167" fmla="*/ 9481 h 10000"/>
                                    <a:gd name="connsiteX168" fmla="*/ 724 w 9976"/>
                                    <a:gd name="connsiteY168" fmla="*/ 9273 h 10000"/>
                                    <a:gd name="connsiteX169" fmla="*/ 736 w 9976"/>
                                    <a:gd name="connsiteY169" fmla="*/ 9066 h 10000"/>
                                    <a:gd name="connsiteX170" fmla="*/ 748 w 9976"/>
                                    <a:gd name="connsiteY170" fmla="*/ 8668 h 10000"/>
                                    <a:gd name="connsiteX171" fmla="*/ 748 w 9976"/>
                                    <a:gd name="connsiteY171" fmla="*/ 8460 h 10000"/>
                                    <a:gd name="connsiteX172" fmla="*/ 760 w 9976"/>
                                    <a:gd name="connsiteY172" fmla="*/ 8253 h 10000"/>
                                    <a:gd name="connsiteX173" fmla="*/ 760 w 9976"/>
                                    <a:gd name="connsiteY173" fmla="*/ 8045 h 10000"/>
                                    <a:gd name="connsiteX174" fmla="*/ 772 w 9976"/>
                                    <a:gd name="connsiteY174" fmla="*/ 7837 h 10000"/>
                                    <a:gd name="connsiteX175" fmla="*/ 772 w 9976"/>
                                    <a:gd name="connsiteY175" fmla="*/ 7734 h 10000"/>
                                    <a:gd name="connsiteX176" fmla="*/ 785 w 9976"/>
                                    <a:gd name="connsiteY176" fmla="*/ 7526 h 10000"/>
                                    <a:gd name="connsiteX177" fmla="*/ 797 w 9976"/>
                                    <a:gd name="connsiteY177" fmla="*/ 7318 h 10000"/>
                                    <a:gd name="connsiteX178" fmla="*/ 797 w 9976"/>
                                    <a:gd name="connsiteY178" fmla="*/ 7111 h 10000"/>
                                    <a:gd name="connsiteX179" fmla="*/ 809 w 9976"/>
                                    <a:gd name="connsiteY179" fmla="*/ 6903 h 10000"/>
                                    <a:gd name="connsiteX180" fmla="*/ 821 w 9976"/>
                                    <a:gd name="connsiteY180" fmla="*/ 6713 h 10000"/>
                                    <a:gd name="connsiteX181" fmla="*/ 833 w 9976"/>
                                    <a:gd name="connsiteY181" fmla="*/ 6609 h 10000"/>
                                    <a:gd name="connsiteX182" fmla="*/ 833 w 9976"/>
                                    <a:gd name="connsiteY182" fmla="*/ 6401 h 10000"/>
                                    <a:gd name="connsiteX183" fmla="*/ 845 w 9976"/>
                                    <a:gd name="connsiteY183" fmla="*/ 6194 h 10000"/>
                                    <a:gd name="connsiteX184" fmla="*/ 857 w 9976"/>
                                    <a:gd name="connsiteY184" fmla="*/ 6090 h 10000"/>
                                    <a:gd name="connsiteX185" fmla="*/ 869 w 9976"/>
                                    <a:gd name="connsiteY185" fmla="*/ 5882 h 10000"/>
                                    <a:gd name="connsiteX186" fmla="*/ 869 w 9976"/>
                                    <a:gd name="connsiteY186" fmla="*/ 5675 h 10000"/>
                                    <a:gd name="connsiteX187" fmla="*/ 881 w 9976"/>
                                    <a:gd name="connsiteY187" fmla="*/ 5571 h 10000"/>
                                    <a:gd name="connsiteX188" fmla="*/ 893 w 9976"/>
                                    <a:gd name="connsiteY188" fmla="*/ 5467 h 10000"/>
                                    <a:gd name="connsiteX189" fmla="*/ 905 w 9976"/>
                                    <a:gd name="connsiteY189" fmla="*/ 5363 h 10000"/>
                                    <a:gd name="connsiteX190" fmla="*/ 918 w 9976"/>
                                    <a:gd name="connsiteY190" fmla="*/ 5363 h 10000"/>
                                    <a:gd name="connsiteX191" fmla="*/ 918 w 9976"/>
                                    <a:gd name="connsiteY191" fmla="*/ 5467 h 10000"/>
                                    <a:gd name="connsiteX192" fmla="*/ 944 w 9976"/>
                                    <a:gd name="connsiteY192" fmla="*/ 5675 h 10000"/>
                                    <a:gd name="connsiteX193" fmla="*/ 944 w 9976"/>
                                    <a:gd name="connsiteY193" fmla="*/ 5882 h 10000"/>
                                    <a:gd name="connsiteX194" fmla="*/ 957 w 9976"/>
                                    <a:gd name="connsiteY194" fmla="*/ 6298 h 10000"/>
                                    <a:gd name="connsiteX195" fmla="*/ 986 w 9976"/>
                                    <a:gd name="connsiteY195" fmla="*/ 6609 h 10000"/>
                                    <a:gd name="connsiteX196" fmla="*/ 986 w 9976"/>
                                    <a:gd name="connsiteY196" fmla="*/ 6799 h 10000"/>
                                    <a:gd name="connsiteX197" fmla="*/ 995 w 9976"/>
                                    <a:gd name="connsiteY197" fmla="*/ 7007 h 10000"/>
                                    <a:gd name="connsiteX198" fmla="*/ 1009 w 9976"/>
                                    <a:gd name="connsiteY198" fmla="*/ 7215 h 10000"/>
                                    <a:gd name="connsiteX199" fmla="*/ 1022 w 9976"/>
                                    <a:gd name="connsiteY199" fmla="*/ 7422 h 10000"/>
                                    <a:gd name="connsiteX200" fmla="*/ 1036 w 9976"/>
                                    <a:gd name="connsiteY200" fmla="*/ 7837 h 10000"/>
                                    <a:gd name="connsiteX201" fmla="*/ 1066 w 9976"/>
                                    <a:gd name="connsiteY201" fmla="*/ 8356 h 10000"/>
                                    <a:gd name="connsiteX202" fmla="*/ 1082 w 9976"/>
                                    <a:gd name="connsiteY202" fmla="*/ 8772 h 10000"/>
                                    <a:gd name="connsiteX203" fmla="*/ 1096 w 9976"/>
                                    <a:gd name="connsiteY203" fmla="*/ 9066 h 10000"/>
                                    <a:gd name="connsiteX204" fmla="*/ 1109 w 9976"/>
                                    <a:gd name="connsiteY204" fmla="*/ 9273 h 10000"/>
                                    <a:gd name="connsiteX205" fmla="*/ 1109 w 9976"/>
                                    <a:gd name="connsiteY205" fmla="*/ 9377 h 10000"/>
                                    <a:gd name="connsiteX206" fmla="*/ 1121 w 9976"/>
                                    <a:gd name="connsiteY206" fmla="*/ 9481 h 10000"/>
                                    <a:gd name="connsiteX207" fmla="*/ 1134 w 9976"/>
                                    <a:gd name="connsiteY207" fmla="*/ 9481 h 10000"/>
                                    <a:gd name="connsiteX208" fmla="*/ 1151 w 9976"/>
                                    <a:gd name="connsiteY208" fmla="*/ 9377 h 10000"/>
                                    <a:gd name="connsiteX209" fmla="*/ 1168 w 9976"/>
                                    <a:gd name="connsiteY209" fmla="*/ 9377 h 10000"/>
                                    <a:gd name="connsiteX210" fmla="*/ 1181 w 9976"/>
                                    <a:gd name="connsiteY210" fmla="*/ 9273 h 10000"/>
                                    <a:gd name="connsiteX211" fmla="*/ 1193 w 9976"/>
                                    <a:gd name="connsiteY211" fmla="*/ 9170 h 10000"/>
                                    <a:gd name="connsiteX212" fmla="*/ 1205 w 9976"/>
                                    <a:gd name="connsiteY212" fmla="*/ 9066 h 10000"/>
                                    <a:gd name="connsiteX213" fmla="*/ 1219 w 9976"/>
                                    <a:gd name="connsiteY213" fmla="*/ 8772 h 10000"/>
                                    <a:gd name="connsiteX214" fmla="*/ 1243 w 9976"/>
                                    <a:gd name="connsiteY214" fmla="*/ 8356 h 10000"/>
                                    <a:gd name="connsiteX215" fmla="*/ 1256 w 9976"/>
                                    <a:gd name="connsiteY215" fmla="*/ 7837 h 10000"/>
                                    <a:gd name="connsiteX216" fmla="*/ 1281 w 9976"/>
                                    <a:gd name="connsiteY216" fmla="*/ 7215 h 10000"/>
                                    <a:gd name="connsiteX217" fmla="*/ 1306 w 9976"/>
                                    <a:gd name="connsiteY217" fmla="*/ 6609 h 10000"/>
                                    <a:gd name="connsiteX218" fmla="*/ 1319 w 9976"/>
                                    <a:gd name="connsiteY218" fmla="*/ 6090 h 10000"/>
                                    <a:gd name="connsiteX219" fmla="*/ 1347 w 9976"/>
                                    <a:gd name="connsiteY219" fmla="*/ 5779 h 10000"/>
                                    <a:gd name="connsiteX220" fmla="*/ 1372 w 9976"/>
                                    <a:gd name="connsiteY220" fmla="*/ 5571 h 10000"/>
                                    <a:gd name="connsiteX221" fmla="*/ 1387 w 9976"/>
                                    <a:gd name="connsiteY221" fmla="*/ 5571 h 10000"/>
                                    <a:gd name="connsiteX222" fmla="*/ 1400 w 9976"/>
                                    <a:gd name="connsiteY222" fmla="*/ 5571 h 10000"/>
                                    <a:gd name="connsiteX223" fmla="*/ 1413 w 9976"/>
                                    <a:gd name="connsiteY223" fmla="*/ 5675 h 10000"/>
                                    <a:gd name="connsiteX224" fmla="*/ 1439 w 9976"/>
                                    <a:gd name="connsiteY224" fmla="*/ 5779 h 10000"/>
                                    <a:gd name="connsiteX225" fmla="*/ 1466 w 9976"/>
                                    <a:gd name="connsiteY225" fmla="*/ 6194 h 10000"/>
                                    <a:gd name="connsiteX226" fmla="*/ 1494 w 9976"/>
                                    <a:gd name="connsiteY226" fmla="*/ 6713 h 10000"/>
                                    <a:gd name="connsiteX227" fmla="*/ 1509 w 9976"/>
                                    <a:gd name="connsiteY227" fmla="*/ 7318 h 10000"/>
                                    <a:gd name="connsiteX228" fmla="*/ 1537 w 9976"/>
                                    <a:gd name="connsiteY228" fmla="*/ 7941 h 10000"/>
                                    <a:gd name="connsiteX229" fmla="*/ 1549 w 9976"/>
                                    <a:gd name="connsiteY229" fmla="*/ 8460 h 10000"/>
                                    <a:gd name="connsiteX230" fmla="*/ 1574 w 9976"/>
                                    <a:gd name="connsiteY230" fmla="*/ 8772 h 10000"/>
                                    <a:gd name="connsiteX231" fmla="*/ 1599 w 9976"/>
                                    <a:gd name="connsiteY231" fmla="*/ 9170 h 10000"/>
                                    <a:gd name="connsiteX232" fmla="*/ 1629 w 9976"/>
                                    <a:gd name="connsiteY232" fmla="*/ 9377 h 10000"/>
                                    <a:gd name="connsiteX233" fmla="*/ 1642 w 9976"/>
                                    <a:gd name="connsiteY233" fmla="*/ 9481 h 10000"/>
                                    <a:gd name="connsiteX234" fmla="*/ 1666 w 9976"/>
                                    <a:gd name="connsiteY234" fmla="*/ 9481 h 10000"/>
                                    <a:gd name="connsiteX235" fmla="*/ 1679 w 9976"/>
                                    <a:gd name="connsiteY235" fmla="*/ 9273 h 10000"/>
                                    <a:gd name="connsiteX236" fmla="*/ 1704 w 9976"/>
                                    <a:gd name="connsiteY236" fmla="*/ 8772 h 10000"/>
                                    <a:gd name="connsiteX237" fmla="*/ 1730 w 9976"/>
                                    <a:gd name="connsiteY237" fmla="*/ 8253 h 10000"/>
                                    <a:gd name="connsiteX238" fmla="*/ 1743 w 9976"/>
                                    <a:gd name="connsiteY238" fmla="*/ 7837 h 10000"/>
                                    <a:gd name="connsiteX239" fmla="*/ 1769 w 9976"/>
                                    <a:gd name="connsiteY239" fmla="*/ 7318 h 10000"/>
                                    <a:gd name="connsiteX240" fmla="*/ 1782 w 9976"/>
                                    <a:gd name="connsiteY240" fmla="*/ 6713 h 10000"/>
                                    <a:gd name="connsiteX241" fmla="*/ 1806 w 9976"/>
                                    <a:gd name="connsiteY241" fmla="*/ 6194 h 10000"/>
                                    <a:gd name="connsiteX242" fmla="*/ 1833 w 9976"/>
                                    <a:gd name="connsiteY242" fmla="*/ 5779 h 10000"/>
                                    <a:gd name="connsiteX243" fmla="*/ 1859 w 9976"/>
                                    <a:gd name="connsiteY243" fmla="*/ 5571 h 10000"/>
                                    <a:gd name="connsiteX244" fmla="*/ 1871 w 9976"/>
                                    <a:gd name="connsiteY244" fmla="*/ 5467 h 10000"/>
                                    <a:gd name="connsiteX245" fmla="*/ 1896 w 9976"/>
                                    <a:gd name="connsiteY245" fmla="*/ 5571 h 10000"/>
                                    <a:gd name="connsiteX246" fmla="*/ 1923 w 9976"/>
                                    <a:gd name="connsiteY246" fmla="*/ 5882 h 10000"/>
                                    <a:gd name="connsiteX247" fmla="*/ 1954 w 9976"/>
                                    <a:gd name="connsiteY247" fmla="*/ 6298 h 10000"/>
                                    <a:gd name="connsiteX248" fmla="*/ 1980 w 9976"/>
                                    <a:gd name="connsiteY248" fmla="*/ 6799 h 10000"/>
                                    <a:gd name="connsiteX249" fmla="*/ 1992 w 9976"/>
                                    <a:gd name="connsiteY249" fmla="*/ 7215 h 10000"/>
                                    <a:gd name="connsiteX250" fmla="*/ 2005 w 9976"/>
                                    <a:gd name="connsiteY250" fmla="*/ 7837 h 10000"/>
                                    <a:gd name="connsiteX251" fmla="*/ 2032 w 9976"/>
                                    <a:gd name="connsiteY251" fmla="*/ 8253 h 10000"/>
                                    <a:gd name="connsiteX252" fmla="*/ 2062 w 9976"/>
                                    <a:gd name="connsiteY252" fmla="*/ 8668 h 10000"/>
                                    <a:gd name="connsiteX253" fmla="*/ 2077 w 9976"/>
                                    <a:gd name="connsiteY253" fmla="*/ 9170 h 10000"/>
                                    <a:gd name="connsiteX254" fmla="*/ 2105 w 9976"/>
                                    <a:gd name="connsiteY254" fmla="*/ 9377 h 10000"/>
                                    <a:gd name="connsiteX255" fmla="*/ 2131 w 9976"/>
                                    <a:gd name="connsiteY255" fmla="*/ 9481 h 10000"/>
                                    <a:gd name="connsiteX256" fmla="*/ 2157 w 9976"/>
                                    <a:gd name="connsiteY256" fmla="*/ 9273 h 10000"/>
                                    <a:gd name="connsiteX257" fmla="*/ 2181 w 9976"/>
                                    <a:gd name="connsiteY257" fmla="*/ 8979 h 10000"/>
                                    <a:gd name="connsiteX258" fmla="*/ 2205 w 9976"/>
                                    <a:gd name="connsiteY258" fmla="*/ 8564 h 10000"/>
                                    <a:gd name="connsiteX259" fmla="*/ 2232 w 9976"/>
                                    <a:gd name="connsiteY259" fmla="*/ 7941 h 10000"/>
                                    <a:gd name="connsiteX260" fmla="*/ 2244 w 9976"/>
                                    <a:gd name="connsiteY260" fmla="*/ 7318 h 10000"/>
                                    <a:gd name="connsiteX261" fmla="*/ 2270 w 9976"/>
                                    <a:gd name="connsiteY261" fmla="*/ 6713 h 10000"/>
                                    <a:gd name="connsiteX262" fmla="*/ 2296 w 9976"/>
                                    <a:gd name="connsiteY262" fmla="*/ 6194 h 10000"/>
                                    <a:gd name="connsiteX263" fmla="*/ 2324 w 9976"/>
                                    <a:gd name="connsiteY263" fmla="*/ 5779 h 10000"/>
                                    <a:gd name="connsiteX264" fmla="*/ 2338 w 9976"/>
                                    <a:gd name="connsiteY264" fmla="*/ 5675 h 10000"/>
                                    <a:gd name="connsiteX265" fmla="*/ 2366 w 9976"/>
                                    <a:gd name="connsiteY265" fmla="*/ 5467 h 10000"/>
                                    <a:gd name="connsiteX266" fmla="*/ 2381 w 9976"/>
                                    <a:gd name="connsiteY266" fmla="*/ 5467 h 10000"/>
                                    <a:gd name="connsiteX267" fmla="*/ 2394 w 9976"/>
                                    <a:gd name="connsiteY267" fmla="*/ 5571 h 10000"/>
                                    <a:gd name="connsiteX268" fmla="*/ 2406 w 9976"/>
                                    <a:gd name="connsiteY268" fmla="*/ 5779 h 10000"/>
                                    <a:gd name="connsiteX269" fmla="*/ 2432 w 9976"/>
                                    <a:gd name="connsiteY269" fmla="*/ 6194 h 10000"/>
                                    <a:gd name="connsiteX270" fmla="*/ 2457 w 9976"/>
                                    <a:gd name="connsiteY270" fmla="*/ 6713 h 10000"/>
                                    <a:gd name="connsiteX271" fmla="*/ 2481 w 9976"/>
                                    <a:gd name="connsiteY271" fmla="*/ 7318 h 10000"/>
                                    <a:gd name="connsiteX272" fmla="*/ 2510 w 9976"/>
                                    <a:gd name="connsiteY272" fmla="*/ 7941 h 10000"/>
                                    <a:gd name="connsiteX273" fmla="*/ 2540 w 9976"/>
                                    <a:gd name="connsiteY273" fmla="*/ 8564 h 10000"/>
                                    <a:gd name="connsiteX274" fmla="*/ 2554 w 9976"/>
                                    <a:gd name="connsiteY274" fmla="*/ 8979 h 10000"/>
                                    <a:gd name="connsiteX275" fmla="*/ 2579 w 9976"/>
                                    <a:gd name="connsiteY275" fmla="*/ 9273 h 10000"/>
                                    <a:gd name="connsiteX276" fmla="*/ 2591 w 9976"/>
                                    <a:gd name="connsiteY276" fmla="*/ 9377 h 10000"/>
                                    <a:gd name="connsiteX277" fmla="*/ 2616 w 9976"/>
                                    <a:gd name="connsiteY277" fmla="*/ 9481 h 10000"/>
                                    <a:gd name="connsiteX278" fmla="*/ 2629 w 9976"/>
                                    <a:gd name="connsiteY278" fmla="*/ 9377 h 10000"/>
                                    <a:gd name="connsiteX279" fmla="*/ 2641 w 9976"/>
                                    <a:gd name="connsiteY279" fmla="*/ 9273 h 10000"/>
                                    <a:gd name="connsiteX280" fmla="*/ 2666 w 9976"/>
                                    <a:gd name="connsiteY280" fmla="*/ 8979 h 10000"/>
                                    <a:gd name="connsiteX281" fmla="*/ 2691 w 9976"/>
                                    <a:gd name="connsiteY281" fmla="*/ 8460 h 10000"/>
                                    <a:gd name="connsiteX282" fmla="*/ 2704 w 9976"/>
                                    <a:gd name="connsiteY282" fmla="*/ 7941 h 10000"/>
                                    <a:gd name="connsiteX283" fmla="*/ 2732 w 9976"/>
                                    <a:gd name="connsiteY283" fmla="*/ 7215 h 10000"/>
                                    <a:gd name="connsiteX284" fmla="*/ 2758 w 9976"/>
                                    <a:gd name="connsiteY284" fmla="*/ 6609 h 10000"/>
                                    <a:gd name="connsiteX285" fmla="*/ 2783 w 9976"/>
                                    <a:gd name="connsiteY285" fmla="*/ 6194 h 10000"/>
                                    <a:gd name="connsiteX286" fmla="*/ 2813 w 9976"/>
                                    <a:gd name="connsiteY286" fmla="*/ 5779 h 10000"/>
                                    <a:gd name="connsiteX287" fmla="*/ 2827 w 9976"/>
                                    <a:gd name="connsiteY287" fmla="*/ 5571 h 10000"/>
                                    <a:gd name="connsiteX288" fmla="*/ 2840 w 9976"/>
                                    <a:gd name="connsiteY288" fmla="*/ 5467 h 10000"/>
                                    <a:gd name="connsiteX289" fmla="*/ 2854 w 9976"/>
                                    <a:gd name="connsiteY289" fmla="*/ 5467 h 10000"/>
                                    <a:gd name="connsiteX290" fmla="*/ 2879 w 9976"/>
                                    <a:gd name="connsiteY290" fmla="*/ 5571 h 10000"/>
                                    <a:gd name="connsiteX291" fmla="*/ 2893 w 9976"/>
                                    <a:gd name="connsiteY291" fmla="*/ 5675 h 10000"/>
                                    <a:gd name="connsiteX292" fmla="*/ 2905 w 9976"/>
                                    <a:gd name="connsiteY292" fmla="*/ 6090 h 10000"/>
                                    <a:gd name="connsiteX293" fmla="*/ 2932 w 9976"/>
                                    <a:gd name="connsiteY293" fmla="*/ 6609 h 10000"/>
                                    <a:gd name="connsiteX294" fmla="*/ 2960 w 9976"/>
                                    <a:gd name="connsiteY294" fmla="*/ 7111 h 10000"/>
                                    <a:gd name="connsiteX295" fmla="*/ 2986 w 9976"/>
                                    <a:gd name="connsiteY295" fmla="*/ 7734 h 10000"/>
                                    <a:gd name="connsiteX296" fmla="*/ 3017 w 9976"/>
                                    <a:gd name="connsiteY296" fmla="*/ 8356 h 10000"/>
                                    <a:gd name="connsiteX297" fmla="*/ 3042 w 9976"/>
                                    <a:gd name="connsiteY297" fmla="*/ 8875 h 10000"/>
                                    <a:gd name="connsiteX298" fmla="*/ 3052 w 9976"/>
                                    <a:gd name="connsiteY298" fmla="*/ 9273 h 10000"/>
                                    <a:gd name="connsiteX299" fmla="*/ 3077 w 9976"/>
                                    <a:gd name="connsiteY299" fmla="*/ 9481 h 10000"/>
                                    <a:gd name="connsiteX300" fmla="*/ 3103 w 9976"/>
                                    <a:gd name="connsiteY300" fmla="*/ 9481 h 10000"/>
                                    <a:gd name="connsiteX301" fmla="*/ 3129 w 9976"/>
                                    <a:gd name="connsiteY301" fmla="*/ 9273 h 10000"/>
                                    <a:gd name="connsiteX302" fmla="*/ 3155 w 9976"/>
                                    <a:gd name="connsiteY302" fmla="*/ 8979 h 10000"/>
                                    <a:gd name="connsiteX303" fmla="*/ 3183 w 9976"/>
                                    <a:gd name="connsiteY303" fmla="*/ 8460 h 10000"/>
                                    <a:gd name="connsiteX304" fmla="*/ 3210 w 9976"/>
                                    <a:gd name="connsiteY304" fmla="*/ 7837 h 10000"/>
                                    <a:gd name="connsiteX305" fmla="*/ 3223 w 9976"/>
                                    <a:gd name="connsiteY305" fmla="*/ 7215 h 10000"/>
                                    <a:gd name="connsiteX306" fmla="*/ 3253 w 9976"/>
                                    <a:gd name="connsiteY306" fmla="*/ 6609 h 10000"/>
                                    <a:gd name="connsiteX307" fmla="*/ 3279 w 9976"/>
                                    <a:gd name="connsiteY307" fmla="*/ 6090 h 10000"/>
                                    <a:gd name="connsiteX308" fmla="*/ 3304 w 9976"/>
                                    <a:gd name="connsiteY308" fmla="*/ 5779 h 10000"/>
                                    <a:gd name="connsiteX309" fmla="*/ 3317 w 9976"/>
                                    <a:gd name="connsiteY309" fmla="*/ 5571 h 10000"/>
                                    <a:gd name="connsiteX310" fmla="*/ 3340 w 9976"/>
                                    <a:gd name="connsiteY310" fmla="*/ 5467 h 10000"/>
                                    <a:gd name="connsiteX311" fmla="*/ 3366 w 9976"/>
                                    <a:gd name="connsiteY311" fmla="*/ 5571 h 10000"/>
                                    <a:gd name="connsiteX312" fmla="*/ 3378 w 9976"/>
                                    <a:gd name="connsiteY312" fmla="*/ 5882 h 10000"/>
                                    <a:gd name="connsiteX313" fmla="*/ 3405 w 9976"/>
                                    <a:gd name="connsiteY313" fmla="*/ 6298 h 10000"/>
                                    <a:gd name="connsiteX314" fmla="*/ 3433 w 9976"/>
                                    <a:gd name="connsiteY314" fmla="*/ 6799 h 10000"/>
                                    <a:gd name="connsiteX315" fmla="*/ 3462 w 9976"/>
                                    <a:gd name="connsiteY315" fmla="*/ 7422 h 10000"/>
                                    <a:gd name="connsiteX316" fmla="*/ 3476 w 9976"/>
                                    <a:gd name="connsiteY316" fmla="*/ 7941 h 10000"/>
                                    <a:gd name="connsiteX317" fmla="*/ 3501 w 9976"/>
                                    <a:gd name="connsiteY317" fmla="*/ 8460 h 10000"/>
                                    <a:gd name="connsiteX318" fmla="*/ 3527 w 9976"/>
                                    <a:gd name="connsiteY318" fmla="*/ 8875 h 10000"/>
                                    <a:gd name="connsiteX319" fmla="*/ 3554 w 9976"/>
                                    <a:gd name="connsiteY319" fmla="*/ 9273 h 10000"/>
                                    <a:gd name="connsiteX320" fmla="*/ 3568 w 9976"/>
                                    <a:gd name="connsiteY320" fmla="*/ 9377 h 10000"/>
                                    <a:gd name="connsiteX321" fmla="*/ 3580 w 9976"/>
                                    <a:gd name="connsiteY321" fmla="*/ 9481 h 10000"/>
                                    <a:gd name="connsiteX322" fmla="*/ 3593 w 9976"/>
                                    <a:gd name="connsiteY322" fmla="*/ 9481 h 10000"/>
                                    <a:gd name="connsiteX323" fmla="*/ 3607 w 9976"/>
                                    <a:gd name="connsiteY323" fmla="*/ 9273 h 10000"/>
                                    <a:gd name="connsiteX324" fmla="*/ 3631 w 9976"/>
                                    <a:gd name="connsiteY324" fmla="*/ 9066 h 10000"/>
                                    <a:gd name="connsiteX325" fmla="*/ 3661 w 9976"/>
                                    <a:gd name="connsiteY325" fmla="*/ 8564 h 10000"/>
                                    <a:gd name="connsiteX326" fmla="*/ 3688 w 9976"/>
                                    <a:gd name="connsiteY326" fmla="*/ 8045 h 10000"/>
                                    <a:gd name="connsiteX327" fmla="*/ 3700 w 9976"/>
                                    <a:gd name="connsiteY327" fmla="*/ 7422 h 10000"/>
                                    <a:gd name="connsiteX328" fmla="*/ 3726 w 9976"/>
                                    <a:gd name="connsiteY328" fmla="*/ 6799 h 10000"/>
                                    <a:gd name="connsiteX329" fmla="*/ 3752 w 9976"/>
                                    <a:gd name="connsiteY329" fmla="*/ 6298 h 10000"/>
                                    <a:gd name="connsiteX330" fmla="*/ 3776 w 9976"/>
                                    <a:gd name="connsiteY330" fmla="*/ 5882 h 10000"/>
                                    <a:gd name="connsiteX331" fmla="*/ 3801 w 9976"/>
                                    <a:gd name="connsiteY331" fmla="*/ 5571 h 10000"/>
                                    <a:gd name="connsiteX332" fmla="*/ 3814 w 9976"/>
                                    <a:gd name="connsiteY332" fmla="*/ 5467 h 10000"/>
                                    <a:gd name="connsiteX333" fmla="*/ 3841 w 9976"/>
                                    <a:gd name="connsiteY333" fmla="*/ 5571 h 10000"/>
                                    <a:gd name="connsiteX334" fmla="*/ 3868 w 9976"/>
                                    <a:gd name="connsiteY334" fmla="*/ 5779 h 10000"/>
                                    <a:gd name="connsiteX335" fmla="*/ 3895 w 9976"/>
                                    <a:gd name="connsiteY335" fmla="*/ 6194 h 10000"/>
                                    <a:gd name="connsiteX336" fmla="*/ 3910 w 9976"/>
                                    <a:gd name="connsiteY336" fmla="*/ 6713 h 10000"/>
                                    <a:gd name="connsiteX337" fmla="*/ 3923 w 9976"/>
                                    <a:gd name="connsiteY337" fmla="*/ 7007 h 10000"/>
                                    <a:gd name="connsiteX338" fmla="*/ 3938 w 9976"/>
                                    <a:gd name="connsiteY338" fmla="*/ 7111 h 10000"/>
                                    <a:gd name="connsiteX339" fmla="*/ 3938 w 9976"/>
                                    <a:gd name="connsiteY339" fmla="*/ 7215 h 10000"/>
                                    <a:gd name="connsiteX340" fmla="*/ 3938 w 9976"/>
                                    <a:gd name="connsiteY340" fmla="*/ 7318 h 10000"/>
                                    <a:gd name="connsiteX341" fmla="*/ 3950 w 9976"/>
                                    <a:gd name="connsiteY341" fmla="*/ 7422 h 10000"/>
                                    <a:gd name="connsiteX342" fmla="*/ 3950 w 9976"/>
                                    <a:gd name="connsiteY342" fmla="*/ 7526 h 10000"/>
                                    <a:gd name="connsiteX343" fmla="*/ 3950 w 9976"/>
                                    <a:gd name="connsiteY343" fmla="*/ 7630 h 10000"/>
                                    <a:gd name="connsiteX344" fmla="*/ 3963 w 9976"/>
                                    <a:gd name="connsiteY344" fmla="*/ 7630 h 10000"/>
                                    <a:gd name="connsiteX345" fmla="*/ 3963 w 9976"/>
                                    <a:gd name="connsiteY345" fmla="*/ 7526 h 10000"/>
                                    <a:gd name="connsiteX346" fmla="*/ 3976 w 9976"/>
                                    <a:gd name="connsiteY346" fmla="*/ 7422 h 10000"/>
                                    <a:gd name="connsiteX347" fmla="*/ 3976 w 9976"/>
                                    <a:gd name="connsiteY347" fmla="*/ 7318 h 10000"/>
                                    <a:gd name="connsiteX348" fmla="*/ 3989 w 9976"/>
                                    <a:gd name="connsiteY348" fmla="*/ 7318 h 10000"/>
                                    <a:gd name="connsiteX349" fmla="*/ 3989 w 9976"/>
                                    <a:gd name="connsiteY349" fmla="*/ 7215 h 10000"/>
                                    <a:gd name="connsiteX350" fmla="*/ 4002 w 9976"/>
                                    <a:gd name="connsiteY350" fmla="*/ 7007 h 10000"/>
                                    <a:gd name="connsiteX351" fmla="*/ 4016 w 9976"/>
                                    <a:gd name="connsiteY351" fmla="*/ 6799 h 10000"/>
                                    <a:gd name="connsiteX352" fmla="*/ 4030 w 9976"/>
                                    <a:gd name="connsiteY352" fmla="*/ 6505 h 10000"/>
                                    <a:gd name="connsiteX353" fmla="*/ 4044 w 9976"/>
                                    <a:gd name="connsiteY353" fmla="*/ 5882 h 10000"/>
                                    <a:gd name="connsiteX354" fmla="*/ 4056 w 9976"/>
                                    <a:gd name="connsiteY354" fmla="*/ 5260 h 10000"/>
                                    <a:gd name="connsiteX355" fmla="*/ 4082 w 9976"/>
                                    <a:gd name="connsiteY355" fmla="*/ 4135 h 10000"/>
                                    <a:gd name="connsiteX356" fmla="*/ 4110 w 9976"/>
                                    <a:gd name="connsiteY356" fmla="*/ 2993 h 10000"/>
                                    <a:gd name="connsiteX357" fmla="*/ 4125 w 9976"/>
                                    <a:gd name="connsiteY357" fmla="*/ 1972 h 10000"/>
                                    <a:gd name="connsiteX358" fmla="*/ 4150 w 9976"/>
                                    <a:gd name="connsiteY358" fmla="*/ 1038 h 10000"/>
                                    <a:gd name="connsiteX359" fmla="*/ 4175 w 9976"/>
                                    <a:gd name="connsiteY359" fmla="*/ 311 h 10000"/>
                                    <a:gd name="connsiteX360" fmla="*/ 4201 w 9976"/>
                                    <a:gd name="connsiteY360" fmla="*/ 0 h 10000"/>
                                    <a:gd name="connsiteX361" fmla="*/ 4224 w 9976"/>
                                    <a:gd name="connsiteY361" fmla="*/ 104 h 10000"/>
                                    <a:gd name="connsiteX362" fmla="*/ 4250 w 9976"/>
                                    <a:gd name="connsiteY362" fmla="*/ 519 h 10000"/>
                                    <a:gd name="connsiteX363" fmla="*/ 4263 w 9976"/>
                                    <a:gd name="connsiteY363" fmla="*/ 1246 h 10000"/>
                                    <a:gd name="connsiteX364" fmla="*/ 4288 w 9976"/>
                                    <a:gd name="connsiteY364" fmla="*/ 2266 h 10000"/>
                                    <a:gd name="connsiteX365" fmla="*/ 4317 w 9976"/>
                                    <a:gd name="connsiteY365" fmla="*/ 3408 h 10000"/>
                                    <a:gd name="connsiteX366" fmla="*/ 4344 w 9976"/>
                                    <a:gd name="connsiteY366" fmla="*/ 4533 h 10000"/>
                                    <a:gd name="connsiteX367" fmla="*/ 4370 w 9976"/>
                                    <a:gd name="connsiteY367" fmla="*/ 5675 h 10000"/>
                                    <a:gd name="connsiteX368" fmla="*/ 4400 w 9976"/>
                                    <a:gd name="connsiteY368" fmla="*/ 6609 h 10000"/>
                                    <a:gd name="connsiteX369" fmla="*/ 4413 w 9976"/>
                                    <a:gd name="connsiteY369" fmla="*/ 7215 h 10000"/>
                                    <a:gd name="connsiteX370" fmla="*/ 4443 w 9976"/>
                                    <a:gd name="connsiteY370" fmla="*/ 7526 h 10000"/>
                                    <a:gd name="connsiteX371" fmla="*/ 4469 w 9976"/>
                                    <a:gd name="connsiteY371" fmla="*/ 7526 h 10000"/>
                                    <a:gd name="connsiteX372" fmla="*/ 4495 w 9976"/>
                                    <a:gd name="connsiteY372" fmla="*/ 7111 h 10000"/>
                                    <a:gd name="connsiteX373" fmla="*/ 4519 w 9976"/>
                                    <a:gd name="connsiteY373" fmla="*/ 6401 h 10000"/>
                                    <a:gd name="connsiteX374" fmla="*/ 4548 w 9976"/>
                                    <a:gd name="connsiteY374" fmla="*/ 5363 h 10000"/>
                                    <a:gd name="connsiteX375" fmla="*/ 4561 w 9976"/>
                                    <a:gd name="connsiteY375" fmla="*/ 4239 h 10000"/>
                                    <a:gd name="connsiteX376" fmla="*/ 4585 w 9976"/>
                                    <a:gd name="connsiteY376" fmla="*/ 3097 h 10000"/>
                                    <a:gd name="connsiteX377" fmla="*/ 4611 w 9976"/>
                                    <a:gd name="connsiteY377" fmla="*/ 1972 h 10000"/>
                                    <a:gd name="connsiteX378" fmla="*/ 4636 w 9976"/>
                                    <a:gd name="connsiteY378" fmla="*/ 1038 h 10000"/>
                                    <a:gd name="connsiteX379" fmla="*/ 4662 w 9976"/>
                                    <a:gd name="connsiteY379" fmla="*/ 415 h 10000"/>
                                    <a:gd name="connsiteX380" fmla="*/ 4687 w 9976"/>
                                    <a:gd name="connsiteY380" fmla="*/ 104 h 10000"/>
                                    <a:gd name="connsiteX381" fmla="*/ 4700 w 9976"/>
                                    <a:gd name="connsiteY381" fmla="*/ 104 h 10000"/>
                                    <a:gd name="connsiteX382" fmla="*/ 4726 w 9976"/>
                                    <a:gd name="connsiteY382" fmla="*/ 519 h 10000"/>
                                    <a:gd name="connsiteX383" fmla="*/ 4752 w 9976"/>
                                    <a:gd name="connsiteY383" fmla="*/ 1246 h 10000"/>
                                    <a:gd name="connsiteX384" fmla="*/ 4778 w 9976"/>
                                    <a:gd name="connsiteY384" fmla="*/ 2266 h 10000"/>
                                    <a:gd name="connsiteX385" fmla="*/ 4804 w 9976"/>
                                    <a:gd name="connsiteY385" fmla="*/ 3408 h 10000"/>
                                    <a:gd name="connsiteX386" fmla="*/ 4833 w 9976"/>
                                    <a:gd name="connsiteY386" fmla="*/ 4533 h 10000"/>
                                    <a:gd name="connsiteX387" fmla="*/ 4846 w 9976"/>
                                    <a:gd name="connsiteY387" fmla="*/ 5675 h 10000"/>
                                    <a:gd name="connsiteX388" fmla="*/ 4875 w 9976"/>
                                    <a:gd name="connsiteY388" fmla="*/ 6609 h 10000"/>
                                    <a:gd name="connsiteX389" fmla="*/ 4901 w 9976"/>
                                    <a:gd name="connsiteY389" fmla="*/ 7215 h 10000"/>
                                    <a:gd name="connsiteX390" fmla="*/ 4928 w 9976"/>
                                    <a:gd name="connsiteY390" fmla="*/ 7526 h 10000"/>
                                    <a:gd name="connsiteX391" fmla="*/ 4943 w 9976"/>
                                    <a:gd name="connsiteY391" fmla="*/ 7630 h 10000"/>
                                    <a:gd name="connsiteX392" fmla="*/ 4969 w 9976"/>
                                    <a:gd name="connsiteY392" fmla="*/ 7318 h 10000"/>
                                    <a:gd name="connsiteX393" fmla="*/ 4995 w 9976"/>
                                    <a:gd name="connsiteY393" fmla="*/ 6713 h 10000"/>
                                    <a:gd name="connsiteX394" fmla="*/ 5021 w 9976"/>
                                    <a:gd name="connsiteY394" fmla="*/ 5779 h 10000"/>
                                    <a:gd name="connsiteX395" fmla="*/ 5049 w 9976"/>
                                    <a:gd name="connsiteY395" fmla="*/ 4740 h 10000"/>
                                    <a:gd name="connsiteX396" fmla="*/ 5062 w 9976"/>
                                    <a:gd name="connsiteY396" fmla="*/ 3616 h 10000"/>
                                    <a:gd name="connsiteX397" fmla="*/ 5086 w 9976"/>
                                    <a:gd name="connsiteY397" fmla="*/ 2474 h 10000"/>
                                    <a:gd name="connsiteX398" fmla="*/ 5110 w 9976"/>
                                    <a:gd name="connsiteY398" fmla="*/ 1453 h 10000"/>
                                    <a:gd name="connsiteX399" fmla="*/ 5136 w 9976"/>
                                    <a:gd name="connsiteY399" fmla="*/ 623 h 10000"/>
                                    <a:gd name="connsiteX400" fmla="*/ 5162 w 9976"/>
                                    <a:gd name="connsiteY400" fmla="*/ 208 h 10000"/>
                                    <a:gd name="connsiteX401" fmla="*/ 5186 w 9976"/>
                                    <a:gd name="connsiteY401" fmla="*/ 104 h 10000"/>
                                    <a:gd name="connsiteX402" fmla="*/ 5200 w 9976"/>
                                    <a:gd name="connsiteY402" fmla="*/ 415 h 10000"/>
                                    <a:gd name="connsiteX403" fmla="*/ 5228 w 9976"/>
                                    <a:gd name="connsiteY403" fmla="*/ 1038 h 10000"/>
                                    <a:gd name="connsiteX404" fmla="*/ 5256 w 9976"/>
                                    <a:gd name="connsiteY404" fmla="*/ 1972 h 10000"/>
                                    <a:gd name="connsiteX405" fmla="*/ 5285 w 9976"/>
                                    <a:gd name="connsiteY405" fmla="*/ 2993 h 10000"/>
                                    <a:gd name="connsiteX406" fmla="*/ 5299 w 9976"/>
                                    <a:gd name="connsiteY406" fmla="*/ 3824 h 10000"/>
                                    <a:gd name="connsiteX407" fmla="*/ 5329 w 9976"/>
                                    <a:gd name="connsiteY407" fmla="*/ 5052 h 10000"/>
                                    <a:gd name="connsiteX408" fmla="*/ 5354 w 9976"/>
                                    <a:gd name="connsiteY408" fmla="*/ 6090 h 10000"/>
                                    <a:gd name="connsiteX409" fmla="*/ 5380 w 9976"/>
                                    <a:gd name="connsiteY409" fmla="*/ 6903 h 10000"/>
                                    <a:gd name="connsiteX410" fmla="*/ 5391 w 9976"/>
                                    <a:gd name="connsiteY410" fmla="*/ 7318 h 10000"/>
                                    <a:gd name="connsiteX411" fmla="*/ 5418 w 9976"/>
                                    <a:gd name="connsiteY411" fmla="*/ 7630 h 10000"/>
                                    <a:gd name="connsiteX412" fmla="*/ 5432 w 9976"/>
                                    <a:gd name="connsiteY412" fmla="*/ 7630 h 10000"/>
                                    <a:gd name="connsiteX413" fmla="*/ 5458 w 9976"/>
                                    <a:gd name="connsiteY413" fmla="*/ 7318 h 10000"/>
                                    <a:gd name="connsiteX414" fmla="*/ 5484 w 9976"/>
                                    <a:gd name="connsiteY414" fmla="*/ 6713 h 10000"/>
                                    <a:gd name="connsiteX415" fmla="*/ 5508 w 9976"/>
                                    <a:gd name="connsiteY415" fmla="*/ 5779 h 10000"/>
                                    <a:gd name="connsiteX416" fmla="*/ 5534 w 9976"/>
                                    <a:gd name="connsiteY416" fmla="*/ 4637 h 10000"/>
                                    <a:gd name="connsiteX417" fmla="*/ 5546 w 9976"/>
                                    <a:gd name="connsiteY417" fmla="*/ 3512 h 10000"/>
                                    <a:gd name="connsiteX418" fmla="*/ 5571 w 9976"/>
                                    <a:gd name="connsiteY418" fmla="*/ 2370 h 10000"/>
                                    <a:gd name="connsiteX419" fmla="*/ 5599 w 9976"/>
                                    <a:gd name="connsiteY419" fmla="*/ 1349 h 10000"/>
                                    <a:gd name="connsiteX420" fmla="*/ 5624 w 9976"/>
                                    <a:gd name="connsiteY420" fmla="*/ 623 h 10000"/>
                                    <a:gd name="connsiteX421" fmla="*/ 5650 w 9976"/>
                                    <a:gd name="connsiteY421" fmla="*/ 208 h 10000"/>
                                    <a:gd name="connsiteX422" fmla="*/ 5676 w 9976"/>
                                    <a:gd name="connsiteY422" fmla="*/ 208 h 10000"/>
                                    <a:gd name="connsiteX423" fmla="*/ 5688 w 9976"/>
                                    <a:gd name="connsiteY423" fmla="*/ 519 h 10000"/>
                                    <a:gd name="connsiteX424" fmla="*/ 5718 w 9976"/>
                                    <a:gd name="connsiteY424" fmla="*/ 1142 h 10000"/>
                                    <a:gd name="connsiteX425" fmla="*/ 5745 w 9976"/>
                                    <a:gd name="connsiteY425" fmla="*/ 2076 h 10000"/>
                                    <a:gd name="connsiteX426" fmla="*/ 5770 w 9976"/>
                                    <a:gd name="connsiteY426" fmla="*/ 3201 h 10000"/>
                                    <a:gd name="connsiteX427" fmla="*/ 5801 w 9976"/>
                                    <a:gd name="connsiteY427" fmla="*/ 4446 h 10000"/>
                                    <a:gd name="connsiteX428" fmla="*/ 5829 w 9976"/>
                                    <a:gd name="connsiteY428" fmla="*/ 5571 h 10000"/>
                                    <a:gd name="connsiteX429" fmla="*/ 5842 w 9976"/>
                                    <a:gd name="connsiteY429" fmla="*/ 6505 h 10000"/>
                                    <a:gd name="connsiteX430" fmla="*/ 5868 w 9976"/>
                                    <a:gd name="connsiteY430" fmla="*/ 7215 h 10000"/>
                                    <a:gd name="connsiteX431" fmla="*/ 5893 w 9976"/>
                                    <a:gd name="connsiteY431" fmla="*/ 7630 h 10000"/>
                                    <a:gd name="connsiteX432" fmla="*/ 5919 w 9976"/>
                                    <a:gd name="connsiteY432" fmla="*/ 7734 h 10000"/>
                                    <a:gd name="connsiteX433" fmla="*/ 5944 w 9976"/>
                                    <a:gd name="connsiteY433" fmla="*/ 7422 h 10000"/>
                                    <a:gd name="connsiteX434" fmla="*/ 5969 w 9976"/>
                                    <a:gd name="connsiteY434" fmla="*/ 6713 h 10000"/>
                                    <a:gd name="connsiteX435" fmla="*/ 5995 w 9976"/>
                                    <a:gd name="connsiteY435" fmla="*/ 5779 h 10000"/>
                                    <a:gd name="connsiteX436" fmla="*/ 6008 w 9976"/>
                                    <a:gd name="connsiteY436" fmla="*/ 4740 h 10000"/>
                                    <a:gd name="connsiteX437" fmla="*/ 6033 w 9976"/>
                                    <a:gd name="connsiteY437" fmla="*/ 3512 h 10000"/>
                                    <a:gd name="connsiteX438" fmla="*/ 6062 w 9976"/>
                                    <a:gd name="connsiteY438" fmla="*/ 2474 h 10000"/>
                                    <a:gd name="connsiteX439" fmla="*/ 6088 w 9976"/>
                                    <a:gd name="connsiteY439" fmla="*/ 1453 h 10000"/>
                                    <a:gd name="connsiteX440" fmla="*/ 6115 w 9976"/>
                                    <a:gd name="connsiteY440" fmla="*/ 727 h 10000"/>
                                    <a:gd name="connsiteX441" fmla="*/ 6142 w 9976"/>
                                    <a:gd name="connsiteY441" fmla="*/ 311 h 10000"/>
                                    <a:gd name="connsiteX442" fmla="*/ 6157 w 9976"/>
                                    <a:gd name="connsiteY442" fmla="*/ 311 h 10000"/>
                                    <a:gd name="connsiteX443" fmla="*/ 6183 w 9976"/>
                                    <a:gd name="connsiteY443" fmla="*/ 623 h 10000"/>
                                    <a:gd name="connsiteX444" fmla="*/ 6210 w 9976"/>
                                    <a:gd name="connsiteY444" fmla="*/ 1246 h 10000"/>
                                    <a:gd name="connsiteX445" fmla="*/ 6239 w 9976"/>
                                    <a:gd name="connsiteY445" fmla="*/ 2180 h 10000"/>
                                    <a:gd name="connsiteX446" fmla="*/ 6266 w 9976"/>
                                    <a:gd name="connsiteY446" fmla="*/ 3304 h 10000"/>
                                    <a:gd name="connsiteX447" fmla="*/ 6292 w 9976"/>
                                    <a:gd name="connsiteY447" fmla="*/ 4446 h 10000"/>
                                    <a:gd name="connsiteX448" fmla="*/ 6304 w 9976"/>
                                    <a:gd name="connsiteY448" fmla="*/ 5571 h 10000"/>
                                    <a:gd name="connsiteX449" fmla="*/ 6328 w 9976"/>
                                    <a:gd name="connsiteY449" fmla="*/ 6505 h 10000"/>
                                    <a:gd name="connsiteX450" fmla="*/ 6356 w 9976"/>
                                    <a:gd name="connsiteY450" fmla="*/ 7215 h 10000"/>
                                    <a:gd name="connsiteX451" fmla="*/ 6381 w 9976"/>
                                    <a:gd name="connsiteY451" fmla="*/ 7630 h 10000"/>
                                    <a:gd name="connsiteX452" fmla="*/ 6406 w 9976"/>
                                    <a:gd name="connsiteY452" fmla="*/ 7734 h 10000"/>
                                    <a:gd name="connsiteX453" fmla="*/ 6418 w 9976"/>
                                    <a:gd name="connsiteY453" fmla="*/ 7526 h 10000"/>
                                    <a:gd name="connsiteX454" fmla="*/ 6444 w 9976"/>
                                    <a:gd name="connsiteY454" fmla="*/ 6903 h 10000"/>
                                    <a:gd name="connsiteX455" fmla="*/ 6469 w 9976"/>
                                    <a:gd name="connsiteY455" fmla="*/ 5986 h 10000"/>
                                    <a:gd name="connsiteX456" fmla="*/ 6498 w 9976"/>
                                    <a:gd name="connsiteY456" fmla="*/ 4948 h 10000"/>
                                    <a:gd name="connsiteX457" fmla="*/ 6524 w 9976"/>
                                    <a:gd name="connsiteY457" fmla="*/ 3824 h 10000"/>
                                    <a:gd name="connsiteX458" fmla="*/ 6547 w 9976"/>
                                    <a:gd name="connsiteY458" fmla="*/ 2578 h 10000"/>
                                    <a:gd name="connsiteX459" fmla="*/ 6561 w 9976"/>
                                    <a:gd name="connsiteY459" fmla="*/ 1661 h 10000"/>
                                    <a:gd name="connsiteX460" fmla="*/ 6589 w 9976"/>
                                    <a:gd name="connsiteY460" fmla="*/ 830 h 10000"/>
                                    <a:gd name="connsiteX461" fmla="*/ 6614 w 9976"/>
                                    <a:gd name="connsiteY461" fmla="*/ 415 h 10000"/>
                                    <a:gd name="connsiteX462" fmla="*/ 6641 w 9976"/>
                                    <a:gd name="connsiteY462" fmla="*/ 311 h 10000"/>
                                    <a:gd name="connsiteX463" fmla="*/ 6671 w 9976"/>
                                    <a:gd name="connsiteY463" fmla="*/ 623 h 10000"/>
                                    <a:gd name="connsiteX464" fmla="*/ 6702 w 9976"/>
                                    <a:gd name="connsiteY464" fmla="*/ 1142 h 10000"/>
                                    <a:gd name="connsiteX465" fmla="*/ 6715 w 9976"/>
                                    <a:gd name="connsiteY465" fmla="*/ 2076 h 10000"/>
                                    <a:gd name="connsiteX466" fmla="*/ 6742 w 9976"/>
                                    <a:gd name="connsiteY466" fmla="*/ 3201 h 10000"/>
                                    <a:gd name="connsiteX467" fmla="*/ 6767 w 9976"/>
                                    <a:gd name="connsiteY467" fmla="*/ 4343 h 10000"/>
                                    <a:gd name="connsiteX468" fmla="*/ 6792 w 9976"/>
                                    <a:gd name="connsiteY468" fmla="*/ 5467 h 10000"/>
                                    <a:gd name="connsiteX469" fmla="*/ 6817 w 9976"/>
                                    <a:gd name="connsiteY469" fmla="*/ 6505 h 10000"/>
                                    <a:gd name="connsiteX470" fmla="*/ 6830 w 9976"/>
                                    <a:gd name="connsiteY470" fmla="*/ 7215 h 10000"/>
                                    <a:gd name="connsiteX471" fmla="*/ 6853 w 9976"/>
                                    <a:gd name="connsiteY471" fmla="*/ 7526 h 10000"/>
                                    <a:gd name="connsiteX472" fmla="*/ 6865 w 9976"/>
                                    <a:gd name="connsiteY472" fmla="*/ 7837 h 10000"/>
                                    <a:gd name="connsiteX473" fmla="*/ 6880 w 9976"/>
                                    <a:gd name="connsiteY473" fmla="*/ 7837 h 10000"/>
                                    <a:gd name="connsiteX474" fmla="*/ 6908 w 9976"/>
                                    <a:gd name="connsiteY474" fmla="*/ 7526 h 10000"/>
                                    <a:gd name="connsiteX475" fmla="*/ 6934 w 9976"/>
                                    <a:gd name="connsiteY475" fmla="*/ 6903 h 10000"/>
                                    <a:gd name="connsiteX476" fmla="*/ 6960 w 9976"/>
                                    <a:gd name="connsiteY476" fmla="*/ 6090 h 10000"/>
                                    <a:gd name="connsiteX477" fmla="*/ 6986 w 9976"/>
                                    <a:gd name="connsiteY477" fmla="*/ 4948 h 10000"/>
                                    <a:gd name="connsiteX478" fmla="*/ 7011 w 9976"/>
                                    <a:gd name="connsiteY478" fmla="*/ 3824 h 10000"/>
                                    <a:gd name="connsiteX479" fmla="*/ 7025 w 9976"/>
                                    <a:gd name="connsiteY479" fmla="*/ 2682 h 10000"/>
                                    <a:gd name="connsiteX480" fmla="*/ 7052 w 9976"/>
                                    <a:gd name="connsiteY480" fmla="*/ 1661 h 10000"/>
                                    <a:gd name="connsiteX481" fmla="*/ 7080 w 9976"/>
                                    <a:gd name="connsiteY481" fmla="*/ 934 h 10000"/>
                                    <a:gd name="connsiteX482" fmla="*/ 7110 w 9976"/>
                                    <a:gd name="connsiteY482" fmla="*/ 415 h 10000"/>
                                    <a:gd name="connsiteX483" fmla="*/ 7138 w 9976"/>
                                    <a:gd name="connsiteY483" fmla="*/ 311 h 10000"/>
                                    <a:gd name="connsiteX484" fmla="*/ 7164 w 9976"/>
                                    <a:gd name="connsiteY484" fmla="*/ 623 h 10000"/>
                                    <a:gd name="connsiteX485" fmla="*/ 7177 w 9976"/>
                                    <a:gd name="connsiteY485" fmla="*/ 1246 h 10000"/>
                                    <a:gd name="connsiteX486" fmla="*/ 7201 w 9976"/>
                                    <a:gd name="connsiteY486" fmla="*/ 2180 h 10000"/>
                                    <a:gd name="connsiteX487" fmla="*/ 7228 w 9976"/>
                                    <a:gd name="connsiteY487" fmla="*/ 3201 h 10000"/>
                                    <a:gd name="connsiteX488" fmla="*/ 7252 w 9976"/>
                                    <a:gd name="connsiteY488" fmla="*/ 4446 h 10000"/>
                                    <a:gd name="connsiteX489" fmla="*/ 7278 w 9976"/>
                                    <a:gd name="connsiteY489" fmla="*/ 5571 h 10000"/>
                                    <a:gd name="connsiteX490" fmla="*/ 7305 w 9976"/>
                                    <a:gd name="connsiteY490" fmla="*/ 6609 h 10000"/>
                                    <a:gd name="connsiteX491" fmla="*/ 7332 w 9976"/>
                                    <a:gd name="connsiteY491" fmla="*/ 7318 h 10000"/>
                                    <a:gd name="connsiteX492" fmla="*/ 7345 w 9976"/>
                                    <a:gd name="connsiteY492" fmla="*/ 7734 h 10000"/>
                                    <a:gd name="connsiteX493" fmla="*/ 7369 w 9976"/>
                                    <a:gd name="connsiteY493" fmla="*/ 7837 h 10000"/>
                                    <a:gd name="connsiteX494" fmla="*/ 7395 w 9976"/>
                                    <a:gd name="connsiteY494" fmla="*/ 7630 h 10000"/>
                                    <a:gd name="connsiteX495" fmla="*/ 7422 w 9976"/>
                                    <a:gd name="connsiteY495" fmla="*/ 7111 h 10000"/>
                                    <a:gd name="connsiteX496" fmla="*/ 7446 w 9976"/>
                                    <a:gd name="connsiteY496" fmla="*/ 6194 h 10000"/>
                                    <a:gd name="connsiteX497" fmla="*/ 7459 w 9976"/>
                                    <a:gd name="connsiteY497" fmla="*/ 5156 h 10000"/>
                                    <a:gd name="connsiteX498" fmla="*/ 7487 w 9976"/>
                                    <a:gd name="connsiteY498" fmla="*/ 3927 h 10000"/>
                                    <a:gd name="connsiteX499" fmla="*/ 7514 w 9976"/>
                                    <a:gd name="connsiteY499" fmla="*/ 2785 h 10000"/>
                                    <a:gd name="connsiteX500" fmla="*/ 7543 w 9976"/>
                                    <a:gd name="connsiteY500" fmla="*/ 1765 h 10000"/>
                                    <a:gd name="connsiteX501" fmla="*/ 7570 w 9976"/>
                                    <a:gd name="connsiteY501" fmla="*/ 1038 h 10000"/>
                                    <a:gd name="connsiteX502" fmla="*/ 7597 w 9976"/>
                                    <a:gd name="connsiteY502" fmla="*/ 519 h 10000"/>
                                    <a:gd name="connsiteX503" fmla="*/ 7611 w 9976"/>
                                    <a:gd name="connsiteY503" fmla="*/ 415 h 10000"/>
                                    <a:gd name="connsiteX504" fmla="*/ 7638 w 9976"/>
                                    <a:gd name="connsiteY504" fmla="*/ 623 h 10000"/>
                                    <a:gd name="connsiteX505" fmla="*/ 7666 w 9976"/>
                                    <a:gd name="connsiteY505" fmla="*/ 1246 h 10000"/>
                                    <a:gd name="connsiteX506" fmla="*/ 7692 w 9976"/>
                                    <a:gd name="connsiteY506" fmla="*/ 2076 h 10000"/>
                                    <a:gd name="connsiteX507" fmla="*/ 7718 w 9976"/>
                                    <a:gd name="connsiteY507" fmla="*/ 3201 h 10000"/>
                                    <a:gd name="connsiteX508" fmla="*/ 7741 w 9976"/>
                                    <a:gd name="connsiteY508" fmla="*/ 4343 h 10000"/>
                                    <a:gd name="connsiteX509" fmla="*/ 7752 w 9976"/>
                                    <a:gd name="connsiteY509" fmla="*/ 5467 h 10000"/>
                                    <a:gd name="connsiteX510" fmla="*/ 7778 w 9976"/>
                                    <a:gd name="connsiteY510" fmla="*/ 6505 h 10000"/>
                                    <a:gd name="connsiteX511" fmla="*/ 7805 w 9976"/>
                                    <a:gd name="connsiteY511" fmla="*/ 7318 h 10000"/>
                                    <a:gd name="connsiteX512" fmla="*/ 7832 w 9976"/>
                                    <a:gd name="connsiteY512" fmla="*/ 7837 h 10000"/>
                                    <a:gd name="connsiteX513" fmla="*/ 7858 w 9976"/>
                                    <a:gd name="connsiteY513" fmla="*/ 7941 h 10000"/>
                                    <a:gd name="connsiteX514" fmla="*/ 7886 w 9976"/>
                                    <a:gd name="connsiteY514" fmla="*/ 7734 h 10000"/>
                                    <a:gd name="connsiteX515" fmla="*/ 7898 w 9976"/>
                                    <a:gd name="connsiteY515" fmla="*/ 7111 h 10000"/>
                                    <a:gd name="connsiteX516" fmla="*/ 7924 w 9976"/>
                                    <a:gd name="connsiteY516" fmla="*/ 6298 h 10000"/>
                                    <a:gd name="connsiteX517" fmla="*/ 7951 w 9976"/>
                                    <a:gd name="connsiteY517" fmla="*/ 5156 h 10000"/>
                                    <a:gd name="connsiteX518" fmla="*/ 7978 w 9976"/>
                                    <a:gd name="connsiteY518" fmla="*/ 4031 h 10000"/>
                                    <a:gd name="connsiteX519" fmla="*/ 8006 w 9976"/>
                                    <a:gd name="connsiteY519" fmla="*/ 2889 h 10000"/>
                                    <a:gd name="connsiteX520" fmla="*/ 8031 w 9976"/>
                                    <a:gd name="connsiteY520" fmla="*/ 1869 h 10000"/>
                                    <a:gd name="connsiteX521" fmla="*/ 8060 w 9976"/>
                                    <a:gd name="connsiteY521" fmla="*/ 1038 h 10000"/>
                                    <a:gd name="connsiteX522" fmla="*/ 8073 w 9976"/>
                                    <a:gd name="connsiteY522" fmla="*/ 623 h 10000"/>
                                    <a:gd name="connsiteX523" fmla="*/ 8102 w 9976"/>
                                    <a:gd name="connsiteY523" fmla="*/ 415 h 10000"/>
                                    <a:gd name="connsiteX524" fmla="*/ 8127 w 9976"/>
                                    <a:gd name="connsiteY524" fmla="*/ 727 h 10000"/>
                                    <a:gd name="connsiteX525" fmla="*/ 8152 w 9976"/>
                                    <a:gd name="connsiteY525" fmla="*/ 1246 h 10000"/>
                                    <a:gd name="connsiteX526" fmla="*/ 8179 w 9976"/>
                                    <a:gd name="connsiteY526" fmla="*/ 2076 h 10000"/>
                                    <a:gd name="connsiteX527" fmla="*/ 8192 w 9976"/>
                                    <a:gd name="connsiteY527" fmla="*/ 3201 h 10000"/>
                                    <a:gd name="connsiteX528" fmla="*/ 8217 w 9976"/>
                                    <a:gd name="connsiteY528" fmla="*/ 4343 h 10000"/>
                                    <a:gd name="connsiteX529" fmla="*/ 8243 w 9976"/>
                                    <a:gd name="connsiteY529" fmla="*/ 5571 h 10000"/>
                                    <a:gd name="connsiteX530" fmla="*/ 8271 w 9976"/>
                                    <a:gd name="connsiteY530" fmla="*/ 6609 h 10000"/>
                                    <a:gd name="connsiteX531" fmla="*/ 8297 w 9976"/>
                                    <a:gd name="connsiteY531" fmla="*/ 7318 h 10000"/>
                                    <a:gd name="connsiteX532" fmla="*/ 8319 w 9976"/>
                                    <a:gd name="connsiteY532" fmla="*/ 7837 h 10000"/>
                                    <a:gd name="connsiteX533" fmla="*/ 8331 w 9976"/>
                                    <a:gd name="connsiteY533" fmla="*/ 8045 h 10000"/>
                                    <a:gd name="connsiteX534" fmla="*/ 8357 w 9976"/>
                                    <a:gd name="connsiteY534" fmla="*/ 7837 h 10000"/>
                                    <a:gd name="connsiteX535" fmla="*/ 8382 w 9976"/>
                                    <a:gd name="connsiteY535" fmla="*/ 7422 h 10000"/>
                                    <a:gd name="connsiteX536" fmla="*/ 8412 w 9976"/>
                                    <a:gd name="connsiteY536" fmla="*/ 6609 h 10000"/>
                                    <a:gd name="connsiteX537" fmla="*/ 8425 w 9976"/>
                                    <a:gd name="connsiteY537" fmla="*/ 5571 h 10000"/>
                                    <a:gd name="connsiteX538" fmla="*/ 8457 w 9976"/>
                                    <a:gd name="connsiteY538" fmla="*/ 4446 h 10000"/>
                                    <a:gd name="connsiteX539" fmla="*/ 8482 w 9976"/>
                                    <a:gd name="connsiteY539" fmla="*/ 3304 h 10000"/>
                                    <a:gd name="connsiteX540" fmla="*/ 8509 w 9976"/>
                                    <a:gd name="connsiteY540" fmla="*/ 2180 h 10000"/>
                                    <a:gd name="connsiteX541" fmla="*/ 8535 w 9976"/>
                                    <a:gd name="connsiteY541" fmla="*/ 1349 h 10000"/>
                                    <a:gd name="connsiteX542" fmla="*/ 8565 w 9976"/>
                                    <a:gd name="connsiteY542" fmla="*/ 727 h 10000"/>
                                    <a:gd name="connsiteX543" fmla="*/ 8577 w 9976"/>
                                    <a:gd name="connsiteY543" fmla="*/ 519 h 10000"/>
                                    <a:gd name="connsiteX544" fmla="*/ 8601 w 9976"/>
                                    <a:gd name="connsiteY544" fmla="*/ 623 h 10000"/>
                                    <a:gd name="connsiteX545" fmla="*/ 8625 w 9976"/>
                                    <a:gd name="connsiteY545" fmla="*/ 1142 h 10000"/>
                                    <a:gd name="connsiteX546" fmla="*/ 8652 w 9976"/>
                                    <a:gd name="connsiteY546" fmla="*/ 1972 h 10000"/>
                                    <a:gd name="connsiteX547" fmla="*/ 8678 w 9976"/>
                                    <a:gd name="connsiteY547" fmla="*/ 2889 h 10000"/>
                                    <a:gd name="connsiteX548" fmla="*/ 8705 w 9976"/>
                                    <a:gd name="connsiteY548" fmla="*/ 4135 h 10000"/>
                                    <a:gd name="connsiteX549" fmla="*/ 8717 w 9976"/>
                                    <a:gd name="connsiteY549" fmla="*/ 5260 h 10000"/>
                                    <a:gd name="connsiteX550" fmla="*/ 8742 w 9976"/>
                                    <a:gd name="connsiteY550" fmla="*/ 6401 h 10000"/>
                                    <a:gd name="connsiteX551" fmla="*/ 8769 w 9976"/>
                                    <a:gd name="connsiteY551" fmla="*/ 7215 h 10000"/>
                                    <a:gd name="connsiteX552" fmla="*/ 8796 w 9976"/>
                                    <a:gd name="connsiteY552" fmla="*/ 7734 h 10000"/>
                                    <a:gd name="connsiteX553" fmla="*/ 8822 w 9976"/>
                                    <a:gd name="connsiteY553" fmla="*/ 8045 h 10000"/>
                                    <a:gd name="connsiteX554" fmla="*/ 8852 w 9976"/>
                                    <a:gd name="connsiteY554" fmla="*/ 7941 h 10000"/>
                                    <a:gd name="connsiteX555" fmla="*/ 8880 w 9976"/>
                                    <a:gd name="connsiteY555" fmla="*/ 7422 h 10000"/>
                                    <a:gd name="connsiteX556" fmla="*/ 8891 w 9976"/>
                                    <a:gd name="connsiteY556" fmla="*/ 6609 h 10000"/>
                                    <a:gd name="connsiteX557" fmla="*/ 8917 w 9976"/>
                                    <a:gd name="connsiteY557" fmla="*/ 5571 h 10000"/>
                                    <a:gd name="connsiteX558" fmla="*/ 8942 w 9976"/>
                                    <a:gd name="connsiteY558" fmla="*/ 4446 h 10000"/>
                                    <a:gd name="connsiteX559" fmla="*/ 8969 w 9976"/>
                                    <a:gd name="connsiteY559" fmla="*/ 3304 h 10000"/>
                                    <a:gd name="connsiteX560" fmla="*/ 8997 w 9976"/>
                                    <a:gd name="connsiteY560" fmla="*/ 2266 h 10000"/>
                                    <a:gd name="connsiteX561" fmla="*/ 9025 w 9976"/>
                                    <a:gd name="connsiteY561" fmla="*/ 1349 h 10000"/>
                                    <a:gd name="connsiteX562" fmla="*/ 9040 w 9976"/>
                                    <a:gd name="connsiteY562" fmla="*/ 830 h 10000"/>
                                    <a:gd name="connsiteX563" fmla="*/ 9064 w 9976"/>
                                    <a:gd name="connsiteY563" fmla="*/ 519 h 10000"/>
                                    <a:gd name="connsiteX564" fmla="*/ 9090 w 9976"/>
                                    <a:gd name="connsiteY564" fmla="*/ 727 h 10000"/>
                                    <a:gd name="connsiteX565" fmla="*/ 9117 w 9976"/>
                                    <a:gd name="connsiteY565" fmla="*/ 1142 h 10000"/>
                                    <a:gd name="connsiteX566" fmla="*/ 9142 w 9976"/>
                                    <a:gd name="connsiteY566" fmla="*/ 1972 h 10000"/>
                                    <a:gd name="connsiteX567" fmla="*/ 9166 w 9976"/>
                                    <a:gd name="connsiteY567" fmla="*/ 2993 h 10000"/>
                                    <a:gd name="connsiteX568" fmla="*/ 9178 w 9976"/>
                                    <a:gd name="connsiteY568" fmla="*/ 4135 h 10000"/>
                                    <a:gd name="connsiteX569" fmla="*/ 9204 w 9976"/>
                                    <a:gd name="connsiteY569" fmla="*/ 5363 h 10000"/>
                                    <a:gd name="connsiteX570" fmla="*/ 9230 w 9976"/>
                                    <a:gd name="connsiteY570" fmla="*/ 6401 h 10000"/>
                                    <a:gd name="connsiteX571" fmla="*/ 9257 w 9976"/>
                                    <a:gd name="connsiteY571" fmla="*/ 7111 h 10000"/>
                                    <a:gd name="connsiteX572" fmla="*/ 9271 w 9976"/>
                                    <a:gd name="connsiteY572" fmla="*/ 7734 h 10000"/>
                                    <a:gd name="connsiteX573" fmla="*/ 9299 w 9976"/>
                                    <a:gd name="connsiteY573" fmla="*/ 8045 h 10000"/>
                                    <a:gd name="connsiteX574" fmla="*/ 9327 w 9976"/>
                                    <a:gd name="connsiteY574" fmla="*/ 8045 h 10000"/>
                                    <a:gd name="connsiteX575" fmla="*/ 9352 w 9976"/>
                                    <a:gd name="connsiteY575" fmla="*/ 7630 h 10000"/>
                                    <a:gd name="connsiteX576" fmla="*/ 9379 w 9976"/>
                                    <a:gd name="connsiteY576" fmla="*/ 6903 h 10000"/>
                                    <a:gd name="connsiteX577" fmla="*/ 9391 w 9976"/>
                                    <a:gd name="connsiteY577" fmla="*/ 5986 h 10000"/>
                                    <a:gd name="connsiteX578" fmla="*/ 9418 w 9976"/>
                                    <a:gd name="connsiteY578" fmla="*/ 4844 h 10000"/>
                                    <a:gd name="connsiteX579" fmla="*/ 9448 w 9976"/>
                                    <a:gd name="connsiteY579" fmla="*/ 3720 h 10000"/>
                                    <a:gd name="connsiteX580" fmla="*/ 9474 w 9976"/>
                                    <a:gd name="connsiteY580" fmla="*/ 2578 h 10000"/>
                                    <a:gd name="connsiteX581" fmla="*/ 9498 w 9976"/>
                                    <a:gd name="connsiteY581" fmla="*/ 1661 h 10000"/>
                                    <a:gd name="connsiteX582" fmla="*/ 9524 w 9976"/>
                                    <a:gd name="connsiteY582" fmla="*/ 1038 h 10000"/>
                                    <a:gd name="connsiteX583" fmla="*/ 9537 w 9976"/>
                                    <a:gd name="connsiteY583" fmla="*/ 623 h 10000"/>
                                    <a:gd name="connsiteX584" fmla="*/ 9563 w 9976"/>
                                    <a:gd name="connsiteY584" fmla="*/ 623 h 10000"/>
                                    <a:gd name="connsiteX585" fmla="*/ 9587 w 9976"/>
                                    <a:gd name="connsiteY585" fmla="*/ 934 h 10000"/>
                                    <a:gd name="connsiteX586" fmla="*/ 9600 w 9976"/>
                                    <a:gd name="connsiteY586" fmla="*/ 1453 h 10000"/>
                                    <a:gd name="connsiteX587" fmla="*/ 9630 w 9976"/>
                                    <a:gd name="connsiteY587" fmla="*/ 2370 h 10000"/>
                                    <a:gd name="connsiteX588" fmla="*/ 9657 w 9976"/>
                                    <a:gd name="connsiteY588" fmla="*/ 3408 h 10000"/>
                                    <a:gd name="connsiteX589" fmla="*/ 9682 w 9976"/>
                                    <a:gd name="connsiteY589" fmla="*/ 4637 h 10000"/>
                                    <a:gd name="connsiteX590" fmla="*/ 9710 w 9976"/>
                                    <a:gd name="connsiteY590" fmla="*/ 5779 h 10000"/>
                                    <a:gd name="connsiteX591" fmla="*/ 9736 w 9976"/>
                                    <a:gd name="connsiteY591" fmla="*/ 6713 h 10000"/>
                                    <a:gd name="connsiteX592" fmla="*/ 9749 w 9976"/>
                                    <a:gd name="connsiteY592" fmla="*/ 7526 h 10000"/>
                                    <a:gd name="connsiteX593" fmla="*/ 9773 w 9976"/>
                                    <a:gd name="connsiteY593" fmla="*/ 8045 h 10000"/>
                                    <a:gd name="connsiteX594" fmla="*/ 9800 w 9976"/>
                                    <a:gd name="connsiteY594" fmla="*/ 8149 h 10000"/>
                                    <a:gd name="connsiteX595" fmla="*/ 9828 w 9976"/>
                                    <a:gd name="connsiteY595" fmla="*/ 7941 h 10000"/>
                                    <a:gd name="connsiteX596" fmla="*/ 9855 w 9976"/>
                                    <a:gd name="connsiteY596" fmla="*/ 7318 h 10000"/>
                                    <a:gd name="connsiteX597" fmla="*/ 9882 w 9976"/>
                                    <a:gd name="connsiteY597" fmla="*/ 6505 h 10000"/>
                                    <a:gd name="connsiteX598" fmla="*/ 9896 w 9976"/>
                                    <a:gd name="connsiteY598" fmla="*/ 5363 h 10000"/>
                                    <a:gd name="connsiteX599" fmla="*/ 9922 w 9976"/>
                                    <a:gd name="connsiteY599" fmla="*/ 4239 h 10000"/>
                                    <a:gd name="connsiteX600" fmla="*/ 9950 w 9976"/>
                                    <a:gd name="connsiteY600" fmla="*/ 3097 h 10000"/>
                                    <a:gd name="connsiteX601" fmla="*/ 9976 w 9976"/>
                                    <a:gd name="connsiteY601" fmla="*/ 2076 h 10000"/>
                                    <a:gd name="connsiteX0" fmla="*/ 0 w 9974"/>
                                    <a:gd name="connsiteY0" fmla="*/ 4948 h 10000"/>
                                    <a:gd name="connsiteX1" fmla="*/ 12 w 9974"/>
                                    <a:gd name="connsiteY1" fmla="*/ 4948 h 10000"/>
                                    <a:gd name="connsiteX2" fmla="*/ 12 w 9974"/>
                                    <a:gd name="connsiteY2" fmla="*/ 5052 h 10000"/>
                                    <a:gd name="connsiteX3" fmla="*/ 12 w 9974"/>
                                    <a:gd name="connsiteY3" fmla="*/ 5156 h 10000"/>
                                    <a:gd name="connsiteX4" fmla="*/ 12 w 9974"/>
                                    <a:gd name="connsiteY4" fmla="*/ 5260 h 10000"/>
                                    <a:gd name="connsiteX5" fmla="*/ 12 w 9974"/>
                                    <a:gd name="connsiteY5" fmla="*/ 5363 h 10000"/>
                                    <a:gd name="connsiteX6" fmla="*/ 12 w 9974"/>
                                    <a:gd name="connsiteY6" fmla="*/ 5467 h 10000"/>
                                    <a:gd name="connsiteX7" fmla="*/ 12 w 9974"/>
                                    <a:gd name="connsiteY7" fmla="*/ 5571 h 10000"/>
                                    <a:gd name="connsiteX8" fmla="*/ 12 w 9974"/>
                                    <a:gd name="connsiteY8" fmla="*/ 5675 h 10000"/>
                                    <a:gd name="connsiteX9" fmla="*/ 12 w 9974"/>
                                    <a:gd name="connsiteY9" fmla="*/ 5779 h 10000"/>
                                    <a:gd name="connsiteX10" fmla="*/ 12 w 9974"/>
                                    <a:gd name="connsiteY10" fmla="*/ 5882 h 10000"/>
                                    <a:gd name="connsiteX11" fmla="*/ 12 w 9974"/>
                                    <a:gd name="connsiteY11" fmla="*/ 5986 h 10000"/>
                                    <a:gd name="connsiteX12" fmla="*/ 12 w 9974"/>
                                    <a:gd name="connsiteY12" fmla="*/ 6090 h 10000"/>
                                    <a:gd name="connsiteX13" fmla="*/ 24 w 9974"/>
                                    <a:gd name="connsiteY13" fmla="*/ 6194 h 10000"/>
                                    <a:gd name="connsiteX14" fmla="*/ 24 w 9974"/>
                                    <a:gd name="connsiteY14" fmla="*/ 6298 h 10000"/>
                                    <a:gd name="connsiteX15" fmla="*/ 24 w 9974"/>
                                    <a:gd name="connsiteY15" fmla="*/ 6401 h 10000"/>
                                    <a:gd name="connsiteX16" fmla="*/ 24 w 9974"/>
                                    <a:gd name="connsiteY16" fmla="*/ 6505 h 10000"/>
                                    <a:gd name="connsiteX17" fmla="*/ 24 w 9974"/>
                                    <a:gd name="connsiteY17" fmla="*/ 6609 h 10000"/>
                                    <a:gd name="connsiteX18" fmla="*/ 36 w 9974"/>
                                    <a:gd name="connsiteY18" fmla="*/ 6609 h 10000"/>
                                    <a:gd name="connsiteX19" fmla="*/ 36 w 9974"/>
                                    <a:gd name="connsiteY19" fmla="*/ 6713 h 10000"/>
                                    <a:gd name="connsiteX20" fmla="*/ 36 w 9974"/>
                                    <a:gd name="connsiteY20" fmla="*/ 6799 h 10000"/>
                                    <a:gd name="connsiteX21" fmla="*/ 36 w 9974"/>
                                    <a:gd name="connsiteY21" fmla="*/ 6903 h 10000"/>
                                    <a:gd name="connsiteX22" fmla="*/ 36 w 9974"/>
                                    <a:gd name="connsiteY22" fmla="*/ 7007 h 10000"/>
                                    <a:gd name="connsiteX23" fmla="*/ 36 w 9974"/>
                                    <a:gd name="connsiteY23" fmla="*/ 7111 h 10000"/>
                                    <a:gd name="connsiteX24" fmla="*/ 36 w 9974"/>
                                    <a:gd name="connsiteY24" fmla="*/ 7215 h 10000"/>
                                    <a:gd name="connsiteX25" fmla="*/ 36 w 9974"/>
                                    <a:gd name="connsiteY25" fmla="*/ 7318 h 10000"/>
                                    <a:gd name="connsiteX26" fmla="*/ 48 w 9974"/>
                                    <a:gd name="connsiteY26" fmla="*/ 7318 h 10000"/>
                                    <a:gd name="connsiteX27" fmla="*/ 48 w 9974"/>
                                    <a:gd name="connsiteY27" fmla="*/ 7422 h 10000"/>
                                    <a:gd name="connsiteX28" fmla="*/ 48 w 9974"/>
                                    <a:gd name="connsiteY28" fmla="*/ 7526 h 10000"/>
                                    <a:gd name="connsiteX29" fmla="*/ 48 w 9974"/>
                                    <a:gd name="connsiteY29" fmla="*/ 7630 h 10000"/>
                                    <a:gd name="connsiteX30" fmla="*/ 48 w 9974"/>
                                    <a:gd name="connsiteY30" fmla="*/ 7734 h 10000"/>
                                    <a:gd name="connsiteX31" fmla="*/ 48 w 9974"/>
                                    <a:gd name="connsiteY31" fmla="*/ 7837 h 10000"/>
                                    <a:gd name="connsiteX32" fmla="*/ 48 w 9974"/>
                                    <a:gd name="connsiteY32" fmla="*/ 7941 h 10000"/>
                                    <a:gd name="connsiteX33" fmla="*/ 48 w 9974"/>
                                    <a:gd name="connsiteY33" fmla="*/ 8045 h 10000"/>
                                    <a:gd name="connsiteX34" fmla="*/ 48 w 9974"/>
                                    <a:gd name="connsiteY34" fmla="*/ 8149 h 10000"/>
                                    <a:gd name="connsiteX35" fmla="*/ 48 w 9974"/>
                                    <a:gd name="connsiteY35" fmla="*/ 8253 h 10000"/>
                                    <a:gd name="connsiteX36" fmla="*/ 48 w 9974"/>
                                    <a:gd name="connsiteY36" fmla="*/ 8356 h 10000"/>
                                    <a:gd name="connsiteX37" fmla="*/ 48 w 9974"/>
                                    <a:gd name="connsiteY37" fmla="*/ 8460 h 10000"/>
                                    <a:gd name="connsiteX38" fmla="*/ 60 w 9974"/>
                                    <a:gd name="connsiteY38" fmla="*/ 8460 h 10000"/>
                                    <a:gd name="connsiteX39" fmla="*/ 60 w 9974"/>
                                    <a:gd name="connsiteY39" fmla="*/ 8564 h 10000"/>
                                    <a:gd name="connsiteX40" fmla="*/ 60 w 9974"/>
                                    <a:gd name="connsiteY40" fmla="*/ 8668 h 10000"/>
                                    <a:gd name="connsiteX41" fmla="*/ 60 w 9974"/>
                                    <a:gd name="connsiteY41" fmla="*/ 8772 h 10000"/>
                                    <a:gd name="connsiteX42" fmla="*/ 60 w 9974"/>
                                    <a:gd name="connsiteY42" fmla="*/ 8875 h 10000"/>
                                    <a:gd name="connsiteX43" fmla="*/ 60 w 9974"/>
                                    <a:gd name="connsiteY43" fmla="*/ 8979 h 10000"/>
                                    <a:gd name="connsiteX44" fmla="*/ 72 w 9974"/>
                                    <a:gd name="connsiteY44" fmla="*/ 8979 h 10000"/>
                                    <a:gd name="connsiteX45" fmla="*/ 72 w 9974"/>
                                    <a:gd name="connsiteY45" fmla="*/ 8875 h 10000"/>
                                    <a:gd name="connsiteX46" fmla="*/ 72 w 9974"/>
                                    <a:gd name="connsiteY46" fmla="*/ 8772 h 10000"/>
                                    <a:gd name="connsiteX47" fmla="*/ 72 w 9974"/>
                                    <a:gd name="connsiteY47" fmla="*/ 8668 h 10000"/>
                                    <a:gd name="connsiteX48" fmla="*/ 72 w 9974"/>
                                    <a:gd name="connsiteY48" fmla="*/ 8564 h 10000"/>
                                    <a:gd name="connsiteX49" fmla="*/ 72 w 9974"/>
                                    <a:gd name="connsiteY49" fmla="*/ 8460 h 10000"/>
                                    <a:gd name="connsiteX50" fmla="*/ 84 w 9974"/>
                                    <a:gd name="connsiteY50" fmla="*/ 8460 h 10000"/>
                                    <a:gd name="connsiteX51" fmla="*/ 96 w 9974"/>
                                    <a:gd name="connsiteY51" fmla="*/ 8460 h 10000"/>
                                    <a:gd name="connsiteX52" fmla="*/ 96 w 9974"/>
                                    <a:gd name="connsiteY52" fmla="*/ 8564 h 10000"/>
                                    <a:gd name="connsiteX53" fmla="*/ 96 w 9974"/>
                                    <a:gd name="connsiteY53" fmla="*/ 8668 h 10000"/>
                                    <a:gd name="connsiteX54" fmla="*/ 108 w 9974"/>
                                    <a:gd name="connsiteY54" fmla="*/ 8668 h 10000"/>
                                    <a:gd name="connsiteX55" fmla="*/ 108 w 9974"/>
                                    <a:gd name="connsiteY55" fmla="*/ 8564 h 10000"/>
                                    <a:gd name="connsiteX56" fmla="*/ 118 w 9974"/>
                                    <a:gd name="connsiteY56" fmla="*/ 8564 h 10000"/>
                                    <a:gd name="connsiteX57" fmla="*/ 118 w 9974"/>
                                    <a:gd name="connsiteY57" fmla="*/ 8460 h 10000"/>
                                    <a:gd name="connsiteX58" fmla="*/ 118 w 9974"/>
                                    <a:gd name="connsiteY58" fmla="*/ 8356 h 10000"/>
                                    <a:gd name="connsiteX59" fmla="*/ 130 w 9974"/>
                                    <a:gd name="connsiteY59" fmla="*/ 8356 h 10000"/>
                                    <a:gd name="connsiteX60" fmla="*/ 130 w 9974"/>
                                    <a:gd name="connsiteY60" fmla="*/ 8460 h 10000"/>
                                    <a:gd name="connsiteX61" fmla="*/ 130 w 9974"/>
                                    <a:gd name="connsiteY61" fmla="*/ 8564 h 10000"/>
                                    <a:gd name="connsiteX62" fmla="*/ 130 w 9974"/>
                                    <a:gd name="connsiteY62" fmla="*/ 8668 h 10000"/>
                                    <a:gd name="connsiteX63" fmla="*/ 130 w 9974"/>
                                    <a:gd name="connsiteY63" fmla="*/ 8772 h 10000"/>
                                    <a:gd name="connsiteX64" fmla="*/ 130 w 9974"/>
                                    <a:gd name="connsiteY64" fmla="*/ 8875 h 10000"/>
                                    <a:gd name="connsiteX65" fmla="*/ 130 w 9974"/>
                                    <a:gd name="connsiteY65" fmla="*/ 8979 h 10000"/>
                                    <a:gd name="connsiteX66" fmla="*/ 142 w 9974"/>
                                    <a:gd name="connsiteY66" fmla="*/ 8979 h 10000"/>
                                    <a:gd name="connsiteX67" fmla="*/ 142 w 9974"/>
                                    <a:gd name="connsiteY67" fmla="*/ 9066 h 10000"/>
                                    <a:gd name="connsiteX68" fmla="*/ 142 w 9974"/>
                                    <a:gd name="connsiteY68" fmla="*/ 9170 h 10000"/>
                                    <a:gd name="connsiteX69" fmla="*/ 142 w 9974"/>
                                    <a:gd name="connsiteY69" fmla="*/ 9273 h 10000"/>
                                    <a:gd name="connsiteX70" fmla="*/ 142 w 9974"/>
                                    <a:gd name="connsiteY70" fmla="*/ 9377 h 10000"/>
                                    <a:gd name="connsiteX71" fmla="*/ 142 w 9974"/>
                                    <a:gd name="connsiteY71" fmla="*/ 9481 h 10000"/>
                                    <a:gd name="connsiteX72" fmla="*/ 154 w 9974"/>
                                    <a:gd name="connsiteY72" fmla="*/ 9481 h 10000"/>
                                    <a:gd name="connsiteX73" fmla="*/ 154 w 9974"/>
                                    <a:gd name="connsiteY73" fmla="*/ 9585 h 10000"/>
                                    <a:gd name="connsiteX74" fmla="*/ 154 w 9974"/>
                                    <a:gd name="connsiteY74" fmla="*/ 9689 h 10000"/>
                                    <a:gd name="connsiteX75" fmla="*/ 166 w 9974"/>
                                    <a:gd name="connsiteY75" fmla="*/ 9689 h 10000"/>
                                    <a:gd name="connsiteX76" fmla="*/ 178 w 9974"/>
                                    <a:gd name="connsiteY76" fmla="*/ 9689 h 10000"/>
                                    <a:gd name="connsiteX77" fmla="*/ 178 w 9974"/>
                                    <a:gd name="connsiteY77" fmla="*/ 9792 h 10000"/>
                                    <a:gd name="connsiteX78" fmla="*/ 178 w 9974"/>
                                    <a:gd name="connsiteY78" fmla="*/ 9896 h 10000"/>
                                    <a:gd name="connsiteX79" fmla="*/ 198 w 9974"/>
                                    <a:gd name="connsiteY79" fmla="*/ 10000 h 10000"/>
                                    <a:gd name="connsiteX80" fmla="*/ 198 w 9974"/>
                                    <a:gd name="connsiteY80" fmla="*/ 9896 h 10000"/>
                                    <a:gd name="connsiteX81" fmla="*/ 229 w 9974"/>
                                    <a:gd name="connsiteY81" fmla="*/ 9896 h 10000"/>
                                    <a:gd name="connsiteX82" fmla="*/ 229 w 9974"/>
                                    <a:gd name="connsiteY82" fmla="*/ 9792 h 10000"/>
                                    <a:gd name="connsiteX83" fmla="*/ 229 w 9974"/>
                                    <a:gd name="connsiteY83" fmla="*/ 9585 h 10000"/>
                                    <a:gd name="connsiteX84" fmla="*/ 229 w 9974"/>
                                    <a:gd name="connsiteY84" fmla="*/ 9481 h 10000"/>
                                    <a:gd name="connsiteX85" fmla="*/ 229 w 9974"/>
                                    <a:gd name="connsiteY85" fmla="*/ 9273 h 10000"/>
                                    <a:gd name="connsiteX86" fmla="*/ 251 w 9974"/>
                                    <a:gd name="connsiteY86" fmla="*/ 8979 h 10000"/>
                                    <a:gd name="connsiteX87" fmla="*/ 251 w 9974"/>
                                    <a:gd name="connsiteY87" fmla="*/ 8772 h 10000"/>
                                    <a:gd name="connsiteX88" fmla="*/ 251 w 9974"/>
                                    <a:gd name="connsiteY88" fmla="*/ 8564 h 10000"/>
                                    <a:gd name="connsiteX89" fmla="*/ 251 w 9974"/>
                                    <a:gd name="connsiteY89" fmla="*/ 8356 h 10000"/>
                                    <a:gd name="connsiteX90" fmla="*/ 251 w 9974"/>
                                    <a:gd name="connsiteY90" fmla="*/ 8253 h 10000"/>
                                    <a:gd name="connsiteX91" fmla="*/ 263 w 9974"/>
                                    <a:gd name="connsiteY91" fmla="*/ 8149 h 10000"/>
                                    <a:gd name="connsiteX92" fmla="*/ 276 w 9974"/>
                                    <a:gd name="connsiteY92" fmla="*/ 8045 h 10000"/>
                                    <a:gd name="connsiteX93" fmla="*/ 276 w 9974"/>
                                    <a:gd name="connsiteY93" fmla="*/ 7941 h 10000"/>
                                    <a:gd name="connsiteX94" fmla="*/ 276 w 9974"/>
                                    <a:gd name="connsiteY94" fmla="*/ 7837 h 10000"/>
                                    <a:gd name="connsiteX95" fmla="*/ 276 w 9974"/>
                                    <a:gd name="connsiteY95" fmla="*/ 7734 h 10000"/>
                                    <a:gd name="connsiteX96" fmla="*/ 288 w 9974"/>
                                    <a:gd name="connsiteY96" fmla="*/ 7630 h 10000"/>
                                    <a:gd name="connsiteX97" fmla="*/ 288 w 9974"/>
                                    <a:gd name="connsiteY97" fmla="*/ 7422 h 10000"/>
                                    <a:gd name="connsiteX98" fmla="*/ 288 w 9974"/>
                                    <a:gd name="connsiteY98" fmla="*/ 7318 h 10000"/>
                                    <a:gd name="connsiteX99" fmla="*/ 300 w 9974"/>
                                    <a:gd name="connsiteY99" fmla="*/ 7318 h 10000"/>
                                    <a:gd name="connsiteX100" fmla="*/ 300 w 9974"/>
                                    <a:gd name="connsiteY100" fmla="*/ 7422 h 10000"/>
                                    <a:gd name="connsiteX101" fmla="*/ 312 w 9974"/>
                                    <a:gd name="connsiteY101" fmla="*/ 7526 h 10000"/>
                                    <a:gd name="connsiteX102" fmla="*/ 312 w 9974"/>
                                    <a:gd name="connsiteY102" fmla="*/ 7630 h 10000"/>
                                    <a:gd name="connsiteX103" fmla="*/ 312 w 9974"/>
                                    <a:gd name="connsiteY103" fmla="*/ 7734 h 10000"/>
                                    <a:gd name="connsiteX104" fmla="*/ 312 w 9974"/>
                                    <a:gd name="connsiteY104" fmla="*/ 7837 h 10000"/>
                                    <a:gd name="connsiteX105" fmla="*/ 324 w 9974"/>
                                    <a:gd name="connsiteY105" fmla="*/ 7941 h 10000"/>
                                    <a:gd name="connsiteX106" fmla="*/ 324 w 9974"/>
                                    <a:gd name="connsiteY106" fmla="*/ 7837 h 10000"/>
                                    <a:gd name="connsiteX107" fmla="*/ 324 w 9974"/>
                                    <a:gd name="connsiteY107" fmla="*/ 7630 h 10000"/>
                                    <a:gd name="connsiteX108" fmla="*/ 336 w 9974"/>
                                    <a:gd name="connsiteY108" fmla="*/ 7422 h 10000"/>
                                    <a:gd name="connsiteX109" fmla="*/ 336 w 9974"/>
                                    <a:gd name="connsiteY109" fmla="*/ 7215 h 10000"/>
                                    <a:gd name="connsiteX110" fmla="*/ 336 w 9974"/>
                                    <a:gd name="connsiteY110" fmla="*/ 7111 h 10000"/>
                                    <a:gd name="connsiteX111" fmla="*/ 336 w 9974"/>
                                    <a:gd name="connsiteY111" fmla="*/ 6903 h 10000"/>
                                    <a:gd name="connsiteX112" fmla="*/ 348 w 9974"/>
                                    <a:gd name="connsiteY112" fmla="*/ 6799 h 10000"/>
                                    <a:gd name="connsiteX113" fmla="*/ 348 w 9974"/>
                                    <a:gd name="connsiteY113" fmla="*/ 6609 h 10000"/>
                                    <a:gd name="connsiteX114" fmla="*/ 360 w 9974"/>
                                    <a:gd name="connsiteY114" fmla="*/ 6401 h 10000"/>
                                    <a:gd name="connsiteX115" fmla="*/ 360 w 9974"/>
                                    <a:gd name="connsiteY115" fmla="*/ 6194 h 10000"/>
                                    <a:gd name="connsiteX116" fmla="*/ 372 w 9974"/>
                                    <a:gd name="connsiteY116" fmla="*/ 5882 h 10000"/>
                                    <a:gd name="connsiteX117" fmla="*/ 372 w 9974"/>
                                    <a:gd name="connsiteY117" fmla="*/ 5571 h 10000"/>
                                    <a:gd name="connsiteX118" fmla="*/ 384 w 9974"/>
                                    <a:gd name="connsiteY118" fmla="*/ 5260 h 10000"/>
                                    <a:gd name="connsiteX119" fmla="*/ 384 w 9974"/>
                                    <a:gd name="connsiteY119" fmla="*/ 5052 h 10000"/>
                                    <a:gd name="connsiteX120" fmla="*/ 398 w 9974"/>
                                    <a:gd name="connsiteY120" fmla="*/ 5052 h 10000"/>
                                    <a:gd name="connsiteX121" fmla="*/ 398 w 9974"/>
                                    <a:gd name="connsiteY121" fmla="*/ 5156 h 10000"/>
                                    <a:gd name="connsiteX122" fmla="*/ 412 w 9974"/>
                                    <a:gd name="connsiteY122" fmla="*/ 5260 h 10000"/>
                                    <a:gd name="connsiteX123" fmla="*/ 412 w 9974"/>
                                    <a:gd name="connsiteY123" fmla="*/ 5363 h 10000"/>
                                    <a:gd name="connsiteX124" fmla="*/ 412 w 9974"/>
                                    <a:gd name="connsiteY124" fmla="*/ 5467 h 10000"/>
                                    <a:gd name="connsiteX125" fmla="*/ 423 w 9974"/>
                                    <a:gd name="connsiteY125" fmla="*/ 5571 h 10000"/>
                                    <a:gd name="connsiteX126" fmla="*/ 423 w 9974"/>
                                    <a:gd name="connsiteY126" fmla="*/ 5675 h 10000"/>
                                    <a:gd name="connsiteX127" fmla="*/ 436 w 9974"/>
                                    <a:gd name="connsiteY127" fmla="*/ 5779 h 10000"/>
                                    <a:gd name="connsiteX128" fmla="*/ 449 w 9974"/>
                                    <a:gd name="connsiteY128" fmla="*/ 5779 h 10000"/>
                                    <a:gd name="connsiteX129" fmla="*/ 449 w 9974"/>
                                    <a:gd name="connsiteY129" fmla="*/ 5882 h 10000"/>
                                    <a:gd name="connsiteX130" fmla="*/ 462 w 9974"/>
                                    <a:gd name="connsiteY130" fmla="*/ 5986 h 10000"/>
                                    <a:gd name="connsiteX131" fmla="*/ 462 w 9974"/>
                                    <a:gd name="connsiteY131" fmla="*/ 6090 h 10000"/>
                                    <a:gd name="connsiteX132" fmla="*/ 462 w 9974"/>
                                    <a:gd name="connsiteY132" fmla="*/ 6194 h 10000"/>
                                    <a:gd name="connsiteX133" fmla="*/ 475 w 9974"/>
                                    <a:gd name="connsiteY133" fmla="*/ 6194 h 10000"/>
                                    <a:gd name="connsiteX134" fmla="*/ 475 w 9974"/>
                                    <a:gd name="connsiteY134" fmla="*/ 6298 h 10000"/>
                                    <a:gd name="connsiteX135" fmla="*/ 475 w 9974"/>
                                    <a:gd name="connsiteY135" fmla="*/ 6194 h 10000"/>
                                    <a:gd name="connsiteX136" fmla="*/ 487 w 9974"/>
                                    <a:gd name="connsiteY136" fmla="*/ 6194 h 10000"/>
                                    <a:gd name="connsiteX137" fmla="*/ 487 w 9974"/>
                                    <a:gd name="connsiteY137" fmla="*/ 6090 h 10000"/>
                                    <a:gd name="connsiteX138" fmla="*/ 499 w 9974"/>
                                    <a:gd name="connsiteY138" fmla="*/ 6090 h 10000"/>
                                    <a:gd name="connsiteX139" fmla="*/ 499 w 9974"/>
                                    <a:gd name="connsiteY139" fmla="*/ 6194 h 10000"/>
                                    <a:gd name="connsiteX140" fmla="*/ 499 w 9974"/>
                                    <a:gd name="connsiteY140" fmla="*/ 6298 h 10000"/>
                                    <a:gd name="connsiteX141" fmla="*/ 511 w 9974"/>
                                    <a:gd name="connsiteY141" fmla="*/ 6505 h 10000"/>
                                    <a:gd name="connsiteX142" fmla="*/ 511 w 9974"/>
                                    <a:gd name="connsiteY142" fmla="*/ 6609 h 10000"/>
                                    <a:gd name="connsiteX143" fmla="*/ 523 w 9974"/>
                                    <a:gd name="connsiteY143" fmla="*/ 6799 h 10000"/>
                                    <a:gd name="connsiteX144" fmla="*/ 523 w 9974"/>
                                    <a:gd name="connsiteY144" fmla="*/ 7007 h 10000"/>
                                    <a:gd name="connsiteX145" fmla="*/ 535 w 9974"/>
                                    <a:gd name="connsiteY145" fmla="*/ 7111 h 10000"/>
                                    <a:gd name="connsiteX146" fmla="*/ 535 w 9974"/>
                                    <a:gd name="connsiteY146" fmla="*/ 7215 h 10000"/>
                                    <a:gd name="connsiteX147" fmla="*/ 548 w 9974"/>
                                    <a:gd name="connsiteY147" fmla="*/ 7422 h 10000"/>
                                    <a:gd name="connsiteX148" fmla="*/ 548 w 9974"/>
                                    <a:gd name="connsiteY148" fmla="*/ 7734 h 10000"/>
                                    <a:gd name="connsiteX149" fmla="*/ 561 w 9974"/>
                                    <a:gd name="connsiteY149" fmla="*/ 7941 h 10000"/>
                                    <a:gd name="connsiteX150" fmla="*/ 561 w 9974"/>
                                    <a:gd name="connsiteY150" fmla="*/ 8253 h 10000"/>
                                    <a:gd name="connsiteX151" fmla="*/ 561 w 9974"/>
                                    <a:gd name="connsiteY151" fmla="*/ 8460 h 10000"/>
                                    <a:gd name="connsiteX152" fmla="*/ 575 w 9974"/>
                                    <a:gd name="connsiteY152" fmla="*/ 8668 h 10000"/>
                                    <a:gd name="connsiteX153" fmla="*/ 575 w 9974"/>
                                    <a:gd name="connsiteY153" fmla="*/ 8979 h 10000"/>
                                    <a:gd name="connsiteX154" fmla="*/ 590 w 9974"/>
                                    <a:gd name="connsiteY154" fmla="*/ 8979 h 10000"/>
                                    <a:gd name="connsiteX155" fmla="*/ 590 w 9974"/>
                                    <a:gd name="connsiteY155" fmla="*/ 9066 h 10000"/>
                                    <a:gd name="connsiteX156" fmla="*/ 605 w 9974"/>
                                    <a:gd name="connsiteY156" fmla="*/ 9066 h 10000"/>
                                    <a:gd name="connsiteX157" fmla="*/ 618 w 9974"/>
                                    <a:gd name="connsiteY157" fmla="*/ 9170 h 10000"/>
                                    <a:gd name="connsiteX158" fmla="*/ 635 w 9974"/>
                                    <a:gd name="connsiteY158" fmla="*/ 9066 h 10000"/>
                                    <a:gd name="connsiteX159" fmla="*/ 653 w 9974"/>
                                    <a:gd name="connsiteY159" fmla="*/ 9066 h 10000"/>
                                    <a:gd name="connsiteX160" fmla="*/ 670 w 9974"/>
                                    <a:gd name="connsiteY160" fmla="*/ 9066 h 10000"/>
                                    <a:gd name="connsiteX161" fmla="*/ 683 w 9974"/>
                                    <a:gd name="connsiteY161" fmla="*/ 9170 h 10000"/>
                                    <a:gd name="connsiteX162" fmla="*/ 683 w 9974"/>
                                    <a:gd name="connsiteY162" fmla="*/ 9273 h 10000"/>
                                    <a:gd name="connsiteX163" fmla="*/ 683 w 9974"/>
                                    <a:gd name="connsiteY163" fmla="*/ 9377 h 10000"/>
                                    <a:gd name="connsiteX164" fmla="*/ 699 w 9974"/>
                                    <a:gd name="connsiteY164" fmla="*/ 9481 h 10000"/>
                                    <a:gd name="connsiteX165" fmla="*/ 699 w 9974"/>
                                    <a:gd name="connsiteY165" fmla="*/ 9585 h 10000"/>
                                    <a:gd name="connsiteX166" fmla="*/ 716 w 9974"/>
                                    <a:gd name="connsiteY166" fmla="*/ 9585 h 10000"/>
                                    <a:gd name="connsiteX167" fmla="*/ 716 w 9974"/>
                                    <a:gd name="connsiteY167" fmla="*/ 9481 h 10000"/>
                                    <a:gd name="connsiteX168" fmla="*/ 726 w 9974"/>
                                    <a:gd name="connsiteY168" fmla="*/ 9273 h 10000"/>
                                    <a:gd name="connsiteX169" fmla="*/ 738 w 9974"/>
                                    <a:gd name="connsiteY169" fmla="*/ 9066 h 10000"/>
                                    <a:gd name="connsiteX170" fmla="*/ 750 w 9974"/>
                                    <a:gd name="connsiteY170" fmla="*/ 8668 h 10000"/>
                                    <a:gd name="connsiteX171" fmla="*/ 750 w 9974"/>
                                    <a:gd name="connsiteY171" fmla="*/ 8460 h 10000"/>
                                    <a:gd name="connsiteX172" fmla="*/ 762 w 9974"/>
                                    <a:gd name="connsiteY172" fmla="*/ 8253 h 10000"/>
                                    <a:gd name="connsiteX173" fmla="*/ 762 w 9974"/>
                                    <a:gd name="connsiteY173" fmla="*/ 8045 h 10000"/>
                                    <a:gd name="connsiteX174" fmla="*/ 774 w 9974"/>
                                    <a:gd name="connsiteY174" fmla="*/ 7837 h 10000"/>
                                    <a:gd name="connsiteX175" fmla="*/ 774 w 9974"/>
                                    <a:gd name="connsiteY175" fmla="*/ 7734 h 10000"/>
                                    <a:gd name="connsiteX176" fmla="*/ 787 w 9974"/>
                                    <a:gd name="connsiteY176" fmla="*/ 7526 h 10000"/>
                                    <a:gd name="connsiteX177" fmla="*/ 799 w 9974"/>
                                    <a:gd name="connsiteY177" fmla="*/ 7318 h 10000"/>
                                    <a:gd name="connsiteX178" fmla="*/ 799 w 9974"/>
                                    <a:gd name="connsiteY178" fmla="*/ 7111 h 10000"/>
                                    <a:gd name="connsiteX179" fmla="*/ 811 w 9974"/>
                                    <a:gd name="connsiteY179" fmla="*/ 6903 h 10000"/>
                                    <a:gd name="connsiteX180" fmla="*/ 823 w 9974"/>
                                    <a:gd name="connsiteY180" fmla="*/ 6713 h 10000"/>
                                    <a:gd name="connsiteX181" fmla="*/ 835 w 9974"/>
                                    <a:gd name="connsiteY181" fmla="*/ 6609 h 10000"/>
                                    <a:gd name="connsiteX182" fmla="*/ 835 w 9974"/>
                                    <a:gd name="connsiteY182" fmla="*/ 6401 h 10000"/>
                                    <a:gd name="connsiteX183" fmla="*/ 847 w 9974"/>
                                    <a:gd name="connsiteY183" fmla="*/ 6194 h 10000"/>
                                    <a:gd name="connsiteX184" fmla="*/ 859 w 9974"/>
                                    <a:gd name="connsiteY184" fmla="*/ 6090 h 10000"/>
                                    <a:gd name="connsiteX185" fmla="*/ 871 w 9974"/>
                                    <a:gd name="connsiteY185" fmla="*/ 5882 h 10000"/>
                                    <a:gd name="connsiteX186" fmla="*/ 871 w 9974"/>
                                    <a:gd name="connsiteY186" fmla="*/ 5675 h 10000"/>
                                    <a:gd name="connsiteX187" fmla="*/ 883 w 9974"/>
                                    <a:gd name="connsiteY187" fmla="*/ 5571 h 10000"/>
                                    <a:gd name="connsiteX188" fmla="*/ 895 w 9974"/>
                                    <a:gd name="connsiteY188" fmla="*/ 5467 h 10000"/>
                                    <a:gd name="connsiteX189" fmla="*/ 907 w 9974"/>
                                    <a:gd name="connsiteY189" fmla="*/ 5363 h 10000"/>
                                    <a:gd name="connsiteX190" fmla="*/ 920 w 9974"/>
                                    <a:gd name="connsiteY190" fmla="*/ 5363 h 10000"/>
                                    <a:gd name="connsiteX191" fmla="*/ 920 w 9974"/>
                                    <a:gd name="connsiteY191" fmla="*/ 5467 h 10000"/>
                                    <a:gd name="connsiteX192" fmla="*/ 946 w 9974"/>
                                    <a:gd name="connsiteY192" fmla="*/ 5675 h 10000"/>
                                    <a:gd name="connsiteX193" fmla="*/ 946 w 9974"/>
                                    <a:gd name="connsiteY193" fmla="*/ 5882 h 10000"/>
                                    <a:gd name="connsiteX194" fmla="*/ 959 w 9974"/>
                                    <a:gd name="connsiteY194" fmla="*/ 6298 h 10000"/>
                                    <a:gd name="connsiteX195" fmla="*/ 988 w 9974"/>
                                    <a:gd name="connsiteY195" fmla="*/ 6609 h 10000"/>
                                    <a:gd name="connsiteX196" fmla="*/ 988 w 9974"/>
                                    <a:gd name="connsiteY196" fmla="*/ 6799 h 10000"/>
                                    <a:gd name="connsiteX197" fmla="*/ 997 w 9974"/>
                                    <a:gd name="connsiteY197" fmla="*/ 7007 h 10000"/>
                                    <a:gd name="connsiteX198" fmla="*/ 1011 w 9974"/>
                                    <a:gd name="connsiteY198" fmla="*/ 7215 h 10000"/>
                                    <a:gd name="connsiteX199" fmla="*/ 1024 w 9974"/>
                                    <a:gd name="connsiteY199" fmla="*/ 7422 h 10000"/>
                                    <a:gd name="connsiteX200" fmla="*/ 1038 w 9974"/>
                                    <a:gd name="connsiteY200" fmla="*/ 7837 h 10000"/>
                                    <a:gd name="connsiteX201" fmla="*/ 1069 w 9974"/>
                                    <a:gd name="connsiteY201" fmla="*/ 8356 h 10000"/>
                                    <a:gd name="connsiteX202" fmla="*/ 1085 w 9974"/>
                                    <a:gd name="connsiteY202" fmla="*/ 8772 h 10000"/>
                                    <a:gd name="connsiteX203" fmla="*/ 1099 w 9974"/>
                                    <a:gd name="connsiteY203" fmla="*/ 9066 h 10000"/>
                                    <a:gd name="connsiteX204" fmla="*/ 1112 w 9974"/>
                                    <a:gd name="connsiteY204" fmla="*/ 9273 h 10000"/>
                                    <a:gd name="connsiteX205" fmla="*/ 1112 w 9974"/>
                                    <a:gd name="connsiteY205" fmla="*/ 9377 h 10000"/>
                                    <a:gd name="connsiteX206" fmla="*/ 1124 w 9974"/>
                                    <a:gd name="connsiteY206" fmla="*/ 9481 h 10000"/>
                                    <a:gd name="connsiteX207" fmla="*/ 1137 w 9974"/>
                                    <a:gd name="connsiteY207" fmla="*/ 9481 h 10000"/>
                                    <a:gd name="connsiteX208" fmla="*/ 1154 w 9974"/>
                                    <a:gd name="connsiteY208" fmla="*/ 9377 h 10000"/>
                                    <a:gd name="connsiteX209" fmla="*/ 1171 w 9974"/>
                                    <a:gd name="connsiteY209" fmla="*/ 9377 h 10000"/>
                                    <a:gd name="connsiteX210" fmla="*/ 1184 w 9974"/>
                                    <a:gd name="connsiteY210" fmla="*/ 9273 h 10000"/>
                                    <a:gd name="connsiteX211" fmla="*/ 1196 w 9974"/>
                                    <a:gd name="connsiteY211" fmla="*/ 9170 h 10000"/>
                                    <a:gd name="connsiteX212" fmla="*/ 1208 w 9974"/>
                                    <a:gd name="connsiteY212" fmla="*/ 9066 h 10000"/>
                                    <a:gd name="connsiteX213" fmla="*/ 1222 w 9974"/>
                                    <a:gd name="connsiteY213" fmla="*/ 8772 h 10000"/>
                                    <a:gd name="connsiteX214" fmla="*/ 1246 w 9974"/>
                                    <a:gd name="connsiteY214" fmla="*/ 8356 h 10000"/>
                                    <a:gd name="connsiteX215" fmla="*/ 1259 w 9974"/>
                                    <a:gd name="connsiteY215" fmla="*/ 7837 h 10000"/>
                                    <a:gd name="connsiteX216" fmla="*/ 1284 w 9974"/>
                                    <a:gd name="connsiteY216" fmla="*/ 7215 h 10000"/>
                                    <a:gd name="connsiteX217" fmla="*/ 1309 w 9974"/>
                                    <a:gd name="connsiteY217" fmla="*/ 6609 h 10000"/>
                                    <a:gd name="connsiteX218" fmla="*/ 1322 w 9974"/>
                                    <a:gd name="connsiteY218" fmla="*/ 6090 h 10000"/>
                                    <a:gd name="connsiteX219" fmla="*/ 1350 w 9974"/>
                                    <a:gd name="connsiteY219" fmla="*/ 5779 h 10000"/>
                                    <a:gd name="connsiteX220" fmla="*/ 1375 w 9974"/>
                                    <a:gd name="connsiteY220" fmla="*/ 5571 h 10000"/>
                                    <a:gd name="connsiteX221" fmla="*/ 1390 w 9974"/>
                                    <a:gd name="connsiteY221" fmla="*/ 5571 h 10000"/>
                                    <a:gd name="connsiteX222" fmla="*/ 1403 w 9974"/>
                                    <a:gd name="connsiteY222" fmla="*/ 5571 h 10000"/>
                                    <a:gd name="connsiteX223" fmla="*/ 1416 w 9974"/>
                                    <a:gd name="connsiteY223" fmla="*/ 5675 h 10000"/>
                                    <a:gd name="connsiteX224" fmla="*/ 1442 w 9974"/>
                                    <a:gd name="connsiteY224" fmla="*/ 5779 h 10000"/>
                                    <a:gd name="connsiteX225" fmla="*/ 1470 w 9974"/>
                                    <a:gd name="connsiteY225" fmla="*/ 6194 h 10000"/>
                                    <a:gd name="connsiteX226" fmla="*/ 1498 w 9974"/>
                                    <a:gd name="connsiteY226" fmla="*/ 6713 h 10000"/>
                                    <a:gd name="connsiteX227" fmla="*/ 1513 w 9974"/>
                                    <a:gd name="connsiteY227" fmla="*/ 7318 h 10000"/>
                                    <a:gd name="connsiteX228" fmla="*/ 1541 w 9974"/>
                                    <a:gd name="connsiteY228" fmla="*/ 7941 h 10000"/>
                                    <a:gd name="connsiteX229" fmla="*/ 1553 w 9974"/>
                                    <a:gd name="connsiteY229" fmla="*/ 8460 h 10000"/>
                                    <a:gd name="connsiteX230" fmla="*/ 1578 w 9974"/>
                                    <a:gd name="connsiteY230" fmla="*/ 8772 h 10000"/>
                                    <a:gd name="connsiteX231" fmla="*/ 1603 w 9974"/>
                                    <a:gd name="connsiteY231" fmla="*/ 9170 h 10000"/>
                                    <a:gd name="connsiteX232" fmla="*/ 1633 w 9974"/>
                                    <a:gd name="connsiteY232" fmla="*/ 9377 h 10000"/>
                                    <a:gd name="connsiteX233" fmla="*/ 1646 w 9974"/>
                                    <a:gd name="connsiteY233" fmla="*/ 9481 h 10000"/>
                                    <a:gd name="connsiteX234" fmla="*/ 1670 w 9974"/>
                                    <a:gd name="connsiteY234" fmla="*/ 9481 h 10000"/>
                                    <a:gd name="connsiteX235" fmla="*/ 1683 w 9974"/>
                                    <a:gd name="connsiteY235" fmla="*/ 9273 h 10000"/>
                                    <a:gd name="connsiteX236" fmla="*/ 1708 w 9974"/>
                                    <a:gd name="connsiteY236" fmla="*/ 8772 h 10000"/>
                                    <a:gd name="connsiteX237" fmla="*/ 1734 w 9974"/>
                                    <a:gd name="connsiteY237" fmla="*/ 8253 h 10000"/>
                                    <a:gd name="connsiteX238" fmla="*/ 1747 w 9974"/>
                                    <a:gd name="connsiteY238" fmla="*/ 7837 h 10000"/>
                                    <a:gd name="connsiteX239" fmla="*/ 1773 w 9974"/>
                                    <a:gd name="connsiteY239" fmla="*/ 7318 h 10000"/>
                                    <a:gd name="connsiteX240" fmla="*/ 1786 w 9974"/>
                                    <a:gd name="connsiteY240" fmla="*/ 6713 h 10000"/>
                                    <a:gd name="connsiteX241" fmla="*/ 1810 w 9974"/>
                                    <a:gd name="connsiteY241" fmla="*/ 6194 h 10000"/>
                                    <a:gd name="connsiteX242" fmla="*/ 1837 w 9974"/>
                                    <a:gd name="connsiteY242" fmla="*/ 5779 h 10000"/>
                                    <a:gd name="connsiteX243" fmla="*/ 1863 w 9974"/>
                                    <a:gd name="connsiteY243" fmla="*/ 5571 h 10000"/>
                                    <a:gd name="connsiteX244" fmla="*/ 1876 w 9974"/>
                                    <a:gd name="connsiteY244" fmla="*/ 5467 h 10000"/>
                                    <a:gd name="connsiteX245" fmla="*/ 1901 w 9974"/>
                                    <a:gd name="connsiteY245" fmla="*/ 5571 h 10000"/>
                                    <a:gd name="connsiteX246" fmla="*/ 1928 w 9974"/>
                                    <a:gd name="connsiteY246" fmla="*/ 5882 h 10000"/>
                                    <a:gd name="connsiteX247" fmla="*/ 1959 w 9974"/>
                                    <a:gd name="connsiteY247" fmla="*/ 6298 h 10000"/>
                                    <a:gd name="connsiteX248" fmla="*/ 1985 w 9974"/>
                                    <a:gd name="connsiteY248" fmla="*/ 6799 h 10000"/>
                                    <a:gd name="connsiteX249" fmla="*/ 1997 w 9974"/>
                                    <a:gd name="connsiteY249" fmla="*/ 7215 h 10000"/>
                                    <a:gd name="connsiteX250" fmla="*/ 2010 w 9974"/>
                                    <a:gd name="connsiteY250" fmla="*/ 7837 h 10000"/>
                                    <a:gd name="connsiteX251" fmla="*/ 2037 w 9974"/>
                                    <a:gd name="connsiteY251" fmla="*/ 8253 h 10000"/>
                                    <a:gd name="connsiteX252" fmla="*/ 2067 w 9974"/>
                                    <a:gd name="connsiteY252" fmla="*/ 8668 h 10000"/>
                                    <a:gd name="connsiteX253" fmla="*/ 2082 w 9974"/>
                                    <a:gd name="connsiteY253" fmla="*/ 9170 h 10000"/>
                                    <a:gd name="connsiteX254" fmla="*/ 2110 w 9974"/>
                                    <a:gd name="connsiteY254" fmla="*/ 9377 h 10000"/>
                                    <a:gd name="connsiteX255" fmla="*/ 2136 w 9974"/>
                                    <a:gd name="connsiteY255" fmla="*/ 9481 h 10000"/>
                                    <a:gd name="connsiteX256" fmla="*/ 2162 w 9974"/>
                                    <a:gd name="connsiteY256" fmla="*/ 9273 h 10000"/>
                                    <a:gd name="connsiteX257" fmla="*/ 2186 w 9974"/>
                                    <a:gd name="connsiteY257" fmla="*/ 8979 h 10000"/>
                                    <a:gd name="connsiteX258" fmla="*/ 2210 w 9974"/>
                                    <a:gd name="connsiteY258" fmla="*/ 8564 h 10000"/>
                                    <a:gd name="connsiteX259" fmla="*/ 2237 w 9974"/>
                                    <a:gd name="connsiteY259" fmla="*/ 7941 h 10000"/>
                                    <a:gd name="connsiteX260" fmla="*/ 2249 w 9974"/>
                                    <a:gd name="connsiteY260" fmla="*/ 7318 h 10000"/>
                                    <a:gd name="connsiteX261" fmla="*/ 2275 w 9974"/>
                                    <a:gd name="connsiteY261" fmla="*/ 6713 h 10000"/>
                                    <a:gd name="connsiteX262" fmla="*/ 2302 w 9974"/>
                                    <a:gd name="connsiteY262" fmla="*/ 6194 h 10000"/>
                                    <a:gd name="connsiteX263" fmla="*/ 2330 w 9974"/>
                                    <a:gd name="connsiteY263" fmla="*/ 5779 h 10000"/>
                                    <a:gd name="connsiteX264" fmla="*/ 2344 w 9974"/>
                                    <a:gd name="connsiteY264" fmla="*/ 5675 h 10000"/>
                                    <a:gd name="connsiteX265" fmla="*/ 2372 w 9974"/>
                                    <a:gd name="connsiteY265" fmla="*/ 5467 h 10000"/>
                                    <a:gd name="connsiteX266" fmla="*/ 2387 w 9974"/>
                                    <a:gd name="connsiteY266" fmla="*/ 5467 h 10000"/>
                                    <a:gd name="connsiteX267" fmla="*/ 2400 w 9974"/>
                                    <a:gd name="connsiteY267" fmla="*/ 5571 h 10000"/>
                                    <a:gd name="connsiteX268" fmla="*/ 2412 w 9974"/>
                                    <a:gd name="connsiteY268" fmla="*/ 5779 h 10000"/>
                                    <a:gd name="connsiteX269" fmla="*/ 2438 w 9974"/>
                                    <a:gd name="connsiteY269" fmla="*/ 6194 h 10000"/>
                                    <a:gd name="connsiteX270" fmla="*/ 2463 w 9974"/>
                                    <a:gd name="connsiteY270" fmla="*/ 6713 h 10000"/>
                                    <a:gd name="connsiteX271" fmla="*/ 2487 w 9974"/>
                                    <a:gd name="connsiteY271" fmla="*/ 7318 h 10000"/>
                                    <a:gd name="connsiteX272" fmla="*/ 2516 w 9974"/>
                                    <a:gd name="connsiteY272" fmla="*/ 7941 h 10000"/>
                                    <a:gd name="connsiteX273" fmla="*/ 2546 w 9974"/>
                                    <a:gd name="connsiteY273" fmla="*/ 8564 h 10000"/>
                                    <a:gd name="connsiteX274" fmla="*/ 2560 w 9974"/>
                                    <a:gd name="connsiteY274" fmla="*/ 8979 h 10000"/>
                                    <a:gd name="connsiteX275" fmla="*/ 2585 w 9974"/>
                                    <a:gd name="connsiteY275" fmla="*/ 9273 h 10000"/>
                                    <a:gd name="connsiteX276" fmla="*/ 2597 w 9974"/>
                                    <a:gd name="connsiteY276" fmla="*/ 9377 h 10000"/>
                                    <a:gd name="connsiteX277" fmla="*/ 2622 w 9974"/>
                                    <a:gd name="connsiteY277" fmla="*/ 9481 h 10000"/>
                                    <a:gd name="connsiteX278" fmla="*/ 2635 w 9974"/>
                                    <a:gd name="connsiteY278" fmla="*/ 9377 h 10000"/>
                                    <a:gd name="connsiteX279" fmla="*/ 2647 w 9974"/>
                                    <a:gd name="connsiteY279" fmla="*/ 9273 h 10000"/>
                                    <a:gd name="connsiteX280" fmla="*/ 2672 w 9974"/>
                                    <a:gd name="connsiteY280" fmla="*/ 8979 h 10000"/>
                                    <a:gd name="connsiteX281" fmla="*/ 2697 w 9974"/>
                                    <a:gd name="connsiteY281" fmla="*/ 8460 h 10000"/>
                                    <a:gd name="connsiteX282" fmla="*/ 2711 w 9974"/>
                                    <a:gd name="connsiteY282" fmla="*/ 7941 h 10000"/>
                                    <a:gd name="connsiteX283" fmla="*/ 2739 w 9974"/>
                                    <a:gd name="connsiteY283" fmla="*/ 7215 h 10000"/>
                                    <a:gd name="connsiteX284" fmla="*/ 2765 w 9974"/>
                                    <a:gd name="connsiteY284" fmla="*/ 6609 h 10000"/>
                                    <a:gd name="connsiteX285" fmla="*/ 2790 w 9974"/>
                                    <a:gd name="connsiteY285" fmla="*/ 6194 h 10000"/>
                                    <a:gd name="connsiteX286" fmla="*/ 2820 w 9974"/>
                                    <a:gd name="connsiteY286" fmla="*/ 5779 h 10000"/>
                                    <a:gd name="connsiteX287" fmla="*/ 2834 w 9974"/>
                                    <a:gd name="connsiteY287" fmla="*/ 5571 h 10000"/>
                                    <a:gd name="connsiteX288" fmla="*/ 2847 w 9974"/>
                                    <a:gd name="connsiteY288" fmla="*/ 5467 h 10000"/>
                                    <a:gd name="connsiteX289" fmla="*/ 2861 w 9974"/>
                                    <a:gd name="connsiteY289" fmla="*/ 5467 h 10000"/>
                                    <a:gd name="connsiteX290" fmla="*/ 2886 w 9974"/>
                                    <a:gd name="connsiteY290" fmla="*/ 5571 h 10000"/>
                                    <a:gd name="connsiteX291" fmla="*/ 2900 w 9974"/>
                                    <a:gd name="connsiteY291" fmla="*/ 5675 h 10000"/>
                                    <a:gd name="connsiteX292" fmla="*/ 2912 w 9974"/>
                                    <a:gd name="connsiteY292" fmla="*/ 6090 h 10000"/>
                                    <a:gd name="connsiteX293" fmla="*/ 2939 w 9974"/>
                                    <a:gd name="connsiteY293" fmla="*/ 6609 h 10000"/>
                                    <a:gd name="connsiteX294" fmla="*/ 2967 w 9974"/>
                                    <a:gd name="connsiteY294" fmla="*/ 7111 h 10000"/>
                                    <a:gd name="connsiteX295" fmla="*/ 2993 w 9974"/>
                                    <a:gd name="connsiteY295" fmla="*/ 7734 h 10000"/>
                                    <a:gd name="connsiteX296" fmla="*/ 3024 w 9974"/>
                                    <a:gd name="connsiteY296" fmla="*/ 8356 h 10000"/>
                                    <a:gd name="connsiteX297" fmla="*/ 3049 w 9974"/>
                                    <a:gd name="connsiteY297" fmla="*/ 8875 h 10000"/>
                                    <a:gd name="connsiteX298" fmla="*/ 3059 w 9974"/>
                                    <a:gd name="connsiteY298" fmla="*/ 9273 h 10000"/>
                                    <a:gd name="connsiteX299" fmla="*/ 3084 w 9974"/>
                                    <a:gd name="connsiteY299" fmla="*/ 9481 h 10000"/>
                                    <a:gd name="connsiteX300" fmla="*/ 3110 w 9974"/>
                                    <a:gd name="connsiteY300" fmla="*/ 9481 h 10000"/>
                                    <a:gd name="connsiteX301" fmla="*/ 3137 w 9974"/>
                                    <a:gd name="connsiteY301" fmla="*/ 9273 h 10000"/>
                                    <a:gd name="connsiteX302" fmla="*/ 3163 w 9974"/>
                                    <a:gd name="connsiteY302" fmla="*/ 8979 h 10000"/>
                                    <a:gd name="connsiteX303" fmla="*/ 3191 w 9974"/>
                                    <a:gd name="connsiteY303" fmla="*/ 8460 h 10000"/>
                                    <a:gd name="connsiteX304" fmla="*/ 3218 w 9974"/>
                                    <a:gd name="connsiteY304" fmla="*/ 7837 h 10000"/>
                                    <a:gd name="connsiteX305" fmla="*/ 3231 w 9974"/>
                                    <a:gd name="connsiteY305" fmla="*/ 7215 h 10000"/>
                                    <a:gd name="connsiteX306" fmla="*/ 3261 w 9974"/>
                                    <a:gd name="connsiteY306" fmla="*/ 6609 h 10000"/>
                                    <a:gd name="connsiteX307" fmla="*/ 3287 w 9974"/>
                                    <a:gd name="connsiteY307" fmla="*/ 6090 h 10000"/>
                                    <a:gd name="connsiteX308" fmla="*/ 3312 w 9974"/>
                                    <a:gd name="connsiteY308" fmla="*/ 5779 h 10000"/>
                                    <a:gd name="connsiteX309" fmla="*/ 3325 w 9974"/>
                                    <a:gd name="connsiteY309" fmla="*/ 5571 h 10000"/>
                                    <a:gd name="connsiteX310" fmla="*/ 3348 w 9974"/>
                                    <a:gd name="connsiteY310" fmla="*/ 5467 h 10000"/>
                                    <a:gd name="connsiteX311" fmla="*/ 3374 w 9974"/>
                                    <a:gd name="connsiteY311" fmla="*/ 5571 h 10000"/>
                                    <a:gd name="connsiteX312" fmla="*/ 3386 w 9974"/>
                                    <a:gd name="connsiteY312" fmla="*/ 5882 h 10000"/>
                                    <a:gd name="connsiteX313" fmla="*/ 3413 w 9974"/>
                                    <a:gd name="connsiteY313" fmla="*/ 6298 h 10000"/>
                                    <a:gd name="connsiteX314" fmla="*/ 3441 w 9974"/>
                                    <a:gd name="connsiteY314" fmla="*/ 6799 h 10000"/>
                                    <a:gd name="connsiteX315" fmla="*/ 3470 w 9974"/>
                                    <a:gd name="connsiteY315" fmla="*/ 7422 h 10000"/>
                                    <a:gd name="connsiteX316" fmla="*/ 3484 w 9974"/>
                                    <a:gd name="connsiteY316" fmla="*/ 7941 h 10000"/>
                                    <a:gd name="connsiteX317" fmla="*/ 3509 w 9974"/>
                                    <a:gd name="connsiteY317" fmla="*/ 8460 h 10000"/>
                                    <a:gd name="connsiteX318" fmla="*/ 3535 w 9974"/>
                                    <a:gd name="connsiteY318" fmla="*/ 8875 h 10000"/>
                                    <a:gd name="connsiteX319" fmla="*/ 3563 w 9974"/>
                                    <a:gd name="connsiteY319" fmla="*/ 9273 h 10000"/>
                                    <a:gd name="connsiteX320" fmla="*/ 3577 w 9974"/>
                                    <a:gd name="connsiteY320" fmla="*/ 9377 h 10000"/>
                                    <a:gd name="connsiteX321" fmla="*/ 3589 w 9974"/>
                                    <a:gd name="connsiteY321" fmla="*/ 9481 h 10000"/>
                                    <a:gd name="connsiteX322" fmla="*/ 3602 w 9974"/>
                                    <a:gd name="connsiteY322" fmla="*/ 9481 h 10000"/>
                                    <a:gd name="connsiteX323" fmla="*/ 3616 w 9974"/>
                                    <a:gd name="connsiteY323" fmla="*/ 9273 h 10000"/>
                                    <a:gd name="connsiteX324" fmla="*/ 3640 w 9974"/>
                                    <a:gd name="connsiteY324" fmla="*/ 9066 h 10000"/>
                                    <a:gd name="connsiteX325" fmla="*/ 3670 w 9974"/>
                                    <a:gd name="connsiteY325" fmla="*/ 8564 h 10000"/>
                                    <a:gd name="connsiteX326" fmla="*/ 3697 w 9974"/>
                                    <a:gd name="connsiteY326" fmla="*/ 8045 h 10000"/>
                                    <a:gd name="connsiteX327" fmla="*/ 3709 w 9974"/>
                                    <a:gd name="connsiteY327" fmla="*/ 7422 h 10000"/>
                                    <a:gd name="connsiteX328" fmla="*/ 3735 w 9974"/>
                                    <a:gd name="connsiteY328" fmla="*/ 6799 h 10000"/>
                                    <a:gd name="connsiteX329" fmla="*/ 3761 w 9974"/>
                                    <a:gd name="connsiteY329" fmla="*/ 6298 h 10000"/>
                                    <a:gd name="connsiteX330" fmla="*/ 3785 w 9974"/>
                                    <a:gd name="connsiteY330" fmla="*/ 5882 h 10000"/>
                                    <a:gd name="connsiteX331" fmla="*/ 3810 w 9974"/>
                                    <a:gd name="connsiteY331" fmla="*/ 5571 h 10000"/>
                                    <a:gd name="connsiteX332" fmla="*/ 3823 w 9974"/>
                                    <a:gd name="connsiteY332" fmla="*/ 5467 h 10000"/>
                                    <a:gd name="connsiteX333" fmla="*/ 3850 w 9974"/>
                                    <a:gd name="connsiteY333" fmla="*/ 5571 h 10000"/>
                                    <a:gd name="connsiteX334" fmla="*/ 3877 w 9974"/>
                                    <a:gd name="connsiteY334" fmla="*/ 5779 h 10000"/>
                                    <a:gd name="connsiteX335" fmla="*/ 3904 w 9974"/>
                                    <a:gd name="connsiteY335" fmla="*/ 6194 h 10000"/>
                                    <a:gd name="connsiteX336" fmla="*/ 3919 w 9974"/>
                                    <a:gd name="connsiteY336" fmla="*/ 6713 h 10000"/>
                                    <a:gd name="connsiteX337" fmla="*/ 3932 w 9974"/>
                                    <a:gd name="connsiteY337" fmla="*/ 7007 h 10000"/>
                                    <a:gd name="connsiteX338" fmla="*/ 3947 w 9974"/>
                                    <a:gd name="connsiteY338" fmla="*/ 7111 h 10000"/>
                                    <a:gd name="connsiteX339" fmla="*/ 3947 w 9974"/>
                                    <a:gd name="connsiteY339" fmla="*/ 7215 h 10000"/>
                                    <a:gd name="connsiteX340" fmla="*/ 3947 w 9974"/>
                                    <a:gd name="connsiteY340" fmla="*/ 7318 h 10000"/>
                                    <a:gd name="connsiteX341" fmla="*/ 3960 w 9974"/>
                                    <a:gd name="connsiteY341" fmla="*/ 7422 h 10000"/>
                                    <a:gd name="connsiteX342" fmla="*/ 3960 w 9974"/>
                                    <a:gd name="connsiteY342" fmla="*/ 7526 h 10000"/>
                                    <a:gd name="connsiteX343" fmla="*/ 3960 w 9974"/>
                                    <a:gd name="connsiteY343" fmla="*/ 7630 h 10000"/>
                                    <a:gd name="connsiteX344" fmla="*/ 3973 w 9974"/>
                                    <a:gd name="connsiteY344" fmla="*/ 7630 h 10000"/>
                                    <a:gd name="connsiteX345" fmla="*/ 3973 w 9974"/>
                                    <a:gd name="connsiteY345" fmla="*/ 7526 h 10000"/>
                                    <a:gd name="connsiteX346" fmla="*/ 3986 w 9974"/>
                                    <a:gd name="connsiteY346" fmla="*/ 7422 h 10000"/>
                                    <a:gd name="connsiteX347" fmla="*/ 3986 w 9974"/>
                                    <a:gd name="connsiteY347" fmla="*/ 7318 h 10000"/>
                                    <a:gd name="connsiteX348" fmla="*/ 3999 w 9974"/>
                                    <a:gd name="connsiteY348" fmla="*/ 7318 h 10000"/>
                                    <a:gd name="connsiteX349" fmla="*/ 3999 w 9974"/>
                                    <a:gd name="connsiteY349" fmla="*/ 7215 h 10000"/>
                                    <a:gd name="connsiteX350" fmla="*/ 4012 w 9974"/>
                                    <a:gd name="connsiteY350" fmla="*/ 7007 h 10000"/>
                                    <a:gd name="connsiteX351" fmla="*/ 4026 w 9974"/>
                                    <a:gd name="connsiteY351" fmla="*/ 6799 h 10000"/>
                                    <a:gd name="connsiteX352" fmla="*/ 4040 w 9974"/>
                                    <a:gd name="connsiteY352" fmla="*/ 6505 h 10000"/>
                                    <a:gd name="connsiteX353" fmla="*/ 4054 w 9974"/>
                                    <a:gd name="connsiteY353" fmla="*/ 5882 h 10000"/>
                                    <a:gd name="connsiteX354" fmla="*/ 4066 w 9974"/>
                                    <a:gd name="connsiteY354" fmla="*/ 5260 h 10000"/>
                                    <a:gd name="connsiteX355" fmla="*/ 4092 w 9974"/>
                                    <a:gd name="connsiteY355" fmla="*/ 4135 h 10000"/>
                                    <a:gd name="connsiteX356" fmla="*/ 4120 w 9974"/>
                                    <a:gd name="connsiteY356" fmla="*/ 2993 h 10000"/>
                                    <a:gd name="connsiteX357" fmla="*/ 4135 w 9974"/>
                                    <a:gd name="connsiteY357" fmla="*/ 1972 h 10000"/>
                                    <a:gd name="connsiteX358" fmla="*/ 4160 w 9974"/>
                                    <a:gd name="connsiteY358" fmla="*/ 1038 h 10000"/>
                                    <a:gd name="connsiteX359" fmla="*/ 4185 w 9974"/>
                                    <a:gd name="connsiteY359" fmla="*/ 311 h 10000"/>
                                    <a:gd name="connsiteX360" fmla="*/ 4211 w 9974"/>
                                    <a:gd name="connsiteY360" fmla="*/ 0 h 10000"/>
                                    <a:gd name="connsiteX361" fmla="*/ 4234 w 9974"/>
                                    <a:gd name="connsiteY361" fmla="*/ 104 h 10000"/>
                                    <a:gd name="connsiteX362" fmla="*/ 4260 w 9974"/>
                                    <a:gd name="connsiteY362" fmla="*/ 519 h 10000"/>
                                    <a:gd name="connsiteX363" fmla="*/ 4273 w 9974"/>
                                    <a:gd name="connsiteY363" fmla="*/ 1246 h 10000"/>
                                    <a:gd name="connsiteX364" fmla="*/ 4298 w 9974"/>
                                    <a:gd name="connsiteY364" fmla="*/ 2266 h 10000"/>
                                    <a:gd name="connsiteX365" fmla="*/ 4327 w 9974"/>
                                    <a:gd name="connsiteY365" fmla="*/ 3408 h 10000"/>
                                    <a:gd name="connsiteX366" fmla="*/ 4354 w 9974"/>
                                    <a:gd name="connsiteY366" fmla="*/ 4533 h 10000"/>
                                    <a:gd name="connsiteX367" fmla="*/ 4381 w 9974"/>
                                    <a:gd name="connsiteY367" fmla="*/ 5675 h 10000"/>
                                    <a:gd name="connsiteX368" fmla="*/ 4411 w 9974"/>
                                    <a:gd name="connsiteY368" fmla="*/ 6609 h 10000"/>
                                    <a:gd name="connsiteX369" fmla="*/ 4424 w 9974"/>
                                    <a:gd name="connsiteY369" fmla="*/ 7215 h 10000"/>
                                    <a:gd name="connsiteX370" fmla="*/ 4454 w 9974"/>
                                    <a:gd name="connsiteY370" fmla="*/ 7526 h 10000"/>
                                    <a:gd name="connsiteX371" fmla="*/ 4480 w 9974"/>
                                    <a:gd name="connsiteY371" fmla="*/ 7526 h 10000"/>
                                    <a:gd name="connsiteX372" fmla="*/ 4506 w 9974"/>
                                    <a:gd name="connsiteY372" fmla="*/ 7111 h 10000"/>
                                    <a:gd name="connsiteX373" fmla="*/ 4530 w 9974"/>
                                    <a:gd name="connsiteY373" fmla="*/ 6401 h 10000"/>
                                    <a:gd name="connsiteX374" fmla="*/ 4559 w 9974"/>
                                    <a:gd name="connsiteY374" fmla="*/ 5363 h 10000"/>
                                    <a:gd name="connsiteX375" fmla="*/ 4572 w 9974"/>
                                    <a:gd name="connsiteY375" fmla="*/ 4239 h 10000"/>
                                    <a:gd name="connsiteX376" fmla="*/ 4596 w 9974"/>
                                    <a:gd name="connsiteY376" fmla="*/ 3097 h 10000"/>
                                    <a:gd name="connsiteX377" fmla="*/ 4622 w 9974"/>
                                    <a:gd name="connsiteY377" fmla="*/ 1972 h 10000"/>
                                    <a:gd name="connsiteX378" fmla="*/ 4647 w 9974"/>
                                    <a:gd name="connsiteY378" fmla="*/ 1038 h 10000"/>
                                    <a:gd name="connsiteX379" fmla="*/ 4673 w 9974"/>
                                    <a:gd name="connsiteY379" fmla="*/ 415 h 10000"/>
                                    <a:gd name="connsiteX380" fmla="*/ 4698 w 9974"/>
                                    <a:gd name="connsiteY380" fmla="*/ 104 h 10000"/>
                                    <a:gd name="connsiteX381" fmla="*/ 4711 w 9974"/>
                                    <a:gd name="connsiteY381" fmla="*/ 104 h 10000"/>
                                    <a:gd name="connsiteX382" fmla="*/ 4737 w 9974"/>
                                    <a:gd name="connsiteY382" fmla="*/ 519 h 10000"/>
                                    <a:gd name="connsiteX383" fmla="*/ 4763 w 9974"/>
                                    <a:gd name="connsiteY383" fmla="*/ 1246 h 10000"/>
                                    <a:gd name="connsiteX384" fmla="*/ 4789 w 9974"/>
                                    <a:gd name="connsiteY384" fmla="*/ 2266 h 10000"/>
                                    <a:gd name="connsiteX385" fmla="*/ 4816 w 9974"/>
                                    <a:gd name="connsiteY385" fmla="*/ 3408 h 10000"/>
                                    <a:gd name="connsiteX386" fmla="*/ 4845 w 9974"/>
                                    <a:gd name="connsiteY386" fmla="*/ 4533 h 10000"/>
                                    <a:gd name="connsiteX387" fmla="*/ 4858 w 9974"/>
                                    <a:gd name="connsiteY387" fmla="*/ 5675 h 10000"/>
                                    <a:gd name="connsiteX388" fmla="*/ 4887 w 9974"/>
                                    <a:gd name="connsiteY388" fmla="*/ 6609 h 10000"/>
                                    <a:gd name="connsiteX389" fmla="*/ 4913 w 9974"/>
                                    <a:gd name="connsiteY389" fmla="*/ 7215 h 10000"/>
                                    <a:gd name="connsiteX390" fmla="*/ 4940 w 9974"/>
                                    <a:gd name="connsiteY390" fmla="*/ 7526 h 10000"/>
                                    <a:gd name="connsiteX391" fmla="*/ 4955 w 9974"/>
                                    <a:gd name="connsiteY391" fmla="*/ 7630 h 10000"/>
                                    <a:gd name="connsiteX392" fmla="*/ 4981 w 9974"/>
                                    <a:gd name="connsiteY392" fmla="*/ 7318 h 10000"/>
                                    <a:gd name="connsiteX393" fmla="*/ 5007 w 9974"/>
                                    <a:gd name="connsiteY393" fmla="*/ 6713 h 10000"/>
                                    <a:gd name="connsiteX394" fmla="*/ 5033 w 9974"/>
                                    <a:gd name="connsiteY394" fmla="*/ 5779 h 10000"/>
                                    <a:gd name="connsiteX395" fmla="*/ 5061 w 9974"/>
                                    <a:gd name="connsiteY395" fmla="*/ 4740 h 10000"/>
                                    <a:gd name="connsiteX396" fmla="*/ 5074 w 9974"/>
                                    <a:gd name="connsiteY396" fmla="*/ 3616 h 10000"/>
                                    <a:gd name="connsiteX397" fmla="*/ 5098 w 9974"/>
                                    <a:gd name="connsiteY397" fmla="*/ 2474 h 10000"/>
                                    <a:gd name="connsiteX398" fmla="*/ 5122 w 9974"/>
                                    <a:gd name="connsiteY398" fmla="*/ 1453 h 10000"/>
                                    <a:gd name="connsiteX399" fmla="*/ 5148 w 9974"/>
                                    <a:gd name="connsiteY399" fmla="*/ 623 h 10000"/>
                                    <a:gd name="connsiteX400" fmla="*/ 5174 w 9974"/>
                                    <a:gd name="connsiteY400" fmla="*/ 208 h 10000"/>
                                    <a:gd name="connsiteX401" fmla="*/ 5198 w 9974"/>
                                    <a:gd name="connsiteY401" fmla="*/ 104 h 10000"/>
                                    <a:gd name="connsiteX402" fmla="*/ 5213 w 9974"/>
                                    <a:gd name="connsiteY402" fmla="*/ 415 h 10000"/>
                                    <a:gd name="connsiteX403" fmla="*/ 5241 w 9974"/>
                                    <a:gd name="connsiteY403" fmla="*/ 1038 h 10000"/>
                                    <a:gd name="connsiteX404" fmla="*/ 5269 w 9974"/>
                                    <a:gd name="connsiteY404" fmla="*/ 1972 h 10000"/>
                                    <a:gd name="connsiteX405" fmla="*/ 5298 w 9974"/>
                                    <a:gd name="connsiteY405" fmla="*/ 2993 h 10000"/>
                                    <a:gd name="connsiteX406" fmla="*/ 5312 w 9974"/>
                                    <a:gd name="connsiteY406" fmla="*/ 3824 h 10000"/>
                                    <a:gd name="connsiteX407" fmla="*/ 5342 w 9974"/>
                                    <a:gd name="connsiteY407" fmla="*/ 5052 h 10000"/>
                                    <a:gd name="connsiteX408" fmla="*/ 5367 w 9974"/>
                                    <a:gd name="connsiteY408" fmla="*/ 6090 h 10000"/>
                                    <a:gd name="connsiteX409" fmla="*/ 5393 w 9974"/>
                                    <a:gd name="connsiteY409" fmla="*/ 6903 h 10000"/>
                                    <a:gd name="connsiteX410" fmla="*/ 5404 w 9974"/>
                                    <a:gd name="connsiteY410" fmla="*/ 7318 h 10000"/>
                                    <a:gd name="connsiteX411" fmla="*/ 5431 w 9974"/>
                                    <a:gd name="connsiteY411" fmla="*/ 7630 h 10000"/>
                                    <a:gd name="connsiteX412" fmla="*/ 5445 w 9974"/>
                                    <a:gd name="connsiteY412" fmla="*/ 7630 h 10000"/>
                                    <a:gd name="connsiteX413" fmla="*/ 5471 w 9974"/>
                                    <a:gd name="connsiteY413" fmla="*/ 7318 h 10000"/>
                                    <a:gd name="connsiteX414" fmla="*/ 5497 w 9974"/>
                                    <a:gd name="connsiteY414" fmla="*/ 6713 h 10000"/>
                                    <a:gd name="connsiteX415" fmla="*/ 5521 w 9974"/>
                                    <a:gd name="connsiteY415" fmla="*/ 5779 h 10000"/>
                                    <a:gd name="connsiteX416" fmla="*/ 5547 w 9974"/>
                                    <a:gd name="connsiteY416" fmla="*/ 4637 h 10000"/>
                                    <a:gd name="connsiteX417" fmla="*/ 5559 w 9974"/>
                                    <a:gd name="connsiteY417" fmla="*/ 3512 h 10000"/>
                                    <a:gd name="connsiteX418" fmla="*/ 5584 w 9974"/>
                                    <a:gd name="connsiteY418" fmla="*/ 2370 h 10000"/>
                                    <a:gd name="connsiteX419" fmla="*/ 5612 w 9974"/>
                                    <a:gd name="connsiteY419" fmla="*/ 1349 h 10000"/>
                                    <a:gd name="connsiteX420" fmla="*/ 5638 w 9974"/>
                                    <a:gd name="connsiteY420" fmla="*/ 623 h 10000"/>
                                    <a:gd name="connsiteX421" fmla="*/ 5664 w 9974"/>
                                    <a:gd name="connsiteY421" fmla="*/ 208 h 10000"/>
                                    <a:gd name="connsiteX422" fmla="*/ 5690 w 9974"/>
                                    <a:gd name="connsiteY422" fmla="*/ 208 h 10000"/>
                                    <a:gd name="connsiteX423" fmla="*/ 5702 w 9974"/>
                                    <a:gd name="connsiteY423" fmla="*/ 519 h 10000"/>
                                    <a:gd name="connsiteX424" fmla="*/ 5732 w 9974"/>
                                    <a:gd name="connsiteY424" fmla="*/ 1142 h 10000"/>
                                    <a:gd name="connsiteX425" fmla="*/ 5759 w 9974"/>
                                    <a:gd name="connsiteY425" fmla="*/ 2076 h 10000"/>
                                    <a:gd name="connsiteX426" fmla="*/ 5784 w 9974"/>
                                    <a:gd name="connsiteY426" fmla="*/ 3201 h 10000"/>
                                    <a:gd name="connsiteX427" fmla="*/ 5815 w 9974"/>
                                    <a:gd name="connsiteY427" fmla="*/ 4446 h 10000"/>
                                    <a:gd name="connsiteX428" fmla="*/ 5843 w 9974"/>
                                    <a:gd name="connsiteY428" fmla="*/ 5571 h 10000"/>
                                    <a:gd name="connsiteX429" fmla="*/ 5856 w 9974"/>
                                    <a:gd name="connsiteY429" fmla="*/ 6505 h 10000"/>
                                    <a:gd name="connsiteX430" fmla="*/ 5882 w 9974"/>
                                    <a:gd name="connsiteY430" fmla="*/ 7215 h 10000"/>
                                    <a:gd name="connsiteX431" fmla="*/ 5907 w 9974"/>
                                    <a:gd name="connsiteY431" fmla="*/ 7630 h 10000"/>
                                    <a:gd name="connsiteX432" fmla="*/ 5933 w 9974"/>
                                    <a:gd name="connsiteY432" fmla="*/ 7734 h 10000"/>
                                    <a:gd name="connsiteX433" fmla="*/ 5958 w 9974"/>
                                    <a:gd name="connsiteY433" fmla="*/ 7422 h 10000"/>
                                    <a:gd name="connsiteX434" fmla="*/ 5983 w 9974"/>
                                    <a:gd name="connsiteY434" fmla="*/ 6713 h 10000"/>
                                    <a:gd name="connsiteX435" fmla="*/ 6009 w 9974"/>
                                    <a:gd name="connsiteY435" fmla="*/ 5779 h 10000"/>
                                    <a:gd name="connsiteX436" fmla="*/ 6022 w 9974"/>
                                    <a:gd name="connsiteY436" fmla="*/ 4740 h 10000"/>
                                    <a:gd name="connsiteX437" fmla="*/ 6048 w 9974"/>
                                    <a:gd name="connsiteY437" fmla="*/ 3512 h 10000"/>
                                    <a:gd name="connsiteX438" fmla="*/ 6077 w 9974"/>
                                    <a:gd name="connsiteY438" fmla="*/ 2474 h 10000"/>
                                    <a:gd name="connsiteX439" fmla="*/ 6103 w 9974"/>
                                    <a:gd name="connsiteY439" fmla="*/ 1453 h 10000"/>
                                    <a:gd name="connsiteX440" fmla="*/ 6130 w 9974"/>
                                    <a:gd name="connsiteY440" fmla="*/ 727 h 10000"/>
                                    <a:gd name="connsiteX441" fmla="*/ 6157 w 9974"/>
                                    <a:gd name="connsiteY441" fmla="*/ 311 h 10000"/>
                                    <a:gd name="connsiteX442" fmla="*/ 6172 w 9974"/>
                                    <a:gd name="connsiteY442" fmla="*/ 311 h 10000"/>
                                    <a:gd name="connsiteX443" fmla="*/ 6198 w 9974"/>
                                    <a:gd name="connsiteY443" fmla="*/ 623 h 10000"/>
                                    <a:gd name="connsiteX444" fmla="*/ 6225 w 9974"/>
                                    <a:gd name="connsiteY444" fmla="*/ 1246 h 10000"/>
                                    <a:gd name="connsiteX445" fmla="*/ 6254 w 9974"/>
                                    <a:gd name="connsiteY445" fmla="*/ 2180 h 10000"/>
                                    <a:gd name="connsiteX446" fmla="*/ 6281 w 9974"/>
                                    <a:gd name="connsiteY446" fmla="*/ 3304 h 10000"/>
                                    <a:gd name="connsiteX447" fmla="*/ 6307 w 9974"/>
                                    <a:gd name="connsiteY447" fmla="*/ 4446 h 10000"/>
                                    <a:gd name="connsiteX448" fmla="*/ 6319 w 9974"/>
                                    <a:gd name="connsiteY448" fmla="*/ 5571 h 10000"/>
                                    <a:gd name="connsiteX449" fmla="*/ 6343 w 9974"/>
                                    <a:gd name="connsiteY449" fmla="*/ 6505 h 10000"/>
                                    <a:gd name="connsiteX450" fmla="*/ 6371 w 9974"/>
                                    <a:gd name="connsiteY450" fmla="*/ 7215 h 10000"/>
                                    <a:gd name="connsiteX451" fmla="*/ 6396 w 9974"/>
                                    <a:gd name="connsiteY451" fmla="*/ 7630 h 10000"/>
                                    <a:gd name="connsiteX452" fmla="*/ 6421 w 9974"/>
                                    <a:gd name="connsiteY452" fmla="*/ 7734 h 10000"/>
                                    <a:gd name="connsiteX453" fmla="*/ 6433 w 9974"/>
                                    <a:gd name="connsiteY453" fmla="*/ 7526 h 10000"/>
                                    <a:gd name="connsiteX454" fmla="*/ 6460 w 9974"/>
                                    <a:gd name="connsiteY454" fmla="*/ 6903 h 10000"/>
                                    <a:gd name="connsiteX455" fmla="*/ 6485 w 9974"/>
                                    <a:gd name="connsiteY455" fmla="*/ 5986 h 10000"/>
                                    <a:gd name="connsiteX456" fmla="*/ 6514 w 9974"/>
                                    <a:gd name="connsiteY456" fmla="*/ 4948 h 10000"/>
                                    <a:gd name="connsiteX457" fmla="*/ 6540 w 9974"/>
                                    <a:gd name="connsiteY457" fmla="*/ 3824 h 10000"/>
                                    <a:gd name="connsiteX458" fmla="*/ 6563 w 9974"/>
                                    <a:gd name="connsiteY458" fmla="*/ 2578 h 10000"/>
                                    <a:gd name="connsiteX459" fmla="*/ 6577 w 9974"/>
                                    <a:gd name="connsiteY459" fmla="*/ 1661 h 10000"/>
                                    <a:gd name="connsiteX460" fmla="*/ 6605 w 9974"/>
                                    <a:gd name="connsiteY460" fmla="*/ 830 h 10000"/>
                                    <a:gd name="connsiteX461" fmla="*/ 6630 w 9974"/>
                                    <a:gd name="connsiteY461" fmla="*/ 415 h 10000"/>
                                    <a:gd name="connsiteX462" fmla="*/ 6657 w 9974"/>
                                    <a:gd name="connsiteY462" fmla="*/ 311 h 10000"/>
                                    <a:gd name="connsiteX463" fmla="*/ 6687 w 9974"/>
                                    <a:gd name="connsiteY463" fmla="*/ 623 h 10000"/>
                                    <a:gd name="connsiteX464" fmla="*/ 6718 w 9974"/>
                                    <a:gd name="connsiteY464" fmla="*/ 1142 h 10000"/>
                                    <a:gd name="connsiteX465" fmla="*/ 6731 w 9974"/>
                                    <a:gd name="connsiteY465" fmla="*/ 2076 h 10000"/>
                                    <a:gd name="connsiteX466" fmla="*/ 6758 w 9974"/>
                                    <a:gd name="connsiteY466" fmla="*/ 3201 h 10000"/>
                                    <a:gd name="connsiteX467" fmla="*/ 6783 w 9974"/>
                                    <a:gd name="connsiteY467" fmla="*/ 4343 h 10000"/>
                                    <a:gd name="connsiteX468" fmla="*/ 6808 w 9974"/>
                                    <a:gd name="connsiteY468" fmla="*/ 5467 h 10000"/>
                                    <a:gd name="connsiteX469" fmla="*/ 6833 w 9974"/>
                                    <a:gd name="connsiteY469" fmla="*/ 6505 h 10000"/>
                                    <a:gd name="connsiteX470" fmla="*/ 6846 w 9974"/>
                                    <a:gd name="connsiteY470" fmla="*/ 7215 h 10000"/>
                                    <a:gd name="connsiteX471" fmla="*/ 6869 w 9974"/>
                                    <a:gd name="connsiteY471" fmla="*/ 7526 h 10000"/>
                                    <a:gd name="connsiteX472" fmla="*/ 6882 w 9974"/>
                                    <a:gd name="connsiteY472" fmla="*/ 7837 h 10000"/>
                                    <a:gd name="connsiteX473" fmla="*/ 6897 w 9974"/>
                                    <a:gd name="connsiteY473" fmla="*/ 7837 h 10000"/>
                                    <a:gd name="connsiteX474" fmla="*/ 6925 w 9974"/>
                                    <a:gd name="connsiteY474" fmla="*/ 7526 h 10000"/>
                                    <a:gd name="connsiteX475" fmla="*/ 6951 w 9974"/>
                                    <a:gd name="connsiteY475" fmla="*/ 6903 h 10000"/>
                                    <a:gd name="connsiteX476" fmla="*/ 6977 w 9974"/>
                                    <a:gd name="connsiteY476" fmla="*/ 6090 h 10000"/>
                                    <a:gd name="connsiteX477" fmla="*/ 7003 w 9974"/>
                                    <a:gd name="connsiteY477" fmla="*/ 4948 h 10000"/>
                                    <a:gd name="connsiteX478" fmla="*/ 7028 w 9974"/>
                                    <a:gd name="connsiteY478" fmla="*/ 3824 h 10000"/>
                                    <a:gd name="connsiteX479" fmla="*/ 7042 w 9974"/>
                                    <a:gd name="connsiteY479" fmla="*/ 2682 h 10000"/>
                                    <a:gd name="connsiteX480" fmla="*/ 7069 w 9974"/>
                                    <a:gd name="connsiteY480" fmla="*/ 1661 h 10000"/>
                                    <a:gd name="connsiteX481" fmla="*/ 7097 w 9974"/>
                                    <a:gd name="connsiteY481" fmla="*/ 934 h 10000"/>
                                    <a:gd name="connsiteX482" fmla="*/ 7127 w 9974"/>
                                    <a:gd name="connsiteY482" fmla="*/ 415 h 10000"/>
                                    <a:gd name="connsiteX483" fmla="*/ 7155 w 9974"/>
                                    <a:gd name="connsiteY483" fmla="*/ 311 h 10000"/>
                                    <a:gd name="connsiteX484" fmla="*/ 7181 w 9974"/>
                                    <a:gd name="connsiteY484" fmla="*/ 623 h 10000"/>
                                    <a:gd name="connsiteX485" fmla="*/ 7194 w 9974"/>
                                    <a:gd name="connsiteY485" fmla="*/ 1246 h 10000"/>
                                    <a:gd name="connsiteX486" fmla="*/ 7218 w 9974"/>
                                    <a:gd name="connsiteY486" fmla="*/ 2180 h 10000"/>
                                    <a:gd name="connsiteX487" fmla="*/ 7245 w 9974"/>
                                    <a:gd name="connsiteY487" fmla="*/ 3201 h 10000"/>
                                    <a:gd name="connsiteX488" fmla="*/ 7269 w 9974"/>
                                    <a:gd name="connsiteY488" fmla="*/ 4446 h 10000"/>
                                    <a:gd name="connsiteX489" fmla="*/ 7296 w 9974"/>
                                    <a:gd name="connsiteY489" fmla="*/ 5571 h 10000"/>
                                    <a:gd name="connsiteX490" fmla="*/ 7323 w 9974"/>
                                    <a:gd name="connsiteY490" fmla="*/ 6609 h 10000"/>
                                    <a:gd name="connsiteX491" fmla="*/ 7350 w 9974"/>
                                    <a:gd name="connsiteY491" fmla="*/ 7318 h 10000"/>
                                    <a:gd name="connsiteX492" fmla="*/ 7363 w 9974"/>
                                    <a:gd name="connsiteY492" fmla="*/ 7734 h 10000"/>
                                    <a:gd name="connsiteX493" fmla="*/ 7387 w 9974"/>
                                    <a:gd name="connsiteY493" fmla="*/ 7837 h 10000"/>
                                    <a:gd name="connsiteX494" fmla="*/ 7413 w 9974"/>
                                    <a:gd name="connsiteY494" fmla="*/ 7630 h 10000"/>
                                    <a:gd name="connsiteX495" fmla="*/ 7440 w 9974"/>
                                    <a:gd name="connsiteY495" fmla="*/ 7111 h 10000"/>
                                    <a:gd name="connsiteX496" fmla="*/ 7464 w 9974"/>
                                    <a:gd name="connsiteY496" fmla="*/ 6194 h 10000"/>
                                    <a:gd name="connsiteX497" fmla="*/ 7477 w 9974"/>
                                    <a:gd name="connsiteY497" fmla="*/ 5156 h 10000"/>
                                    <a:gd name="connsiteX498" fmla="*/ 7505 w 9974"/>
                                    <a:gd name="connsiteY498" fmla="*/ 3927 h 10000"/>
                                    <a:gd name="connsiteX499" fmla="*/ 7532 w 9974"/>
                                    <a:gd name="connsiteY499" fmla="*/ 2785 h 10000"/>
                                    <a:gd name="connsiteX500" fmla="*/ 7561 w 9974"/>
                                    <a:gd name="connsiteY500" fmla="*/ 1765 h 10000"/>
                                    <a:gd name="connsiteX501" fmla="*/ 7588 w 9974"/>
                                    <a:gd name="connsiteY501" fmla="*/ 1038 h 10000"/>
                                    <a:gd name="connsiteX502" fmla="*/ 7615 w 9974"/>
                                    <a:gd name="connsiteY502" fmla="*/ 519 h 10000"/>
                                    <a:gd name="connsiteX503" fmla="*/ 7629 w 9974"/>
                                    <a:gd name="connsiteY503" fmla="*/ 415 h 10000"/>
                                    <a:gd name="connsiteX504" fmla="*/ 7656 w 9974"/>
                                    <a:gd name="connsiteY504" fmla="*/ 623 h 10000"/>
                                    <a:gd name="connsiteX505" fmla="*/ 7684 w 9974"/>
                                    <a:gd name="connsiteY505" fmla="*/ 1246 h 10000"/>
                                    <a:gd name="connsiteX506" fmla="*/ 7711 w 9974"/>
                                    <a:gd name="connsiteY506" fmla="*/ 2076 h 10000"/>
                                    <a:gd name="connsiteX507" fmla="*/ 7737 w 9974"/>
                                    <a:gd name="connsiteY507" fmla="*/ 3201 h 10000"/>
                                    <a:gd name="connsiteX508" fmla="*/ 7760 w 9974"/>
                                    <a:gd name="connsiteY508" fmla="*/ 4343 h 10000"/>
                                    <a:gd name="connsiteX509" fmla="*/ 7771 w 9974"/>
                                    <a:gd name="connsiteY509" fmla="*/ 5467 h 10000"/>
                                    <a:gd name="connsiteX510" fmla="*/ 7797 w 9974"/>
                                    <a:gd name="connsiteY510" fmla="*/ 6505 h 10000"/>
                                    <a:gd name="connsiteX511" fmla="*/ 7824 w 9974"/>
                                    <a:gd name="connsiteY511" fmla="*/ 7318 h 10000"/>
                                    <a:gd name="connsiteX512" fmla="*/ 7851 w 9974"/>
                                    <a:gd name="connsiteY512" fmla="*/ 7837 h 10000"/>
                                    <a:gd name="connsiteX513" fmla="*/ 7877 w 9974"/>
                                    <a:gd name="connsiteY513" fmla="*/ 7941 h 10000"/>
                                    <a:gd name="connsiteX514" fmla="*/ 7905 w 9974"/>
                                    <a:gd name="connsiteY514" fmla="*/ 7734 h 10000"/>
                                    <a:gd name="connsiteX515" fmla="*/ 7917 w 9974"/>
                                    <a:gd name="connsiteY515" fmla="*/ 7111 h 10000"/>
                                    <a:gd name="connsiteX516" fmla="*/ 7943 w 9974"/>
                                    <a:gd name="connsiteY516" fmla="*/ 6298 h 10000"/>
                                    <a:gd name="connsiteX517" fmla="*/ 7970 w 9974"/>
                                    <a:gd name="connsiteY517" fmla="*/ 5156 h 10000"/>
                                    <a:gd name="connsiteX518" fmla="*/ 7997 w 9974"/>
                                    <a:gd name="connsiteY518" fmla="*/ 4031 h 10000"/>
                                    <a:gd name="connsiteX519" fmla="*/ 8025 w 9974"/>
                                    <a:gd name="connsiteY519" fmla="*/ 2889 h 10000"/>
                                    <a:gd name="connsiteX520" fmla="*/ 8050 w 9974"/>
                                    <a:gd name="connsiteY520" fmla="*/ 1869 h 10000"/>
                                    <a:gd name="connsiteX521" fmla="*/ 8079 w 9974"/>
                                    <a:gd name="connsiteY521" fmla="*/ 1038 h 10000"/>
                                    <a:gd name="connsiteX522" fmla="*/ 8092 w 9974"/>
                                    <a:gd name="connsiteY522" fmla="*/ 623 h 10000"/>
                                    <a:gd name="connsiteX523" fmla="*/ 8121 w 9974"/>
                                    <a:gd name="connsiteY523" fmla="*/ 415 h 10000"/>
                                    <a:gd name="connsiteX524" fmla="*/ 8147 w 9974"/>
                                    <a:gd name="connsiteY524" fmla="*/ 727 h 10000"/>
                                    <a:gd name="connsiteX525" fmla="*/ 8172 w 9974"/>
                                    <a:gd name="connsiteY525" fmla="*/ 1246 h 10000"/>
                                    <a:gd name="connsiteX526" fmla="*/ 8199 w 9974"/>
                                    <a:gd name="connsiteY526" fmla="*/ 2076 h 10000"/>
                                    <a:gd name="connsiteX527" fmla="*/ 8212 w 9974"/>
                                    <a:gd name="connsiteY527" fmla="*/ 3201 h 10000"/>
                                    <a:gd name="connsiteX528" fmla="*/ 8237 w 9974"/>
                                    <a:gd name="connsiteY528" fmla="*/ 4343 h 10000"/>
                                    <a:gd name="connsiteX529" fmla="*/ 8263 w 9974"/>
                                    <a:gd name="connsiteY529" fmla="*/ 5571 h 10000"/>
                                    <a:gd name="connsiteX530" fmla="*/ 8291 w 9974"/>
                                    <a:gd name="connsiteY530" fmla="*/ 6609 h 10000"/>
                                    <a:gd name="connsiteX531" fmla="*/ 8317 w 9974"/>
                                    <a:gd name="connsiteY531" fmla="*/ 7318 h 10000"/>
                                    <a:gd name="connsiteX532" fmla="*/ 8339 w 9974"/>
                                    <a:gd name="connsiteY532" fmla="*/ 7837 h 10000"/>
                                    <a:gd name="connsiteX533" fmla="*/ 8351 w 9974"/>
                                    <a:gd name="connsiteY533" fmla="*/ 8045 h 10000"/>
                                    <a:gd name="connsiteX534" fmla="*/ 8377 w 9974"/>
                                    <a:gd name="connsiteY534" fmla="*/ 7837 h 10000"/>
                                    <a:gd name="connsiteX535" fmla="*/ 8402 w 9974"/>
                                    <a:gd name="connsiteY535" fmla="*/ 7422 h 10000"/>
                                    <a:gd name="connsiteX536" fmla="*/ 8432 w 9974"/>
                                    <a:gd name="connsiteY536" fmla="*/ 6609 h 10000"/>
                                    <a:gd name="connsiteX537" fmla="*/ 8445 w 9974"/>
                                    <a:gd name="connsiteY537" fmla="*/ 5571 h 10000"/>
                                    <a:gd name="connsiteX538" fmla="*/ 8477 w 9974"/>
                                    <a:gd name="connsiteY538" fmla="*/ 4446 h 10000"/>
                                    <a:gd name="connsiteX539" fmla="*/ 8502 w 9974"/>
                                    <a:gd name="connsiteY539" fmla="*/ 3304 h 10000"/>
                                    <a:gd name="connsiteX540" fmla="*/ 8529 w 9974"/>
                                    <a:gd name="connsiteY540" fmla="*/ 2180 h 10000"/>
                                    <a:gd name="connsiteX541" fmla="*/ 8556 w 9974"/>
                                    <a:gd name="connsiteY541" fmla="*/ 1349 h 10000"/>
                                    <a:gd name="connsiteX542" fmla="*/ 8586 w 9974"/>
                                    <a:gd name="connsiteY542" fmla="*/ 727 h 10000"/>
                                    <a:gd name="connsiteX543" fmla="*/ 8598 w 9974"/>
                                    <a:gd name="connsiteY543" fmla="*/ 519 h 10000"/>
                                    <a:gd name="connsiteX544" fmla="*/ 8622 w 9974"/>
                                    <a:gd name="connsiteY544" fmla="*/ 623 h 10000"/>
                                    <a:gd name="connsiteX545" fmla="*/ 8646 w 9974"/>
                                    <a:gd name="connsiteY545" fmla="*/ 1142 h 10000"/>
                                    <a:gd name="connsiteX546" fmla="*/ 8673 w 9974"/>
                                    <a:gd name="connsiteY546" fmla="*/ 1972 h 10000"/>
                                    <a:gd name="connsiteX547" fmla="*/ 8699 w 9974"/>
                                    <a:gd name="connsiteY547" fmla="*/ 2889 h 10000"/>
                                    <a:gd name="connsiteX548" fmla="*/ 8726 w 9974"/>
                                    <a:gd name="connsiteY548" fmla="*/ 4135 h 10000"/>
                                    <a:gd name="connsiteX549" fmla="*/ 8738 w 9974"/>
                                    <a:gd name="connsiteY549" fmla="*/ 5260 h 10000"/>
                                    <a:gd name="connsiteX550" fmla="*/ 8763 w 9974"/>
                                    <a:gd name="connsiteY550" fmla="*/ 6401 h 10000"/>
                                    <a:gd name="connsiteX551" fmla="*/ 8790 w 9974"/>
                                    <a:gd name="connsiteY551" fmla="*/ 7215 h 10000"/>
                                    <a:gd name="connsiteX552" fmla="*/ 8817 w 9974"/>
                                    <a:gd name="connsiteY552" fmla="*/ 7734 h 10000"/>
                                    <a:gd name="connsiteX553" fmla="*/ 8843 w 9974"/>
                                    <a:gd name="connsiteY553" fmla="*/ 8045 h 10000"/>
                                    <a:gd name="connsiteX554" fmla="*/ 8873 w 9974"/>
                                    <a:gd name="connsiteY554" fmla="*/ 7941 h 10000"/>
                                    <a:gd name="connsiteX555" fmla="*/ 8901 w 9974"/>
                                    <a:gd name="connsiteY555" fmla="*/ 7422 h 10000"/>
                                    <a:gd name="connsiteX556" fmla="*/ 8912 w 9974"/>
                                    <a:gd name="connsiteY556" fmla="*/ 6609 h 10000"/>
                                    <a:gd name="connsiteX557" fmla="*/ 8938 w 9974"/>
                                    <a:gd name="connsiteY557" fmla="*/ 5571 h 10000"/>
                                    <a:gd name="connsiteX558" fmla="*/ 8964 w 9974"/>
                                    <a:gd name="connsiteY558" fmla="*/ 4446 h 10000"/>
                                    <a:gd name="connsiteX559" fmla="*/ 8991 w 9974"/>
                                    <a:gd name="connsiteY559" fmla="*/ 3304 h 10000"/>
                                    <a:gd name="connsiteX560" fmla="*/ 9019 w 9974"/>
                                    <a:gd name="connsiteY560" fmla="*/ 2266 h 10000"/>
                                    <a:gd name="connsiteX561" fmla="*/ 9047 w 9974"/>
                                    <a:gd name="connsiteY561" fmla="*/ 1349 h 10000"/>
                                    <a:gd name="connsiteX562" fmla="*/ 9062 w 9974"/>
                                    <a:gd name="connsiteY562" fmla="*/ 830 h 10000"/>
                                    <a:gd name="connsiteX563" fmla="*/ 9086 w 9974"/>
                                    <a:gd name="connsiteY563" fmla="*/ 519 h 10000"/>
                                    <a:gd name="connsiteX564" fmla="*/ 9112 w 9974"/>
                                    <a:gd name="connsiteY564" fmla="*/ 727 h 10000"/>
                                    <a:gd name="connsiteX565" fmla="*/ 9139 w 9974"/>
                                    <a:gd name="connsiteY565" fmla="*/ 1142 h 10000"/>
                                    <a:gd name="connsiteX566" fmla="*/ 9164 w 9974"/>
                                    <a:gd name="connsiteY566" fmla="*/ 1972 h 10000"/>
                                    <a:gd name="connsiteX567" fmla="*/ 9188 w 9974"/>
                                    <a:gd name="connsiteY567" fmla="*/ 2993 h 10000"/>
                                    <a:gd name="connsiteX568" fmla="*/ 9200 w 9974"/>
                                    <a:gd name="connsiteY568" fmla="*/ 4135 h 10000"/>
                                    <a:gd name="connsiteX569" fmla="*/ 9226 w 9974"/>
                                    <a:gd name="connsiteY569" fmla="*/ 5363 h 10000"/>
                                    <a:gd name="connsiteX570" fmla="*/ 9252 w 9974"/>
                                    <a:gd name="connsiteY570" fmla="*/ 6401 h 10000"/>
                                    <a:gd name="connsiteX571" fmla="*/ 9279 w 9974"/>
                                    <a:gd name="connsiteY571" fmla="*/ 7111 h 10000"/>
                                    <a:gd name="connsiteX572" fmla="*/ 9293 w 9974"/>
                                    <a:gd name="connsiteY572" fmla="*/ 7734 h 10000"/>
                                    <a:gd name="connsiteX573" fmla="*/ 9321 w 9974"/>
                                    <a:gd name="connsiteY573" fmla="*/ 8045 h 10000"/>
                                    <a:gd name="connsiteX574" fmla="*/ 9349 w 9974"/>
                                    <a:gd name="connsiteY574" fmla="*/ 8045 h 10000"/>
                                    <a:gd name="connsiteX575" fmla="*/ 9374 w 9974"/>
                                    <a:gd name="connsiteY575" fmla="*/ 7630 h 10000"/>
                                    <a:gd name="connsiteX576" fmla="*/ 9402 w 9974"/>
                                    <a:gd name="connsiteY576" fmla="*/ 6903 h 10000"/>
                                    <a:gd name="connsiteX577" fmla="*/ 9414 w 9974"/>
                                    <a:gd name="connsiteY577" fmla="*/ 5986 h 10000"/>
                                    <a:gd name="connsiteX578" fmla="*/ 9441 w 9974"/>
                                    <a:gd name="connsiteY578" fmla="*/ 4844 h 10000"/>
                                    <a:gd name="connsiteX579" fmla="*/ 9471 w 9974"/>
                                    <a:gd name="connsiteY579" fmla="*/ 3720 h 10000"/>
                                    <a:gd name="connsiteX580" fmla="*/ 9497 w 9974"/>
                                    <a:gd name="connsiteY580" fmla="*/ 2578 h 10000"/>
                                    <a:gd name="connsiteX581" fmla="*/ 9521 w 9974"/>
                                    <a:gd name="connsiteY581" fmla="*/ 1661 h 10000"/>
                                    <a:gd name="connsiteX582" fmla="*/ 9547 w 9974"/>
                                    <a:gd name="connsiteY582" fmla="*/ 1038 h 10000"/>
                                    <a:gd name="connsiteX583" fmla="*/ 9560 w 9974"/>
                                    <a:gd name="connsiteY583" fmla="*/ 623 h 10000"/>
                                    <a:gd name="connsiteX584" fmla="*/ 9586 w 9974"/>
                                    <a:gd name="connsiteY584" fmla="*/ 623 h 10000"/>
                                    <a:gd name="connsiteX585" fmla="*/ 9610 w 9974"/>
                                    <a:gd name="connsiteY585" fmla="*/ 934 h 10000"/>
                                    <a:gd name="connsiteX586" fmla="*/ 9623 w 9974"/>
                                    <a:gd name="connsiteY586" fmla="*/ 1453 h 10000"/>
                                    <a:gd name="connsiteX587" fmla="*/ 9653 w 9974"/>
                                    <a:gd name="connsiteY587" fmla="*/ 2370 h 10000"/>
                                    <a:gd name="connsiteX588" fmla="*/ 9680 w 9974"/>
                                    <a:gd name="connsiteY588" fmla="*/ 3408 h 10000"/>
                                    <a:gd name="connsiteX589" fmla="*/ 9705 w 9974"/>
                                    <a:gd name="connsiteY589" fmla="*/ 4637 h 10000"/>
                                    <a:gd name="connsiteX590" fmla="*/ 9733 w 9974"/>
                                    <a:gd name="connsiteY590" fmla="*/ 5779 h 10000"/>
                                    <a:gd name="connsiteX591" fmla="*/ 9759 w 9974"/>
                                    <a:gd name="connsiteY591" fmla="*/ 6713 h 10000"/>
                                    <a:gd name="connsiteX592" fmla="*/ 9772 w 9974"/>
                                    <a:gd name="connsiteY592" fmla="*/ 7526 h 10000"/>
                                    <a:gd name="connsiteX593" fmla="*/ 9797 w 9974"/>
                                    <a:gd name="connsiteY593" fmla="*/ 8045 h 10000"/>
                                    <a:gd name="connsiteX594" fmla="*/ 9824 w 9974"/>
                                    <a:gd name="connsiteY594" fmla="*/ 8149 h 10000"/>
                                    <a:gd name="connsiteX595" fmla="*/ 9852 w 9974"/>
                                    <a:gd name="connsiteY595" fmla="*/ 7941 h 10000"/>
                                    <a:gd name="connsiteX596" fmla="*/ 9879 w 9974"/>
                                    <a:gd name="connsiteY596" fmla="*/ 7318 h 10000"/>
                                    <a:gd name="connsiteX597" fmla="*/ 9906 w 9974"/>
                                    <a:gd name="connsiteY597" fmla="*/ 6505 h 10000"/>
                                    <a:gd name="connsiteX598" fmla="*/ 9920 w 9974"/>
                                    <a:gd name="connsiteY598" fmla="*/ 5363 h 10000"/>
                                    <a:gd name="connsiteX599" fmla="*/ 9946 w 9974"/>
                                    <a:gd name="connsiteY599" fmla="*/ 4239 h 10000"/>
                                    <a:gd name="connsiteX600" fmla="*/ 9974 w 9974"/>
                                    <a:gd name="connsiteY600" fmla="*/ 3097 h 10000"/>
                                    <a:gd name="connsiteX0" fmla="*/ 0 w 9972"/>
                                    <a:gd name="connsiteY0" fmla="*/ 4948 h 10000"/>
                                    <a:gd name="connsiteX1" fmla="*/ 12 w 9972"/>
                                    <a:gd name="connsiteY1" fmla="*/ 4948 h 10000"/>
                                    <a:gd name="connsiteX2" fmla="*/ 12 w 9972"/>
                                    <a:gd name="connsiteY2" fmla="*/ 5052 h 10000"/>
                                    <a:gd name="connsiteX3" fmla="*/ 12 w 9972"/>
                                    <a:gd name="connsiteY3" fmla="*/ 5156 h 10000"/>
                                    <a:gd name="connsiteX4" fmla="*/ 12 w 9972"/>
                                    <a:gd name="connsiteY4" fmla="*/ 5260 h 10000"/>
                                    <a:gd name="connsiteX5" fmla="*/ 12 w 9972"/>
                                    <a:gd name="connsiteY5" fmla="*/ 5363 h 10000"/>
                                    <a:gd name="connsiteX6" fmla="*/ 12 w 9972"/>
                                    <a:gd name="connsiteY6" fmla="*/ 5467 h 10000"/>
                                    <a:gd name="connsiteX7" fmla="*/ 12 w 9972"/>
                                    <a:gd name="connsiteY7" fmla="*/ 5571 h 10000"/>
                                    <a:gd name="connsiteX8" fmla="*/ 12 w 9972"/>
                                    <a:gd name="connsiteY8" fmla="*/ 5675 h 10000"/>
                                    <a:gd name="connsiteX9" fmla="*/ 12 w 9972"/>
                                    <a:gd name="connsiteY9" fmla="*/ 5779 h 10000"/>
                                    <a:gd name="connsiteX10" fmla="*/ 12 w 9972"/>
                                    <a:gd name="connsiteY10" fmla="*/ 5882 h 10000"/>
                                    <a:gd name="connsiteX11" fmla="*/ 12 w 9972"/>
                                    <a:gd name="connsiteY11" fmla="*/ 5986 h 10000"/>
                                    <a:gd name="connsiteX12" fmla="*/ 12 w 9972"/>
                                    <a:gd name="connsiteY12" fmla="*/ 6090 h 10000"/>
                                    <a:gd name="connsiteX13" fmla="*/ 24 w 9972"/>
                                    <a:gd name="connsiteY13" fmla="*/ 6194 h 10000"/>
                                    <a:gd name="connsiteX14" fmla="*/ 24 w 9972"/>
                                    <a:gd name="connsiteY14" fmla="*/ 6298 h 10000"/>
                                    <a:gd name="connsiteX15" fmla="*/ 24 w 9972"/>
                                    <a:gd name="connsiteY15" fmla="*/ 6401 h 10000"/>
                                    <a:gd name="connsiteX16" fmla="*/ 24 w 9972"/>
                                    <a:gd name="connsiteY16" fmla="*/ 6505 h 10000"/>
                                    <a:gd name="connsiteX17" fmla="*/ 24 w 9972"/>
                                    <a:gd name="connsiteY17" fmla="*/ 6609 h 10000"/>
                                    <a:gd name="connsiteX18" fmla="*/ 36 w 9972"/>
                                    <a:gd name="connsiteY18" fmla="*/ 6609 h 10000"/>
                                    <a:gd name="connsiteX19" fmla="*/ 36 w 9972"/>
                                    <a:gd name="connsiteY19" fmla="*/ 6713 h 10000"/>
                                    <a:gd name="connsiteX20" fmla="*/ 36 w 9972"/>
                                    <a:gd name="connsiteY20" fmla="*/ 6799 h 10000"/>
                                    <a:gd name="connsiteX21" fmla="*/ 36 w 9972"/>
                                    <a:gd name="connsiteY21" fmla="*/ 6903 h 10000"/>
                                    <a:gd name="connsiteX22" fmla="*/ 36 w 9972"/>
                                    <a:gd name="connsiteY22" fmla="*/ 7007 h 10000"/>
                                    <a:gd name="connsiteX23" fmla="*/ 36 w 9972"/>
                                    <a:gd name="connsiteY23" fmla="*/ 7111 h 10000"/>
                                    <a:gd name="connsiteX24" fmla="*/ 36 w 9972"/>
                                    <a:gd name="connsiteY24" fmla="*/ 7215 h 10000"/>
                                    <a:gd name="connsiteX25" fmla="*/ 36 w 9972"/>
                                    <a:gd name="connsiteY25" fmla="*/ 7318 h 10000"/>
                                    <a:gd name="connsiteX26" fmla="*/ 48 w 9972"/>
                                    <a:gd name="connsiteY26" fmla="*/ 7318 h 10000"/>
                                    <a:gd name="connsiteX27" fmla="*/ 48 w 9972"/>
                                    <a:gd name="connsiteY27" fmla="*/ 7422 h 10000"/>
                                    <a:gd name="connsiteX28" fmla="*/ 48 w 9972"/>
                                    <a:gd name="connsiteY28" fmla="*/ 7526 h 10000"/>
                                    <a:gd name="connsiteX29" fmla="*/ 48 w 9972"/>
                                    <a:gd name="connsiteY29" fmla="*/ 7630 h 10000"/>
                                    <a:gd name="connsiteX30" fmla="*/ 48 w 9972"/>
                                    <a:gd name="connsiteY30" fmla="*/ 7734 h 10000"/>
                                    <a:gd name="connsiteX31" fmla="*/ 48 w 9972"/>
                                    <a:gd name="connsiteY31" fmla="*/ 7837 h 10000"/>
                                    <a:gd name="connsiteX32" fmla="*/ 48 w 9972"/>
                                    <a:gd name="connsiteY32" fmla="*/ 7941 h 10000"/>
                                    <a:gd name="connsiteX33" fmla="*/ 48 w 9972"/>
                                    <a:gd name="connsiteY33" fmla="*/ 8045 h 10000"/>
                                    <a:gd name="connsiteX34" fmla="*/ 48 w 9972"/>
                                    <a:gd name="connsiteY34" fmla="*/ 8149 h 10000"/>
                                    <a:gd name="connsiteX35" fmla="*/ 48 w 9972"/>
                                    <a:gd name="connsiteY35" fmla="*/ 8253 h 10000"/>
                                    <a:gd name="connsiteX36" fmla="*/ 48 w 9972"/>
                                    <a:gd name="connsiteY36" fmla="*/ 8356 h 10000"/>
                                    <a:gd name="connsiteX37" fmla="*/ 48 w 9972"/>
                                    <a:gd name="connsiteY37" fmla="*/ 8460 h 10000"/>
                                    <a:gd name="connsiteX38" fmla="*/ 60 w 9972"/>
                                    <a:gd name="connsiteY38" fmla="*/ 8460 h 10000"/>
                                    <a:gd name="connsiteX39" fmla="*/ 60 w 9972"/>
                                    <a:gd name="connsiteY39" fmla="*/ 8564 h 10000"/>
                                    <a:gd name="connsiteX40" fmla="*/ 60 w 9972"/>
                                    <a:gd name="connsiteY40" fmla="*/ 8668 h 10000"/>
                                    <a:gd name="connsiteX41" fmla="*/ 60 w 9972"/>
                                    <a:gd name="connsiteY41" fmla="*/ 8772 h 10000"/>
                                    <a:gd name="connsiteX42" fmla="*/ 60 w 9972"/>
                                    <a:gd name="connsiteY42" fmla="*/ 8875 h 10000"/>
                                    <a:gd name="connsiteX43" fmla="*/ 60 w 9972"/>
                                    <a:gd name="connsiteY43" fmla="*/ 8979 h 10000"/>
                                    <a:gd name="connsiteX44" fmla="*/ 72 w 9972"/>
                                    <a:gd name="connsiteY44" fmla="*/ 8979 h 10000"/>
                                    <a:gd name="connsiteX45" fmla="*/ 72 w 9972"/>
                                    <a:gd name="connsiteY45" fmla="*/ 8875 h 10000"/>
                                    <a:gd name="connsiteX46" fmla="*/ 72 w 9972"/>
                                    <a:gd name="connsiteY46" fmla="*/ 8772 h 10000"/>
                                    <a:gd name="connsiteX47" fmla="*/ 72 w 9972"/>
                                    <a:gd name="connsiteY47" fmla="*/ 8668 h 10000"/>
                                    <a:gd name="connsiteX48" fmla="*/ 72 w 9972"/>
                                    <a:gd name="connsiteY48" fmla="*/ 8564 h 10000"/>
                                    <a:gd name="connsiteX49" fmla="*/ 72 w 9972"/>
                                    <a:gd name="connsiteY49" fmla="*/ 8460 h 10000"/>
                                    <a:gd name="connsiteX50" fmla="*/ 84 w 9972"/>
                                    <a:gd name="connsiteY50" fmla="*/ 8460 h 10000"/>
                                    <a:gd name="connsiteX51" fmla="*/ 96 w 9972"/>
                                    <a:gd name="connsiteY51" fmla="*/ 8460 h 10000"/>
                                    <a:gd name="connsiteX52" fmla="*/ 96 w 9972"/>
                                    <a:gd name="connsiteY52" fmla="*/ 8564 h 10000"/>
                                    <a:gd name="connsiteX53" fmla="*/ 96 w 9972"/>
                                    <a:gd name="connsiteY53" fmla="*/ 8668 h 10000"/>
                                    <a:gd name="connsiteX54" fmla="*/ 108 w 9972"/>
                                    <a:gd name="connsiteY54" fmla="*/ 8668 h 10000"/>
                                    <a:gd name="connsiteX55" fmla="*/ 108 w 9972"/>
                                    <a:gd name="connsiteY55" fmla="*/ 8564 h 10000"/>
                                    <a:gd name="connsiteX56" fmla="*/ 118 w 9972"/>
                                    <a:gd name="connsiteY56" fmla="*/ 8564 h 10000"/>
                                    <a:gd name="connsiteX57" fmla="*/ 118 w 9972"/>
                                    <a:gd name="connsiteY57" fmla="*/ 8460 h 10000"/>
                                    <a:gd name="connsiteX58" fmla="*/ 118 w 9972"/>
                                    <a:gd name="connsiteY58" fmla="*/ 8356 h 10000"/>
                                    <a:gd name="connsiteX59" fmla="*/ 130 w 9972"/>
                                    <a:gd name="connsiteY59" fmla="*/ 8356 h 10000"/>
                                    <a:gd name="connsiteX60" fmla="*/ 130 w 9972"/>
                                    <a:gd name="connsiteY60" fmla="*/ 8460 h 10000"/>
                                    <a:gd name="connsiteX61" fmla="*/ 130 w 9972"/>
                                    <a:gd name="connsiteY61" fmla="*/ 8564 h 10000"/>
                                    <a:gd name="connsiteX62" fmla="*/ 130 w 9972"/>
                                    <a:gd name="connsiteY62" fmla="*/ 8668 h 10000"/>
                                    <a:gd name="connsiteX63" fmla="*/ 130 w 9972"/>
                                    <a:gd name="connsiteY63" fmla="*/ 8772 h 10000"/>
                                    <a:gd name="connsiteX64" fmla="*/ 130 w 9972"/>
                                    <a:gd name="connsiteY64" fmla="*/ 8875 h 10000"/>
                                    <a:gd name="connsiteX65" fmla="*/ 130 w 9972"/>
                                    <a:gd name="connsiteY65" fmla="*/ 8979 h 10000"/>
                                    <a:gd name="connsiteX66" fmla="*/ 142 w 9972"/>
                                    <a:gd name="connsiteY66" fmla="*/ 8979 h 10000"/>
                                    <a:gd name="connsiteX67" fmla="*/ 142 w 9972"/>
                                    <a:gd name="connsiteY67" fmla="*/ 9066 h 10000"/>
                                    <a:gd name="connsiteX68" fmla="*/ 142 w 9972"/>
                                    <a:gd name="connsiteY68" fmla="*/ 9170 h 10000"/>
                                    <a:gd name="connsiteX69" fmla="*/ 142 w 9972"/>
                                    <a:gd name="connsiteY69" fmla="*/ 9273 h 10000"/>
                                    <a:gd name="connsiteX70" fmla="*/ 142 w 9972"/>
                                    <a:gd name="connsiteY70" fmla="*/ 9377 h 10000"/>
                                    <a:gd name="connsiteX71" fmla="*/ 142 w 9972"/>
                                    <a:gd name="connsiteY71" fmla="*/ 9481 h 10000"/>
                                    <a:gd name="connsiteX72" fmla="*/ 154 w 9972"/>
                                    <a:gd name="connsiteY72" fmla="*/ 9481 h 10000"/>
                                    <a:gd name="connsiteX73" fmla="*/ 154 w 9972"/>
                                    <a:gd name="connsiteY73" fmla="*/ 9585 h 10000"/>
                                    <a:gd name="connsiteX74" fmla="*/ 154 w 9972"/>
                                    <a:gd name="connsiteY74" fmla="*/ 9689 h 10000"/>
                                    <a:gd name="connsiteX75" fmla="*/ 166 w 9972"/>
                                    <a:gd name="connsiteY75" fmla="*/ 9689 h 10000"/>
                                    <a:gd name="connsiteX76" fmla="*/ 178 w 9972"/>
                                    <a:gd name="connsiteY76" fmla="*/ 9689 h 10000"/>
                                    <a:gd name="connsiteX77" fmla="*/ 178 w 9972"/>
                                    <a:gd name="connsiteY77" fmla="*/ 9792 h 10000"/>
                                    <a:gd name="connsiteX78" fmla="*/ 178 w 9972"/>
                                    <a:gd name="connsiteY78" fmla="*/ 9896 h 10000"/>
                                    <a:gd name="connsiteX79" fmla="*/ 199 w 9972"/>
                                    <a:gd name="connsiteY79" fmla="*/ 10000 h 10000"/>
                                    <a:gd name="connsiteX80" fmla="*/ 199 w 9972"/>
                                    <a:gd name="connsiteY80" fmla="*/ 9896 h 10000"/>
                                    <a:gd name="connsiteX81" fmla="*/ 230 w 9972"/>
                                    <a:gd name="connsiteY81" fmla="*/ 9896 h 10000"/>
                                    <a:gd name="connsiteX82" fmla="*/ 230 w 9972"/>
                                    <a:gd name="connsiteY82" fmla="*/ 9792 h 10000"/>
                                    <a:gd name="connsiteX83" fmla="*/ 230 w 9972"/>
                                    <a:gd name="connsiteY83" fmla="*/ 9585 h 10000"/>
                                    <a:gd name="connsiteX84" fmla="*/ 230 w 9972"/>
                                    <a:gd name="connsiteY84" fmla="*/ 9481 h 10000"/>
                                    <a:gd name="connsiteX85" fmla="*/ 230 w 9972"/>
                                    <a:gd name="connsiteY85" fmla="*/ 9273 h 10000"/>
                                    <a:gd name="connsiteX86" fmla="*/ 252 w 9972"/>
                                    <a:gd name="connsiteY86" fmla="*/ 8979 h 10000"/>
                                    <a:gd name="connsiteX87" fmla="*/ 252 w 9972"/>
                                    <a:gd name="connsiteY87" fmla="*/ 8772 h 10000"/>
                                    <a:gd name="connsiteX88" fmla="*/ 252 w 9972"/>
                                    <a:gd name="connsiteY88" fmla="*/ 8564 h 10000"/>
                                    <a:gd name="connsiteX89" fmla="*/ 252 w 9972"/>
                                    <a:gd name="connsiteY89" fmla="*/ 8356 h 10000"/>
                                    <a:gd name="connsiteX90" fmla="*/ 252 w 9972"/>
                                    <a:gd name="connsiteY90" fmla="*/ 8253 h 10000"/>
                                    <a:gd name="connsiteX91" fmla="*/ 264 w 9972"/>
                                    <a:gd name="connsiteY91" fmla="*/ 8149 h 10000"/>
                                    <a:gd name="connsiteX92" fmla="*/ 277 w 9972"/>
                                    <a:gd name="connsiteY92" fmla="*/ 8045 h 10000"/>
                                    <a:gd name="connsiteX93" fmla="*/ 277 w 9972"/>
                                    <a:gd name="connsiteY93" fmla="*/ 7941 h 10000"/>
                                    <a:gd name="connsiteX94" fmla="*/ 277 w 9972"/>
                                    <a:gd name="connsiteY94" fmla="*/ 7837 h 10000"/>
                                    <a:gd name="connsiteX95" fmla="*/ 277 w 9972"/>
                                    <a:gd name="connsiteY95" fmla="*/ 7734 h 10000"/>
                                    <a:gd name="connsiteX96" fmla="*/ 289 w 9972"/>
                                    <a:gd name="connsiteY96" fmla="*/ 7630 h 10000"/>
                                    <a:gd name="connsiteX97" fmla="*/ 289 w 9972"/>
                                    <a:gd name="connsiteY97" fmla="*/ 7422 h 10000"/>
                                    <a:gd name="connsiteX98" fmla="*/ 289 w 9972"/>
                                    <a:gd name="connsiteY98" fmla="*/ 7318 h 10000"/>
                                    <a:gd name="connsiteX99" fmla="*/ 301 w 9972"/>
                                    <a:gd name="connsiteY99" fmla="*/ 7318 h 10000"/>
                                    <a:gd name="connsiteX100" fmla="*/ 301 w 9972"/>
                                    <a:gd name="connsiteY100" fmla="*/ 7422 h 10000"/>
                                    <a:gd name="connsiteX101" fmla="*/ 313 w 9972"/>
                                    <a:gd name="connsiteY101" fmla="*/ 7526 h 10000"/>
                                    <a:gd name="connsiteX102" fmla="*/ 313 w 9972"/>
                                    <a:gd name="connsiteY102" fmla="*/ 7630 h 10000"/>
                                    <a:gd name="connsiteX103" fmla="*/ 313 w 9972"/>
                                    <a:gd name="connsiteY103" fmla="*/ 7734 h 10000"/>
                                    <a:gd name="connsiteX104" fmla="*/ 313 w 9972"/>
                                    <a:gd name="connsiteY104" fmla="*/ 7837 h 10000"/>
                                    <a:gd name="connsiteX105" fmla="*/ 325 w 9972"/>
                                    <a:gd name="connsiteY105" fmla="*/ 7941 h 10000"/>
                                    <a:gd name="connsiteX106" fmla="*/ 325 w 9972"/>
                                    <a:gd name="connsiteY106" fmla="*/ 7837 h 10000"/>
                                    <a:gd name="connsiteX107" fmla="*/ 325 w 9972"/>
                                    <a:gd name="connsiteY107" fmla="*/ 7630 h 10000"/>
                                    <a:gd name="connsiteX108" fmla="*/ 337 w 9972"/>
                                    <a:gd name="connsiteY108" fmla="*/ 7422 h 10000"/>
                                    <a:gd name="connsiteX109" fmla="*/ 337 w 9972"/>
                                    <a:gd name="connsiteY109" fmla="*/ 7215 h 10000"/>
                                    <a:gd name="connsiteX110" fmla="*/ 337 w 9972"/>
                                    <a:gd name="connsiteY110" fmla="*/ 7111 h 10000"/>
                                    <a:gd name="connsiteX111" fmla="*/ 337 w 9972"/>
                                    <a:gd name="connsiteY111" fmla="*/ 6903 h 10000"/>
                                    <a:gd name="connsiteX112" fmla="*/ 349 w 9972"/>
                                    <a:gd name="connsiteY112" fmla="*/ 6799 h 10000"/>
                                    <a:gd name="connsiteX113" fmla="*/ 349 w 9972"/>
                                    <a:gd name="connsiteY113" fmla="*/ 6609 h 10000"/>
                                    <a:gd name="connsiteX114" fmla="*/ 361 w 9972"/>
                                    <a:gd name="connsiteY114" fmla="*/ 6401 h 10000"/>
                                    <a:gd name="connsiteX115" fmla="*/ 361 w 9972"/>
                                    <a:gd name="connsiteY115" fmla="*/ 6194 h 10000"/>
                                    <a:gd name="connsiteX116" fmla="*/ 373 w 9972"/>
                                    <a:gd name="connsiteY116" fmla="*/ 5882 h 10000"/>
                                    <a:gd name="connsiteX117" fmla="*/ 373 w 9972"/>
                                    <a:gd name="connsiteY117" fmla="*/ 5571 h 10000"/>
                                    <a:gd name="connsiteX118" fmla="*/ 385 w 9972"/>
                                    <a:gd name="connsiteY118" fmla="*/ 5260 h 10000"/>
                                    <a:gd name="connsiteX119" fmla="*/ 385 w 9972"/>
                                    <a:gd name="connsiteY119" fmla="*/ 5052 h 10000"/>
                                    <a:gd name="connsiteX120" fmla="*/ 399 w 9972"/>
                                    <a:gd name="connsiteY120" fmla="*/ 5052 h 10000"/>
                                    <a:gd name="connsiteX121" fmla="*/ 399 w 9972"/>
                                    <a:gd name="connsiteY121" fmla="*/ 5156 h 10000"/>
                                    <a:gd name="connsiteX122" fmla="*/ 413 w 9972"/>
                                    <a:gd name="connsiteY122" fmla="*/ 5260 h 10000"/>
                                    <a:gd name="connsiteX123" fmla="*/ 413 w 9972"/>
                                    <a:gd name="connsiteY123" fmla="*/ 5363 h 10000"/>
                                    <a:gd name="connsiteX124" fmla="*/ 413 w 9972"/>
                                    <a:gd name="connsiteY124" fmla="*/ 5467 h 10000"/>
                                    <a:gd name="connsiteX125" fmla="*/ 424 w 9972"/>
                                    <a:gd name="connsiteY125" fmla="*/ 5571 h 10000"/>
                                    <a:gd name="connsiteX126" fmla="*/ 424 w 9972"/>
                                    <a:gd name="connsiteY126" fmla="*/ 5675 h 10000"/>
                                    <a:gd name="connsiteX127" fmla="*/ 437 w 9972"/>
                                    <a:gd name="connsiteY127" fmla="*/ 5779 h 10000"/>
                                    <a:gd name="connsiteX128" fmla="*/ 450 w 9972"/>
                                    <a:gd name="connsiteY128" fmla="*/ 5779 h 10000"/>
                                    <a:gd name="connsiteX129" fmla="*/ 450 w 9972"/>
                                    <a:gd name="connsiteY129" fmla="*/ 5882 h 10000"/>
                                    <a:gd name="connsiteX130" fmla="*/ 463 w 9972"/>
                                    <a:gd name="connsiteY130" fmla="*/ 5986 h 10000"/>
                                    <a:gd name="connsiteX131" fmla="*/ 463 w 9972"/>
                                    <a:gd name="connsiteY131" fmla="*/ 6090 h 10000"/>
                                    <a:gd name="connsiteX132" fmla="*/ 463 w 9972"/>
                                    <a:gd name="connsiteY132" fmla="*/ 6194 h 10000"/>
                                    <a:gd name="connsiteX133" fmla="*/ 476 w 9972"/>
                                    <a:gd name="connsiteY133" fmla="*/ 6194 h 10000"/>
                                    <a:gd name="connsiteX134" fmla="*/ 476 w 9972"/>
                                    <a:gd name="connsiteY134" fmla="*/ 6298 h 10000"/>
                                    <a:gd name="connsiteX135" fmla="*/ 476 w 9972"/>
                                    <a:gd name="connsiteY135" fmla="*/ 6194 h 10000"/>
                                    <a:gd name="connsiteX136" fmla="*/ 488 w 9972"/>
                                    <a:gd name="connsiteY136" fmla="*/ 6194 h 10000"/>
                                    <a:gd name="connsiteX137" fmla="*/ 488 w 9972"/>
                                    <a:gd name="connsiteY137" fmla="*/ 6090 h 10000"/>
                                    <a:gd name="connsiteX138" fmla="*/ 500 w 9972"/>
                                    <a:gd name="connsiteY138" fmla="*/ 6090 h 10000"/>
                                    <a:gd name="connsiteX139" fmla="*/ 500 w 9972"/>
                                    <a:gd name="connsiteY139" fmla="*/ 6194 h 10000"/>
                                    <a:gd name="connsiteX140" fmla="*/ 500 w 9972"/>
                                    <a:gd name="connsiteY140" fmla="*/ 6298 h 10000"/>
                                    <a:gd name="connsiteX141" fmla="*/ 512 w 9972"/>
                                    <a:gd name="connsiteY141" fmla="*/ 6505 h 10000"/>
                                    <a:gd name="connsiteX142" fmla="*/ 512 w 9972"/>
                                    <a:gd name="connsiteY142" fmla="*/ 6609 h 10000"/>
                                    <a:gd name="connsiteX143" fmla="*/ 524 w 9972"/>
                                    <a:gd name="connsiteY143" fmla="*/ 6799 h 10000"/>
                                    <a:gd name="connsiteX144" fmla="*/ 524 w 9972"/>
                                    <a:gd name="connsiteY144" fmla="*/ 7007 h 10000"/>
                                    <a:gd name="connsiteX145" fmla="*/ 536 w 9972"/>
                                    <a:gd name="connsiteY145" fmla="*/ 7111 h 10000"/>
                                    <a:gd name="connsiteX146" fmla="*/ 536 w 9972"/>
                                    <a:gd name="connsiteY146" fmla="*/ 7215 h 10000"/>
                                    <a:gd name="connsiteX147" fmla="*/ 549 w 9972"/>
                                    <a:gd name="connsiteY147" fmla="*/ 7422 h 10000"/>
                                    <a:gd name="connsiteX148" fmla="*/ 549 w 9972"/>
                                    <a:gd name="connsiteY148" fmla="*/ 7734 h 10000"/>
                                    <a:gd name="connsiteX149" fmla="*/ 562 w 9972"/>
                                    <a:gd name="connsiteY149" fmla="*/ 7941 h 10000"/>
                                    <a:gd name="connsiteX150" fmla="*/ 562 w 9972"/>
                                    <a:gd name="connsiteY150" fmla="*/ 8253 h 10000"/>
                                    <a:gd name="connsiteX151" fmla="*/ 562 w 9972"/>
                                    <a:gd name="connsiteY151" fmla="*/ 8460 h 10000"/>
                                    <a:gd name="connsiteX152" fmla="*/ 576 w 9972"/>
                                    <a:gd name="connsiteY152" fmla="*/ 8668 h 10000"/>
                                    <a:gd name="connsiteX153" fmla="*/ 576 w 9972"/>
                                    <a:gd name="connsiteY153" fmla="*/ 8979 h 10000"/>
                                    <a:gd name="connsiteX154" fmla="*/ 592 w 9972"/>
                                    <a:gd name="connsiteY154" fmla="*/ 8979 h 10000"/>
                                    <a:gd name="connsiteX155" fmla="*/ 592 w 9972"/>
                                    <a:gd name="connsiteY155" fmla="*/ 9066 h 10000"/>
                                    <a:gd name="connsiteX156" fmla="*/ 607 w 9972"/>
                                    <a:gd name="connsiteY156" fmla="*/ 9066 h 10000"/>
                                    <a:gd name="connsiteX157" fmla="*/ 620 w 9972"/>
                                    <a:gd name="connsiteY157" fmla="*/ 9170 h 10000"/>
                                    <a:gd name="connsiteX158" fmla="*/ 637 w 9972"/>
                                    <a:gd name="connsiteY158" fmla="*/ 9066 h 10000"/>
                                    <a:gd name="connsiteX159" fmla="*/ 655 w 9972"/>
                                    <a:gd name="connsiteY159" fmla="*/ 9066 h 10000"/>
                                    <a:gd name="connsiteX160" fmla="*/ 672 w 9972"/>
                                    <a:gd name="connsiteY160" fmla="*/ 9066 h 10000"/>
                                    <a:gd name="connsiteX161" fmla="*/ 685 w 9972"/>
                                    <a:gd name="connsiteY161" fmla="*/ 9170 h 10000"/>
                                    <a:gd name="connsiteX162" fmla="*/ 685 w 9972"/>
                                    <a:gd name="connsiteY162" fmla="*/ 9273 h 10000"/>
                                    <a:gd name="connsiteX163" fmla="*/ 685 w 9972"/>
                                    <a:gd name="connsiteY163" fmla="*/ 9377 h 10000"/>
                                    <a:gd name="connsiteX164" fmla="*/ 701 w 9972"/>
                                    <a:gd name="connsiteY164" fmla="*/ 9481 h 10000"/>
                                    <a:gd name="connsiteX165" fmla="*/ 701 w 9972"/>
                                    <a:gd name="connsiteY165" fmla="*/ 9585 h 10000"/>
                                    <a:gd name="connsiteX166" fmla="*/ 718 w 9972"/>
                                    <a:gd name="connsiteY166" fmla="*/ 9585 h 10000"/>
                                    <a:gd name="connsiteX167" fmla="*/ 718 w 9972"/>
                                    <a:gd name="connsiteY167" fmla="*/ 9481 h 10000"/>
                                    <a:gd name="connsiteX168" fmla="*/ 728 w 9972"/>
                                    <a:gd name="connsiteY168" fmla="*/ 9273 h 10000"/>
                                    <a:gd name="connsiteX169" fmla="*/ 740 w 9972"/>
                                    <a:gd name="connsiteY169" fmla="*/ 9066 h 10000"/>
                                    <a:gd name="connsiteX170" fmla="*/ 752 w 9972"/>
                                    <a:gd name="connsiteY170" fmla="*/ 8668 h 10000"/>
                                    <a:gd name="connsiteX171" fmla="*/ 752 w 9972"/>
                                    <a:gd name="connsiteY171" fmla="*/ 8460 h 10000"/>
                                    <a:gd name="connsiteX172" fmla="*/ 764 w 9972"/>
                                    <a:gd name="connsiteY172" fmla="*/ 8253 h 10000"/>
                                    <a:gd name="connsiteX173" fmla="*/ 764 w 9972"/>
                                    <a:gd name="connsiteY173" fmla="*/ 8045 h 10000"/>
                                    <a:gd name="connsiteX174" fmla="*/ 776 w 9972"/>
                                    <a:gd name="connsiteY174" fmla="*/ 7837 h 10000"/>
                                    <a:gd name="connsiteX175" fmla="*/ 776 w 9972"/>
                                    <a:gd name="connsiteY175" fmla="*/ 7734 h 10000"/>
                                    <a:gd name="connsiteX176" fmla="*/ 789 w 9972"/>
                                    <a:gd name="connsiteY176" fmla="*/ 7526 h 10000"/>
                                    <a:gd name="connsiteX177" fmla="*/ 801 w 9972"/>
                                    <a:gd name="connsiteY177" fmla="*/ 7318 h 10000"/>
                                    <a:gd name="connsiteX178" fmla="*/ 801 w 9972"/>
                                    <a:gd name="connsiteY178" fmla="*/ 7111 h 10000"/>
                                    <a:gd name="connsiteX179" fmla="*/ 813 w 9972"/>
                                    <a:gd name="connsiteY179" fmla="*/ 6903 h 10000"/>
                                    <a:gd name="connsiteX180" fmla="*/ 825 w 9972"/>
                                    <a:gd name="connsiteY180" fmla="*/ 6713 h 10000"/>
                                    <a:gd name="connsiteX181" fmla="*/ 837 w 9972"/>
                                    <a:gd name="connsiteY181" fmla="*/ 6609 h 10000"/>
                                    <a:gd name="connsiteX182" fmla="*/ 837 w 9972"/>
                                    <a:gd name="connsiteY182" fmla="*/ 6401 h 10000"/>
                                    <a:gd name="connsiteX183" fmla="*/ 849 w 9972"/>
                                    <a:gd name="connsiteY183" fmla="*/ 6194 h 10000"/>
                                    <a:gd name="connsiteX184" fmla="*/ 861 w 9972"/>
                                    <a:gd name="connsiteY184" fmla="*/ 6090 h 10000"/>
                                    <a:gd name="connsiteX185" fmla="*/ 873 w 9972"/>
                                    <a:gd name="connsiteY185" fmla="*/ 5882 h 10000"/>
                                    <a:gd name="connsiteX186" fmla="*/ 873 w 9972"/>
                                    <a:gd name="connsiteY186" fmla="*/ 5675 h 10000"/>
                                    <a:gd name="connsiteX187" fmla="*/ 885 w 9972"/>
                                    <a:gd name="connsiteY187" fmla="*/ 5571 h 10000"/>
                                    <a:gd name="connsiteX188" fmla="*/ 897 w 9972"/>
                                    <a:gd name="connsiteY188" fmla="*/ 5467 h 10000"/>
                                    <a:gd name="connsiteX189" fmla="*/ 909 w 9972"/>
                                    <a:gd name="connsiteY189" fmla="*/ 5363 h 10000"/>
                                    <a:gd name="connsiteX190" fmla="*/ 922 w 9972"/>
                                    <a:gd name="connsiteY190" fmla="*/ 5363 h 10000"/>
                                    <a:gd name="connsiteX191" fmla="*/ 922 w 9972"/>
                                    <a:gd name="connsiteY191" fmla="*/ 5467 h 10000"/>
                                    <a:gd name="connsiteX192" fmla="*/ 948 w 9972"/>
                                    <a:gd name="connsiteY192" fmla="*/ 5675 h 10000"/>
                                    <a:gd name="connsiteX193" fmla="*/ 948 w 9972"/>
                                    <a:gd name="connsiteY193" fmla="*/ 5882 h 10000"/>
                                    <a:gd name="connsiteX194" fmla="*/ 961 w 9972"/>
                                    <a:gd name="connsiteY194" fmla="*/ 6298 h 10000"/>
                                    <a:gd name="connsiteX195" fmla="*/ 991 w 9972"/>
                                    <a:gd name="connsiteY195" fmla="*/ 6609 h 10000"/>
                                    <a:gd name="connsiteX196" fmla="*/ 991 w 9972"/>
                                    <a:gd name="connsiteY196" fmla="*/ 6799 h 10000"/>
                                    <a:gd name="connsiteX197" fmla="*/ 1000 w 9972"/>
                                    <a:gd name="connsiteY197" fmla="*/ 7007 h 10000"/>
                                    <a:gd name="connsiteX198" fmla="*/ 1014 w 9972"/>
                                    <a:gd name="connsiteY198" fmla="*/ 7215 h 10000"/>
                                    <a:gd name="connsiteX199" fmla="*/ 1027 w 9972"/>
                                    <a:gd name="connsiteY199" fmla="*/ 7422 h 10000"/>
                                    <a:gd name="connsiteX200" fmla="*/ 1041 w 9972"/>
                                    <a:gd name="connsiteY200" fmla="*/ 7837 h 10000"/>
                                    <a:gd name="connsiteX201" fmla="*/ 1072 w 9972"/>
                                    <a:gd name="connsiteY201" fmla="*/ 8356 h 10000"/>
                                    <a:gd name="connsiteX202" fmla="*/ 1088 w 9972"/>
                                    <a:gd name="connsiteY202" fmla="*/ 8772 h 10000"/>
                                    <a:gd name="connsiteX203" fmla="*/ 1102 w 9972"/>
                                    <a:gd name="connsiteY203" fmla="*/ 9066 h 10000"/>
                                    <a:gd name="connsiteX204" fmla="*/ 1115 w 9972"/>
                                    <a:gd name="connsiteY204" fmla="*/ 9273 h 10000"/>
                                    <a:gd name="connsiteX205" fmla="*/ 1115 w 9972"/>
                                    <a:gd name="connsiteY205" fmla="*/ 9377 h 10000"/>
                                    <a:gd name="connsiteX206" fmla="*/ 1127 w 9972"/>
                                    <a:gd name="connsiteY206" fmla="*/ 9481 h 10000"/>
                                    <a:gd name="connsiteX207" fmla="*/ 1140 w 9972"/>
                                    <a:gd name="connsiteY207" fmla="*/ 9481 h 10000"/>
                                    <a:gd name="connsiteX208" fmla="*/ 1157 w 9972"/>
                                    <a:gd name="connsiteY208" fmla="*/ 9377 h 10000"/>
                                    <a:gd name="connsiteX209" fmla="*/ 1174 w 9972"/>
                                    <a:gd name="connsiteY209" fmla="*/ 9377 h 10000"/>
                                    <a:gd name="connsiteX210" fmla="*/ 1187 w 9972"/>
                                    <a:gd name="connsiteY210" fmla="*/ 9273 h 10000"/>
                                    <a:gd name="connsiteX211" fmla="*/ 1199 w 9972"/>
                                    <a:gd name="connsiteY211" fmla="*/ 9170 h 10000"/>
                                    <a:gd name="connsiteX212" fmla="*/ 1211 w 9972"/>
                                    <a:gd name="connsiteY212" fmla="*/ 9066 h 10000"/>
                                    <a:gd name="connsiteX213" fmla="*/ 1225 w 9972"/>
                                    <a:gd name="connsiteY213" fmla="*/ 8772 h 10000"/>
                                    <a:gd name="connsiteX214" fmla="*/ 1249 w 9972"/>
                                    <a:gd name="connsiteY214" fmla="*/ 8356 h 10000"/>
                                    <a:gd name="connsiteX215" fmla="*/ 1262 w 9972"/>
                                    <a:gd name="connsiteY215" fmla="*/ 7837 h 10000"/>
                                    <a:gd name="connsiteX216" fmla="*/ 1287 w 9972"/>
                                    <a:gd name="connsiteY216" fmla="*/ 7215 h 10000"/>
                                    <a:gd name="connsiteX217" fmla="*/ 1312 w 9972"/>
                                    <a:gd name="connsiteY217" fmla="*/ 6609 h 10000"/>
                                    <a:gd name="connsiteX218" fmla="*/ 1325 w 9972"/>
                                    <a:gd name="connsiteY218" fmla="*/ 6090 h 10000"/>
                                    <a:gd name="connsiteX219" fmla="*/ 1354 w 9972"/>
                                    <a:gd name="connsiteY219" fmla="*/ 5779 h 10000"/>
                                    <a:gd name="connsiteX220" fmla="*/ 1379 w 9972"/>
                                    <a:gd name="connsiteY220" fmla="*/ 5571 h 10000"/>
                                    <a:gd name="connsiteX221" fmla="*/ 1394 w 9972"/>
                                    <a:gd name="connsiteY221" fmla="*/ 5571 h 10000"/>
                                    <a:gd name="connsiteX222" fmla="*/ 1407 w 9972"/>
                                    <a:gd name="connsiteY222" fmla="*/ 5571 h 10000"/>
                                    <a:gd name="connsiteX223" fmla="*/ 1420 w 9972"/>
                                    <a:gd name="connsiteY223" fmla="*/ 5675 h 10000"/>
                                    <a:gd name="connsiteX224" fmla="*/ 1446 w 9972"/>
                                    <a:gd name="connsiteY224" fmla="*/ 5779 h 10000"/>
                                    <a:gd name="connsiteX225" fmla="*/ 1474 w 9972"/>
                                    <a:gd name="connsiteY225" fmla="*/ 6194 h 10000"/>
                                    <a:gd name="connsiteX226" fmla="*/ 1502 w 9972"/>
                                    <a:gd name="connsiteY226" fmla="*/ 6713 h 10000"/>
                                    <a:gd name="connsiteX227" fmla="*/ 1517 w 9972"/>
                                    <a:gd name="connsiteY227" fmla="*/ 7318 h 10000"/>
                                    <a:gd name="connsiteX228" fmla="*/ 1545 w 9972"/>
                                    <a:gd name="connsiteY228" fmla="*/ 7941 h 10000"/>
                                    <a:gd name="connsiteX229" fmla="*/ 1557 w 9972"/>
                                    <a:gd name="connsiteY229" fmla="*/ 8460 h 10000"/>
                                    <a:gd name="connsiteX230" fmla="*/ 1582 w 9972"/>
                                    <a:gd name="connsiteY230" fmla="*/ 8772 h 10000"/>
                                    <a:gd name="connsiteX231" fmla="*/ 1607 w 9972"/>
                                    <a:gd name="connsiteY231" fmla="*/ 9170 h 10000"/>
                                    <a:gd name="connsiteX232" fmla="*/ 1637 w 9972"/>
                                    <a:gd name="connsiteY232" fmla="*/ 9377 h 10000"/>
                                    <a:gd name="connsiteX233" fmla="*/ 1650 w 9972"/>
                                    <a:gd name="connsiteY233" fmla="*/ 9481 h 10000"/>
                                    <a:gd name="connsiteX234" fmla="*/ 1674 w 9972"/>
                                    <a:gd name="connsiteY234" fmla="*/ 9481 h 10000"/>
                                    <a:gd name="connsiteX235" fmla="*/ 1687 w 9972"/>
                                    <a:gd name="connsiteY235" fmla="*/ 9273 h 10000"/>
                                    <a:gd name="connsiteX236" fmla="*/ 1712 w 9972"/>
                                    <a:gd name="connsiteY236" fmla="*/ 8772 h 10000"/>
                                    <a:gd name="connsiteX237" fmla="*/ 1739 w 9972"/>
                                    <a:gd name="connsiteY237" fmla="*/ 8253 h 10000"/>
                                    <a:gd name="connsiteX238" fmla="*/ 1752 w 9972"/>
                                    <a:gd name="connsiteY238" fmla="*/ 7837 h 10000"/>
                                    <a:gd name="connsiteX239" fmla="*/ 1778 w 9972"/>
                                    <a:gd name="connsiteY239" fmla="*/ 7318 h 10000"/>
                                    <a:gd name="connsiteX240" fmla="*/ 1791 w 9972"/>
                                    <a:gd name="connsiteY240" fmla="*/ 6713 h 10000"/>
                                    <a:gd name="connsiteX241" fmla="*/ 1815 w 9972"/>
                                    <a:gd name="connsiteY241" fmla="*/ 6194 h 10000"/>
                                    <a:gd name="connsiteX242" fmla="*/ 1842 w 9972"/>
                                    <a:gd name="connsiteY242" fmla="*/ 5779 h 10000"/>
                                    <a:gd name="connsiteX243" fmla="*/ 1868 w 9972"/>
                                    <a:gd name="connsiteY243" fmla="*/ 5571 h 10000"/>
                                    <a:gd name="connsiteX244" fmla="*/ 1881 w 9972"/>
                                    <a:gd name="connsiteY244" fmla="*/ 5467 h 10000"/>
                                    <a:gd name="connsiteX245" fmla="*/ 1906 w 9972"/>
                                    <a:gd name="connsiteY245" fmla="*/ 5571 h 10000"/>
                                    <a:gd name="connsiteX246" fmla="*/ 1933 w 9972"/>
                                    <a:gd name="connsiteY246" fmla="*/ 5882 h 10000"/>
                                    <a:gd name="connsiteX247" fmla="*/ 1964 w 9972"/>
                                    <a:gd name="connsiteY247" fmla="*/ 6298 h 10000"/>
                                    <a:gd name="connsiteX248" fmla="*/ 1990 w 9972"/>
                                    <a:gd name="connsiteY248" fmla="*/ 6799 h 10000"/>
                                    <a:gd name="connsiteX249" fmla="*/ 2002 w 9972"/>
                                    <a:gd name="connsiteY249" fmla="*/ 7215 h 10000"/>
                                    <a:gd name="connsiteX250" fmla="*/ 2015 w 9972"/>
                                    <a:gd name="connsiteY250" fmla="*/ 7837 h 10000"/>
                                    <a:gd name="connsiteX251" fmla="*/ 2042 w 9972"/>
                                    <a:gd name="connsiteY251" fmla="*/ 8253 h 10000"/>
                                    <a:gd name="connsiteX252" fmla="*/ 2072 w 9972"/>
                                    <a:gd name="connsiteY252" fmla="*/ 8668 h 10000"/>
                                    <a:gd name="connsiteX253" fmla="*/ 2087 w 9972"/>
                                    <a:gd name="connsiteY253" fmla="*/ 9170 h 10000"/>
                                    <a:gd name="connsiteX254" fmla="*/ 2116 w 9972"/>
                                    <a:gd name="connsiteY254" fmla="*/ 9377 h 10000"/>
                                    <a:gd name="connsiteX255" fmla="*/ 2142 w 9972"/>
                                    <a:gd name="connsiteY255" fmla="*/ 9481 h 10000"/>
                                    <a:gd name="connsiteX256" fmla="*/ 2168 w 9972"/>
                                    <a:gd name="connsiteY256" fmla="*/ 9273 h 10000"/>
                                    <a:gd name="connsiteX257" fmla="*/ 2192 w 9972"/>
                                    <a:gd name="connsiteY257" fmla="*/ 8979 h 10000"/>
                                    <a:gd name="connsiteX258" fmla="*/ 2216 w 9972"/>
                                    <a:gd name="connsiteY258" fmla="*/ 8564 h 10000"/>
                                    <a:gd name="connsiteX259" fmla="*/ 2243 w 9972"/>
                                    <a:gd name="connsiteY259" fmla="*/ 7941 h 10000"/>
                                    <a:gd name="connsiteX260" fmla="*/ 2255 w 9972"/>
                                    <a:gd name="connsiteY260" fmla="*/ 7318 h 10000"/>
                                    <a:gd name="connsiteX261" fmla="*/ 2281 w 9972"/>
                                    <a:gd name="connsiteY261" fmla="*/ 6713 h 10000"/>
                                    <a:gd name="connsiteX262" fmla="*/ 2308 w 9972"/>
                                    <a:gd name="connsiteY262" fmla="*/ 6194 h 10000"/>
                                    <a:gd name="connsiteX263" fmla="*/ 2336 w 9972"/>
                                    <a:gd name="connsiteY263" fmla="*/ 5779 h 10000"/>
                                    <a:gd name="connsiteX264" fmla="*/ 2350 w 9972"/>
                                    <a:gd name="connsiteY264" fmla="*/ 5675 h 10000"/>
                                    <a:gd name="connsiteX265" fmla="*/ 2378 w 9972"/>
                                    <a:gd name="connsiteY265" fmla="*/ 5467 h 10000"/>
                                    <a:gd name="connsiteX266" fmla="*/ 2393 w 9972"/>
                                    <a:gd name="connsiteY266" fmla="*/ 5467 h 10000"/>
                                    <a:gd name="connsiteX267" fmla="*/ 2406 w 9972"/>
                                    <a:gd name="connsiteY267" fmla="*/ 5571 h 10000"/>
                                    <a:gd name="connsiteX268" fmla="*/ 2418 w 9972"/>
                                    <a:gd name="connsiteY268" fmla="*/ 5779 h 10000"/>
                                    <a:gd name="connsiteX269" fmla="*/ 2444 w 9972"/>
                                    <a:gd name="connsiteY269" fmla="*/ 6194 h 10000"/>
                                    <a:gd name="connsiteX270" fmla="*/ 2469 w 9972"/>
                                    <a:gd name="connsiteY270" fmla="*/ 6713 h 10000"/>
                                    <a:gd name="connsiteX271" fmla="*/ 2493 w 9972"/>
                                    <a:gd name="connsiteY271" fmla="*/ 7318 h 10000"/>
                                    <a:gd name="connsiteX272" fmla="*/ 2523 w 9972"/>
                                    <a:gd name="connsiteY272" fmla="*/ 7941 h 10000"/>
                                    <a:gd name="connsiteX273" fmla="*/ 2553 w 9972"/>
                                    <a:gd name="connsiteY273" fmla="*/ 8564 h 10000"/>
                                    <a:gd name="connsiteX274" fmla="*/ 2567 w 9972"/>
                                    <a:gd name="connsiteY274" fmla="*/ 8979 h 10000"/>
                                    <a:gd name="connsiteX275" fmla="*/ 2592 w 9972"/>
                                    <a:gd name="connsiteY275" fmla="*/ 9273 h 10000"/>
                                    <a:gd name="connsiteX276" fmla="*/ 2604 w 9972"/>
                                    <a:gd name="connsiteY276" fmla="*/ 9377 h 10000"/>
                                    <a:gd name="connsiteX277" fmla="*/ 2629 w 9972"/>
                                    <a:gd name="connsiteY277" fmla="*/ 9481 h 10000"/>
                                    <a:gd name="connsiteX278" fmla="*/ 2642 w 9972"/>
                                    <a:gd name="connsiteY278" fmla="*/ 9377 h 10000"/>
                                    <a:gd name="connsiteX279" fmla="*/ 2654 w 9972"/>
                                    <a:gd name="connsiteY279" fmla="*/ 9273 h 10000"/>
                                    <a:gd name="connsiteX280" fmla="*/ 2679 w 9972"/>
                                    <a:gd name="connsiteY280" fmla="*/ 8979 h 10000"/>
                                    <a:gd name="connsiteX281" fmla="*/ 2704 w 9972"/>
                                    <a:gd name="connsiteY281" fmla="*/ 8460 h 10000"/>
                                    <a:gd name="connsiteX282" fmla="*/ 2718 w 9972"/>
                                    <a:gd name="connsiteY282" fmla="*/ 7941 h 10000"/>
                                    <a:gd name="connsiteX283" fmla="*/ 2746 w 9972"/>
                                    <a:gd name="connsiteY283" fmla="*/ 7215 h 10000"/>
                                    <a:gd name="connsiteX284" fmla="*/ 2772 w 9972"/>
                                    <a:gd name="connsiteY284" fmla="*/ 6609 h 10000"/>
                                    <a:gd name="connsiteX285" fmla="*/ 2797 w 9972"/>
                                    <a:gd name="connsiteY285" fmla="*/ 6194 h 10000"/>
                                    <a:gd name="connsiteX286" fmla="*/ 2827 w 9972"/>
                                    <a:gd name="connsiteY286" fmla="*/ 5779 h 10000"/>
                                    <a:gd name="connsiteX287" fmla="*/ 2841 w 9972"/>
                                    <a:gd name="connsiteY287" fmla="*/ 5571 h 10000"/>
                                    <a:gd name="connsiteX288" fmla="*/ 2854 w 9972"/>
                                    <a:gd name="connsiteY288" fmla="*/ 5467 h 10000"/>
                                    <a:gd name="connsiteX289" fmla="*/ 2868 w 9972"/>
                                    <a:gd name="connsiteY289" fmla="*/ 5467 h 10000"/>
                                    <a:gd name="connsiteX290" fmla="*/ 2894 w 9972"/>
                                    <a:gd name="connsiteY290" fmla="*/ 5571 h 10000"/>
                                    <a:gd name="connsiteX291" fmla="*/ 2908 w 9972"/>
                                    <a:gd name="connsiteY291" fmla="*/ 5675 h 10000"/>
                                    <a:gd name="connsiteX292" fmla="*/ 2920 w 9972"/>
                                    <a:gd name="connsiteY292" fmla="*/ 6090 h 10000"/>
                                    <a:gd name="connsiteX293" fmla="*/ 2947 w 9972"/>
                                    <a:gd name="connsiteY293" fmla="*/ 6609 h 10000"/>
                                    <a:gd name="connsiteX294" fmla="*/ 2975 w 9972"/>
                                    <a:gd name="connsiteY294" fmla="*/ 7111 h 10000"/>
                                    <a:gd name="connsiteX295" fmla="*/ 3001 w 9972"/>
                                    <a:gd name="connsiteY295" fmla="*/ 7734 h 10000"/>
                                    <a:gd name="connsiteX296" fmla="*/ 3032 w 9972"/>
                                    <a:gd name="connsiteY296" fmla="*/ 8356 h 10000"/>
                                    <a:gd name="connsiteX297" fmla="*/ 3057 w 9972"/>
                                    <a:gd name="connsiteY297" fmla="*/ 8875 h 10000"/>
                                    <a:gd name="connsiteX298" fmla="*/ 3067 w 9972"/>
                                    <a:gd name="connsiteY298" fmla="*/ 9273 h 10000"/>
                                    <a:gd name="connsiteX299" fmla="*/ 3092 w 9972"/>
                                    <a:gd name="connsiteY299" fmla="*/ 9481 h 10000"/>
                                    <a:gd name="connsiteX300" fmla="*/ 3118 w 9972"/>
                                    <a:gd name="connsiteY300" fmla="*/ 9481 h 10000"/>
                                    <a:gd name="connsiteX301" fmla="*/ 3145 w 9972"/>
                                    <a:gd name="connsiteY301" fmla="*/ 9273 h 10000"/>
                                    <a:gd name="connsiteX302" fmla="*/ 3171 w 9972"/>
                                    <a:gd name="connsiteY302" fmla="*/ 8979 h 10000"/>
                                    <a:gd name="connsiteX303" fmla="*/ 3199 w 9972"/>
                                    <a:gd name="connsiteY303" fmla="*/ 8460 h 10000"/>
                                    <a:gd name="connsiteX304" fmla="*/ 3226 w 9972"/>
                                    <a:gd name="connsiteY304" fmla="*/ 7837 h 10000"/>
                                    <a:gd name="connsiteX305" fmla="*/ 3239 w 9972"/>
                                    <a:gd name="connsiteY305" fmla="*/ 7215 h 10000"/>
                                    <a:gd name="connsiteX306" fmla="*/ 3270 w 9972"/>
                                    <a:gd name="connsiteY306" fmla="*/ 6609 h 10000"/>
                                    <a:gd name="connsiteX307" fmla="*/ 3296 w 9972"/>
                                    <a:gd name="connsiteY307" fmla="*/ 6090 h 10000"/>
                                    <a:gd name="connsiteX308" fmla="*/ 3321 w 9972"/>
                                    <a:gd name="connsiteY308" fmla="*/ 5779 h 10000"/>
                                    <a:gd name="connsiteX309" fmla="*/ 3334 w 9972"/>
                                    <a:gd name="connsiteY309" fmla="*/ 5571 h 10000"/>
                                    <a:gd name="connsiteX310" fmla="*/ 3357 w 9972"/>
                                    <a:gd name="connsiteY310" fmla="*/ 5467 h 10000"/>
                                    <a:gd name="connsiteX311" fmla="*/ 3383 w 9972"/>
                                    <a:gd name="connsiteY311" fmla="*/ 5571 h 10000"/>
                                    <a:gd name="connsiteX312" fmla="*/ 3395 w 9972"/>
                                    <a:gd name="connsiteY312" fmla="*/ 5882 h 10000"/>
                                    <a:gd name="connsiteX313" fmla="*/ 3422 w 9972"/>
                                    <a:gd name="connsiteY313" fmla="*/ 6298 h 10000"/>
                                    <a:gd name="connsiteX314" fmla="*/ 3450 w 9972"/>
                                    <a:gd name="connsiteY314" fmla="*/ 6799 h 10000"/>
                                    <a:gd name="connsiteX315" fmla="*/ 3479 w 9972"/>
                                    <a:gd name="connsiteY315" fmla="*/ 7422 h 10000"/>
                                    <a:gd name="connsiteX316" fmla="*/ 3493 w 9972"/>
                                    <a:gd name="connsiteY316" fmla="*/ 7941 h 10000"/>
                                    <a:gd name="connsiteX317" fmla="*/ 3518 w 9972"/>
                                    <a:gd name="connsiteY317" fmla="*/ 8460 h 10000"/>
                                    <a:gd name="connsiteX318" fmla="*/ 3544 w 9972"/>
                                    <a:gd name="connsiteY318" fmla="*/ 8875 h 10000"/>
                                    <a:gd name="connsiteX319" fmla="*/ 3572 w 9972"/>
                                    <a:gd name="connsiteY319" fmla="*/ 9273 h 10000"/>
                                    <a:gd name="connsiteX320" fmla="*/ 3586 w 9972"/>
                                    <a:gd name="connsiteY320" fmla="*/ 9377 h 10000"/>
                                    <a:gd name="connsiteX321" fmla="*/ 3598 w 9972"/>
                                    <a:gd name="connsiteY321" fmla="*/ 9481 h 10000"/>
                                    <a:gd name="connsiteX322" fmla="*/ 3611 w 9972"/>
                                    <a:gd name="connsiteY322" fmla="*/ 9481 h 10000"/>
                                    <a:gd name="connsiteX323" fmla="*/ 3625 w 9972"/>
                                    <a:gd name="connsiteY323" fmla="*/ 9273 h 10000"/>
                                    <a:gd name="connsiteX324" fmla="*/ 3649 w 9972"/>
                                    <a:gd name="connsiteY324" fmla="*/ 9066 h 10000"/>
                                    <a:gd name="connsiteX325" fmla="*/ 3680 w 9972"/>
                                    <a:gd name="connsiteY325" fmla="*/ 8564 h 10000"/>
                                    <a:gd name="connsiteX326" fmla="*/ 3707 w 9972"/>
                                    <a:gd name="connsiteY326" fmla="*/ 8045 h 10000"/>
                                    <a:gd name="connsiteX327" fmla="*/ 3719 w 9972"/>
                                    <a:gd name="connsiteY327" fmla="*/ 7422 h 10000"/>
                                    <a:gd name="connsiteX328" fmla="*/ 3745 w 9972"/>
                                    <a:gd name="connsiteY328" fmla="*/ 6799 h 10000"/>
                                    <a:gd name="connsiteX329" fmla="*/ 3771 w 9972"/>
                                    <a:gd name="connsiteY329" fmla="*/ 6298 h 10000"/>
                                    <a:gd name="connsiteX330" fmla="*/ 3795 w 9972"/>
                                    <a:gd name="connsiteY330" fmla="*/ 5882 h 10000"/>
                                    <a:gd name="connsiteX331" fmla="*/ 3820 w 9972"/>
                                    <a:gd name="connsiteY331" fmla="*/ 5571 h 10000"/>
                                    <a:gd name="connsiteX332" fmla="*/ 3833 w 9972"/>
                                    <a:gd name="connsiteY332" fmla="*/ 5467 h 10000"/>
                                    <a:gd name="connsiteX333" fmla="*/ 3860 w 9972"/>
                                    <a:gd name="connsiteY333" fmla="*/ 5571 h 10000"/>
                                    <a:gd name="connsiteX334" fmla="*/ 3887 w 9972"/>
                                    <a:gd name="connsiteY334" fmla="*/ 5779 h 10000"/>
                                    <a:gd name="connsiteX335" fmla="*/ 3914 w 9972"/>
                                    <a:gd name="connsiteY335" fmla="*/ 6194 h 10000"/>
                                    <a:gd name="connsiteX336" fmla="*/ 3929 w 9972"/>
                                    <a:gd name="connsiteY336" fmla="*/ 6713 h 10000"/>
                                    <a:gd name="connsiteX337" fmla="*/ 3942 w 9972"/>
                                    <a:gd name="connsiteY337" fmla="*/ 7007 h 10000"/>
                                    <a:gd name="connsiteX338" fmla="*/ 3957 w 9972"/>
                                    <a:gd name="connsiteY338" fmla="*/ 7111 h 10000"/>
                                    <a:gd name="connsiteX339" fmla="*/ 3957 w 9972"/>
                                    <a:gd name="connsiteY339" fmla="*/ 7215 h 10000"/>
                                    <a:gd name="connsiteX340" fmla="*/ 3957 w 9972"/>
                                    <a:gd name="connsiteY340" fmla="*/ 7318 h 10000"/>
                                    <a:gd name="connsiteX341" fmla="*/ 3970 w 9972"/>
                                    <a:gd name="connsiteY341" fmla="*/ 7422 h 10000"/>
                                    <a:gd name="connsiteX342" fmla="*/ 3970 w 9972"/>
                                    <a:gd name="connsiteY342" fmla="*/ 7526 h 10000"/>
                                    <a:gd name="connsiteX343" fmla="*/ 3970 w 9972"/>
                                    <a:gd name="connsiteY343" fmla="*/ 7630 h 10000"/>
                                    <a:gd name="connsiteX344" fmla="*/ 3983 w 9972"/>
                                    <a:gd name="connsiteY344" fmla="*/ 7630 h 10000"/>
                                    <a:gd name="connsiteX345" fmla="*/ 3983 w 9972"/>
                                    <a:gd name="connsiteY345" fmla="*/ 7526 h 10000"/>
                                    <a:gd name="connsiteX346" fmla="*/ 3996 w 9972"/>
                                    <a:gd name="connsiteY346" fmla="*/ 7422 h 10000"/>
                                    <a:gd name="connsiteX347" fmla="*/ 3996 w 9972"/>
                                    <a:gd name="connsiteY347" fmla="*/ 7318 h 10000"/>
                                    <a:gd name="connsiteX348" fmla="*/ 4009 w 9972"/>
                                    <a:gd name="connsiteY348" fmla="*/ 7318 h 10000"/>
                                    <a:gd name="connsiteX349" fmla="*/ 4009 w 9972"/>
                                    <a:gd name="connsiteY349" fmla="*/ 7215 h 10000"/>
                                    <a:gd name="connsiteX350" fmla="*/ 4022 w 9972"/>
                                    <a:gd name="connsiteY350" fmla="*/ 7007 h 10000"/>
                                    <a:gd name="connsiteX351" fmla="*/ 4036 w 9972"/>
                                    <a:gd name="connsiteY351" fmla="*/ 6799 h 10000"/>
                                    <a:gd name="connsiteX352" fmla="*/ 4051 w 9972"/>
                                    <a:gd name="connsiteY352" fmla="*/ 6505 h 10000"/>
                                    <a:gd name="connsiteX353" fmla="*/ 4065 w 9972"/>
                                    <a:gd name="connsiteY353" fmla="*/ 5882 h 10000"/>
                                    <a:gd name="connsiteX354" fmla="*/ 4077 w 9972"/>
                                    <a:gd name="connsiteY354" fmla="*/ 5260 h 10000"/>
                                    <a:gd name="connsiteX355" fmla="*/ 4103 w 9972"/>
                                    <a:gd name="connsiteY355" fmla="*/ 4135 h 10000"/>
                                    <a:gd name="connsiteX356" fmla="*/ 4131 w 9972"/>
                                    <a:gd name="connsiteY356" fmla="*/ 2993 h 10000"/>
                                    <a:gd name="connsiteX357" fmla="*/ 4146 w 9972"/>
                                    <a:gd name="connsiteY357" fmla="*/ 1972 h 10000"/>
                                    <a:gd name="connsiteX358" fmla="*/ 4171 w 9972"/>
                                    <a:gd name="connsiteY358" fmla="*/ 1038 h 10000"/>
                                    <a:gd name="connsiteX359" fmla="*/ 4196 w 9972"/>
                                    <a:gd name="connsiteY359" fmla="*/ 311 h 10000"/>
                                    <a:gd name="connsiteX360" fmla="*/ 4222 w 9972"/>
                                    <a:gd name="connsiteY360" fmla="*/ 0 h 10000"/>
                                    <a:gd name="connsiteX361" fmla="*/ 4245 w 9972"/>
                                    <a:gd name="connsiteY361" fmla="*/ 104 h 10000"/>
                                    <a:gd name="connsiteX362" fmla="*/ 4271 w 9972"/>
                                    <a:gd name="connsiteY362" fmla="*/ 519 h 10000"/>
                                    <a:gd name="connsiteX363" fmla="*/ 4284 w 9972"/>
                                    <a:gd name="connsiteY363" fmla="*/ 1246 h 10000"/>
                                    <a:gd name="connsiteX364" fmla="*/ 4309 w 9972"/>
                                    <a:gd name="connsiteY364" fmla="*/ 2266 h 10000"/>
                                    <a:gd name="connsiteX365" fmla="*/ 4338 w 9972"/>
                                    <a:gd name="connsiteY365" fmla="*/ 3408 h 10000"/>
                                    <a:gd name="connsiteX366" fmla="*/ 4365 w 9972"/>
                                    <a:gd name="connsiteY366" fmla="*/ 4533 h 10000"/>
                                    <a:gd name="connsiteX367" fmla="*/ 4392 w 9972"/>
                                    <a:gd name="connsiteY367" fmla="*/ 5675 h 10000"/>
                                    <a:gd name="connsiteX368" fmla="*/ 4422 w 9972"/>
                                    <a:gd name="connsiteY368" fmla="*/ 6609 h 10000"/>
                                    <a:gd name="connsiteX369" fmla="*/ 4436 w 9972"/>
                                    <a:gd name="connsiteY369" fmla="*/ 7215 h 10000"/>
                                    <a:gd name="connsiteX370" fmla="*/ 4466 w 9972"/>
                                    <a:gd name="connsiteY370" fmla="*/ 7526 h 10000"/>
                                    <a:gd name="connsiteX371" fmla="*/ 4492 w 9972"/>
                                    <a:gd name="connsiteY371" fmla="*/ 7526 h 10000"/>
                                    <a:gd name="connsiteX372" fmla="*/ 4518 w 9972"/>
                                    <a:gd name="connsiteY372" fmla="*/ 7111 h 10000"/>
                                    <a:gd name="connsiteX373" fmla="*/ 4542 w 9972"/>
                                    <a:gd name="connsiteY373" fmla="*/ 6401 h 10000"/>
                                    <a:gd name="connsiteX374" fmla="*/ 4571 w 9972"/>
                                    <a:gd name="connsiteY374" fmla="*/ 5363 h 10000"/>
                                    <a:gd name="connsiteX375" fmla="*/ 4584 w 9972"/>
                                    <a:gd name="connsiteY375" fmla="*/ 4239 h 10000"/>
                                    <a:gd name="connsiteX376" fmla="*/ 4608 w 9972"/>
                                    <a:gd name="connsiteY376" fmla="*/ 3097 h 10000"/>
                                    <a:gd name="connsiteX377" fmla="*/ 4634 w 9972"/>
                                    <a:gd name="connsiteY377" fmla="*/ 1972 h 10000"/>
                                    <a:gd name="connsiteX378" fmla="*/ 4659 w 9972"/>
                                    <a:gd name="connsiteY378" fmla="*/ 1038 h 10000"/>
                                    <a:gd name="connsiteX379" fmla="*/ 4685 w 9972"/>
                                    <a:gd name="connsiteY379" fmla="*/ 415 h 10000"/>
                                    <a:gd name="connsiteX380" fmla="*/ 4710 w 9972"/>
                                    <a:gd name="connsiteY380" fmla="*/ 104 h 10000"/>
                                    <a:gd name="connsiteX381" fmla="*/ 4723 w 9972"/>
                                    <a:gd name="connsiteY381" fmla="*/ 104 h 10000"/>
                                    <a:gd name="connsiteX382" fmla="*/ 4749 w 9972"/>
                                    <a:gd name="connsiteY382" fmla="*/ 519 h 10000"/>
                                    <a:gd name="connsiteX383" fmla="*/ 4775 w 9972"/>
                                    <a:gd name="connsiteY383" fmla="*/ 1246 h 10000"/>
                                    <a:gd name="connsiteX384" fmla="*/ 4801 w 9972"/>
                                    <a:gd name="connsiteY384" fmla="*/ 2266 h 10000"/>
                                    <a:gd name="connsiteX385" fmla="*/ 4829 w 9972"/>
                                    <a:gd name="connsiteY385" fmla="*/ 3408 h 10000"/>
                                    <a:gd name="connsiteX386" fmla="*/ 4858 w 9972"/>
                                    <a:gd name="connsiteY386" fmla="*/ 4533 h 10000"/>
                                    <a:gd name="connsiteX387" fmla="*/ 4871 w 9972"/>
                                    <a:gd name="connsiteY387" fmla="*/ 5675 h 10000"/>
                                    <a:gd name="connsiteX388" fmla="*/ 4900 w 9972"/>
                                    <a:gd name="connsiteY388" fmla="*/ 6609 h 10000"/>
                                    <a:gd name="connsiteX389" fmla="*/ 4926 w 9972"/>
                                    <a:gd name="connsiteY389" fmla="*/ 7215 h 10000"/>
                                    <a:gd name="connsiteX390" fmla="*/ 4953 w 9972"/>
                                    <a:gd name="connsiteY390" fmla="*/ 7526 h 10000"/>
                                    <a:gd name="connsiteX391" fmla="*/ 4968 w 9972"/>
                                    <a:gd name="connsiteY391" fmla="*/ 7630 h 10000"/>
                                    <a:gd name="connsiteX392" fmla="*/ 4994 w 9972"/>
                                    <a:gd name="connsiteY392" fmla="*/ 7318 h 10000"/>
                                    <a:gd name="connsiteX393" fmla="*/ 5020 w 9972"/>
                                    <a:gd name="connsiteY393" fmla="*/ 6713 h 10000"/>
                                    <a:gd name="connsiteX394" fmla="*/ 5046 w 9972"/>
                                    <a:gd name="connsiteY394" fmla="*/ 5779 h 10000"/>
                                    <a:gd name="connsiteX395" fmla="*/ 5074 w 9972"/>
                                    <a:gd name="connsiteY395" fmla="*/ 4740 h 10000"/>
                                    <a:gd name="connsiteX396" fmla="*/ 5087 w 9972"/>
                                    <a:gd name="connsiteY396" fmla="*/ 3616 h 10000"/>
                                    <a:gd name="connsiteX397" fmla="*/ 5111 w 9972"/>
                                    <a:gd name="connsiteY397" fmla="*/ 2474 h 10000"/>
                                    <a:gd name="connsiteX398" fmla="*/ 5135 w 9972"/>
                                    <a:gd name="connsiteY398" fmla="*/ 1453 h 10000"/>
                                    <a:gd name="connsiteX399" fmla="*/ 5161 w 9972"/>
                                    <a:gd name="connsiteY399" fmla="*/ 623 h 10000"/>
                                    <a:gd name="connsiteX400" fmla="*/ 5187 w 9972"/>
                                    <a:gd name="connsiteY400" fmla="*/ 208 h 10000"/>
                                    <a:gd name="connsiteX401" fmla="*/ 5212 w 9972"/>
                                    <a:gd name="connsiteY401" fmla="*/ 104 h 10000"/>
                                    <a:gd name="connsiteX402" fmla="*/ 5227 w 9972"/>
                                    <a:gd name="connsiteY402" fmla="*/ 415 h 10000"/>
                                    <a:gd name="connsiteX403" fmla="*/ 5255 w 9972"/>
                                    <a:gd name="connsiteY403" fmla="*/ 1038 h 10000"/>
                                    <a:gd name="connsiteX404" fmla="*/ 5283 w 9972"/>
                                    <a:gd name="connsiteY404" fmla="*/ 1972 h 10000"/>
                                    <a:gd name="connsiteX405" fmla="*/ 5312 w 9972"/>
                                    <a:gd name="connsiteY405" fmla="*/ 2993 h 10000"/>
                                    <a:gd name="connsiteX406" fmla="*/ 5326 w 9972"/>
                                    <a:gd name="connsiteY406" fmla="*/ 3824 h 10000"/>
                                    <a:gd name="connsiteX407" fmla="*/ 5356 w 9972"/>
                                    <a:gd name="connsiteY407" fmla="*/ 5052 h 10000"/>
                                    <a:gd name="connsiteX408" fmla="*/ 5381 w 9972"/>
                                    <a:gd name="connsiteY408" fmla="*/ 6090 h 10000"/>
                                    <a:gd name="connsiteX409" fmla="*/ 5407 w 9972"/>
                                    <a:gd name="connsiteY409" fmla="*/ 6903 h 10000"/>
                                    <a:gd name="connsiteX410" fmla="*/ 5418 w 9972"/>
                                    <a:gd name="connsiteY410" fmla="*/ 7318 h 10000"/>
                                    <a:gd name="connsiteX411" fmla="*/ 5445 w 9972"/>
                                    <a:gd name="connsiteY411" fmla="*/ 7630 h 10000"/>
                                    <a:gd name="connsiteX412" fmla="*/ 5459 w 9972"/>
                                    <a:gd name="connsiteY412" fmla="*/ 7630 h 10000"/>
                                    <a:gd name="connsiteX413" fmla="*/ 5485 w 9972"/>
                                    <a:gd name="connsiteY413" fmla="*/ 7318 h 10000"/>
                                    <a:gd name="connsiteX414" fmla="*/ 5511 w 9972"/>
                                    <a:gd name="connsiteY414" fmla="*/ 6713 h 10000"/>
                                    <a:gd name="connsiteX415" fmla="*/ 5535 w 9972"/>
                                    <a:gd name="connsiteY415" fmla="*/ 5779 h 10000"/>
                                    <a:gd name="connsiteX416" fmla="*/ 5561 w 9972"/>
                                    <a:gd name="connsiteY416" fmla="*/ 4637 h 10000"/>
                                    <a:gd name="connsiteX417" fmla="*/ 5573 w 9972"/>
                                    <a:gd name="connsiteY417" fmla="*/ 3512 h 10000"/>
                                    <a:gd name="connsiteX418" fmla="*/ 5599 w 9972"/>
                                    <a:gd name="connsiteY418" fmla="*/ 2370 h 10000"/>
                                    <a:gd name="connsiteX419" fmla="*/ 5627 w 9972"/>
                                    <a:gd name="connsiteY419" fmla="*/ 1349 h 10000"/>
                                    <a:gd name="connsiteX420" fmla="*/ 5653 w 9972"/>
                                    <a:gd name="connsiteY420" fmla="*/ 623 h 10000"/>
                                    <a:gd name="connsiteX421" fmla="*/ 5679 w 9972"/>
                                    <a:gd name="connsiteY421" fmla="*/ 208 h 10000"/>
                                    <a:gd name="connsiteX422" fmla="*/ 5705 w 9972"/>
                                    <a:gd name="connsiteY422" fmla="*/ 208 h 10000"/>
                                    <a:gd name="connsiteX423" fmla="*/ 5717 w 9972"/>
                                    <a:gd name="connsiteY423" fmla="*/ 519 h 10000"/>
                                    <a:gd name="connsiteX424" fmla="*/ 5747 w 9972"/>
                                    <a:gd name="connsiteY424" fmla="*/ 1142 h 10000"/>
                                    <a:gd name="connsiteX425" fmla="*/ 5774 w 9972"/>
                                    <a:gd name="connsiteY425" fmla="*/ 2076 h 10000"/>
                                    <a:gd name="connsiteX426" fmla="*/ 5799 w 9972"/>
                                    <a:gd name="connsiteY426" fmla="*/ 3201 h 10000"/>
                                    <a:gd name="connsiteX427" fmla="*/ 5830 w 9972"/>
                                    <a:gd name="connsiteY427" fmla="*/ 4446 h 10000"/>
                                    <a:gd name="connsiteX428" fmla="*/ 5858 w 9972"/>
                                    <a:gd name="connsiteY428" fmla="*/ 5571 h 10000"/>
                                    <a:gd name="connsiteX429" fmla="*/ 5871 w 9972"/>
                                    <a:gd name="connsiteY429" fmla="*/ 6505 h 10000"/>
                                    <a:gd name="connsiteX430" fmla="*/ 5897 w 9972"/>
                                    <a:gd name="connsiteY430" fmla="*/ 7215 h 10000"/>
                                    <a:gd name="connsiteX431" fmla="*/ 5922 w 9972"/>
                                    <a:gd name="connsiteY431" fmla="*/ 7630 h 10000"/>
                                    <a:gd name="connsiteX432" fmla="*/ 5948 w 9972"/>
                                    <a:gd name="connsiteY432" fmla="*/ 7734 h 10000"/>
                                    <a:gd name="connsiteX433" fmla="*/ 5974 w 9972"/>
                                    <a:gd name="connsiteY433" fmla="*/ 7422 h 10000"/>
                                    <a:gd name="connsiteX434" fmla="*/ 5999 w 9972"/>
                                    <a:gd name="connsiteY434" fmla="*/ 6713 h 10000"/>
                                    <a:gd name="connsiteX435" fmla="*/ 6025 w 9972"/>
                                    <a:gd name="connsiteY435" fmla="*/ 5779 h 10000"/>
                                    <a:gd name="connsiteX436" fmla="*/ 6038 w 9972"/>
                                    <a:gd name="connsiteY436" fmla="*/ 4740 h 10000"/>
                                    <a:gd name="connsiteX437" fmla="*/ 6064 w 9972"/>
                                    <a:gd name="connsiteY437" fmla="*/ 3512 h 10000"/>
                                    <a:gd name="connsiteX438" fmla="*/ 6093 w 9972"/>
                                    <a:gd name="connsiteY438" fmla="*/ 2474 h 10000"/>
                                    <a:gd name="connsiteX439" fmla="*/ 6119 w 9972"/>
                                    <a:gd name="connsiteY439" fmla="*/ 1453 h 10000"/>
                                    <a:gd name="connsiteX440" fmla="*/ 6146 w 9972"/>
                                    <a:gd name="connsiteY440" fmla="*/ 727 h 10000"/>
                                    <a:gd name="connsiteX441" fmla="*/ 6173 w 9972"/>
                                    <a:gd name="connsiteY441" fmla="*/ 311 h 10000"/>
                                    <a:gd name="connsiteX442" fmla="*/ 6188 w 9972"/>
                                    <a:gd name="connsiteY442" fmla="*/ 311 h 10000"/>
                                    <a:gd name="connsiteX443" fmla="*/ 6214 w 9972"/>
                                    <a:gd name="connsiteY443" fmla="*/ 623 h 10000"/>
                                    <a:gd name="connsiteX444" fmla="*/ 6241 w 9972"/>
                                    <a:gd name="connsiteY444" fmla="*/ 1246 h 10000"/>
                                    <a:gd name="connsiteX445" fmla="*/ 6270 w 9972"/>
                                    <a:gd name="connsiteY445" fmla="*/ 2180 h 10000"/>
                                    <a:gd name="connsiteX446" fmla="*/ 6297 w 9972"/>
                                    <a:gd name="connsiteY446" fmla="*/ 3304 h 10000"/>
                                    <a:gd name="connsiteX447" fmla="*/ 6323 w 9972"/>
                                    <a:gd name="connsiteY447" fmla="*/ 4446 h 10000"/>
                                    <a:gd name="connsiteX448" fmla="*/ 6335 w 9972"/>
                                    <a:gd name="connsiteY448" fmla="*/ 5571 h 10000"/>
                                    <a:gd name="connsiteX449" fmla="*/ 6360 w 9972"/>
                                    <a:gd name="connsiteY449" fmla="*/ 6505 h 10000"/>
                                    <a:gd name="connsiteX450" fmla="*/ 6388 w 9972"/>
                                    <a:gd name="connsiteY450" fmla="*/ 7215 h 10000"/>
                                    <a:gd name="connsiteX451" fmla="*/ 6413 w 9972"/>
                                    <a:gd name="connsiteY451" fmla="*/ 7630 h 10000"/>
                                    <a:gd name="connsiteX452" fmla="*/ 6438 w 9972"/>
                                    <a:gd name="connsiteY452" fmla="*/ 7734 h 10000"/>
                                    <a:gd name="connsiteX453" fmla="*/ 6450 w 9972"/>
                                    <a:gd name="connsiteY453" fmla="*/ 7526 h 10000"/>
                                    <a:gd name="connsiteX454" fmla="*/ 6477 w 9972"/>
                                    <a:gd name="connsiteY454" fmla="*/ 6903 h 10000"/>
                                    <a:gd name="connsiteX455" fmla="*/ 6502 w 9972"/>
                                    <a:gd name="connsiteY455" fmla="*/ 5986 h 10000"/>
                                    <a:gd name="connsiteX456" fmla="*/ 6531 w 9972"/>
                                    <a:gd name="connsiteY456" fmla="*/ 4948 h 10000"/>
                                    <a:gd name="connsiteX457" fmla="*/ 6557 w 9972"/>
                                    <a:gd name="connsiteY457" fmla="*/ 3824 h 10000"/>
                                    <a:gd name="connsiteX458" fmla="*/ 6580 w 9972"/>
                                    <a:gd name="connsiteY458" fmla="*/ 2578 h 10000"/>
                                    <a:gd name="connsiteX459" fmla="*/ 6594 w 9972"/>
                                    <a:gd name="connsiteY459" fmla="*/ 1661 h 10000"/>
                                    <a:gd name="connsiteX460" fmla="*/ 6622 w 9972"/>
                                    <a:gd name="connsiteY460" fmla="*/ 830 h 10000"/>
                                    <a:gd name="connsiteX461" fmla="*/ 6647 w 9972"/>
                                    <a:gd name="connsiteY461" fmla="*/ 415 h 10000"/>
                                    <a:gd name="connsiteX462" fmla="*/ 6674 w 9972"/>
                                    <a:gd name="connsiteY462" fmla="*/ 311 h 10000"/>
                                    <a:gd name="connsiteX463" fmla="*/ 6704 w 9972"/>
                                    <a:gd name="connsiteY463" fmla="*/ 623 h 10000"/>
                                    <a:gd name="connsiteX464" fmla="*/ 6736 w 9972"/>
                                    <a:gd name="connsiteY464" fmla="*/ 1142 h 10000"/>
                                    <a:gd name="connsiteX465" fmla="*/ 6749 w 9972"/>
                                    <a:gd name="connsiteY465" fmla="*/ 2076 h 10000"/>
                                    <a:gd name="connsiteX466" fmla="*/ 6776 w 9972"/>
                                    <a:gd name="connsiteY466" fmla="*/ 3201 h 10000"/>
                                    <a:gd name="connsiteX467" fmla="*/ 6801 w 9972"/>
                                    <a:gd name="connsiteY467" fmla="*/ 4343 h 10000"/>
                                    <a:gd name="connsiteX468" fmla="*/ 6826 w 9972"/>
                                    <a:gd name="connsiteY468" fmla="*/ 5467 h 10000"/>
                                    <a:gd name="connsiteX469" fmla="*/ 6851 w 9972"/>
                                    <a:gd name="connsiteY469" fmla="*/ 6505 h 10000"/>
                                    <a:gd name="connsiteX470" fmla="*/ 6864 w 9972"/>
                                    <a:gd name="connsiteY470" fmla="*/ 7215 h 10000"/>
                                    <a:gd name="connsiteX471" fmla="*/ 6887 w 9972"/>
                                    <a:gd name="connsiteY471" fmla="*/ 7526 h 10000"/>
                                    <a:gd name="connsiteX472" fmla="*/ 6900 w 9972"/>
                                    <a:gd name="connsiteY472" fmla="*/ 7837 h 10000"/>
                                    <a:gd name="connsiteX473" fmla="*/ 6915 w 9972"/>
                                    <a:gd name="connsiteY473" fmla="*/ 7837 h 10000"/>
                                    <a:gd name="connsiteX474" fmla="*/ 6943 w 9972"/>
                                    <a:gd name="connsiteY474" fmla="*/ 7526 h 10000"/>
                                    <a:gd name="connsiteX475" fmla="*/ 6969 w 9972"/>
                                    <a:gd name="connsiteY475" fmla="*/ 6903 h 10000"/>
                                    <a:gd name="connsiteX476" fmla="*/ 6995 w 9972"/>
                                    <a:gd name="connsiteY476" fmla="*/ 6090 h 10000"/>
                                    <a:gd name="connsiteX477" fmla="*/ 7021 w 9972"/>
                                    <a:gd name="connsiteY477" fmla="*/ 4948 h 10000"/>
                                    <a:gd name="connsiteX478" fmla="*/ 7046 w 9972"/>
                                    <a:gd name="connsiteY478" fmla="*/ 3824 h 10000"/>
                                    <a:gd name="connsiteX479" fmla="*/ 7060 w 9972"/>
                                    <a:gd name="connsiteY479" fmla="*/ 2682 h 10000"/>
                                    <a:gd name="connsiteX480" fmla="*/ 7087 w 9972"/>
                                    <a:gd name="connsiteY480" fmla="*/ 1661 h 10000"/>
                                    <a:gd name="connsiteX481" fmla="*/ 7116 w 9972"/>
                                    <a:gd name="connsiteY481" fmla="*/ 934 h 10000"/>
                                    <a:gd name="connsiteX482" fmla="*/ 7146 w 9972"/>
                                    <a:gd name="connsiteY482" fmla="*/ 415 h 10000"/>
                                    <a:gd name="connsiteX483" fmla="*/ 7174 w 9972"/>
                                    <a:gd name="connsiteY483" fmla="*/ 311 h 10000"/>
                                    <a:gd name="connsiteX484" fmla="*/ 7200 w 9972"/>
                                    <a:gd name="connsiteY484" fmla="*/ 623 h 10000"/>
                                    <a:gd name="connsiteX485" fmla="*/ 7213 w 9972"/>
                                    <a:gd name="connsiteY485" fmla="*/ 1246 h 10000"/>
                                    <a:gd name="connsiteX486" fmla="*/ 7237 w 9972"/>
                                    <a:gd name="connsiteY486" fmla="*/ 2180 h 10000"/>
                                    <a:gd name="connsiteX487" fmla="*/ 7264 w 9972"/>
                                    <a:gd name="connsiteY487" fmla="*/ 3201 h 10000"/>
                                    <a:gd name="connsiteX488" fmla="*/ 7288 w 9972"/>
                                    <a:gd name="connsiteY488" fmla="*/ 4446 h 10000"/>
                                    <a:gd name="connsiteX489" fmla="*/ 7315 w 9972"/>
                                    <a:gd name="connsiteY489" fmla="*/ 5571 h 10000"/>
                                    <a:gd name="connsiteX490" fmla="*/ 7342 w 9972"/>
                                    <a:gd name="connsiteY490" fmla="*/ 6609 h 10000"/>
                                    <a:gd name="connsiteX491" fmla="*/ 7369 w 9972"/>
                                    <a:gd name="connsiteY491" fmla="*/ 7318 h 10000"/>
                                    <a:gd name="connsiteX492" fmla="*/ 7382 w 9972"/>
                                    <a:gd name="connsiteY492" fmla="*/ 7734 h 10000"/>
                                    <a:gd name="connsiteX493" fmla="*/ 7406 w 9972"/>
                                    <a:gd name="connsiteY493" fmla="*/ 7837 h 10000"/>
                                    <a:gd name="connsiteX494" fmla="*/ 7432 w 9972"/>
                                    <a:gd name="connsiteY494" fmla="*/ 7630 h 10000"/>
                                    <a:gd name="connsiteX495" fmla="*/ 7459 w 9972"/>
                                    <a:gd name="connsiteY495" fmla="*/ 7111 h 10000"/>
                                    <a:gd name="connsiteX496" fmla="*/ 7483 w 9972"/>
                                    <a:gd name="connsiteY496" fmla="*/ 6194 h 10000"/>
                                    <a:gd name="connsiteX497" fmla="*/ 7496 w 9972"/>
                                    <a:gd name="connsiteY497" fmla="*/ 5156 h 10000"/>
                                    <a:gd name="connsiteX498" fmla="*/ 7525 w 9972"/>
                                    <a:gd name="connsiteY498" fmla="*/ 3927 h 10000"/>
                                    <a:gd name="connsiteX499" fmla="*/ 7552 w 9972"/>
                                    <a:gd name="connsiteY499" fmla="*/ 2785 h 10000"/>
                                    <a:gd name="connsiteX500" fmla="*/ 7581 w 9972"/>
                                    <a:gd name="connsiteY500" fmla="*/ 1765 h 10000"/>
                                    <a:gd name="connsiteX501" fmla="*/ 7608 w 9972"/>
                                    <a:gd name="connsiteY501" fmla="*/ 1038 h 10000"/>
                                    <a:gd name="connsiteX502" fmla="*/ 7635 w 9972"/>
                                    <a:gd name="connsiteY502" fmla="*/ 519 h 10000"/>
                                    <a:gd name="connsiteX503" fmla="*/ 7649 w 9972"/>
                                    <a:gd name="connsiteY503" fmla="*/ 415 h 10000"/>
                                    <a:gd name="connsiteX504" fmla="*/ 7676 w 9972"/>
                                    <a:gd name="connsiteY504" fmla="*/ 623 h 10000"/>
                                    <a:gd name="connsiteX505" fmla="*/ 7704 w 9972"/>
                                    <a:gd name="connsiteY505" fmla="*/ 1246 h 10000"/>
                                    <a:gd name="connsiteX506" fmla="*/ 7731 w 9972"/>
                                    <a:gd name="connsiteY506" fmla="*/ 2076 h 10000"/>
                                    <a:gd name="connsiteX507" fmla="*/ 7757 w 9972"/>
                                    <a:gd name="connsiteY507" fmla="*/ 3201 h 10000"/>
                                    <a:gd name="connsiteX508" fmla="*/ 7780 w 9972"/>
                                    <a:gd name="connsiteY508" fmla="*/ 4343 h 10000"/>
                                    <a:gd name="connsiteX509" fmla="*/ 7791 w 9972"/>
                                    <a:gd name="connsiteY509" fmla="*/ 5467 h 10000"/>
                                    <a:gd name="connsiteX510" fmla="*/ 7817 w 9972"/>
                                    <a:gd name="connsiteY510" fmla="*/ 6505 h 10000"/>
                                    <a:gd name="connsiteX511" fmla="*/ 7844 w 9972"/>
                                    <a:gd name="connsiteY511" fmla="*/ 7318 h 10000"/>
                                    <a:gd name="connsiteX512" fmla="*/ 7871 w 9972"/>
                                    <a:gd name="connsiteY512" fmla="*/ 7837 h 10000"/>
                                    <a:gd name="connsiteX513" fmla="*/ 7898 w 9972"/>
                                    <a:gd name="connsiteY513" fmla="*/ 7941 h 10000"/>
                                    <a:gd name="connsiteX514" fmla="*/ 7926 w 9972"/>
                                    <a:gd name="connsiteY514" fmla="*/ 7734 h 10000"/>
                                    <a:gd name="connsiteX515" fmla="*/ 7938 w 9972"/>
                                    <a:gd name="connsiteY515" fmla="*/ 7111 h 10000"/>
                                    <a:gd name="connsiteX516" fmla="*/ 7964 w 9972"/>
                                    <a:gd name="connsiteY516" fmla="*/ 6298 h 10000"/>
                                    <a:gd name="connsiteX517" fmla="*/ 7991 w 9972"/>
                                    <a:gd name="connsiteY517" fmla="*/ 5156 h 10000"/>
                                    <a:gd name="connsiteX518" fmla="*/ 8018 w 9972"/>
                                    <a:gd name="connsiteY518" fmla="*/ 4031 h 10000"/>
                                    <a:gd name="connsiteX519" fmla="*/ 8046 w 9972"/>
                                    <a:gd name="connsiteY519" fmla="*/ 2889 h 10000"/>
                                    <a:gd name="connsiteX520" fmla="*/ 8071 w 9972"/>
                                    <a:gd name="connsiteY520" fmla="*/ 1869 h 10000"/>
                                    <a:gd name="connsiteX521" fmla="*/ 8100 w 9972"/>
                                    <a:gd name="connsiteY521" fmla="*/ 1038 h 10000"/>
                                    <a:gd name="connsiteX522" fmla="*/ 8113 w 9972"/>
                                    <a:gd name="connsiteY522" fmla="*/ 623 h 10000"/>
                                    <a:gd name="connsiteX523" fmla="*/ 8142 w 9972"/>
                                    <a:gd name="connsiteY523" fmla="*/ 415 h 10000"/>
                                    <a:gd name="connsiteX524" fmla="*/ 8168 w 9972"/>
                                    <a:gd name="connsiteY524" fmla="*/ 727 h 10000"/>
                                    <a:gd name="connsiteX525" fmla="*/ 8193 w 9972"/>
                                    <a:gd name="connsiteY525" fmla="*/ 1246 h 10000"/>
                                    <a:gd name="connsiteX526" fmla="*/ 8220 w 9972"/>
                                    <a:gd name="connsiteY526" fmla="*/ 2076 h 10000"/>
                                    <a:gd name="connsiteX527" fmla="*/ 8233 w 9972"/>
                                    <a:gd name="connsiteY527" fmla="*/ 3201 h 10000"/>
                                    <a:gd name="connsiteX528" fmla="*/ 8258 w 9972"/>
                                    <a:gd name="connsiteY528" fmla="*/ 4343 h 10000"/>
                                    <a:gd name="connsiteX529" fmla="*/ 8285 w 9972"/>
                                    <a:gd name="connsiteY529" fmla="*/ 5571 h 10000"/>
                                    <a:gd name="connsiteX530" fmla="*/ 8313 w 9972"/>
                                    <a:gd name="connsiteY530" fmla="*/ 6609 h 10000"/>
                                    <a:gd name="connsiteX531" fmla="*/ 8339 w 9972"/>
                                    <a:gd name="connsiteY531" fmla="*/ 7318 h 10000"/>
                                    <a:gd name="connsiteX532" fmla="*/ 8361 w 9972"/>
                                    <a:gd name="connsiteY532" fmla="*/ 7837 h 10000"/>
                                    <a:gd name="connsiteX533" fmla="*/ 8373 w 9972"/>
                                    <a:gd name="connsiteY533" fmla="*/ 8045 h 10000"/>
                                    <a:gd name="connsiteX534" fmla="*/ 8399 w 9972"/>
                                    <a:gd name="connsiteY534" fmla="*/ 7837 h 10000"/>
                                    <a:gd name="connsiteX535" fmla="*/ 8424 w 9972"/>
                                    <a:gd name="connsiteY535" fmla="*/ 7422 h 10000"/>
                                    <a:gd name="connsiteX536" fmla="*/ 8454 w 9972"/>
                                    <a:gd name="connsiteY536" fmla="*/ 6609 h 10000"/>
                                    <a:gd name="connsiteX537" fmla="*/ 8467 w 9972"/>
                                    <a:gd name="connsiteY537" fmla="*/ 5571 h 10000"/>
                                    <a:gd name="connsiteX538" fmla="*/ 8499 w 9972"/>
                                    <a:gd name="connsiteY538" fmla="*/ 4446 h 10000"/>
                                    <a:gd name="connsiteX539" fmla="*/ 8524 w 9972"/>
                                    <a:gd name="connsiteY539" fmla="*/ 3304 h 10000"/>
                                    <a:gd name="connsiteX540" fmla="*/ 8551 w 9972"/>
                                    <a:gd name="connsiteY540" fmla="*/ 2180 h 10000"/>
                                    <a:gd name="connsiteX541" fmla="*/ 8578 w 9972"/>
                                    <a:gd name="connsiteY541" fmla="*/ 1349 h 10000"/>
                                    <a:gd name="connsiteX542" fmla="*/ 8608 w 9972"/>
                                    <a:gd name="connsiteY542" fmla="*/ 727 h 10000"/>
                                    <a:gd name="connsiteX543" fmla="*/ 8620 w 9972"/>
                                    <a:gd name="connsiteY543" fmla="*/ 519 h 10000"/>
                                    <a:gd name="connsiteX544" fmla="*/ 8644 w 9972"/>
                                    <a:gd name="connsiteY544" fmla="*/ 623 h 10000"/>
                                    <a:gd name="connsiteX545" fmla="*/ 8669 w 9972"/>
                                    <a:gd name="connsiteY545" fmla="*/ 1142 h 10000"/>
                                    <a:gd name="connsiteX546" fmla="*/ 8696 w 9972"/>
                                    <a:gd name="connsiteY546" fmla="*/ 1972 h 10000"/>
                                    <a:gd name="connsiteX547" fmla="*/ 8722 w 9972"/>
                                    <a:gd name="connsiteY547" fmla="*/ 2889 h 10000"/>
                                    <a:gd name="connsiteX548" fmla="*/ 8749 w 9972"/>
                                    <a:gd name="connsiteY548" fmla="*/ 4135 h 10000"/>
                                    <a:gd name="connsiteX549" fmla="*/ 8761 w 9972"/>
                                    <a:gd name="connsiteY549" fmla="*/ 5260 h 10000"/>
                                    <a:gd name="connsiteX550" fmla="*/ 8786 w 9972"/>
                                    <a:gd name="connsiteY550" fmla="*/ 6401 h 10000"/>
                                    <a:gd name="connsiteX551" fmla="*/ 8813 w 9972"/>
                                    <a:gd name="connsiteY551" fmla="*/ 7215 h 10000"/>
                                    <a:gd name="connsiteX552" fmla="*/ 8840 w 9972"/>
                                    <a:gd name="connsiteY552" fmla="*/ 7734 h 10000"/>
                                    <a:gd name="connsiteX553" fmla="*/ 8866 w 9972"/>
                                    <a:gd name="connsiteY553" fmla="*/ 8045 h 10000"/>
                                    <a:gd name="connsiteX554" fmla="*/ 8896 w 9972"/>
                                    <a:gd name="connsiteY554" fmla="*/ 7941 h 10000"/>
                                    <a:gd name="connsiteX555" fmla="*/ 8924 w 9972"/>
                                    <a:gd name="connsiteY555" fmla="*/ 7422 h 10000"/>
                                    <a:gd name="connsiteX556" fmla="*/ 8935 w 9972"/>
                                    <a:gd name="connsiteY556" fmla="*/ 6609 h 10000"/>
                                    <a:gd name="connsiteX557" fmla="*/ 8961 w 9972"/>
                                    <a:gd name="connsiteY557" fmla="*/ 5571 h 10000"/>
                                    <a:gd name="connsiteX558" fmla="*/ 8987 w 9972"/>
                                    <a:gd name="connsiteY558" fmla="*/ 4446 h 10000"/>
                                    <a:gd name="connsiteX559" fmla="*/ 9014 w 9972"/>
                                    <a:gd name="connsiteY559" fmla="*/ 3304 h 10000"/>
                                    <a:gd name="connsiteX560" fmla="*/ 9043 w 9972"/>
                                    <a:gd name="connsiteY560" fmla="*/ 2266 h 10000"/>
                                    <a:gd name="connsiteX561" fmla="*/ 9071 w 9972"/>
                                    <a:gd name="connsiteY561" fmla="*/ 1349 h 10000"/>
                                    <a:gd name="connsiteX562" fmla="*/ 9086 w 9972"/>
                                    <a:gd name="connsiteY562" fmla="*/ 830 h 10000"/>
                                    <a:gd name="connsiteX563" fmla="*/ 9110 w 9972"/>
                                    <a:gd name="connsiteY563" fmla="*/ 519 h 10000"/>
                                    <a:gd name="connsiteX564" fmla="*/ 9136 w 9972"/>
                                    <a:gd name="connsiteY564" fmla="*/ 727 h 10000"/>
                                    <a:gd name="connsiteX565" fmla="*/ 9163 w 9972"/>
                                    <a:gd name="connsiteY565" fmla="*/ 1142 h 10000"/>
                                    <a:gd name="connsiteX566" fmla="*/ 9188 w 9972"/>
                                    <a:gd name="connsiteY566" fmla="*/ 1972 h 10000"/>
                                    <a:gd name="connsiteX567" fmla="*/ 9212 w 9972"/>
                                    <a:gd name="connsiteY567" fmla="*/ 2993 h 10000"/>
                                    <a:gd name="connsiteX568" fmla="*/ 9224 w 9972"/>
                                    <a:gd name="connsiteY568" fmla="*/ 4135 h 10000"/>
                                    <a:gd name="connsiteX569" fmla="*/ 9250 w 9972"/>
                                    <a:gd name="connsiteY569" fmla="*/ 5363 h 10000"/>
                                    <a:gd name="connsiteX570" fmla="*/ 9276 w 9972"/>
                                    <a:gd name="connsiteY570" fmla="*/ 6401 h 10000"/>
                                    <a:gd name="connsiteX571" fmla="*/ 9303 w 9972"/>
                                    <a:gd name="connsiteY571" fmla="*/ 7111 h 10000"/>
                                    <a:gd name="connsiteX572" fmla="*/ 9317 w 9972"/>
                                    <a:gd name="connsiteY572" fmla="*/ 7734 h 10000"/>
                                    <a:gd name="connsiteX573" fmla="*/ 9345 w 9972"/>
                                    <a:gd name="connsiteY573" fmla="*/ 8045 h 10000"/>
                                    <a:gd name="connsiteX574" fmla="*/ 9373 w 9972"/>
                                    <a:gd name="connsiteY574" fmla="*/ 8045 h 10000"/>
                                    <a:gd name="connsiteX575" fmla="*/ 9398 w 9972"/>
                                    <a:gd name="connsiteY575" fmla="*/ 7630 h 10000"/>
                                    <a:gd name="connsiteX576" fmla="*/ 9427 w 9972"/>
                                    <a:gd name="connsiteY576" fmla="*/ 6903 h 10000"/>
                                    <a:gd name="connsiteX577" fmla="*/ 9439 w 9972"/>
                                    <a:gd name="connsiteY577" fmla="*/ 5986 h 10000"/>
                                    <a:gd name="connsiteX578" fmla="*/ 9466 w 9972"/>
                                    <a:gd name="connsiteY578" fmla="*/ 4844 h 10000"/>
                                    <a:gd name="connsiteX579" fmla="*/ 9496 w 9972"/>
                                    <a:gd name="connsiteY579" fmla="*/ 3720 h 10000"/>
                                    <a:gd name="connsiteX580" fmla="*/ 9522 w 9972"/>
                                    <a:gd name="connsiteY580" fmla="*/ 2578 h 10000"/>
                                    <a:gd name="connsiteX581" fmla="*/ 9546 w 9972"/>
                                    <a:gd name="connsiteY581" fmla="*/ 1661 h 10000"/>
                                    <a:gd name="connsiteX582" fmla="*/ 9572 w 9972"/>
                                    <a:gd name="connsiteY582" fmla="*/ 1038 h 10000"/>
                                    <a:gd name="connsiteX583" fmla="*/ 9585 w 9972"/>
                                    <a:gd name="connsiteY583" fmla="*/ 623 h 10000"/>
                                    <a:gd name="connsiteX584" fmla="*/ 9611 w 9972"/>
                                    <a:gd name="connsiteY584" fmla="*/ 623 h 10000"/>
                                    <a:gd name="connsiteX585" fmla="*/ 9635 w 9972"/>
                                    <a:gd name="connsiteY585" fmla="*/ 934 h 10000"/>
                                    <a:gd name="connsiteX586" fmla="*/ 9648 w 9972"/>
                                    <a:gd name="connsiteY586" fmla="*/ 1453 h 10000"/>
                                    <a:gd name="connsiteX587" fmla="*/ 9678 w 9972"/>
                                    <a:gd name="connsiteY587" fmla="*/ 2370 h 10000"/>
                                    <a:gd name="connsiteX588" fmla="*/ 9705 w 9972"/>
                                    <a:gd name="connsiteY588" fmla="*/ 3408 h 10000"/>
                                    <a:gd name="connsiteX589" fmla="*/ 9730 w 9972"/>
                                    <a:gd name="connsiteY589" fmla="*/ 4637 h 10000"/>
                                    <a:gd name="connsiteX590" fmla="*/ 9758 w 9972"/>
                                    <a:gd name="connsiteY590" fmla="*/ 5779 h 10000"/>
                                    <a:gd name="connsiteX591" fmla="*/ 9784 w 9972"/>
                                    <a:gd name="connsiteY591" fmla="*/ 6713 h 10000"/>
                                    <a:gd name="connsiteX592" fmla="*/ 9797 w 9972"/>
                                    <a:gd name="connsiteY592" fmla="*/ 7526 h 10000"/>
                                    <a:gd name="connsiteX593" fmla="*/ 9823 w 9972"/>
                                    <a:gd name="connsiteY593" fmla="*/ 8045 h 10000"/>
                                    <a:gd name="connsiteX594" fmla="*/ 9850 w 9972"/>
                                    <a:gd name="connsiteY594" fmla="*/ 8149 h 10000"/>
                                    <a:gd name="connsiteX595" fmla="*/ 9878 w 9972"/>
                                    <a:gd name="connsiteY595" fmla="*/ 7941 h 10000"/>
                                    <a:gd name="connsiteX596" fmla="*/ 9905 w 9972"/>
                                    <a:gd name="connsiteY596" fmla="*/ 7318 h 10000"/>
                                    <a:gd name="connsiteX597" fmla="*/ 9932 w 9972"/>
                                    <a:gd name="connsiteY597" fmla="*/ 6505 h 10000"/>
                                    <a:gd name="connsiteX598" fmla="*/ 9946 w 9972"/>
                                    <a:gd name="connsiteY598" fmla="*/ 5363 h 10000"/>
                                    <a:gd name="connsiteX599" fmla="*/ 9972 w 9972"/>
                                    <a:gd name="connsiteY599" fmla="*/ 4239 h 10000"/>
                                    <a:gd name="connsiteX0" fmla="*/ 0 w 9974"/>
                                    <a:gd name="connsiteY0" fmla="*/ 4948 h 10000"/>
                                    <a:gd name="connsiteX1" fmla="*/ 12 w 9974"/>
                                    <a:gd name="connsiteY1" fmla="*/ 4948 h 10000"/>
                                    <a:gd name="connsiteX2" fmla="*/ 12 w 9974"/>
                                    <a:gd name="connsiteY2" fmla="*/ 5052 h 10000"/>
                                    <a:gd name="connsiteX3" fmla="*/ 12 w 9974"/>
                                    <a:gd name="connsiteY3" fmla="*/ 5156 h 10000"/>
                                    <a:gd name="connsiteX4" fmla="*/ 12 w 9974"/>
                                    <a:gd name="connsiteY4" fmla="*/ 5260 h 10000"/>
                                    <a:gd name="connsiteX5" fmla="*/ 12 w 9974"/>
                                    <a:gd name="connsiteY5" fmla="*/ 5363 h 10000"/>
                                    <a:gd name="connsiteX6" fmla="*/ 12 w 9974"/>
                                    <a:gd name="connsiteY6" fmla="*/ 5467 h 10000"/>
                                    <a:gd name="connsiteX7" fmla="*/ 12 w 9974"/>
                                    <a:gd name="connsiteY7" fmla="*/ 5571 h 10000"/>
                                    <a:gd name="connsiteX8" fmla="*/ 12 w 9974"/>
                                    <a:gd name="connsiteY8" fmla="*/ 5675 h 10000"/>
                                    <a:gd name="connsiteX9" fmla="*/ 12 w 9974"/>
                                    <a:gd name="connsiteY9" fmla="*/ 5779 h 10000"/>
                                    <a:gd name="connsiteX10" fmla="*/ 12 w 9974"/>
                                    <a:gd name="connsiteY10" fmla="*/ 5882 h 10000"/>
                                    <a:gd name="connsiteX11" fmla="*/ 12 w 9974"/>
                                    <a:gd name="connsiteY11" fmla="*/ 5986 h 10000"/>
                                    <a:gd name="connsiteX12" fmla="*/ 12 w 9974"/>
                                    <a:gd name="connsiteY12" fmla="*/ 6090 h 10000"/>
                                    <a:gd name="connsiteX13" fmla="*/ 24 w 9974"/>
                                    <a:gd name="connsiteY13" fmla="*/ 6194 h 10000"/>
                                    <a:gd name="connsiteX14" fmla="*/ 24 w 9974"/>
                                    <a:gd name="connsiteY14" fmla="*/ 6298 h 10000"/>
                                    <a:gd name="connsiteX15" fmla="*/ 24 w 9974"/>
                                    <a:gd name="connsiteY15" fmla="*/ 6401 h 10000"/>
                                    <a:gd name="connsiteX16" fmla="*/ 24 w 9974"/>
                                    <a:gd name="connsiteY16" fmla="*/ 6505 h 10000"/>
                                    <a:gd name="connsiteX17" fmla="*/ 24 w 9974"/>
                                    <a:gd name="connsiteY17" fmla="*/ 6609 h 10000"/>
                                    <a:gd name="connsiteX18" fmla="*/ 36 w 9974"/>
                                    <a:gd name="connsiteY18" fmla="*/ 6609 h 10000"/>
                                    <a:gd name="connsiteX19" fmla="*/ 36 w 9974"/>
                                    <a:gd name="connsiteY19" fmla="*/ 6713 h 10000"/>
                                    <a:gd name="connsiteX20" fmla="*/ 36 w 9974"/>
                                    <a:gd name="connsiteY20" fmla="*/ 6799 h 10000"/>
                                    <a:gd name="connsiteX21" fmla="*/ 36 w 9974"/>
                                    <a:gd name="connsiteY21" fmla="*/ 6903 h 10000"/>
                                    <a:gd name="connsiteX22" fmla="*/ 36 w 9974"/>
                                    <a:gd name="connsiteY22" fmla="*/ 7007 h 10000"/>
                                    <a:gd name="connsiteX23" fmla="*/ 36 w 9974"/>
                                    <a:gd name="connsiteY23" fmla="*/ 7111 h 10000"/>
                                    <a:gd name="connsiteX24" fmla="*/ 36 w 9974"/>
                                    <a:gd name="connsiteY24" fmla="*/ 7215 h 10000"/>
                                    <a:gd name="connsiteX25" fmla="*/ 36 w 9974"/>
                                    <a:gd name="connsiteY25" fmla="*/ 7318 h 10000"/>
                                    <a:gd name="connsiteX26" fmla="*/ 48 w 9974"/>
                                    <a:gd name="connsiteY26" fmla="*/ 7318 h 10000"/>
                                    <a:gd name="connsiteX27" fmla="*/ 48 w 9974"/>
                                    <a:gd name="connsiteY27" fmla="*/ 7422 h 10000"/>
                                    <a:gd name="connsiteX28" fmla="*/ 48 w 9974"/>
                                    <a:gd name="connsiteY28" fmla="*/ 7526 h 10000"/>
                                    <a:gd name="connsiteX29" fmla="*/ 48 w 9974"/>
                                    <a:gd name="connsiteY29" fmla="*/ 7630 h 10000"/>
                                    <a:gd name="connsiteX30" fmla="*/ 48 w 9974"/>
                                    <a:gd name="connsiteY30" fmla="*/ 7734 h 10000"/>
                                    <a:gd name="connsiteX31" fmla="*/ 48 w 9974"/>
                                    <a:gd name="connsiteY31" fmla="*/ 7837 h 10000"/>
                                    <a:gd name="connsiteX32" fmla="*/ 48 w 9974"/>
                                    <a:gd name="connsiteY32" fmla="*/ 7941 h 10000"/>
                                    <a:gd name="connsiteX33" fmla="*/ 48 w 9974"/>
                                    <a:gd name="connsiteY33" fmla="*/ 8045 h 10000"/>
                                    <a:gd name="connsiteX34" fmla="*/ 48 w 9974"/>
                                    <a:gd name="connsiteY34" fmla="*/ 8149 h 10000"/>
                                    <a:gd name="connsiteX35" fmla="*/ 48 w 9974"/>
                                    <a:gd name="connsiteY35" fmla="*/ 8253 h 10000"/>
                                    <a:gd name="connsiteX36" fmla="*/ 48 w 9974"/>
                                    <a:gd name="connsiteY36" fmla="*/ 8356 h 10000"/>
                                    <a:gd name="connsiteX37" fmla="*/ 48 w 9974"/>
                                    <a:gd name="connsiteY37" fmla="*/ 8460 h 10000"/>
                                    <a:gd name="connsiteX38" fmla="*/ 60 w 9974"/>
                                    <a:gd name="connsiteY38" fmla="*/ 8460 h 10000"/>
                                    <a:gd name="connsiteX39" fmla="*/ 60 w 9974"/>
                                    <a:gd name="connsiteY39" fmla="*/ 8564 h 10000"/>
                                    <a:gd name="connsiteX40" fmla="*/ 60 w 9974"/>
                                    <a:gd name="connsiteY40" fmla="*/ 8668 h 10000"/>
                                    <a:gd name="connsiteX41" fmla="*/ 60 w 9974"/>
                                    <a:gd name="connsiteY41" fmla="*/ 8772 h 10000"/>
                                    <a:gd name="connsiteX42" fmla="*/ 60 w 9974"/>
                                    <a:gd name="connsiteY42" fmla="*/ 8875 h 10000"/>
                                    <a:gd name="connsiteX43" fmla="*/ 60 w 9974"/>
                                    <a:gd name="connsiteY43" fmla="*/ 8979 h 10000"/>
                                    <a:gd name="connsiteX44" fmla="*/ 72 w 9974"/>
                                    <a:gd name="connsiteY44" fmla="*/ 8979 h 10000"/>
                                    <a:gd name="connsiteX45" fmla="*/ 72 w 9974"/>
                                    <a:gd name="connsiteY45" fmla="*/ 8875 h 10000"/>
                                    <a:gd name="connsiteX46" fmla="*/ 72 w 9974"/>
                                    <a:gd name="connsiteY46" fmla="*/ 8772 h 10000"/>
                                    <a:gd name="connsiteX47" fmla="*/ 72 w 9974"/>
                                    <a:gd name="connsiteY47" fmla="*/ 8668 h 10000"/>
                                    <a:gd name="connsiteX48" fmla="*/ 72 w 9974"/>
                                    <a:gd name="connsiteY48" fmla="*/ 8564 h 10000"/>
                                    <a:gd name="connsiteX49" fmla="*/ 72 w 9974"/>
                                    <a:gd name="connsiteY49" fmla="*/ 8460 h 10000"/>
                                    <a:gd name="connsiteX50" fmla="*/ 84 w 9974"/>
                                    <a:gd name="connsiteY50" fmla="*/ 8460 h 10000"/>
                                    <a:gd name="connsiteX51" fmla="*/ 96 w 9974"/>
                                    <a:gd name="connsiteY51" fmla="*/ 8460 h 10000"/>
                                    <a:gd name="connsiteX52" fmla="*/ 96 w 9974"/>
                                    <a:gd name="connsiteY52" fmla="*/ 8564 h 10000"/>
                                    <a:gd name="connsiteX53" fmla="*/ 96 w 9974"/>
                                    <a:gd name="connsiteY53" fmla="*/ 8668 h 10000"/>
                                    <a:gd name="connsiteX54" fmla="*/ 108 w 9974"/>
                                    <a:gd name="connsiteY54" fmla="*/ 8668 h 10000"/>
                                    <a:gd name="connsiteX55" fmla="*/ 108 w 9974"/>
                                    <a:gd name="connsiteY55" fmla="*/ 8564 h 10000"/>
                                    <a:gd name="connsiteX56" fmla="*/ 118 w 9974"/>
                                    <a:gd name="connsiteY56" fmla="*/ 8564 h 10000"/>
                                    <a:gd name="connsiteX57" fmla="*/ 118 w 9974"/>
                                    <a:gd name="connsiteY57" fmla="*/ 8460 h 10000"/>
                                    <a:gd name="connsiteX58" fmla="*/ 118 w 9974"/>
                                    <a:gd name="connsiteY58" fmla="*/ 8356 h 10000"/>
                                    <a:gd name="connsiteX59" fmla="*/ 130 w 9974"/>
                                    <a:gd name="connsiteY59" fmla="*/ 8356 h 10000"/>
                                    <a:gd name="connsiteX60" fmla="*/ 130 w 9974"/>
                                    <a:gd name="connsiteY60" fmla="*/ 8460 h 10000"/>
                                    <a:gd name="connsiteX61" fmla="*/ 130 w 9974"/>
                                    <a:gd name="connsiteY61" fmla="*/ 8564 h 10000"/>
                                    <a:gd name="connsiteX62" fmla="*/ 130 w 9974"/>
                                    <a:gd name="connsiteY62" fmla="*/ 8668 h 10000"/>
                                    <a:gd name="connsiteX63" fmla="*/ 130 w 9974"/>
                                    <a:gd name="connsiteY63" fmla="*/ 8772 h 10000"/>
                                    <a:gd name="connsiteX64" fmla="*/ 130 w 9974"/>
                                    <a:gd name="connsiteY64" fmla="*/ 8875 h 10000"/>
                                    <a:gd name="connsiteX65" fmla="*/ 130 w 9974"/>
                                    <a:gd name="connsiteY65" fmla="*/ 8979 h 10000"/>
                                    <a:gd name="connsiteX66" fmla="*/ 142 w 9974"/>
                                    <a:gd name="connsiteY66" fmla="*/ 8979 h 10000"/>
                                    <a:gd name="connsiteX67" fmla="*/ 142 w 9974"/>
                                    <a:gd name="connsiteY67" fmla="*/ 9066 h 10000"/>
                                    <a:gd name="connsiteX68" fmla="*/ 142 w 9974"/>
                                    <a:gd name="connsiteY68" fmla="*/ 9170 h 10000"/>
                                    <a:gd name="connsiteX69" fmla="*/ 142 w 9974"/>
                                    <a:gd name="connsiteY69" fmla="*/ 9273 h 10000"/>
                                    <a:gd name="connsiteX70" fmla="*/ 142 w 9974"/>
                                    <a:gd name="connsiteY70" fmla="*/ 9377 h 10000"/>
                                    <a:gd name="connsiteX71" fmla="*/ 142 w 9974"/>
                                    <a:gd name="connsiteY71" fmla="*/ 9481 h 10000"/>
                                    <a:gd name="connsiteX72" fmla="*/ 154 w 9974"/>
                                    <a:gd name="connsiteY72" fmla="*/ 9481 h 10000"/>
                                    <a:gd name="connsiteX73" fmla="*/ 154 w 9974"/>
                                    <a:gd name="connsiteY73" fmla="*/ 9585 h 10000"/>
                                    <a:gd name="connsiteX74" fmla="*/ 154 w 9974"/>
                                    <a:gd name="connsiteY74" fmla="*/ 9689 h 10000"/>
                                    <a:gd name="connsiteX75" fmla="*/ 166 w 9974"/>
                                    <a:gd name="connsiteY75" fmla="*/ 9689 h 10000"/>
                                    <a:gd name="connsiteX76" fmla="*/ 178 w 9974"/>
                                    <a:gd name="connsiteY76" fmla="*/ 9689 h 10000"/>
                                    <a:gd name="connsiteX77" fmla="*/ 178 w 9974"/>
                                    <a:gd name="connsiteY77" fmla="*/ 9792 h 10000"/>
                                    <a:gd name="connsiteX78" fmla="*/ 178 w 9974"/>
                                    <a:gd name="connsiteY78" fmla="*/ 9896 h 10000"/>
                                    <a:gd name="connsiteX79" fmla="*/ 200 w 9974"/>
                                    <a:gd name="connsiteY79" fmla="*/ 10000 h 10000"/>
                                    <a:gd name="connsiteX80" fmla="*/ 200 w 9974"/>
                                    <a:gd name="connsiteY80" fmla="*/ 9896 h 10000"/>
                                    <a:gd name="connsiteX81" fmla="*/ 231 w 9974"/>
                                    <a:gd name="connsiteY81" fmla="*/ 9896 h 10000"/>
                                    <a:gd name="connsiteX82" fmla="*/ 231 w 9974"/>
                                    <a:gd name="connsiteY82" fmla="*/ 9792 h 10000"/>
                                    <a:gd name="connsiteX83" fmla="*/ 231 w 9974"/>
                                    <a:gd name="connsiteY83" fmla="*/ 9585 h 10000"/>
                                    <a:gd name="connsiteX84" fmla="*/ 231 w 9974"/>
                                    <a:gd name="connsiteY84" fmla="*/ 9481 h 10000"/>
                                    <a:gd name="connsiteX85" fmla="*/ 231 w 9974"/>
                                    <a:gd name="connsiteY85" fmla="*/ 9273 h 10000"/>
                                    <a:gd name="connsiteX86" fmla="*/ 253 w 9974"/>
                                    <a:gd name="connsiteY86" fmla="*/ 8979 h 10000"/>
                                    <a:gd name="connsiteX87" fmla="*/ 253 w 9974"/>
                                    <a:gd name="connsiteY87" fmla="*/ 8772 h 10000"/>
                                    <a:gd name="connsiteX88" fmla="*/ 253 w 9974"/>
                                    <a:gd name="connsiteY88" fmla="*/ 8564 h 10000"/>
                                    <a:gd name="connsiteX89" fmla="*/ 253 w 9974"/>
                                    <a:gd name="connsiteY89" fmla="*/ 8356 h 10000"/>
                                    <a:gd name="connsiteX90" fmla="*/ 253 w 9974"/>
                                    <a:gd name="connsiteY90" fmla="*/ 8253 h 10000"/>
                                    <a:gd name="connsiteX91" fmla="*/ 265 w 9974"/>
                                    <a:gd name="connsiteY91" fmla="*/ 8149 h 10000"/>
                                    <a:gd name="connsiteX92" fmla="*/ 278 w 9974"/>
                                    <a:gd name="connsiteY92" fmla="*/ 8045 h 10000"/>
                                    <a:gd name="connsiteX93" fmla="*/ 278 w 9974"/>
                                    <a:gd name="connsiteY93" fmla="*/ 7941 h 10000"/>
                                    <a:gd name="connsiteX94" fmla="*/ 278 w 9974"/>
                                    <a:gd name="connsiteY94" fmla="*/ 7837 h 10000"/>
                                    <a:gd name="connsiteX95" fmla="*/ 278 w 9974"/>
                                    <a:gd name="connsiteY95" fmla="*/ 7734 h 10000"/>
                                    <a:gd name="connsiteX96" fmla="*/ 290 w 9974"/>
                                    <a:gd name="connsiteY96" fmla="*/ 7630 h 10000"/>
                                    <a:gd name="connsiteX97" fmla="*/ 290 w 9974"/>
                                    <a:gd name="connsiteY97" fmla="*/ 7422 h 10000"/>
                                    <a:gd name="connsiteX98" fmla="*/ 290 w 9974"/>
                                    <a:gd name="connsiteY98" fmla="*/ 7318 h 10000"/>
                                    <a:gd name="connsiteX99" fmla="*/ 302 w 9974"/>
                                    <a:gd name="connsiteY99" fmla="*/ 7318 h 10000"/>
                                    <a:gd name="connsiteX100" fmla="*/ 302 w 9974"/>
                                    <a:gd name="connsiteY100" fmla="*/ 7422 h 10000"/>
                                    <a:gd name="connsiteX101" fmla="*/ 314 w 9974"/>
                                    <a:gd name="connsiteY101" fmla="*/ 7526 h 10000"/>
                                    <a:gd name="connsiteX102" fmla="*/ 314 w 9974"/>
                                    <a:gd name="connsiteY102" fmla="*/ 7630 h 10000"/>
                                    <a:gd name="connsiteX103" fmla="*/ 314 w 9974"/>
                                    <a:gd name="connsiteY103" fmla="*/ 7734 h 10000"/>
                                    <a:gd name="connsiteX104" fmla="*/ 314 w 9974"/>
                                    <a:gd name="connsiteY104" fmla="*/ 7837 h 10000"/>
                                    <a:gd name="connsiteX105" fmla="*/ 326 w 9974"/>
                                    <a:gd name="connsiteY105" fmla="*/ 7941 h 10000"/>
                                    <a:gd name="connsiteX106" fmla="*/ 326 w 9974"/>
                                    <a:gd name="connsiteY106" fmla="*/ 7837 h 10000"/>
                                    <a:gd name="connsiteX107" fmla="*/ 326 w 9974"/>
                                    <a:gd name="connsiteY107" fmla="*/ 7630 h 10000"/>
                                    <a:gd name="connsiteX108" fmla="*/ 338 w 9974"/>
                                    <a:gd name="connsiteY108" fmla="*/ 7422 h 10000"/>
                                    <a:gd name="connsiteX109" fmla="*/ 338 w 9974"/>
                                    <a:gd name="connsiteY109" fmla="*/ 7215 h 10000"/>
                                    <a:gd name="connsiteX110" fmla="*/ 338 w 9974"/>
                                    <a:gd name="connsiteY110" fmla="*/ 7111 h 10000"/>
                                    <a:gd name="connsiteX111" fmla="*/ 338 w 9974"/>
                                    <a:gd name="connsiteY111" fmla="*/ 6903 h 10000"/>
                                    <a:gd name="connsiteX112" fmla="*/ 350 w 9974"/>
                                    <a:gd name="connsiteY112" fmla="*/ 6799 h 10000"/>
                                    <a:gd name="connsiteX113" fmla="*/ 350 w 9974"/>
                                    <a:gd name="connsiteY113" fmla="*/ 6609 h 10000"/>
                                    <a:gd name="connsiteX114" fmla="*/ 362 w 9974"/>
                                    <a:gd name="connsiteY114" fmla="*/ 6401 h 10000"/>
                                    <a:gd name="connsiteX115" fmla="*/ 362 w 9974"/>
                                    <a:gd name="connsiteY115" fmla="*/ 6194 h 10000"/>
                                    <a:gd name="connsiteX116" fmla="*/ 374 w 9974"/>
                                    <a:gd name="connsiteY116" fmla="*/ 5882 h 10000"/>
                                    <a:gd name="connsiteX117" fmla="*/ 374 w 9974"/>
                                    <a:gd name="connsiteY117" fmla="*/ 5571 h 10000"/>
                                    <a:gd name="connsiteX118" fmla="*/ 386 w 9974"/>
                                    <a:gd name="connsiteY118" fmla="*/ 5260 h 10000"/>
                                    <a:gd name="connsiteX119" fmla="*/ 386 w 9974"/>
                                    <a:gd name="connsiteY119" fmla="*/ 5052 h 10000"/>
                                    <a:gd name="connsiteX120" fmla="*/ 400 w 9974"/>
                                    <a:gd name="connsiteY120" fmla="*/ 5052 h 10000"/>
                                    <a:gd name="connsiteX121" fmla="*/ 400 w 9974"/>
                                    <a:gd name="connsiteY121" fmla="*/ 5156 h 10000"/>
                                    <a:gd name="connsiteX122" fmla="*/ 414 w 9974"/>
                                    <a:gd name="connsiteY122" fmla="*/ 5260 h 10000"/>
                                    <a:gd name="connsiteX123" fmla="*/ 414 w 9974"/>
                                    <a:gd name="connsiteY123" fmla="*/ 5363 h 10000"/>
                                    <a:gd name="connsiteX124" fmla="*/ 414 w 9974"/>
                                    <a:gd name="connsiteY124" fmla="*/ 5467 h 10000"/>
                                    <a:gd name="connsiteX125" fmla="*/ 425 w 9974"/>
                                    <a:gd name="connsiteY125" fmla="*/ 5571 h 10000"/>
                                    <a:gd name="connsiteX126" fmla="*/ 425 w 9974"/>
                                    <a:gd name="connsiteY126" fmla="*/ 5675 h 10000"/>
                                    <a:gd name="connsiteX127" fmla="*/ 438 w 9974"/>
                                    <a:gd name="connsiteY127" fmla="*/ 5779 h 10000"/>
                                    <a:gd name="connsiteX128" fmla="*/ 451 w 9974"/>
                                    <a:gd name="connsiteY128" fmla="*/ 5779 h 10000"/>
                                    <a:gd name="connsiteX129" fmla="*/ 451 w 9974"/>
                                    <a:gd name="connsiteY129" fmla="*/ 5882 h 10000"/>
                                    <a:gd name="connsiteX130" fmla="*/ 464 w 9974"/>
                                    <a:gd name="connsiteY130" fmla="*/ 5986 h 10000"/>
                                    <a:gd name="connsiteX131" fmla="*/ 464 w 9974"/>
                                    <a:gd name="connsiteY131" fmla="*/ 6090 h 10000"/>
                                    <a:gd name="connsiteX132" fmla="*/ 464 w 9974"/>
                                    <a:gd name="connsiteY132" fmla="*/ 6194 h 10000"/>
                                    <a:gd name="connsiteX133" fmla="*/ 477 w 9974"/>
                                    <a:gd name="connsiteY133" fmla="*/ 6194 h 10000"/>
                                    <a:gd name="connsiteX134" fmla="*/ 477 w 9974"/>
                                    <a:gd name="connsiteY134" fmla="*/ 6298 h 10000"/>
                                    <a:gd name="connsiteX135" fmla="*/ 477 w 9974"/>
                                    <a:gd name="connsiteY135" fmla="*/ 6194 h 10000"/>
                                    <a:gd name="connsiteX136" fmla="*/ 489 w 9974"/>
                                    <a:gd name="connsiteY136" fmla="*/ 6194 h 10000"/>
                                    <a:gd name="connsiteX137" fmla="*/ 489 w 9974"/>
                                    <a:gd name="connsiteY137" fmla="*/ 6090 h 10000"/>
                                    <a:gd name="connsiteX138" fmla="*/ 501 w 9974"/>
                                    <a:gd name="connsiteY138" fmla="*/ 6090 h 10000"/>
                                    <a:gd name="connsiteX139" fmla="*/ 501 w 9974"/>
                                    <a:gd name="connsiteY139" fmla="*/ 6194 h 10000"/>
                                    <a:gd name="connsiteX140" fmla="*/ 501 w 9974"/>
                                    <a:gd name="connsiteY140" fmla="*/ 6298 h 10000"/>
                                    <a:gd name="connsiteX141" fmla="*/ 513 w 9974"/>
                                    <a:gd name="connsiteY141" fmla="*/ 6505 h 10000"/>
                                    <a:gd name="connsiteX142" fmla="*/ 513 w 9974"/>
                                    <a:gd name="connsiteY142" fmla="*/ 6609 h 10000"/>
                                    <a:gd name="connsiteX143" fmla="*/ 525 w 9974"/>
                                    <a:gd name="connsiteY143" fmla="*/ 6799 h 10000"/>
                                    <a:gd name="connsiteX144" fmla="*/ 525 w 9974"/>
                                    <a:gd name="connsiteY144" fmla="*/ 7007 h 10000"/>
                                    <a:gd name="connsiteX145" fmla="*/ 538 w 9974"/>
                                    <a:gd name="connsiteY145" fmla="*/ 7111 h 10000"/>
                                    <a:gd name="connsiteX146" fmla="*/ 538 w 9974"/>
                                    <a:gd name="connsiteY146" fmla="*/ 7215 h 10000"/>
                                    <a:gd name="connsiteX147" fmla="*/ 551 w 9974"/>
                                    <a:gd name="connsiteY147" fmla="*/ 7422 h 10000"/>
                                    <a:gd name="connsiteX148" fmla="*/ 551 w 9974"/>
                                    <a:gd name="connsiteY148" fmla="*/ 7734 h 10000"/>
                                    <a:gd name="connsiteX149" fmla="*/ 564 w 9974"/>
                                    <a:gd name="connsiteY149" fmla="*/ 7941 h 10000"/>
                                    <a:gd name="connsiteX150" fmla="*/ 564 w 9974"/>
                                    <a:gd name="connsiteY150" fmla="*/ 8253 h 10000"/>
                                    <a:gd name="connsiteX151" fmla="*/ 564 w 9974"/>
                                    <a:gd name="connsiteY151" fmla="*/ 8460 h 10000"/>
                                    <a:gd name="connsiteX152" fmla="*/ 578 w 9974"/>
                                    <a:gd name="connsiteY152" fmla="*/ 8668 h 10000"/>
                                    <a:gd name="connsiteX153" fmla="*/ 578 w 9974"/>
                                    <a:gd name="connsiteY153" fmla="*/ 8979 h 10000"/>
                                    <a:gd name="connsiteX154" fmla="*/ 594 w 9974"/>
                                    <a:gd name="connsiteY154" fmla="*/ 8979 h 10000"/>
                                    <a:gd name="connsiteX155" fmla="*/ 594 w 9974"/>
                                    <a:gd name="connsiteY155" fmla="*/ 9066 h 10000"/>
                                    <a:gd name="connsiteX156" fmla="*/ 609 w 9974"/>
                                    <a:gd name="connsiteY156" fmla="*/ 9066 h 10000"/>
                                    <a:gd name="connsiteX157" fmla="*/ 622 w 9974"/>
                                    <a:gd name="connsiteY157" fmla="*/ 9170 h 10000"/>
                                    <a:gd name="connsiteX158" fmla="*/ 639 w 9974"/>
                                    <a:gd name="connsiteY158" fmla="*/ 9066 h 10000"/>
                                    <a:gd name="connsiteX159" fmla="*/ 657 w 9974"/>
                                    <a:gd name="connsiteY159" fmla="*/ 9066 h 10000"/>
                                    <a:gd name="connsiteX160" fmla="*/ 674 w 9974"/>
                                    <a:gd name="connsiteY160" fmla="*/ 9066 h 10000"/>
                                    <a:gd name="connsiteX161" fmla="*/ 687 w 9974"/>
                                    <a:gd name="connsiteY161" fmla="*/ 9170 h 10000"/>
                                    <a:gd name="connsiteX162" fmla="*/ 687 w 9974"/>
                                    <a:gd name="connsiteY162" fmla="*/ 9273 h 10000"/>
                                    <a:gd name="connsiteX163" fmla="*/ 687 w 9974"/>
                                    <a:gd name="connsiteY163" fmla="*/ 9377 h 10000"/>
                                    <a:gd name="connsiteX164" fmla="*/ 703 w 9974"/>
                                    <a:gd name="connsiteY164" fmla="*/ 9481 h 10000"/>
                                    <a:gd name="connsiteX165" fmla="*/ 703 w 9974"/>
                                    <a:gd name="connsiteY165" fmla="*/ 9585 h 10000"/>
                                    <a:gd name="connsiteX166" fmla="*/ 720 w 9974"/>
                                    <a:gd name="connsiteY166" fmla="*/ 9585 h 10000"/>
                                    <a:gd name="connsiteX167" fmla="*/ 720 w 9974"/>
                                    <a:gd name="connsiteY167" fmla="*/ 9481 h 10000"/>
                                    <a:gd name="connsiteX168" fmla="*/ 730 w 9974"/>
                                    <a:gd name="connsiteY168" fmla="*/ 9273 h 10000"/>
                                    <a:gd name="connsiteX169" fmla="*/ 742 w 9974"/>
                                    <a:gd name="connsiteY169" fmla="*/ 9066 h 10000"/>
                                    <a:gd name="connsiteX170" fmla="*/ 754 w 9974"/>
                                    <a:gd name="connsiteY170" fmla="*/ 8668 h 10000"/>
                                    <a:gd name="connsiteX171" fmla="*/ 754 w 9974"/>
                                    <a:gd name="connsiteY171" fmla="*/ 8460 h 10000"/>
                                    <a:gd name="connsiteX172" fmla="*/ 766 w 9974"/>
                                    <a:gd name="connsiteY172" fmla="*/ 8253 h 10000"/>
                                    <a:gd name="connsiteX173" fmla="*/ 766 w 9974"/>
                                    <a:gd name="connsiteY173" fmla="*/ 8045 h 10000"/>
                                    <a:gd name="connsiteX174" fmla="*/ 778 w 9974"/>
                                    <a:gd name="connsiteY174" fmla="*/ 7837 h 10000"/>
                                    <a:gd name="connsiteX175" fmla="*/ 778 w 9974"/>
                                    <a:gd name="connsiteY175" fmla="*/ 7734 h 10000"/>
                                    <a:gd name="connsiteX176" fmla="*/ 791 w 9974"/>
                                    <a:gd name="connsiteY176" fmla="*/ 7526 h 10000"/>
                                    <a:gd name="connsiteX177" fmla="*/ 803 w 9974"/>
                                    <a:gd name="connsiteY177" fmla="*/ 7318 h 10000"/>
                                    <a:gd name="connsiteX178" fmla="*/ 803 w 9974"/>
                                    <a:gd name="connsiteY178" fmla="*/ 7111 h 10000"/>
                                    <a:gd name="connsiteX179" fmla="*/ 815 w 9974"/>
                                    <a:gd name="connsiteY179" fmla="*/ 6903 h 10000"/>
                                    <a:gd name="connsiteX180" fmla="*/ 827 w 9974"/>
                                    <a:gd name="connsiteY180" fmla="*/ 6713 h 10000"/>
                                    <a:gd name="connsiteX181" fmla="*/ 839 w 9974"/>
                                    <a:gd name="connsiteY181" fmla="*/ 6609 h 10000"/>
                                    <a:gd name="connsiteX182" fmla="*/ 839 w 9974"/>
                                    <a:gd name="connsiteY182" fmla="*/ 6401 h 10000"/>
                                    <a:gd name="connsiteX183" fmla="*/ 851 w 9974"/>
                                    <a:gd name="connsiteY183" fmla="*/ 6194 h 10000"/>
                                    <a:gd name="connsiteX184" fmla="*/ 863 w 9974"/>
                                    <a:gd name="connsiteY184" fmla="*/ 6090 h 10000"/>
                                    <a:gd name="connsiteX185" fmla="*/ 875 w 9974"/>
                                    <a:gd name="connsiteY185" fmla="*/ 5882 h 10000"/>
                                    <a:gd name="connsiteX186" fmla="*/ 875 w 9974"/>
                                    <a:gd name="connsiteY186" fmla="*/ 5675 h 10000"/>
                                    <a:gd name="connsiteX187" fmla="*/ 887 w 9974"/>
                                    <a:gd name="connsiteY187" fmla="*/ 5571 h 10000"/>
                                    <a:gd name="connsiteX188" fmla="*/ 900 w 9974"/>
                                    <a:gd name="connsiteY188" fmla="*/ 5467 h 10000"/>
                                    <a:gd name="connsiteX189" fmla="*/ 912 w 9974"/>
                                    <a:gd name="connsiteY189" fmla="*/ 5363 h 10000"/>
                                    <a:gd name="connsiteX190" fmla="*/ 925 w 9974"/>
                                    <a:gd name="connsiteY190" fmla="*/ 5363 h 10000"/>
                                    <a:gd name="connsiteX191" fmla="*/ 925 w 9974"/>
                                    <a:gd name="connsiteY191" fmla="*/ 5467 h 10000"/>
                                    <a:gd name="connsiteX192" fmla="*/ 951 w 9974"/>
                                    <a:gd name="connsiteY192" fmla="*/ 5675 h 10000"/>
                                    <a:gd name="connsiteX193" fmla="*/ 951 w 9974"/>
                                    <a:gd name="connsiteY193" fmla="*/ 5882 h 10000"/>
                                    <a:gd name="connsiteX194" fmla="*/ 964 w 9974"/>
                                    <a:gd name="connsiteY194" fmla="*/ 6298 h 10000"/>
                                    <a:gd name="connsiteX195" fmla="*/ 994 w 9974"/>
                                    <a:gd name="connsiteY195" fmla="*/ 6609 h 10000"/>
                                    <a:gd name="connsiteX196" fmla="*/ 994 w 9974"/>
                                    <a:gd name="connsiteY196" fmla="*/ 6799 h 10000"/>
                                    <a:gd name="connsiteX197" fmla="*/ 1003 w 9974"/>
                                    <a:gd name="connsiteY197" fmla="*/ 7007 h 10000"/>
                                    <a:gd name="connsiteX198" fmla="*/ 1017 w 9974"/>
                                    <a:gd name="connsiteY198" fmla="*/ 7215 h 10000"/>
                                    <a:gd name="connsiteX199" fmla="*/ 1030 w 9974"/>
                                    <a:gd name="connsiteY199" fmla="*/ 7422 h 10000"/>
                                    <a:gd name="connsiteX200" fmla="*/ 1044 w 9974"/>
                                    <a:gd name="connsiteY200" fmla="*/ 7837 h 10000"/>
                                    <a:gd name="connsiteX201" fmla="*/ 1075 w 9974"/>
                                    <a:gd name="connsiteY201" fmla="*/ 8356 h 10000"/>
                                    <a:gd name="connsiteX202" fmla="*/ 1091 w 9974"/>
                                    <a:gd name="connsiteY202" fmla="*/ 8772 h 10000"/>
                                    <a:gd name="connsiteX203" fmla="*/ 1105 w 9974"/>
                                    <a:gd name="connsiteY203" fmla="*/ 9066 h 10000"/>
                                    <a:gd name="connsiteX204" fmla="*/ 1118 w 9974"/>
                                    <a:gd name="connsiteY204" fmla="*/ 9273 h 10000"/>
                                    <a:gd name="connsiteX205" fmla="*/ 1118 w 9974"/>
                                    <a:gd name="connsiteY205" fmla="*/ 9377 h 10000"/>
                                    <a:gd name="connsiteX206" fmla="*/ 1130 w 9974"/>
                                    <a:gd name="connsiteY206" fmla="*/ 9481 h 10000"/>
                                    <a:gd name="connsiteX207" fmla="*/ 1143 w 9974"/>
                                    <a:gd name="connsiteY207" fmla="*/ 9481 h 10000"/>
                                    <a:gd name="connsiteX208" fmla="*/ 1160 w 9974"/>
                                    <a:gd name="connsiteY208" fmla="*/ 9377 h 10000"/>
                                    <a:gd name="connsiteX209" fmla="*/ 1177 w 9974"/>
                                    <a:gd name="connsiteY209" fmla="*/ 9377 h 10000"/>
                                    <a:gd name="connsiteX210" fmla="*/ 1190 w 9974"/>
                                    <a:gd name="connsiteY210" fmla="*/ 9273 h 10000"/>
                                    <a:gd name="connsiteX211" fmla="*/ 1202 w 9974"/>
                                    <a:gd name="connsiteY211" fmla="*/ 9170 h 10000"/>
                                    <a:gd name="connsiteX212" fmla="*/ 1214 w 9974"/>
                                    <a:gd name="connsiteY212" fmla="*/ 9066 h 10000"/>
                                    <a:gd name="connsiteX213" fmla="*/ 1228 w 9974"/>
                                    <a:gd name="connsiteY213" fmla="*/ 8772 h 10000"/>
                                    <a:gd name="connsiteX214" fmla="*/ 1253 w 9974"/>
                                    <a:gd name="connsiteY214" fmla="*/ 8356 h 10000"/>
                                    <a:gd name="connsiteX215" fmla="*/ 1266 w 9974"/>
                                    <a:gd name="connsiteY215" fmla="*/ 7837 h 10000"/>
                                    <a:gd name="connsiteX216" fmla="*/ 1291 w 9974"/>
                                    <a:gd name="connsiteY216" fmla="*/ 7215 h 10000"/>
                                    <a:gd name="connsiteX217" fmla="*/ 1316 w 9974"/>
                                    <a:gd name="connsiteY217" fmla="*/ 6609 h 10000"/>
                                    <a:gd name="connsiteX218" fmla="*/ 1329 w 9974"/>
                                    <a:gd name="connsiteY218" fmla="*/ 6090 h 10000"/>
                                    <a:gd name="connsiteX219" fmla="*/ 1358 w 9974"/>
                                    <a:gd name="connsiteY219" fmla="*/ 5779 h 10000"/>
                                    <a:gd name="connsiteX220" fmla="*/ 1383 w 9974"/>
                                    <a:gd name="connsiteY220" fmla="*/ 5571 h 10000"/>
                                    <a:gd name="connsiteX221" fmla="*/ 1398 w 9974"/>
                                    <a:gd name="connsiteY221" fmla="*/ 5571 h 10000"/>
                                    <a:gd name="connsiteX222" fmla="*/ 1411 w 9974"/>
                                    <a:gd name="connsiteY222" fmla="*/ 5571 h 10000"/>
                                    <a:gd name="connsiteX223" fmla="*/ 1424 w 9974"/>
                                    <a:gd name="connsiteY223" fmla="*/ 5675 h 10000"/>
                                    <a:gd name="connsiteX224" fmla="*/ 1450 w 9974"/>
                                    <a:gd name="connsiteY224" fmla="*/ 5779 h 10000"/>
                                    <a:gd name="connsiteX225" fmla="*/ 1478 w 9974"/>
                                    <a:gd name="connsiteY225" fmla="*/ 6194 h 10000"/>
                                    <a:gd name="connsiteX226" fmla="*/ 1506 w 9974"/>
                                    <a:gd name="connsiteY226" fmla="*/ 6713 h 10000"/>
                                    <a:gd name="connsiteX227" fmla="*/ 1521 w 9974"/>
                                    <a:gd name="connsiteY227" fmla="*/ 7318 h 10000"/>
                                    <a:gd name="connsiteX228" fmla="*/ 1549 w 9974"/>
                                    <a:gd name="connsiteY228" fmla="*/ 7941 h 10000"/>
                                    <a:gd name="connsiteX229" fmla="*/ 1561 w 9974"/>
                                    <a:gd name="connsiteY229" fmla="*/ 8460 h 10000"/>
                                    <a:gd name="connsiteX230" fmla="*/ 1586 w 9974"/>
                                    <a:gd name="connsiteY230" fmla="*/ 8772 h 10000"/>
                                    <a:gd name="connsiteX231" fmla="*/ 1612 w 9974"/>
                                    <a:gd name="connsiteY231" fmla="*/ 9170 h 10000"/>
                                    <a:gd name="connsiteX232" fmla="*/ 1642 w 9974"/>
                                    <a:gd name="connsiteY232" fmla="*/ 9377 h 10000"/>
                                    <a:gd name="connsiteX233" fmla="*/ 1655 w 9974"/>
                                    <a:gd name="connsiteY233" fmla="*/ 9481 h 10000"/>
                                    <a:gd name="connsiteX234" fmla="*/ 1679 w 9974"/>
                                    <a:gd name="connsiteY234" fmla="*/ 9481 h 10000"/>
                                    <a:gd name="connsiteX235" fmla="*/ 1692 w 9974"/>
                                    <a:gd name="connsiteY235" fmla="*/ 9273 h 10000"/>
                                    <a:gd name="connsiteX236" fmla="*/ 1717 w 9974"/>
                                    <a:gd name="connsiteY236" fmla="*/ 8772 h 10000"/>
                                    <a:gd name="connsiteX237" fmla="*/ 1744 w 9974"/>
                                    <a:gd name="connsiteY237" fmla="*/ 8253 h 10000"/>
                                    <a:gd name="connsiteX238" fmla="*/ 1757 w 9974"/>
                                    <a:gd name="connsiteY238" fmla="*/ 7837 h 10000"/>
                                    <a:gd name="connsiteX239" fmla="*/ 1783 w 9974"/>
                                    <a:gd name="connsiteY239" fmla="*/ 7318 h 10000"/>
                                    <a:gd name="connsiteX240" fmla="*/ 1796 w 9974"/>
                                    <a:gd name="connsiteY240" fmla="*/ 6713 h 10000"/>
                                    <a:gd name="connsiteX241" fmla="*/ 1820 w 9974"/>
                                    <a:gd name="connsiteY241" fmla="*/ 6194 h 10000"/>
                                    <a:gd name="connsiteX242" fmla="*/ 1847 w 9974"/>
                                    <a:gd name="connsiteY242" fmla="*/ 5779 h 10000"/>
                                    <a:gd name="connsiteX243" fmla="*/ 1873 w 9974"/>
                                    <a:gd name="connsiteY243" fmla="*/ 5571 h 10000"/>
                                    <a:gd name="connsiteX244" fmla="*/ 1886 w 9974"/>
                                    <a:gd name="connsiteY244" fmla="*/ 5467 h 10000"/>
                                    <a:gd name="connsiteX245" fmla="*/ 1911 w 9974"/>
                                    <a:gd name="connsiteY245" fmla="*/ 5571 h 10000"/>
                                    <a:gd name="connsiteX246" fmla="*/ 1938 w 9974"/>
                                    <a:gd name="connsiteY246" fmla="*/ 5882 h 10000"/>
                                    <a:gd name="connsiteX247" fmla="*/ 1970 w 9974"/>
                                    <a:gd name="connsiteY247" fmla="*/ 6298 h 10000"/>
                                    <a:gd name="connsiteX248" fmla="*/ 1996 w 9974"/>
                                    <a:gd name="connsiteY248" fmla="*/ 6799 h 10000"/>
                                    <a:gd name="connsiteX249" fmla="*/ 2008 w 9974"/>
                                    <a:gd name="connsiteY249" fmla="*/ 7215 h 10000"/>
                                    <a:gd name="connsiteX250" fmla="*/ 2021 w 9974"/>
                                    <a:gd name="connsiteY250" fmla="*/ 7837 h 10000"/>
                                    <a:gd name="connsiteX251" fmla="*/ 2048 w 9974"/>
                                    <a:gd name="connsiteY251" fmla="*/ 8253 h 10000"/>
                                    <a:gd name="connsiteX252" fmla="*/ 2078 w 9974"/>
                                    <a:gd name="connsiteY252" fmla="*/ 8668 h 10000"/>
                                    <a:gd name="connsiteX253" fmla="*/ 2093 w 9974"/>
                                    <a:gd name="connsiteY253" fmla="*/ 9170 h 10000"/>
                                    <a:gd name="connsiteX254" fmla="*/ 2122 w 9974"/>
                                    <a:gd name="connsiteY254" fmla="*/ 9377 h 10000"/>
                                    <a:gd name="connsiteX255" fmla="*/ 2148 w 9974"/>
                                    <a:gd name="connsiteY255" fmla="*/ 9481 h 10000"/>
                                    <a:gd name="connsiteX256" fmla="*/ 2174 w 9974"/>
                                    <a:gd name="connsiteY256" fmla="*/ 9273 h 10000"/>
                                    <a:gd name="connsiteX257" fmla="*/ 2198 w 9974"/>
                                    <a:gd name="connsiteY257" fmla="*/ 8979 h 10000"/>
                                    <a:gd name="connsiteX258" fmla="*/ 2222 w 9974"/>
                                    <a:gd name="connsiteY258" fmla="*/ 8564 h 10000"/>
                                    <a:gd name="connsiteX259" fmla="*/ 2249 w 9974"/>
                                    <a:gd name="connsiteY259" fmla="*/ 7941 h 10000"/>
                                    <a:gd name="connsiteX260" fmla="*/ 2261 w 9974"/>
                                    <a:gd name="connsiteY260" fmla="*/ 7318 h 10000"/>
                                    <a:gd name="connsiteX261" fmla="*/ 2287 w 9974"/>
                                    <a:gd name="connsiteY261" fmla="*/ 6713 h 10000"/>
                                    <a:gd name="connsiteX262" fmla="*/ 2314 w 9974"/>
                                    <a:gd name="connsiteY262" fmla="*/ 6194 h 10000"/>
                                    <a:gd name="connsiteX263" fmla="*/ 2343 w 9974"/>
                                    <a:gd name="connsiteY263" fmla="*/ 5779 h 10000"/>
                                    <a:gd name="connsiteX264" fmla="*/ 2357 w 9974"/>
                                    <a:gd name="connsiteY264" fmla="*/ 5675 h 10000"/>
                                    <a:gd name="connsiteX265" fmla="*/ 2385 w 9974"/>
                                    <a:gd name="connsiteY265" fmla="*/ 5467 h 10000"/>
                                    <a:gd name="connsiteX266" fmla="*/ 2400 w 9974"/>
                                    <a:gd name="connsiteY266" fmla="*/ 5467 h 10000"/>
                                    <a:gd name="connsiteX267" fmla="*/ 2413 w 9974"/>
                                    <a:gd name="connsiteY267" fmla="*/ 5571 h 10000"/>
                                    <a:gd name="connsiteX268" fmla="*/ 2425 w 9974"/>
                                    <a:gd name="connsiteY268" fmla="*/ 5779 h 10000"/>
                                    <a:gd name="connsiteX269" fmla="*/ 2451 w 9974"/>
                                    <a:gd name="connsiteY269" fmla="*/ 6194 h 10000"/>
                                    <a:gd name="connsiteX270" fmla="*/ 2476 w 9974"/>
                                    <a:gd name="connsiteY270" fmla="*/ 6713 h 10000"/>
                                    <a:gd name="connsiteX271" fmla="*/ 2500 w 9974"/>
                                    <a:gd name="connsiteY271" fmla="*/ 7318 h 10000"/>
                                    <a:gd name="connsiteX272" fmla="*/ 2530 w 9974"/>
                                    <a:gd name="connsiteY272" fmla="*/ 7941 h 10000"/>
                                    <a:gd name="connsiteX273" fmla="*/ 2560 w 9974"/>
                                    <a:gd name="connsiteY273" fmla="*/ 8564 h 10000"/>
                                    <a:gd name="connsiteX274" fmla="*/ 2574 w 9974"/>
                                    <a:gd name="connsiteY274" fmla="*/ 8979 h 10000"/>
                                    <a:gd name="connsiteX275" fmla="*/ 2599 w 9974"/>
                                    <a:gd name="connsiteY275" fmla="*/ 9273 h 10000"/>
                                    <a:gd name="connsiteX276" fmla="*/ 2611 w 9974"/>
                                    <a:gd name="connsiteY276" fmla="*/ 9377 h 10000"/>
                                    <a:gd name="connsiteX277" fmla="*/ 2636 w 9974"/>
                                    <a:gd name="connsiteY277" fmla="*/ 9481 h 10000"/>
                                    <a:gd name="connsiteX278" fmla="*/ 2649 w 9974"/>
                                    <a:gd name="connsiteY278" fmla="*/ 9377 h 10000"/>
                                    <a:gd name="connsiteX279" fmla="*/ 2661 w 9974"/>
                                    <a:gd name="connsiteY279" fmla="*/ 9273 h 10000"/>
                                    <a:gd name="connsiteX280" fmla="*/ 2687 w 9974"/>
                                    <a:gd name="connsiteY280" fmla="*/ 8979 h 10000"/>
                                    <a:gd name="connsiteX281" fmla="*/ 2712 w 9974"/>
                                    <a:gd name="connsiteY281" fmla="*/ 8460 h 10000"/>
                                    <a:gd name="connsiteX282" fmla="*/ 2726 w 9974"/>
                                    <a:gd name="connsiteY282" fmla="*/ 7941 h 10000"/>
                                    <a:gd name="connsiteX283" fmla="*/ 2754 w 9974"/>
                                    <a:gd name="connsiteY283" fmla="*/ 7215 h 10000"/>
                                    <a:gd name="connsiteX284" fmla="*/ 2780 w 9974"/>
                                    <a:gd name="connsiteY284" fmla="*/ 6609 h 10000"/>
                                    <a:gd name="connsiteX285" fmla="*/ 2805 w 9974"/>
                                    <a:gd name="connsiteY285" fmla="*/ 6194 h 10000"/>
                                    <a:gd name="connsiteX286" fmla="*/ 2835 w 9974"/>
                                    <a:gd name="connsiteY286" fmla="*/ 5779 h 10000"/>
                                    <a:gd name="connsiteX287" fmla="*/ 2849 w 9974"/>
                                    <a:gd name="connsiteY287" fmla="*/ 5571 h 10000"/>
                                    <a:gd name="connsiteX288" fmla="*/ 2862 w 9974"/>
                                    <a:gd name="connsiteY288" fmla="*/ 5467 h 10000"/>
                                    <a:gd name="connsiteX289" fmla="*/ 2876 w 9974"/>
                                    <a:gd name="connsiteY289" fmla="*/ 5467 h 10000"/>
                                    <a:gd name="connsiteX290" fmla="*/ 2902 w 9974"/>
                                    <a:gd name="connsiteY290" fmla="*/ 5571 h 10000"/>
                                    <a:gd name="connsiteX291" fmla="*/ 2916 w 9974"/>
                                    <a:gd name="connsiteY291" fmla="*/ 5675 h 10000"/>
                                    <a:gd name="connsiteX292" fmla="*/ 2928 w 9974"/>
                                    <a:gd name="connsiteY292" fmla="*/ 6090 h 10000"/>
                                    <a:gd name="connsiteX293" fmla="*/ 2955 w 9974"/>
                                    <a:gd name="connsiteY293" fmla="*/ 6609 h 10000"/>
                                    <a:gd name="connsiteX294" fmla="*/ 2983 w 9974"/>
                                    <a:gd name="connsiteY294" fmla="*/ 7111 h 10000"/>
                                    <a:gd name="connsiteX295" fmla="*/ 3009 w 9974"/>
                                    <a:gd name="connsiteY295" fmla="*/ 7734 h 10000"/>
                                    <a:gd name="connsiteX296" fmla="*/ 3041 w 9974"/>
                                    <a:gd name="connsiteY296" fmla="*/ 8356 h 10000"/>
                                    <a:gd name="connsiteX297" fmla="*/ 3066 w 9974"/>
                                    <a:gd name="connsiteY297" fmla="*/ 8875 h 10000"/>
                                    <a:gd name="connsiteX298" fmla="*/ 3076 w 9974"/>
                                    <a:gd name="connsiteY298" fmla="*/ 9273 h 10000"/>
                                    <a:gd name="connsiteX299" fmla="*/ 3101 w 9974"/>
                                    <a:gd name="connsiteY299" fmla="*/ 9481 h 10000"/>
                                    <a:gd name="connsiteX300" fmla="*/ 3127 w 9974"/>
                                    <a:gd name="connsiteY300" fmla="*/ 9481 h 10000"/>
                                    <a:gd name="connsiteX301" fmla="*/ 3154 w 9974"/>
                                    <a:gd name="connsiteY301" fmla="*/ 9273 h 10000"/>
                                    <a:gd name="connsiteX302" fmla="*/ 3180 w 9974"/>
                                    <a:gd name="connsiteY302" fmla="*/ 8979 h 10000"/>
                                    <a:gd name="connsiteX303" fmla="*/ 3208 w 9974"/>
                                    <a:gd name="connsiteY303" fmla="*/ 8460 h 10000"/>
                                    <a:gd name="connsiteX304" fmla="*/ 3235 w 9974"/>
                                    <a:gd name="connsiteY304" fmla="*/ 7837 h 10000"/>
                                    <a:gd name="connsiteX305" fmla="*/ 3248 w 9974"/>
                                    <a:gd name="connsiteY305" fmla="*/ 7215 h 10000"/>
                                    <a:gd name="connsiteX306" fmla="*/ 3279 w 9974"/>
                                    <a:gd name="connsiteY306" fmla="*/ 6609 h 10000"/>
                                    <a:gd name="connsiteX307" fmla="*/ 3305 w 9974"/>
                                    <a:gd name="connsiteY307" fmla="*/ 6090 h 10000"/>
                                    <a:gd name="connsiteX308" fmla="*/ 3330 w 9974"/>
                                    <a:gd name="connsiteY308" fmla="*/ 5779 h 10000"/>
                                    <a:gd name="connsiteX309" fmla="*/ 3343 w 9974"/>
                                    <a:gd name="connsiteY309" fmla="*/ 5571 h 10000"/>
                                    <a:gd name="connsiteX310" fmla="*/ 3366 w 9974"/>
                                    <a:gd name="connsiteY310" fmla="*/ 5467 h 10000"/>
                                    <a:gd name="connsiteX311" fmla="*/ 3392 w 9974"/>
                                    <a:gd name="connsiteY311" fmla="*/ 5571 h 10000"/>
                                    <a:gd name="connsiteX312" fmla="*/ 3405 w 9974"/>
                                    <a:gd name="connsiteY312" fmla="*/ 5882 h 10000"/>
                                    <a:gd name="connsiteX313" fmla="*/ 3432 w 9974"/>
                                    <a:gd name="connsiteY313" fmla="*/ 6298 h 10000"/>
                                    <a:gd name="connsiteX314" fmla="*/ 3460 w 9974"/>
                                    <a:gd name="connsiteY314" fmla="*/ 6799 h 10000"/>
                                    <a:gd name="connsiteX315" fmla="*/ 3489 w 9974"/>
                                    <a:gd name="connsiteY315" fmla="*/ 7422 h 10000"/>
                                    <a:gd name="connsiteX316" fmla="*/ 3503 w 9974"/>
                                    <a:gd name="connsiteY316" fmla="*/ 7941 h 10000"/>
                                    <a:gd name="connsiteX317" fmla="*/ 3528 w 9974"/>
                                    <a:gd name="connsiteY317" fmla="*/ 8460 h 10000"/>
                                    <a:gd name="connsiteX318" fmla="*/ 3554 w 9974"/>
                                    <a:gd name="connsiteY318" fmla="*/ 8875 h 10000"/>
                                    <a:gd name="connsiteX319" fmla="*/ 3582 w 9974"/>
                                    <a:gd name="connsiteY319" fmla="*/ 9273 h 10000"/>
                                    <a:gd name="connsiteX320" fmla="*/ 3596 w 9974"/>
                                    <a:gd name="connsiteY320" fmla="*/ 9377 h 10000"/>
                                    <a:gd name="connsiteX321" fmla="*/ 3608 w 9974"/>
                                    <a:gd name="connsiteY321" fmla="*/ 9481 h 10000"/>
                                    <a:gd name="connsiteX322" fmla="*/ 3621 w 9974"/>
                                    <a:gd name="connsiteY322" fmla="*/ 9481 h 10000"/>
                                    <a:gd name="connsiteX323" fmla="*/ 3635 w 9974"/>
                                    <a:gd name="connsiteY323" fmla="*/ 9273 h 10000"/>
                                    <a:gd name="connsiteX324" fmla="*/ 3659 w 9974"/>
                                    <a:gd name="connsiteY324" fmla="*/ 9066 h 10000"/>
                                    <a:gd name="connsiteX325" fmla="*/ 3690 w 9974"/>
                                    <a:gd name="connsiteY325" fmla="*/ 8564 h 10000"/>
                                    <a:gd name="connsiteX326" fmla="*/ 3717 w 9974"/>
                                    <a:gd name="connsiteY326" fmla="*/ 8045 h 10000"/>
                                    <a:gd name="connsiteX327" fmla="*/ 3729 w 9974"/>
                                    <a:gd name="connsiteY327" fmla="*/ 7422 h 10000"/>
                                    <a:gd name="connsiteX328" fmla="*/ 3756 w 9974"/>
                                    <a:gd name="connsiteY328" fmla="*/ 6799 h 10000"/>
                                    <a:gd name="connsiteX329" fmla="*/ 3782 w 9974"/>
                                    <a:gd name="connsiteY329" fmla="*/ 6298 h 10000"/>
                                    <a:gd name="connsiteX330" fmla="*/ 3806 w 9974"/>
                                    <a:gd name="connsiteY330" fmla="*/ 5882 h 10000"/>
                                    <a:gd name="connsiteX331" fmla="*/ 3831 w 9974"/>
                                    <a:gd name="connsiteY331" fmla="*/ 5571 h 10000"/>
                                    <a:gd name="connsiteX332" fmla="*/ 3844 w 9974"/>
                                    <a:gd name="connsiteY332" fmla="*/ 5467 h 10000"/>
                                    <a:gd name="connsiteX333" fmla="*/ 3871 w 9974"/>
                                    <a:gd name="connsiteY333" fmla="*/ 5571 h 10000"/>
                                    <a:gd name="connsiteX334" fmla="*/ 3898 w 9974"/>
                                    <a:gd name="connsiteY334" fmla="*/ 5779 h 10000"/>
                                    <a:gd name="connsiteX335" fmla="*/ 3925 w 9974"/>
                                    <a:gd name="connsiteY335" fmla="*/ 6194 h 10000"/>
                                    <a:gd name="connsiteX336" fmla="*/ 3940 w 9974"/>
                                    <a:gd name="connsiteY336" fmla="*/ 6713 h 10000"/>
                                    <a:gd name="connsiteX337" fmla="*/ 3953 w 9974"/>
                                    <a:gd name="connsiteY337" fmla="*/ 7007 h 10000"/>
                                    <a:gd name="connsiteX338" fmla="*/ 3968 w 9974"/>
                                    <a:gd name="connsiteY338" fmla="*/ 7111 h 10000"/>
                                    <a:gd name="connsiteX339" fmla="*/ 3968 w 9974"/>
                                    <a:gd name="connsiteY339" fmla="*/ 7215 h 10000"/>
                                    <a:gd name="connsiteX340" fmla="*/ 3968 w 9974"/>
                                    <a:gd name="connsiteY340" fmla="*/ 7318 h 10000"/>
                                    <a:gd name="connsiteX341" fmla="*/ 3981 w 9974"/>
                                    <a:gd name="connsiteY341" fmla="*/ 7422 h 10000"/>
                                    <a:gd name="connsiteX342" fmla="*/ 3981 w 9974"/>
                                    <a:gd name="connsiteY342" fmla="*/ 7526 h 10000"/>
                                    <a:gd name="connsiteX343" fmla="*/ 3981 w 9974"/>
                                    <a:gd name="connsiteY343" fmla="*/ 7630 h 10000"/>
                                    <a:gd name="connsiteX344" fmla="*/ 3994 w 9974"/>
                                    <a:gd name="connsiteY344" fmla="*/ 7630 h 10000"/>
                                    <a:gd name="connsiteX345" fmla="*/ 3994 w 9974"/>
                                    <a:gd name="connsiteY345" fmla="*/ 7526 h 10000"/>
                                    <a:gd name="connsiteX346" fmla="*/ 4007 w 9974"/>
                                    <a:gd name="connsiteY346" fmla="*/ 7422 h 10000"/>
                                    <a:gd name="connsiteX347" fmla="*/ 4007 w 9974"/>
                                    <a:gd name="connsiteY347" fmla="*/ 7318 h 10000"/>
                                    <a:gd name="connsiteX348" fmla="*/ 4020 w 9974"/>
                                    <a:gd name="connsiteY348" fmla="*/ 7318 h 10000"/>
                                    <a:gd name="connsiteX349" fmla="*/ 4020 w 9974"/>
                                    <a:gd name="connsiteY349" fmla="*/ 7215 h 10000"/>
                                    <a:gd name="connsiteX350" fmla="*/ 4033 w 9974"/>
                                    <a:gd name="connsiteY350" fmla="*/ 7007 h 10000"/>
                                    <a:gd name="connsiteX351" fmla="*/ 4047 w 9974"/>
                                    <a:gd name="connsiteY351" fmla="*/ 6799 h 10000"/>
                                    <a:gd name="connsiteX352" fmla="*/ 4062 w 9974"/>
                                    <a:gd name="connsiteY352" fmla="*/ 6505 h 10000"/>
                                    <a:gd name="connsiteX353" fmla="*/ 4076 w 9974"/>
                                    <a:gd name="connsiteY353" fmla="*/ 5882 h 10000"/>
                                    <a:gd name="connsiteX354" fmla="*/ 4088 w 9974"/>
                                    <a:gd name="connsiteY354" fmla="*/ 5260 h 10000"/>
                                    <a:gd name="connsiteX355" fmla="*/ 4115 w 9974"/>
                                    <a:gd name="connsiteY355" fmla="*/ 4135 h 10000"/>
                                    <a:gd name="connsiteX356" fmla="*/ 4143 w 9974"/>
                                    <a:gd name="connsiteY356" fmla="*/ 2993 h 10000"/>
                                    <a:gd name="connsiteX357" fmla="*/ 4158 w 9974"/>
                                    <a:gd name="connsiteY357" fmla="*/ 1972 h 10000"/>
                                    <a:gd name="connsiteX358" fmla="*/ 4183 w 9974"/>
                                    <a:gd name="connsiteY358" fmla="*/ 1038 h 10000"/>
                                    <a:gd name="connsiteX359" fmla="*/ 4208 w 9974"/>
                                    <a:gd name="connsiteY359" fmla="*/ 311 h 10000"/>
                                    <a:gd name="connsiteX360" fmla="*/ 4234 w 9974"/>
                                    <a:gd name="connsiteY360" fmla="*/ 0 h 10000"/>
                                    <a:gd name="connsiteX361" fmla="*/ 4257 w 9974"/>
                                    <a:gd name="connsiteY361" fmla="*/ 104 h 10000"/>
                                    <a:gd name="connsiteX362" fmla="*/ 4283 w 9974"/>
                                    <a:gd name="connsiteY362" fmla="*/ 519 h 10000"/>
                                    <a:gd name="connsiteX363" fmla="*/ 4296 w 9974"/>
                                    <a:gd name="connsiteY363" fmla="*/ 1246 h 10000"/>
                                    <a:gd name="connsiteX364" fmla="*/ 4321 w 9974"/>
                                    <a:gd name="connsiteY364" fmla="*/ 2266 h 10000"/>
                                    <a:gd name="connsiteX365" fmla="*/ 4350 w 9974"/>
                                    <a:gd name="connsiteY365" fmla="*/ 3408 h 10000"/>
                                    <a:gd name="connsiteX366" fmla="*/ 4377 w 9974"/>
                                    <a:gd name="connsiteY366" fmla="*/ 4533 h 10000"/>
                                    <a:gd name="connsiteX367" fmla="*/ 4404 w 9974"/>
                                    <a:gd name="connsiteY367" fmla="*/ 5675 h 10000"/>
                                    <a:gd name="connsiteX368" fmla="*/ 4434 w 9974"/>
                                    <a:gd name="connsiteY368" fmla="*/ 6609 h 10000"/>
                                    <a:gd name="connsiteX369" fmla="*/ 4448 w 9974"/>
                                    <a:gd name="connsiteY369" fmla="*/ 7215 h 10000"/>
                                    <a:gd name="connsiteX370" fmla="*/ 4479 w 9974"/>
                                    <a:gd name="connsiteY370" fmla="*/ 7526 h 10000"/>
                                    <a:gd name="connsiteX371" fmla="*/ 4505 w 9974"/>
                                    <a:gd name="connsiteY371" fmla="*/ 7526 h 10000"/>
                                    <a:gd name="connsiteX372" fmla="*/ 4531 w 9974"/>
                                    <a:gd name="connsiteY372" fmla="*/ 7111 h 10000"/>
                                    <a:gd name="connsiteX373" fmla="*/ 4555 w 9974"/>
                                    <a:gd name="connsiteY373" fmla="*/ 6401 h 10000"/>
                                    <a:gd name="connsiteX374" fmla="*/ 4584 w 9974"/>
                                    <a:gd name="connsiteY374" fmla="*/ 5363 h 10000"/>
                                    <a:gd name="connsiteX375" fmla="*/ 4597 w 9974"/>
                                    <a:gd name="connsiteY375" fmla="*/ 4239 h 10000"/>
                                    <a:gd name="connsiteX376" fmla="*/ 4621 w 9974"/>
                                    <a:gd name="connsiteY376" fmla="*/ 3097 h 10000"/>
                                    <a:gd name="connsiteX377" fmla="*/ 4647 w 9974"/>
                                    <a:gd name="connsiteY377" fmla="*/ 1972 h 10000"/>
                                    <a:gd name="connsiteX378" fmla="*/ 4672 w 9974"/>
                                    <a:gd name="connsiteY378" fmla="*/ 1038 h 10000"/>
                                    <a:gd name="connsiteX379" fmla="*/ 4698 w 9974"/>
                                    <a:gd name="connsiteY379" fmla="*/ 415 h 10000"/>
                                    <a:gd name="connsiteX380" fmla="*/ 4723 w 9974"/>
                                    <a:gd name="connsiteY380" fmla="*/ 104 h 10000"/>
                                    <a:gd name="connsiteX381" fmla="*/ 4736 w 9974"/>
                                    <a:gd name="connsiteY381" fmla="*/ 104 h 10000"/>
                                    <a:gd name="connsiteX382" fmla="*/ 4762 w 9974"/>
                                    <a:gd name="connsiteY382" fmla="*/ 519 h 10000"/>
                                    <a:gd name="connsiteX383" fmla="*/ 4788 w 9974"/>
                                    <a:gd name="connsiteY383" fmla="*/ 1246 h 10000"/>
                                    <a:gd name="connsiteX384" fmla="*/ 4814 w 9974"/>
                                    <a:gd name="connsiteY384" fmla="*/ 2266 h 10000"/>
                                    <a:gd name="connsiteX385" fmla="*/ 4843 w 9974"/>
                                    <a:gd name="connsiteY385" fmla="*/ 3408 h 10000"/>
                                    <a:gd name="connsiteX386" fmla="*/ 4872 w 9974"/>
                                    <a:gd name="connsiteY386" fmla="*/ 4533 h 10000"/>
                                    <a:gd name="connsiteX387" fmla="*/ 4885 w 9974"/>
                                    <a:gd name="connsiteY387" fmla="*/ 5675 h 10000"/>
                                    <a:gd name="connsiteX388" fmla="*/ 4914 w 9974"/>
                                    <a:gd name="connsiteY388" fmla="*/ 6609 h 10000"/>
                                    <a:gd name="connsiteX389" fmla="*/ 4940 w 9974"/>
                                    <a:gd name="connsiteY389" fmla="*/ 7215 h 10000"/>
                                    <a:gd name="connsiteX390" fmla="*/ 4967 w 9974"/>
                                    <a:gd name="connsiteY390" fmla="*/ 7526 h 10000"/>
                                    <a:gd name="connsiteX391" fmla="*/ 4982 w 9974"/>
                                    <a:gd name="connsiteY391" fmla="*/ 7630 h 10000"/>
                                    <a:gd name="connsiteX392" fmla="*/ 5008 w 9974"/>
                                    <a:gd name="connsiteY392" fmla="*/ 7318 h 10000"/>
                                    <a:gd name="connsiteX393" fmla="*/ 5034 w 9974"/>
                                    <a:gd name="connsiteY393" fmla="*/ 6713 h 10000"/>
                                    <a:gd name="connsiteX394" fmla="*/ 5060 w 9974"/>
                                    <a:gd name="connsiteY394" fmla="*/ 5779 h 10000"/>
                                    <a:gd name="connsiteX395" fmla="*/ 5088 w 9974"/>
                                    <a:gd name="connsiteY395" fmla="*/ 4740 h 10000"/>
                                    <a:gd name="connsiteX396" fmla="*/ 5101 w 9974"/>
                                    <a:gd name="connsiteY396" fmla="*/ 3616 h 10000"/>
                                    <a:gd name="connsiteX397" fmla="*/ 5125 w 9974"/>
                                    <a:gd name="connsiteY397" fmla="*/ 2474 h 10000"/>
                                    <a:gd name="connsiteX398" fmla="*/ 5149 w 9974"/>
                                    <a:gd name="connsiteY398" fmla="*/ 1453 h 10000"/>
                                    <a:gd name="connsiteX399" fmla="*/ 5175 w 9974"/>
                                    <a:gd name="connsiteY399" fmla="*/ 623 h 10000"/>
                                    <a:gd name="connsiteX400" fmla="*/ 5202 w 9974"/>
                                    <a:gd name="connsiteY400" fmla="*/ 208 h 10000"/>
                                    <a:gd name="connsiteX401" fmla="*/ 5227 w 9974"/>
                                    <a:gd name="connsiteY401" fmla="*/ 104 h 10000"/>
                                    <a:gd name="connsiteX402" fmla="*/ 5242 w 9974"/>
                                    <a:gd name="connsiteY402" fmla="*/ 415 h 10000"/>
                                    <a:gd name="connsiteX403" fmla="*/ 5270 w 9974"/>
                                    <a:gd name="connsiteY403" fmla="*/ 1038 h 10000"/>
                                    <a:gd name="connsiteX404" fmla="*/ 5298 w 9974"/>
                                    <a:gd name="connsiteY404" fmla="*/ 1972 h 10000"/>
                                    <a:gd name="connsiteX405" fmla="*/ 5327 w 9974"/>
                                    <a:gd name="connsiteY405" fmla="*/ 2993 h 10000"/>
                                    <a:gd name="connsiteX406" fmla="*/ 5341 w 9974"/>
                                    <a:gd name="connsiteY406" fmla="*/ 3824 h 10000"/>
                                    <a:gd name="connsiteX407" fmla="*/ 5371 w 9974"/>
                                    <a:gd name="connsiteY407" fmla="*/ 5052 h 10000"/>
                                    <a:gd name="connsiteX408" fmla="*/ 5396 w 9974"/>
                                    <a:gd name="connsiteY408" fmla="*/ 6090 h 10000"/>
                                    <a:gd name="connsiteX409" fmla="*/ 5422 w 9974"/>
                                    <a:gd name="connsiteY409" fmla="*/ 6903 h 10000"/>
                                    <a:gd name="connsiteX410" fmla="*/ 5433 w 9974"/>
                                    <a:gd name="connsiteY410" fmla="*/ 7318 h 10000"/>
                                    <a:gd name="connsiteX411" fmla="*/ 5460 w 9974"/>
                                    <a:gd name="connsiteY411" fmla="*/ 7630 h 10000"/>
                                    <a:gd name="connsiteX412" fmla="*/ 5474 w 9974"/>
                                    <a:gd name="connsiteY412" fmla="*/ 7630 h 10000"/>
                                    <a:gd name="connsiteX413" fmla="*/ 5500 w 9974"/>
                                    <a:gd name="connsiteY413" fmla="*/ 7318 h 10000"/>
                                    <a:gd name="connsiteX414" fmla="*/ 5526 w 9974"/>
                                    <a:gd name="connsiteY414" fmla="*/ 6713 h 10000"/>
                                    <a:gd name="connsiteX415" fmla="*/ 5551 w 9974"/>
                                    <a:gd name="connsiteY415" fmla="*/ 5779 h 10000"/>
                                    <a:gd name="connsiteX416" fmla="*/ 5577 w 9974"/>
                                    <a:gd name="connsiteY416" fmla="*/ 4637 h 10000"/>
                                    <a:gd name="connsiteX417" fmla="*/ 5589 w 9974"/>
                                    <a:gd name="connsiteY417" fmla="*/ 3512 h 10000"/>
                                    <a:gd name="connsiteX418" fmla="*/ 5615 w 9974"/>
                                    <a:gd name="connsiteY418" fmla="*/ 2370 h 10000"/>
                                    <a:gd name="connsiteX419" fmla="*/ 5643 w 9974"/>
                                    <a:gd name="connsiteY419" fmla="*/ 1349 h 10000"/>
                                    <a:gd name="connsiteX420" fmla="*/ 5669 w 9974"/>
                                    <a:gd name="connsiteY420" fmla="*/ 623 h 10000"/>
                                    <a:gd name="connsiteX421" fmla="*/ 5695 w 9974"/>
                                    <a:gd name="connsiteY421" fmla="*/ 208 h 10000"/>
                                    <a:gd name="connsiteX422" fmla="*/ 5721 w 9974"/>
                                    <a:gd name="connsiteY422" fmla="*/ 208 h 10000"/>
                                    <a:gd name="connsiteX423" fmla="*/ 5733 w 9974"/>
                                    <a:gd name="connsiteY423" fmla="*/ 519 h 10000"/>
                                    <a:gd name="connsiteX424" fmla="*/ 5763 w 9974"/>
                                    <a:gd name="connsiteY424" fmla="*/ 1142 h 10000"/>
                                    <a:gd name="connsiteX425" fmla="*/ 5790 w 9974"/>
                                    <a:gd name="connsiteY425" fmla="*/ 2076 h 10000"/>
                                    <a:gd name="connsiteX426" fmla="*/ 5815 w 9974"/>
                                    <a:gd name="connsiteY426" fmla="*/ 3201 h 10000"/>
                                    <a:gd name="connsiteX427" fmla="*/ 5846 w 9974"/>
                                    <a:gd name="connsiteY427" fmla="*/ 4446 h 10000"/>
                                    <a:gd name="connsiteX428" fmla="*/ 5874 w 9974"/>
                                    <a:gd name="connsiteY428" fmla="*/ 5571 h 10000"/>
                                    <a:gd name="connsiteX429" fmla="*/ 5887 w 9974"/>
                                    <a:gd name="connsiteY429" fmla="*/ 6505 h 10000"/>
                                    <a:gd name="connsiteX430" fmla="*/ 5914 w 9974"/>
                                    <a:gd name="connsiteY430" fmla="*/ 7215 h 10000"/>
                                    <a:gd name="connsiteX431" fmla="*/ 5939 w 9974"/>
                                    <a:gd name="connsiteY431" fmla="*/ 7630 h 10000"/>
                                    <a:gd name="connsiteX432" fmla="*/ 5965 w 9974"/>
                                    <a:gd name="connsiteY432" fmla="*/ 7734 h 10000"/>
                                    <a:gd name="connsiteX433" fmla="*/ 5991 w 9974"/>
                                    <a:gd name="connsiteY433" fmla="*/ 7422 h 10000"/>
                                    <a:gd name="connsiteX434" fmla="*/ 6016 w 9974"/>
                                    <a:gd name="connsiteY434" fmla="*/ 6713 h 10000"/>
                                    <a:gd name="connsiteX435" fmla="*/ 6042 w 9974"/>
                                    <a:gd name="connsiteY435" fmla="*/ 5779 h 10000"/>
                                    <a:gd name="connsiteX436" fmla="*/ 6055 w 9974"/>
                                    <a:gd name="connsiteY436" fmla="*/ 4740 h 10000"/>
                                    <a:gd name="connsiteX437" fmla="*/ 6081 w 9974"/>
                                    <a:gd name="connsiteY437" fmla="*/ 3512 h 10000"/>
                                    <a:gd name="connsiteX438" fmla="*/ 6110 w 9974"/>
                                    <a:gd name="connsiteY438" fmla="*/ 2474 h 10000"/>
                                    <a:gd name="connsiteX439" fmla="*/ 6136 w 9974"/>
                                    <a:gd name="connsiteY439" fmla="*/ 1453 h 10000"/>
                                    <a:gd name="connsiteX440" fmla="*/ 6163 w 9974"/>
                                    <a:gd name="connsiteY440" fmla="*/ 727 h 10000"/>
                                    <a:gd name="connsiteX441" fmla="*/ 6190 w 9974"/>
                                    <a:gd name="connsiteY441" fmla="*/ 311 h 10000"/>
                                    <a:gd name="connsiteX442" fmla="*/ 6205 w 9974"/>
                                    <a:gd name="connsiteY442" fmla="*/ 311 h 10000"/>
                                    <a:gd name="connsiteX443" fmla="*/ 6231 w 9974"/>
                                    <a:gd name="connsiteY443" fmla="*/ 623 h 10000"/>
                                    <a:gd name="connsiteX444" fmla="*/ 6259 w 9974"/>
                                    <a:gd name="connsiteY444" fmla="*/ 1246 h 10000"/>
                                    <a:gd name="connsiteX445" fmla="*/ 6288 w 9974"/>
                                    <a:gd name="connsiteY445" fmla="*/ 2180 h 10000"/>
                                    <a:gd name="connsiteX446" fmla="*/ 6315 w 9974"/>
                                    <a:gd name="connsiteY446" fmla="*/ 3304 h 10000"/>
                                    <a:gd name="connsiteX447" fmla="*/ 6341 w 9974"/>
                                    <a:gd name="connsiteY447" fmla="*/ 4446 h 10000"/>
                                    <a:gd name="connsiteX448" fmla="*/ 6353 w 9974"/>
                                    <a:gd name="connsiteY448" fmla="*/ 5571 h 10000"/>
                                    <a:gd name="connsiteX449" fmla="*/ 6378 w 9974"/>
                                    <a:gd name="connsiteY449" fmla="*/ 6505 h 10000"/>
                                    <a:gd name="connsiteX450" fmla="*/ 6406 w 9974"/>
                                    <a:gd name="connsiteY450" fmla="*/ 7215 h 10000"/>
                                    <a:gd name="connsiteX451" fmla="*/ 6431 w 9974"/>
                                    <a:gd name="connsiteY451" fmla="*/ 7630 h 10000"/>
                                    <a:gd name="connsiteX452" fmla="*/ 6456 w 9974"/>
                                    <a:gd name="connsiteY452" fmla="*/ 7734 h 10000"/>
                                    <a:gd name="connsiteX453" fmla="*/ 6468 w 9974"/>
                                    <a:gd name="connsiteY453" fmla="*/ 7526 h 10000"/>
                                    <a:gd name="connsiteX454" fmla="*/ 6495 w 9974"/>
                                    <a:gd name="connsiteY454" fmla="*/ 6903 h 10000"/>
                                    <a:gd name="connsiteX455" fmla="*/ 6520 w 9974"/>
                                    <a:gd name="connsiteY455" fmla="*/ 5986 h 10000"/>
                                    <a:gd name="connsiteX456" fmla="*/ 6549 w 9974"/>
                                    <a:gd name="connsiteY456" fmla="*/ 4948 h 10000"/>
                                    <a:gd name="connsiteX457" fmla="*/ 6575 w 9974"/>
                                    <a:gd name="connsiteY457" fmla="*/ 3824 h 10000"/>
                                    <a:gd name="connsiteX458" fmla="*/ 6598 w 9974"/>
                                    <a:gd name="connsiteY458" fmla="*/ 2578 h 10000"/>
                                    <a:gd name="connsiteX459" fmla="*/ 6613 w 9974"/>
                                    <a:gd name="connsiteY459" fmla="*/ 1661 h 10000"/>
                                    <a:gd name="connsiteX460" fmla="*/ 6641 w 9974"/>
                                    <a:gd name="connsiteY460" fmla="*/ 830 h 10000"/>
                                    <a:gd name="connsiteX461" fmla="*/ 6666 w 9974"/>
                                    <a:gd name="connsiteY461" fmla="*/ 415 h 10000"/>
                                    <a:gd name="connsiteX462" fmla="*/ 6693 w 9974"/>
                                    <a:gd name="connsiteY462" fmla="*/ 311 h 10000"/>
                                    <a:gd name="connsiteX463" fmla="*/ 6723 w 9974"/>
                                    <a:gd name="connsiteY463" fmla="*/ 623 h 10000"/>
                                    <a:gd name="connsiteX464" fmla="*/ 6755 w 9974"/>
                                    <a:gd name="connsiteY464" fmla="*/ 1142 h 10000"/>
                                    <a:gd name="connsiteX465" fmla="*/ 6768 w 9974"/>
                                    <a:gd name="connsiteY465" fmla="*/ 2076 h 10000"/>
                                    <a:gd name="connsiteX466" fmla="*/ 6795 w 9974"/>
                                    <a:gd name="connsiteY466" fmla="*/ 3201 h 10000"/>
                                    <a:gd name="connsiteX467" fmla="*/ 6820 w 9974"/>
                                    <a:gd name="connsiteY467" fmla="*/ 4343 h 10000"/>
                                    <a:gd name="connsiteX468" fmla="*/ 6845 w 9974"/>
                                    <a:gd name="connsiteY468" fmla="*/ 5467 h 10000"/>
                                    <a:gd name="connsiteX469" fmla="*/ 6870 w 9974"/>
                                    <a:gd name="connsiteY469" fmla="*/ 6505 h 10000"/>
                                    <a:gd name="connsiteX470" fmla="*/ 6883 w 9974"/>
                                    <a:gd name="connsiteY470" fmla="*/ 7215 h 10000"/>
                                    <a:gd name="connsiteX471" fmla="*/ 6906 w 9974"/>
                                    <a:gd name="connsiteY471" fmla="*/ 7526 h 10000"/>
                                    <a:gd name="connsiteX472" fmla="*/ 6919 w 9974"/>
                                    <a:gd name="connsiteY472" fmla="*/ 7837 h 10000"/>
                                    <a:gd name="connsiteX473" fmla="*/ 6934 w 9974"/>
                                    <a:gd name="connsiteY473" fmla="*/ 7837 h 10000"/>
                                    <a:gd name="connsiteX474" fmla="*/ 6962 w 9974"/>
                                    <a:gd name="connsiteY474" fmla="*/ 7526 h 10000"/>
                                    <a:gd name="connsiteX475" fmla="*/ 6989 w 9974"/>
                                    <a:gd name="connsiteY475" fmla="*/ 6903 h 10000"/>
                                    <a:gd name="connsiteX476" fmla="*/ 7015 w 9974"/>
                                    <a:gd name="connsiteY476" fmla="*/ 6090 h 10000"/>
                                    <a:gd name="connsiteX477" fmla="*/ 7041 w 9974"/>
                                    <a:gd name="connsiteY477" fmla="*/ 4948 h 10000"/>
                                    <a:gd name="connsiteX478" fmla="*/ 7066 w 9974"/>
                                    <a:gd name="connsiteY478" fmla="*/ 3824 h 10000"/>
                                    <a:gd name="connsiteX479" fmla="*/ 7080 w 9974"/>
                                    <a:gd name="connsiteY479" fmla="*/ 2682 h 10000"/>
                                    <a:gd name="connsiteX480" fmla="*/ 7107 w 9974"/>
                                    <a:gd name="connsiteY480" fmla="*/ 1661 h 10000"/>
                                    <a:gd name="connsiteX481" fmla="*/ 7136 w 9974"/>
                                    <a:gd name="connsiteY481" fmla="*/ 934 h 10000"/>
                                    <a:gd name="connsiteX482" fmla="*/ 7166 w 9974"/>
                                    <a:gd name="connsiteY482" fmla="*/ 415 h 10000"/>
                                    <a:gd name="connsiteX483" fmla="*/ 7194 w 9974"/>
                                    <a:gd name="connsiteY483" fmla="*/ 311 h 10000"/>
                                    <a:gd name="connsiteX484" fmla="*/ 7220 w 9974"/>
                                    <a:gd name="connsiteY484" fmla="*/ 623 h 10000"/>
                                    <a:gd name="connsiteX485" fmla="*/ 7233 w 9974"/>
                                    <a:gd name="connsiteY485" fmla="*/ 1246 h 10000"/>
                                    <a:gd name="connsiteX486" fmla="*/ 7257 w 9974"/>
                                    <a:gd name="connsiteY486" fmla="*/ 2180 h 10000"/>
                                    <a:gd name="connsiteX487" fmla="*/ 7284 w 9974"/>
                                    <a:gd name="connsiteY487" fmla="*/ 3201 h 10000"/>
                                    <a:gd name="connsiteX488" fmla="*/ 7308 w 9974"/>
                                    <a:gd name="connsiteY488" fmla="*/ 4446 h 10000"/>
                                    <a:gd name="connsiteX489" fmla="*/ 7336 w 9974"/>
                                    <a:gd name="connsiteY489" fmla="*/ 5571 h 10000"/>
                                    <a:gd name="connsiteX490" fmla="*/ 7363 w 9974"/>
                                    <a:gd name="connsiteY490" fmla="*/ 6609 h 10000"/>
                                    <a:gd name="connsiteX491" fmla="*/ 7390 w 9974"/>
                                    <a:gd name="connsiteY491" fmla="*/ 7318 h 10000"/>
                                    <a:gd name="connsiteX492" fmla="*/ 7403 w 9974"/>
                                    <a:gd name="connsiteY492" fmla="*/ 7734 h 10000"/>
                                    <a:gd name="connsiteX493" fmla="*/ 7427 w 9974"/>
                                    <a:gd name="connsiteY493" fmla="*/ 7837 h 10000"/>
                                    <a:gd name="connsiteX494" fmla="*/ 7453 w 9974"/>
                                    <a:gd name="connsiteY494" fmla="*/ 7630 h 10000"/>
                                    <a:gd name="connsiteX495" fmla="*/ 7480 w 9974"/>
                                    <a:gd name="connsiteY495" fmla="*/ 7111 h 10000"/>
                                    <a:gd name="connsiteX496" fmla="*/ 7504 w 9974"/>
                                    <a:gd name="connsiteY496" fmla="*/ 6194 h 10000"/>
                                    <a:gd name="connsiteX497" fmla="*/ 7517 w 9974"/>
                                    <a:gd name="connsiteY497" fmla="*/ 5156 h 10000"/>
                                    <a:gd name="connsiteX498" fmla="*/ 7546 w 9974"/>
                                    <a:gd name="connsiteY498" fmla="*/ 3927 h 10000"/>
                                    <a:gd name="connsiteX499" fmla="*/ 7573 w 9974"/>
                                    <a:gd name="connsiteY499" fmla="*/ 2785 h 10000"/>
                                    <a:gd name="connsiteX500" fmla="*/ 7602 w 9974"/>
                                    <a:gd name="connsiteY500" fmla="*/ 1765 h 10000"/>
                                    <a:gd name="connsiteX501" fmla="*/ 7629 w 9974"/>
                                    <a:gd name="connsiteY501" fmla="*/ 1038 h 10000"/>
                                    <a:gd name="connsiteX502" fmla="*/ 7656 w 9974"/>
                                    <a:gd name="connsiteY502" fmla="*/ 519 h 10000"/>
                                    <a:gd name="connsiteX503" fmla="*/ 7670 w 9974"/>
                                    <a:gd name="connsiteY503" fmla="*/ 415 h 10000"/>
                                    <a:gd name="connsiteX504" fmla="*/ 7698 w 9974"/>
                                    <a:gd name="connsiteY504" fmla="*/ 623 h 10000"/>
                                    <a:gd name="connsiteX505" fmla="*/ 7726 w 9974"/>
                                    <a:gd name="connsiteY505" fmla="*/ 1246 h 10000"/>
                                    <a:gd name="connsiteX506" fmla="*/ 7753 w 9974"/>
                                    <a:gd name="connsiteY506" fmla="*/ 2076 h 10000"/>
                                    <a:gd name="connsiteX507" fmla="*/ 7779 w 9974"/>
                                    <a:gd name="connsiteY507" fmla="*/ 3201 h 10000"/>
                                    <a:gd name="connsiteX508" fmla="*/ 7802 w 9974"/>
                                    <a:gd name="connsiteY508" fmla="*/ 4343 h 10000"/>
                                    <a:gd name="connsiteX509" fmla="*/ 7813 w 9974"/>
                                    <a:gd name="connsiteY509" fmla="*/ 5467 h 10000"/>
                                    <a:gd name="connsiteX510" fmla="*/ 7839 w 9974"/>
                                    <a:gd name="connsiteY510" fmla="*/ 6505 h 10000"/>
                                    <a:gd name="connsiteX511" fmla="*/ 7866 w 9974"/>
                                    <a:gd name="connsiteY511" fmla="*/ 7318 h 10000"/>
                                    <a:gd name="connsiteX512" fmla="*/ 7893 w 9974"/>
                                    <a:gd name="connsiteY512" fmla="*/ 7837 h 10000"/>
                                    <a:gd name="connsiteX513" fmla="*/ 7920 w 9974"/>
                                    <a:gd name="connsiteY513" fmla="*/ 7941 h 10000"/>
                                    <a:gd name="connsiteX514" fmla="*/ 7948 w 9974"/>
                                    <a:gd name="connsiteY514" fmla="*/ 7734 h 10000"/>
                                    <a:gd name="connsiteX515" fmla="*/ 7960 w 9974"/>
                                    <a:gd name="connsiteY515" fmla="*/ 7111 h 10000"/>
                                    <a:gd name="connsiteX516" fmla="*/ 7986 w 9974"/>
                                    <a:gd name="connsiteY516" fmla="*/ 6298 h 10000"/>
                                    <a:gd name="connsiteX517" fmla="*/ 8013 w 9974"/>
                                    <a:gd name="connsiteY517" fmla="*/ 5156 h 10000"/>
                                    <a:gd name="connsiteX518" fmla="*/ 8041 w 9974"/>
                                    <a:gd name="connsiteY518" fmla="*/ 4031 h 10000"/>
                                    <a:gd name="connsiteX519" fmla="*/ 8069 w 9974"/>
                                    <a:gd name="connsiteY519" fmla="*/ 2889 h 10000"/>
                                    <a:gd name="connsiteX520" fmla="*/ 8094 w 9974"/>
                                    <a:gd name="connsiteY520" fmla="*/ 1869 h 10000"/>
                                    <a:gd name="connsiteX521" fmla="*/ 8123 w 9974"/>
                                    <a:gd name="connsiteY521" fmla="*/ 1038 h 10000"/>
                                    <a:gd name="connsiteX522" fmla="*/ 8136 w 9974"/>
                                    <a:gd name="connsiteY522" fmla="*/ 623 h 10000"/>
                                    <a:gd name="connsiteX523" fmla="*/ 8165 w 9974"/>
                                    <a:gd name="connsiteY523" fmla="*/ 415 h 10000"/>
                                    <a:gd name="connsiteX524" fmla="*/ 8191 w 9974"/>
                                    <a:gd name="connsiteY524" fmla="*/ 727 h 10000"/>
                                    <a:gd name="connsiteX525" fmla="*/ 8216 w 9974"/>
                                    <a:gd name="connsiteY525" fmla="*/ 1246 h 10000"/>
                                    <a:gd name="connsiteX526" fmla="*/ 8243 w 9974"/>
                                    <a:gd name="connsiteY526" fmla="*/ 2076 h 10000"/>
                                    <a:gd name="connsiteX527" fmla="*/ 8256 w 9974"/>
                                    <a:gd name="connsiteY527" fmla="*/ 3201 h 10000"/>
                                    <a:gd name="connsiteX528" fmla="*/ 8281 w 9974"/>
                                    <a:gd name="connsiteY528" fmla="*/ 4343 h 10000"/>
                                    <a:gd name="connsiteX529" fmla="*/ 8308 w 9974"/>
                                    <a:gd name="connsiteY529" fmla="*/ 5571 h 10000"/>
                                    <a:gd name="connsiteX530" fmla="*/ 8336 w 9974"/>
                                    <a:gd name="connsiteY530" fmla="*/ 6609 h 10000"/>
                                    <a:gd name="connsiteX531" fmla="*/ 8362 w 9974"/>
                                    <a:gd name="connsiteY531" fmla="*/ 7318 h 10000"/>
                                    <a:gd name="connsiteX532" fmla="*/ 8384 w 9974"/>
                                    <a:gd name="connsiteY532" fmla="*/ 7837 h 10000"/>
                                    <a:gd name="connsiteX533" fmla="*/ 8397 w 9974"/>
                                    <a:gd name="connsiteY533" fmla="*/ 8045 h 10000"/>
                                    <a:gd name="connsiteX534" fmla="*/ 8423 w 9974"/>
                                    <a:gd name="connsiteY534" fmla="*/ 7837 h 10000"/>
                                    <a:gd name="connsiteX535" fmla="*/ 8448 w 9974"/>
                                    <a:gd name="connsiteY535" fmla="*/ 7422 h 10000"/>
                                    <a:gd name="connsiteX536" fmla="*/ 8478 w 9974"/>
                                    <a:gd name="connsiteY536" fmla="*/ 6609 h 10000"/>
                                    <a:gd name="connsiteX537" fmla="*/ 8491 w 9974"/>
                                    <a:gd name="connsiteY537" fmla="*/ 5571 h 10000"/>
                                    <a:gd name="connsiteX538" fmla="*/ 8523 w 9974"/>
                                    <a:gd name="connsiteY538" fmla="*/ 4446 h 10000"/>
                                    <a:gd name="connsiteX539" fmla="*/ 8548 w 9974"/>
                                    <a:gd name="connsiteY539" fmla="*/ 3304 h 10000"/>
                                    <a:gd name="connsiteX540" fmla="*/ 8575 w 9974"/>
                                    <a:gd name="connsiteY540" fmla="*/ 2180 h 10000"/>
                                    <a:gd name="connsiteX541" fmla="*/ 8602 w 9974"/>
                                    <a:gd name="connsiteY541" fmla="*/ 1349 h 10000"/>
                                    <a:gd name="connsiteX542" fmla="*/ 8632 w 9974"/>
                                    <a:gd name="connsiteY542" fmla="*/ 727 h 10000"/>
                                    <a:gd name="connsiteX543" fmla="*/ 8644 w 9974"/>
                                    <a:gd name="connsiteY543" fmla="*/ 519 h 10000"/>
                                    <a:gd name="connsiteX544" fmla="*/ 8668 w 9974"/>
                                    <a:gd name="connsiteY544" fmla="*/ 623 h 10000"/>
                                    <a:gd name="connsiteX545" fmla="*/ 8693 w 9974"/>
                                    <a:gd name="connsiteY545" fmla="*/ 1142 h 10000"/>
                                    <a:gd name="connsiteX546" fmla="*/ 8720 w 9974"/>
                                    <a:gd name="connsiteY546" fmla="*/ 1972 h 10000"/>
                                    <a:gd name="connsiteX547" fmla="*/ 8746 w 9974"/>
                                    <a:gd name="connsiteY547" fmla="*/ 2889 h 10000"/>
                                    <a:gd name="connsiteX548" fmla="*/ 8774 w 9974"/>
                                    <a:gd name="connsiteY548" fmla="*/ 4135 h 10000"/>
                                    <a:gd name="connsiteX549" fmla="*/ 8786 w 9974"/>
                                    <a:gd name="connsiteY549" fmla="*/ 5260 h 10000"/>
                                    <a:gd name="connsiteX550" fmla="*/ 8811 w 9974"/>
                                    <a:gd name="connsiteY550" fmla="*/ 6401 h 10000"/>
                                    <a:gd name="connsiteX551" fmla="*/ 8838 w 9974"/>
                                    <a:gd name="connsiteY551" fmla="*/ 7215 h 10000"/>
                                    <a:gd name="connsiteX552" fmla="*/ 8865 w 9974"/>
                                    <a:gd name="connsiteY552" fmla="*/ 7734 h 10000"/>
                                    <a:gd name="connsiteX553" fmla="*/ 8891 w 9974"/>
                                    <a:gd name="connsiteY553" fmla="*/ 8045 h 10000"/>
                                    <a:gd name="connsiteX554" fmla="*/ 8921 w 9974"/>
                                    <a:gd name="connsiteY554" fmla="*/ 7941 h 10000"/>
                                    <a:gd name="connsiteX555" fmla="*/ 8949 w 9974"/>
                                    <a:gd name="connsiteY555" fmla="*/ 7422 h 10000"/>
                                    <a:gd name="connsiteX556" fmla="*/ 8960 w 9974"/>
                                    <a:gd name="connsiteY556" fmla="*/ 6609 h 10000"/>
                                    <a:gd name="connsiteX557" fmla="*/ 8986 w 9974"/>
                                    <a:gd name="connsiteY557" fmla="*/ 5571 h 10000"/>
                                    <a:gd name="connsiteX558" fmla="*/ 9012 w 9974"/>
                                    <a:gd name="connsiteY558" fmla="*/ 4446 h 10000"/>
                                    <a:gd name="connsiteX559" fmla="*/ 9039 w 9974"/>
                                    <a:gd name="connsiteY559" fmla="*/ 3304 h 10000"/>
                                    <a:gd name="connsiteX560" fmla="*/ 9068 w 9974"/>
                                    <a:gd name="connsiteY560" fmla="*/ 2266 h 10000"/>
                                    <a:gd name="connsiteX561" fmla="*/ 9096 w 9974"/>
                                    <a:gd name="connsiteY561" fmla="*/ 1349 h 10000"/>
                                    <a:gd name="connsiteX562" fmla="*/ 9112 w 9974"/>
                                    <a:gd name="connsiteY562" fmla="*/ 830 h 10000"/>
                                    <a:gd name="connsiteX563" fmla="*/ 9136 w 9974"/>
                                    <a:gd name="connsiteY563" fmla="*/ 519 h 10000"/>
                                    <a:gd name="connsiteX564" fmla="*/ 9162 w 9974"/>
                                    <a:gd name="connsiteY564" fmla="*/ 727 h 10000"/>
                                    <a:gd name="connsiteX565" fmla="*/ 9189 w 9974"/>
                                    <a:gd name="connsiteY565" fmla="*/ 1142 h 10000"/>
                                    <a:gd name="connsiteX566" fmla="*/ 9214 w 9974"/>
                                    <a:gd name="connsiteY566" fmla="*/ 1972 h 10000"/>
                                    <a:gd name="connsiteX567" fmla="*/ 9238 w 9974"/>
                                    <a:gd name="connsiteY567" fmla="*/ 2993 h 10000"/>
                                    <a:gd name="connsiteX568" fmla="*/ 9250 w 9974"/>
                                    <a:gd name="connsiteY568" fmla="*/ 4135 h 10000"/>
                                    <a:gd name="connsiteX569" fmla="*/ 9276 w 9974"/>
                                    <a:gd name="connsiteY569" fmla="*/ 5363 h 10000"/>
                                    <a:gd name="connsiteX570" fmla="*/ 9302 w 9974"/>
                                    <a:gd name="connsiteY570" fmla="*/ 6401 h 10000"/>
                                    <a:gd name="connsiteX571" fmla="*/ 9329 w 9974"/>
                                    <a:gd name="connsiteY571" fmla="*/ 7111 h 10000"/>
                                    <a:gd name="connsiteX572" fmla="*/ 9343 w 9974"/>
                                    <a:gd name="connsiteY572" fmla="*/ 7734 h 10000"/>
                                    <a:gd name="connsiteX573" fmla="*/ 9371 w 9974"/>
                                    <a:gd name="connsiteY573" fmla="*/ 8045 h 10000"/>
                                    <a:gd name="connsiteX574" fmla="*/ 9399 w 9974"/>
                                    <a:gd name="connsiteY574" fmla="*/ 8045 h 10000"/>
                                    <a:gd name="connsiteX575" fmla="*/ 9424 w 9974"/>
                                    <a:gd name="connsiteY575" fmla="*/ 7630 h 10000"/>
                                    <a:gd name="connsiteX576" fmla="*/ 9453 w 9974"/>
                                    <a:gd name="connsiteY576" fmla="*/ 6903 h 10000"/>
                                    <a:gd name="connsiteX577" fmla="*/ 9466 w 9974"/>
                                    <a:gd name="connsiteY577" fmla="*/ 5986 h 10000"/>
                                    <a:gd name="connsiteX578" fmla="*/ 9493 w 9974"/>
                                    <a:gd name="connsiteY578" fmla="*/ 4844 h 10000"/>
                                    <a:gd name="connsiteX579" fmla="*/ 9523 w 9974"/>
                                    <a:gd name="connsiteY579" fmla="*/ 3720 h 10000"/>
                                    <a:gd name="connsiteX580" fmla="*/ 9549 w 9974"/>
                                    <a:gd name="connsiteY580" fmla="*/ 2578 h 10000"/>
                                    <a:gd name="connsiteX581" fmla="*/ 9573 w 9974"/>
                                    <a:gd name="connsiteY581" fmla="*/ 1661 h 10000"/>
                                    <a:gd name="connsiteX582" fmla="*/ 9599 w 9974"/>
                                    <a:gd name="connsiteY582" fmla="*/ 1038 h 10000"/>
                                    <a:gd name="connsiteX583" fmla="*/ 9612 w 9974"/>
                                    <a:gd name="connsiteY583" fmla="*/ 623 h 10000"/>
                                    <a:gd name="connsiteX584" fmla="*/ 9638 w 9974"/>
                                    <a:gd name="connsiteY584" fmla="*/ 623 h 10000"/>
                                    <a:gd name="connsiteX585" fmla="*/ 9662 w 9974"/>
                                    <a:gd name="connsiteY585" fmla="*/ 934 h 10000"/>
                                    <a:gd name="connsiteX586" fmla="*/ 9675 w 9974"/>
                                    <a:gd name="connsiteY586" fmla="*/ 1453 h 10000"/>
                                    <a:gd name="connsiteX587" fmla="*/ 9705 w 9974"/>
                                    <a:gd name="connsiteY587" fmla="*/ 2370 h 10000"/>
                                    <a:gd name="connsiteX588" fmla="*/ 9732 w 9974"/>
                                    <a:gd name="connsiteY588" fmla="*/ 3408 h 10000"/>
                                    <a:gd name="connsiteX589" fmla="*/ 9757 w 9974"/>
                                    <a:gd name="connsiteY589" fmla="*/ 4637 h 10000"/>
                                    <a:gd name="connsiteX590" fmla="*/ 9785 w 9974"/>
                                    <a:gd name="connsiteY590" fmla="*/ 5779 h 10000"/>
                                    <a:gd name="connsiteX591" fmla="*/ 9811 w 9974"/>
                                    <a:gd name="connsiteY591" fmla="*/ 6713 h 10000"/>
                                    <a:gd name="connsiteX592" fmla="*/ 9825 w 9974"/>
                                    <a:gd name="connsiteY592" fmla="*/ 7526 h 10000"/>
                                    <a:gd name="connsiteX593" fmla="*/ 9851 w 9974"/>
                                    <a:gd name="connsiteY593" fmla="*/ 8045 h 10000"/>
                                    <a:gd name="connsiteX594" fmla="*/ 9878 w 9974"/>
                                    <a:gd name="connsiteY594" fmla="*/ 8149 h 10000"/>
                                    <a:gd name="connsiteX595" fmla="*/ 9906 w 9974"/>
                                    <a:gd name="connsiteY595" fmla="*/ 7941 h 10000"/>
                                    <a:gd name="connsiteX596" fmla="*/ 9933 w 9974"/>
                                    <a:gd name="connsiteY596" fmla="*/ 7318 h 10000"/>
                                    <a:gd name="connsiteX597" fmla="*/ 9960 w 9974"/>
                                    <a:gd name="connsiteY597" fmla="*/ 6505 h 10000"/>
                                    <a:gd name="connsiteX598" fmla="*/ 9974 w 9974"/>
                                    <a:gd name="connsiteY598" fmla="*/ 5363 h 10000"/>
                                    <a:gd name="connsiteX0" fmla="*/ 0 w 9986"/>
                                    <a:gd name="connsiteY0" fmla="*/ 4948 h 10000"/>
                                    <a:gd name="connsiteX1" fmla="*/ 12 w 9986"/>
                                    <a:gd name="connsiteY1" fmla="*/ 4948 h 10000"/>
                                    <a:gd name="connsiteX2" fmla="*/ 12 w 9986"/>
                                    <a:gd name="connsiteY2" fmla="*/ 5052 h 10000"/>
                                    <a:gd name="connsiteX3" fmla="*/ 12 w 9986"/>
                                    <a:gd name="connsiteY3" fmla="*/ 5156 h 10000"/>
                                    <a:gd name="connsiteX4" fmla="*/ 12 w 9986"/>
                                    <a:gd name="connsiteY4" fmla="*/ 5260 h 10000"/>
                                    <a:gd name="connsiteX5" fmla="*/ 12 w 9986"/>
                                    <a:gd name="connsiteY5" fmla="*/ 5363 h 10000"/>
                                    <a:gd name="connsiteX6" fmla="*/ 12 w 9986"/>
                                    <a:gd name="connsiteY6" fmla="*/ 5467 h 10000"/>
                                    <a:gd name="connsiteX7" fmla="*/ 12 w 9986"/>
                                    <a:gd name="connsiteY7" fmla="*/ 5571 h 10000"/>
                                    <a:gd name="connsiteX8" fmla="*/ 12 w 9986"/>
                                    <a:gd name="connsiteY8" fmla="*/ 5675 h 10000"/>
                                    <a:gd name="connsiteX9" fmla="*/ 12 w 9986"/>
                                    <a:gd name="connsiteY9" fmla="*/ 5779 h 10000"/>
                                    <a:gd name="connsiteX10" fmla="*/ 12 w 9986"/>
                                    <a:gd name="connsiteY10" fmla="*/ 5882 h 10000"/>
                                    <a:gd name="connsiteX11" fmla="*/ 12 w 9986"/>
                                    <a:gd name="connsiteY11" fmla="*/ 5986 h 10000"/>
                                    <a:gd name="connsiteX12" fmla="*/ 12 w 9986"/>
                                    <a:gd name="connsiteY12" fmla="*/ 6090 h 10000"/>
                                    <a:gd name="connsiteX13" fmla="*/ 24 w 9986"/>
                                    <a:gd name="connsiteY13" fmla="*/ 6194 h 10000"/>
                                    <a:gd name="connsiteX14" fmla="*/ 24 w 9986"/>
                                    <a:gd name="connsiteY14" fmla="*/ 6298 h 10000"/>
                                    <a:gd name="connsiteX15" fmla="*/ 24 w 9986"/>
                                    <a:gd name="connsiteY15" fmla="*/ 6401 h 10000"/>
                                    <a:gd name="connsiteX16" fmla="*/ 24 w 9986"/>
                                    <a:gd name="connsiteY16" fmla="*/ 6505 h 10000"/>
                                    <a:gd name="connsiteX17" fmla="*/ 24 w 9986"/>
                                    <a:gd name="connsiteY17" fmla="*/ 6609 h 10000"/>
                                    <a:gd name="connsiteX18" fmla="*/ 36 w 9986"/>
                                    <a:gd name="connsiteY18" fmla="*/ 6609 h 10000"/>
                                    <a:gd name="connsiteX19" fmla="*/ 36 w 9986"/>
                                    <a:gd name="connsiteY19" fmla="*/ 6713 h 10000"/>
                                    <a:gd name="connsiteX20" fmla="*/ 36 w 9986"/>
                                    <a:gd name="connsiteY20" fmla="*/ 6799 h 10000"/>
                                    <a:gd name="connsiteX21" fmla="*/ 36 w 9986"/>
                                    <a:gd name="connsiteY21" fmla="*/ 6903 h 10000"/>
                                    <a:gd name="connsiteX22" fmla="*/ 36 w 9986"/>
                                    <a:gd name="connsiteY22" fmla="*/ 7007 h 10000"/>
                                    <a:gd name="connsiteX23" fmla="*/ 36 w 9986"/>
                                    <a:gd name="connsiteY23" fmla="*/ 7111 h 10000"/>
                                    <a:gd name="connsiteX24" fmla="*/ 36 w 9986"/>
                                    <a:gd name="connsiteY24" fmla="*/ 7215 h 10000"/>
                                    <a:gd name="connsiteX25" fmla="*/ 36 w 9986"/>
                                    <a:gd name="connsiteY25" fmla="*/ 7318 h 10000"/>
                                    <a:gd name="connsiteX26" fmla="*/ 48 w 9986"/>
                                    <a:gd name="connsiteY26" fmla="*/ 7318 h 10000"/>
                                    <a:gd name="connsiteX27" fmla="*/ 48 w 9986"/>
                                    <a:gd name="connsiteY27" fmla="*/ 7422 h 10000"/>
                                    <a:gd name="connsiteX28" fmla="*/ 48 w 9986"/>
                                    <a:gd name="connsiteY28" fmla="*/ 7526 h 10000"/>
                                    <a:gd name="connsiteX29" fmla="*/ 48 w 9986"/>
                                    <a:gd name="connsiteY29" fmla="*/ 7630 h 10000"/>
                                    <a:gd name="connsiteX30" fmla="*/ 48 w 9986"/>
                                    <a:gd name="connsiteY30" fmla="*/ 7734 h 10000"/>
                                    <a:gd name="connsiteX31" fmla="*/ 48 w 9986"/>
                                    <a:gd name="connsiteY31" fmla="*/ 7837 h 10000"/>
                                    <a:gd name="connsiteX32" fmla="*/ 48 w 9986"/>
                                    <a:gd name="connsiteY32" fmla="*/ 7941 h 10000"/>
                                    <a:gd name="connsiteX33" fmla="*/ 48 w 9986"/>
                                    <a:gd name="connsiteY33" fmla="*/ 8045 h 10000"/>
                                    <a:gd name="connsiteX34" fmla="*/ 48 w 9986"/>
                                    <a:gd name="connsiteY34" fmla="*/ 8149 h 10000"/>
                                    <a:gd name="connsiteX35" fmla="*/ 48 w 9986"/>
                                    <a:gd name="connsiteY35" fmla="*/ 8253 h 10000"/>
                                    <a:gd name="connsiteX36" fmla="*/ 48 w 9986"/>
                                    <a:gd name="connsiteY36" fmla="*/ 8356 h 10000"/>
                                    <a:gd name="connsiteX37" fmla="*/ 48 w 9986"/>
                                    <a:gd name="connsiteY37" fmla="*/ 8460 h 10000"/>
                                    <a:gd name="connsiteX38" fmla="*/ 60 w 9986"/>
                                    <a:gd name="connsiteY38" fmla="*/ 8460 h 10000"/>
                                    <a:gd name="connsiteX39" fmla="*/ 60 w 9986"/>
                                    <a:gd name="connsiteY39" fmla="*/ 8564 h 10000"/>
                                    <a:gd name="connsiteX40" fmla="*/ 60 w 9986"/>
                                    <a:gd name="connsiteY40" fmla="*/ 8668 h 10000"/>
                                    <a:gd name="connsiteX41" fmla="*/ 60 w 9986"/>
                                    <a:gd name="connsiteY41" fmla="*/ 8772 h 10000"/>
                                    <a:gd name="connsiteX42" fmla="*/ 60 w 9986"/>
                                    <a:gd name="connsiteY42" fmla="*/ 8875 h 10000"/>
                                    <a:gd name="connsiteX43" fmla="*/ 60 w 9986"/>
                                    <a:gd name="connsiteY43" fmla="*/ 8979 h 10000"/>
                                    <a:gd name="connsiteX44" fmla="*/ 72 w 9986"/>
                                    <a:gd name="connsiteY44" fmla="*/ 8979 h 10000"/>
                                    <a:gd name="connsiteX45" fmla="*/ 72 w 9986"/>
                                    <a:gd name="connsiteY45" fmla="*/ 8875 h 10000"/>
                                    <a:gd name="connsiteX46" fmla="*/ 72 w 9986"/>
                                    <a:gd name="connsiteY46" fmla="*/ 8772 h 10000"/>
                                    <a:gd name="connsiteX47" fmla="*/ 72 w 9986"/>
                                    <a:gd name="connsiteY47" fmla="*/ 8668 h 10000"/>
                                    <a:gd name="connsiteX48" fmla="*/ 72 w 9986"/>
                                    <a:gd name="connsiteY48" fmla="*/ 8564 h 10000"/>
                                    <a:gd name="connsiteX49" fmla="*/ 72 w 9986"/>
                                    <a:gd name="connsiteY49" fmla="*/ 8460 h 10000"/>
                                    <a:gd name="connsiteX50" fmla="*/ 84 w 9986"/>
                                    <a:gd name="connsiteY50" fmla="*/ 8460 h 10000"/>
                                    <a:gd name="connsiteX51" fmla="*/ 96 w 9986"/>
                                    <a:gd name="connsiteY51" fmla="*/ 8460 h 10000"/>
                                    <a:gd name="connsiteX52" fmla="*/ 96 w 9986"/>
                                    <a:gd name="connsiteY52" fmla="*/ 8564 h 10000"/>
                                    <a:gd name="connsiteX53" fmla="*/ 96 w 9986"/>
                                    <a:gd name="connsiteY53" fmla="*/ 8668 h 10000"/>
                                    <a:gd name="connsiteX54" fmla="*/ 108 w 9986"/>
                                    <a:gd name="connsiteY54" fmla="*/ 8668 h 10000"/>
                                    <a:gd name="connsiteX55" fmla="*/ 108 w 9986"/>
                                    <a:gd name="connsiteY55" fmla="*/ 8564 h 10000"/>
                                    <a:gd name="connsiteX56" fmla="*/ 118 w 9986"/>
                                    <a:gd name="connsiteY56" fmla="*/ 8564 h 10000"/>
                                    <a:gd name="connsiteX57" fmla="*/ 118 w 9986"/>
                                    <a:gd name="connsiteY57" fmla="*/ 8460 h 10000"/>
                                    <a:gd name="connsiteX58" fmla="*/ 118 w 9986"/>
                                    <a:gd name="connsiteY58" fmla="*/ 8356 h 10000"/>
                                    <a:gd name="connsiteX59" fmla="*/ 130 w 9986"/>
                                    <a:gd name="connsiteY59" fmla="*/ 8356 h 10000"/>
                                    <a:gd name="connsiteX60" fmla="*/ 130 w 9986"/>
                                    <a:gd name="connsiteY60" fmla="*/ 8460 h 10000"/>
                                    <a:gd name="connsiteX61" fmla="*/ 130 w 9986"/>
                                    <a:gd name="connsiteY61" fmla="*/ 8564 h 10000"/>
                                    <a:gd name="connsiteX62" fmla="*/ 130 w 9986"/>
                                    <a:gd name="connsiteY62" fmla="*/ 8668 h 10000"/>
                                    <a:gd name="connsiteX63" fmla="*/ 130 w 9986"/>
                                    <a:gd name="connsiteY63" fmla="*/ 8772 h 10000"/>
                                    <a:gd name="connsiteX64" fmla="*/ 130 w 9986"/>
                                    <a:gd name="connsiteY64" fmla="*/ 8875 h 10000"/>
                                    <a:gd name="connsiteX65" fmla="*/ 130 w 9986"/>
                                    <a:gd name="connsiteY65" fmla="*/ 8979 h 10000"/>
                                    <a:gd name="connsiteX66" fmla="*/ 142 w 9986"/>
                                    <a:gd name="connsiteY66" fmla="*/ 8979 h 10000"/>
                                    <a:gd name="connsiteX67" fmla="*/ 142 w 9986"/>
                                    <a:gd name="connsiteY67" fmla="*/ 9066 h 10000"/>
                                    <a:gd name="connsiteX68" fmla="*/ 142 w 9986"/>
                                    <a:gd name="connsiteY68" fmla="*/ 9170 h 10000"/>
                                    <a:gd name="connsiteX69" fmla="*/ 142 w 9986"/>
                                    <a:gd name="connsiteY69" fmla="*/ 9273 h 10000"/>
                                    <a:gd name="connsiteX70" fmla="*/ 142 w 9986"/>
                                    <a:gd name="connsiteY70" fmla="*/ 9377 h 10000"/>
                                    <a:gd name="connsiteX71" fmla="*/ 142 w 9986"/>
                                    <a:gd name="connsiteY71" fmla="*/ 9481 h 10000"/>
                                    <a:gd name="connsiteX72" fmla="*/ 154 w 9986"/>
                                    <a:gd name="connsiteY72" fmla="*/ 9481 h 10000"/>
                                    <a:gd name="connsiteX73" fmla="*/ 154 w 9986"/>
                                    <a:gd name="connsiteY73" fmla="*/ 9585 h 10000"/>
                                    <a:gd name="connsiteX74" fmla="*/ 154 w 9986"/>
                                    <a:gd name="connsiteY74" fmla="*/ 9689 h 10000"/>
                                    <a:gd name="connsiteX75" fmla="*/ 166 w 9986"/>
                                    <a:gd name="connsiteY75" fmla="*/ 9689 h 10000"/>
                                    <a:gd name="connsiteX76" fmla="*/ 178 w 9986"/>
                                    <a:gd name="connsiteY76" fmla="*/ 9689 h 10000"/>
                                    <a:gd name="connsiteX77" fmla="*/ 178 w 9986"/>
                                    <a:gd name="connsiteY77" fmla="*/ 9792 h 10000"/>
                                    <a:gd name="connsiteX78" fmla="*/ 178 w 9986"/>
                                    <a:gd name="connsiteY78" fmla="*/ 9896 h 10000"/>
                                    <a:gd name="connsiteX79" fmla="*/ 201 w 9986"/>
                                    <a:gd name="connsiteY79" fmla="*/ 10000 h 10000"/>
                                    <a:gd name="connsiteX80" fmla="*/ 201 w 9986"/>
                                    <a:gd name="connsiteY80" fmla="*/ 9896 h 10000"/>
                                    <a:gd name="connsiteX81" fmla="*/ 232 w 9986"/>
                                    <a:gd name="connsiteY81" fmla="*/ 9896 h 10000"/>
                                    <a:gd name="connsiteX82" fmla="*/ 232 w 9986"/>
                                    <a:gd name="connsiteY82" fmla="*/ 9792 h 10000"/>
                                    <a:gd name="connsiteX83" fmla="*/ 232 w 9986"/>
                                    <a:gd name="connsiteY83" fmla="*/ 9585 h 10000"/>
                                    <a:gd name="connsiteX84" fmla="*/ 232 w 9986"/>
                                    <a:gd name="connsiteY84" fmla="*/ 9481 h 10000"/>
                                    <a:gd name="connsiteX85" fmla="*/ 232 w 9986"/>
                                    <a:gd name="connsiteY85" fmla="*/ 9273 h 10000"/>
                                    <a:gd name="connsiteX86" fmla="*/ 254 w 9986"/>
                                    <a:gd name="connsiteY86" fmla="*/ 8979 h 10000"/>
                                    <a:gd name="connsiteX87" fmla="*/ 254 w 9986"/>
                                    <a:gd name="connsiteY87" fmla="*/ 8772 h 10000"/>
                                    <a:gd name="connsiteX88" fmla="*/ 254 w 9986"/>
                                    <a:gd name="connsiteY88" fmla="*/ 8564 h 10000"/>
                                    <a:gd name="connsiteX89" fmla="*/ 254 w 9986"/>
                                    <a:gd name="connsiteY89" fmla="*/ 8356 h 10000"/>
                                    <a:gd name="connsiteX90" fmla="*/ 254 w 9986"/>
                                    <a:gd name="connsiteY90" fmla="*/ 8253 h 10000"/>
                                    <a:gd name="connsiteX91" fmla="*/ 266 w 9986"/>
                                    <a:gd name="connsiteY91" fmla="*/ 8149 h 10000"/>
                                    <a:gd name="connsiteX92" fmla="*/ 279 w 9986"/>
                                    <a:gd name="connsiteY92" fmla="*/ 8045 h 10000"/>
                                    <a:gd name="connsiteX93" fmla="*/ 279 w 9986"/>
                                    <a:gd name="connsiteY93" fmla="*/ 7941 h 10000"/>
                                    <a:gd name="connsiteX94" fmla="*/ 279 w 9986"/>
                                    <a:gd name="connsiteY94" fmla="*/ 7837 h 10000"/>
                                    <a:gd name="connsiteX95" fmla="*/ 279 w 9986"/>
                                    <a:gd name="connsiteY95" fmla="*/ 7734 h 10000"/>
                                    <a:gd name="connsiteX96" fmla="*/ 291 w 9986"/>
                                    <a:gd name="connsiteY96" fmla="*/ 7630 h 10000"/>
                                    <a:gd name="connsiteX97" fmla="*/ 291 w 9986"/>
                                    <a:gd name="connsiteY97" fmla="*/ 7422 h 10000"/>
                                    <a:gd name="connsiteX98" fmla="*/ 291 w 9986"/>
                                    <a:gd name="connsiteY98" fmla="*/ 7318 h 10000"/>
                                    <a:gd name="connsiteX99" fmla="*/ 303 w 9986"/>
                                    <a:gd name="connsiteY99" fmla="*/ 7318 h 10000"/>
                                    <a:gd name="connsiteX100" fmla="*/ 303 w 9986"/>
                                    <a:gd name="connsiteY100" fmla="*/ 7422 h 10000"/>
                                    <a:gd name="connsiteX101" fmla="*/ 315 w 9986"/>
                                    <a:gd name="connsiteY101" fmla="*/ 7526 h 10000"/>
                                    <a:gd name="connsiteX102" fmla="*/ 315 w 9986"/>
                                    <a:gd name="connsiteY102" fmla="*/ 7630 h 10000"/>
                                    <a:gd name="connsiteX103" fmla="*/ 315 w 9986"/>
                                    <a:gd name="connsiteY103" fmla="*/ 7734 h 10000"/>
                                    <a:gd name="connsiteX104" fmla="*/ 315 w 9986"/>
                                    <a:gd name="connsiteY104" fmla="*/ 7837 h 10000"/>
                                    <a:gd name="connsiteX105" fmla="*/ 327 w 9986"/>
                                    <a:gd name="connsiteY105" fmla="*/ 7941 h 10000"/>
                                    <a:gd name="connsiteX106" fmla="*/ 327 w 9986"/>
                                    <a:gd name="connsiteY106" fmla="*/ 7837 h 10000"/>
                                    <a:gd name="connsiteX107" fmla="*/ 327 w 9986"/>
                                    <a:gd name="connsiteY107" fmla="*/ 7630 h 10000"/>
                                    <a:gd name="connsiteX108" fmla="*/ 339 w 9986"/>
                                    <a:gd name="connsiteY108" fmla="*/ 7422 h 10000"/>
                                    <a:gd name="connsiteX109" fmla="*/ 339 w 9986"/>
                                    <a:gd name="connsiteY109" fmla="*/ 7215 h 10000"/>
                                    <a:gd name="connsiteX110" fmla="*/ 339 w 9986"/>
                                    <a:gd name="connsiteY110" fmla="*/ 7111 h 10000"/>
                                    <a:gd name="connsiteX111" fmla="*/ 339 w 9986"/>
                                    <a:gd name="connsiteY111" fmla="*/ 6903 h 10000"/>
                                    <a:gd name="connsiteX112" fmla="*/ 351 w 9986"/>
                                    <a:gd name="connsiteY112" fmla="*/ 6799 h 10000"/>
                                    <a:gd name="connsiteX113" fmla="*/ 351 w 9986"/>
                                    <a:gd name="connsiteY113" fmla="*/ 6609 h 10000"/>
                                    <a:gd name="connsiteX114" fmla="*/ 363 w 9986"/>
                                    <a:gd name="connsiteY114" fmla="*/ 6401 h 10000"/>
                                    <a:gd name="connsiteX115" fmla="*/ 363 w 9986"/>
                                    <a:gd name="connsiteY115" fmla="*/ 6194 h 10000"/>
                                    <a:gd name="connsiteX116" fmla="*/ 375 w 9986"/>
                                    <a:gd name="connsiteY116" fmla="*/ 5882 h 10000"/>
                                    <a:gd name="connsiteX117" fmla="*/ 375 w 9986"/>
                                    <a:gd name="connsiteY117" fmla="*/ 5571 h 10000"/>
                                    <a:gd name="connsiteX118" fmla="*/ 387 w 9986"/>
                                    <a:gd name="connsiteY118" fmla="*/ 5260 h 10000"/>
                                    <a:gd name="connsiteX119" fmla="*/ 387 w 9986"/>
                                    <a:gd name="connsiteY119" fmla="*/ 5052 h 10000"/>
                                    <a:gd name="connsiteX120" fmla="*/ 401 w 9986"/>
                                    <a:gd name="connsiteY120" fmla="*/ 5052 h 10000"/>
                                    <a:gd name="connsiteX121" fmla="*/ 401 w 9986"/>
                                    <a:gd name="connsiteY121" fmla="*/ 5156 h 10000"/>
                                    <a:gd name="connsiteX122" fmla="*/ 415 w 9986"/>
                                    <a:gd name="connsiteY122" fmla="*/ 5260 h 10000"/>
                                    <a:gd name="connsiteX123" fmla="*/ 415 w 9986"/>
                                    <a:gd name="connsiteY123" fmla="*/ 5363 h 10000"/>
                                    <a:gd name="connsiteX124" fmla="*/ 415 w 9986"/>
                                    <a:gd name="connsiteY124" fmla="*/ 5467 h 10000"/>
                                    <a:gd name="connsiteX125" fmla="*/ 426 w 9986"/>
                                    <a:gd name="connsiteY125" fmla="*/ 5571 h 10000"/>
                                    <a:gd name="connsiteX126" fmla="*/ 426 w 9986"/>
                                    <a:gd name="connsiteY126" fmla="*/ 5675 h 10000"/>
                                    <a:gd name="connsiteX127" fmla="*/ 439 w 9986"/>
                                    <a:gd name="connsiteY127" fmla="*/ 5779 h 10000"/>
                                    <a:gd name="connsiteX128" fmla="*/ 452 w 9986"/>
                                    <a:gd name="connsiteY128" fmla="*/ 5779 h 10000"/>
                                    <a:gd name="connsiteX129" fmla="*/ 452 w 9986"/>
                                    <a:gd name="connsiteY129" fmla="*/ 5882 h 10000"/>
                                    <a:gd name="connsiteX130" fmla="*/ 465 w 9986"/>
                                    <a:gd name="connsiteY130" fmla="*/ 5986 h 10000"/>
                                    <a:gd name="connsiteX131" fmla="*/ 465 w 9986"/>
                                    <a:gd name="connsiteY131" fmla="*/ 6090 h 10000"/>
                                    <a:gd name="connsiteX132" fmla="*/ 465 w 9986"/>
                                    <a:gd name="connsiteY132" fmla="*/ 6194 h 10000"/>
                                    <a:gd name="connsiteX133" fmla="*/ 478 w 9986"/>
                                    <a:gd name="connsiteY133" fmla="*/ 6194 h 10000"/>
                                    <a:gd name="connsiteX134" fmla="*/ 478 w 9986"/>
                                    <a:gd name="connsiteY134" fmla="*/ 6298 h 10000"/>
                                    <a:gd name="connsiteX135" fmla="*/ 478 w 9986"/>
                                    <a:gd name="connsiteY135" fmla="*/ 6194 h 10000"/>
                                    <a:gd name="connsiteX136" fmla="*/ 490 w 9986"/>
                                    <a:gd name="connsiteY136" fmla="*/ 6194 h 10000"/>
                                    <a:gd name="connsiteX137" fmla="*/ 490 w 9986"/>
                                    <a:gd name="connsiteY137" fmla="*/ 6090 h 10000"/>
                                    <a:gd name="connsiteX138" fmla="*/ 502 w 9986"/>
                                    <a:gd name="connsiteY138" fmla="*/ 6090 h 10000"/>
                                    <a:gd name="connsiteX139" fmla="*/ 502 w 9986"/>
                                    <a:gd name="connsiteY139" fmla="*/ 6194 h 10000"/>
                                    <a:gd name="connsiteX140" fmla="*/ 502 w 9986"/>
                                    <a:gd name="connsiteY140" fmla="*/ 6298 h 10000"/>
                                    <a:gd name="connsiteX141" fmla="*/ 514 w 9986"/>
                                    <a:gd name="connsiteY141" fmla="*/ 6505 h 10000"/>
                                    <a:gd name="connsiteX142" fmla="*/ 514 w 9986"/>
                                    <a:gd name="connsiteY142" fmla="*/ 6609 h 10000"/>
                                    <a:gd name="connsiteX143" fmla="*/ 526 w 9986"/>
                                    <a:gd name="connsiteY143" fmla="*/ 6799 h 10000"/>
                                    <a:gd name="connsiteX144" fmla="*/ 526 w 9986"/>
                                    <a:gd name="connsiteY144" fmla="*/ 7007 h 10000"/>
                                    <a:gd name="connsiteX145" fmla="*/ 539 w 9986"/>
                                    <a:gd name="connsiteY145" fmla="*/ 7111 h 10000"/>
                                    <a:gd name="connsiteX146" fmla="*/ 539 w 9986"/>
                                    <a:gd name="connsiteY146" fmla="*/ 7215 h 10000"/>
                                    <a:gd name="connsiteX147" fmla="*/ 552 w 9986"/>
                                    <a:gd name="connsiteY147" fmla="*/ 7422 h 10000"/>
                                    <a:gd name="connsiteX148" fmla="*/ 552 w 9986"/>
                                    <a:gd name="connsiteY148" fmla="*/ 7734 h 10000"/>
                                    <a:gd name="connsiteX149" fmla="*/ 565 w 9986"/>
                                    <a:gd name="connsiteY149" fmla="*/ 7941 h 10000"/>
                                    <a:gd name="connsiteX150" fmla="*/ 565 w 9986"/>
                                    <a:gd name="connsiteY150" fmla="*/ 8253 h 10000"/>
                                    <a:gd name="connsiteX151" fmla="*/ 565 w 9986"/>
                                    <a:gd name="connsiteY151" fmla="*/ 8460 h 10000"/>
                                    <a:gd name="connsiteX152" fmla="*/ 580 w 9986"/>
                                    <a:gd name="connsiteY152" fmla="*/ 8668 h 10000"/>
                                    <a:gd name="connsiteX153" fmla="*/ 580 w 9986"/>
                                    <a:gd name="connsiteY153" fmla="*/ 8979 h 10000"/>
                                    <a:gd name="connsiteX154" fmla="*/ 596 w 9986"/>
                                    <a:gd name="connsiteY154" fmla="*/ 8979 h 10000"/>
                                    <a:gd name="connsiteX155" fmla="*/ 596 w 9986"/>
                                    <a:gd name="connsiteY155" fmla="*/ 9066 h 10000"/>
                                    <a:gd name="connsiteX156" fmla="*/ 611 w 9986"/>
                                    <a:gd name="connsiteY156" fmla="*/ 9066 h 10000"/>
                                    <a:gd name="connsiteX157" fmla="*/ 624 w 9986"/>
                                    <a:gd name="connsiteY157" fmla="*/ 9170 h 10000"/>
                                    <a:gd name="connsiteX158" fmla="*/ 641 w 9986"/>
                                    <a:gd name="connsiteY158" fmla="*/ 9066 h 10000"/>
                                    <a:gd name="connsiteX159" fmla="*/ 659 w 9986"/>
                                    <a:gd name="connsiteY159" fmla="*/ 9066 h 10000"/>
                                    <a:gd name="connsiteX160" fmla="*/ 676 w 9986"/>
                                    <a:gd name="connsiteY160" fmla="*/ 9066 h 10000"/>
                                    <a:gd name="connsiteX161" fmla="*/ 689 w 9986"/>
                                    <a:gd name="connsiteY161" fmla="*/ 9170 h 10000"/>
                                    <a:gd name="connsiteX162" fmla="*/ 689 w 9986"/>
                                    <a:gd name="connsiteY162" fmla="*/ 9273 h 10000"/>
                                    <a:gd name="connsiteX163" fmla="*/ 689 w 9986"/>
                                    <a:gd name="connsiteY163" fmla="*/ 9377 h 10000"/>
                                    <a:gd name="connsiteX164" fmla="*/ 705 w 9986"/>
                                    <a:gd name="connsiteY164" fmla="*/ 9481 h 10000"/>
                                    <a:gd name="connsiteX165" fmla="*/ 705 w 9986"/>
                                    <a:gd name="connsiteY165" fmla="*/ 9585 h 10000"/>
                                    <a:gd name="connsiteX166" fmla="*/ 722 w 9986"/>
                                    <a:gd name="connsiteY166" fmla="*/ 9585 h 10000"/>
                                    <a:gd name="connsiteX167" fmla="*/ 722 w 9986"/>
                                    <a:gd name="connsiteY167" fmla="*/ 9481 h 10000"/>
                                    <a:gd name="connsiteX168" fmla="*/ 732 w 9986"/>
                                    <a:gd name="connsiteY168" fmla="*/ 9273 h 10000"/>
                                    <a:gd name="connsiteX169" fmla="*/ 744 w 9986"/>
                                    <a:gd name="connsiteY169" fmla="*/ 9066 h 10000"/>
                                    <a:gd name="connsiteX170" fmla="*/ 756 w 9986"/>
                                    <a:gd name="connsiteY170" fmla="*/ 8668 h 10000"/>
                                    <a:gd name="connsiteX171" fmla="*/ 756 w 9986"/>
                                    <a:gd name="connsiteY171" fmla="*/ 8460 h 10000"/>
                                    <a:gd name="connsiteX172" fmla="*/ 768 w 9986"/>
                                    <a:gd name="connsiteY172" fmla="*/ 8253 h 10000"/>
                                    <a:gd name="connsiteX173" fmla="*/ 768 w 9986"/>
                                    <a:gd name="connsiteY173" fmla="*/ 8045 h 10000"/>
                                    <a:gd name="connsiteX174" fmla="*/ 780 w 9986"/>
                                    <a:gd name="connsiteY174" fmla="*/ 7837 h 10000"/>
                                    <a:gd name="connsiteX175" fmla="*/ 780 w 9986"/>
                                    <a:gd name="connsiteY175" fmla="*/ 7734 h 10000"/>
                                    <a:gd name="connsiteX176" fmla="*/ 793 w 9986"/>
                                    <a:gd name="connsiteY176" fmla="*/ 7526 h 10000"/>
                                    <a:gd name="connsiteX177" fmla="*/ 805 w 9986"/>
                                    <a:gd name="connsiteY177" fmla="*/ 7318 h 10000"/>
                                    <a:gd name="connsiteX178" fmla="*/ 805 w 9986"/>
                                    <a:gd name="connsiteY178" fmla="*/ 7111 h 10000"/>
                                    <a:gd name="connsiteX179" fmla="*/ 817 w 9986"/>
                                    <a:gd name="connsiteY179" fmla="*/ 6903 h 10000"/>
                                    <a:gd name="connsiteX180" fmla="*/ 829 w 9986"/>
                                    <a:gd name="connsiteY180" fmla="*/ 6713 h 10000"/>
                                    <a:gd name="connsiteX181" fmla="*/ 841 w 9986"/>
                                    <a:gd name="connsiteY181" fmla="*/ 6609 h 10000"/>
                                    <a:gd name="connsiteX182" fmla="*/ 841 w 9986"/>
                                    <a:gd name="connsiteY182" fmla="*/ 6401 h 10000"/>
                                    <a:gd name="connsiteX183" fmla="*/ 853 w 9986"/>
                                    <a:gd name="connsiteY183" fmla="*/ 6194 h 10000"/>
                                    <a:gd name="connsiteX184" fmla="*/ 865 w 9986"/>
                                    <a:gd name="connsiteY184" fmla="*/ 6090 h 10000"/>
                                    <a:gd name="connsiteX185" fmla="*/ 877 w 9986"/>
                                    <a:gd name="connsiteY185" fmla="*/ 5882 h 10000"/>
                                    <a:gd name="connsiteX186" fmla="*/ 877 w 9986"/>
                                    <a:gd name="connsiteY186" fmla="*/ 5675 h 10000"/>
                                    <a:gd name="connsiteX187" fmla="*/ 889 w 9986"/>
                                    <a:gd name="connsiteY187" fmla="*/ 5571 h 10000"/>
                                    <a:gd name="connsiteX188" fmla="*/ 902 w 9986"/>
                                    <a:gd name="connsiteY188" fmla="*/ 5467 h 10000"/>
                                    <a:gd name="connsiteX189" fmla="*/ 914 w 9986"/>
                                    <a:gd name="connsiteY189" fmla="*/ 5363 h 10000"/>
                                    <a:gd name="connsiteX190" fmla="*/ 927 w 9986"/>
                                    <a:gd name="connsiteY190" fmla="*/ 5363 h 10000"/>
                                    <a:gd name="connsiteX191" fmla="*/ 927 w 9986"/>
                                    <a:gd name="connsiteY191" fmla="*/ 5467 h 10000"/>
                                    <a:gd name="connsiteX192" fmla="*/ 953 w 9986"/>
                                    <a:gd name="connsiteY192" fmla="*/ 5675 h 10000"/>
                                    <a:gd name="connsiteX193" fmla="*/ 953 w 9986"/>
                                    <a:gd name="connsiteY193" fmla="*/ 5882 h 10000"/>
                                    <a:gd name="connsiteX194" fmla="*/ 967 w 9986"/>
                                    <a:gd name="connsiteY194" fmla="*/ 6298 h 10000"/>
                                    <a:gd name="connsiteX195" fmla="*/ 997 w 9986"/>
                                    <a:gd name="connsiteY195" fmla="*/ 6609 h 10000"/>
                                    <a:gd name="connsiteX196" fmla="*/ 997 w 9986"/>
                                    <a:gd name="connsiteY196" fmla="*/ 6799 h 10000"/>
                                    <a:gd name="connsiteX197" fmla="*/ 1006 w 9986"/>
                                    <a:gd name="connsiteY197" fmla="*/ 7007 h 10000"/>
                                    <a:gd name="connsiteX198" fmla="*/ 1020 w 9986"/>
                                    <a:gd name="connsiteY198" fmla="*/ 7215 h 10000"/>
                                    <a:gd name="connsiteX199" fmla="*/ 1033 w 9986"/>
                                    <a:gd name="connsiteY199" fmla="*/ 7422 h 10000"/>
                                    <a:gd name="connsiteX200" fmla="*/ 1047 w 9986"/>
                                    <a:gd name="connsiteY200" fmla="*/ 7837 h 10000"/>
                                    <a:gd name="connsiteX201" fmla="*/ 1078 w 9986"/>
                                    <a:gd name="connsiteY201" fmla="*/ 8356 h 10000"/>
                                    <a:gd name="connsiteX202" fmla="*/ 1094 w 9986"/>
                                    <a:gd name="connsiteY202" fmla="*/ 8772 h 10000"/>
                                    <a:gd name="connsiteX203" fmla="*/ 1108 w 9986"/>
                                    <a:gd name="connsiteY203" fmla="*/ 9066 h 10000"/>
                                    <a:gd name="connsiteX204" fmla="*/ 1121 w 9986"/>
                                    <a:gd name="connsiteY204" fmla="*/ 9273 h 10000"/>
                                    <a:gd name="connsiteX205" fmla="*/ 1121 w 9986"/>
                                    <a:gd name="connsiteY205" fmla="*/ 9377 h 10000"/>
                                    <a:gd name="connsiteX206" fmla="*/ 1133 w 9986"/>
                                    <a:gd name="connsiteY206" fmla="*/ 9481 h 10000"/>
                                    <a:gd name="connsiteX207" fmla="*/ 1146 w 9986"/>
                                    <a:gd name="connsiteY207" fmla="*/ 9481 h 10000"/>
                                    <a:gd name="connsiteX208" fmla="*/ 1163 w 9986"/>
                                    <a:gd name="connsiteY208" fmla="*/ 9377 h 10000"/>
                                    <a:gd name="connsiteX209" fmla="*/ 1180 w 9986"/>
                                    <a:gd name="connsiteY209" fmla="*/ 9377 h 10000"/>
                                    <a:gd name="connsiteX210" fmla="*/ 1193 w 9986"/>
                                    <a:gd name="connsiteY210" fmla="*/ 9273 h 10000"/>
                                    <a:gd name="connsiteX211" fmla="*/ 1205 w 9986"/>
                                    <a:gd name="connsiteY211" fmla="*/ 9170 h 10000"/>
                                    <a:gd name="connsiteX212" fmla="*/ 1217 w 9986"/>
                                    <a:gd name="connsiteY212" fmla="*/ 9066 h 10000"/>
                                    <a:gd name="connsiteX213" fmla="*/ 1231 w 9986"/>
                                    <a:gd name="connsiteY213" fmla="*/ 8772 h 10000"/>
                                    <a:gd name="connsiteX214" fmla="*/ 1256 w 9986"/>
                                    <a:gd name="connsiteY214" fmla="*/ 8356 h 10000"/>
                                    <a:gd name="connsiteX215" fmla="*/ 1269 w 9986"/>
                                    <a:gd name="connsiteY215" fmla="*/ 7837 h 10000"/>
                                    <a:gd name="connsiteX216" fmla="*/ 1294 w 9986"/>
                                    <a:gd name="connsiteY216" fmla="*/ 7215 h 10000"/>
                                    <a:gd name="connsiteX217" fmla="*/ 1319 w 9986"/>
                                    <a:gd name="connsiteY217" fmla="*/ 6609 h 10000"/>
                                    <a:gd name="connsiteX218" fmla="*/ 1332 w 9986"/>
                                    <a:gd name="connsiteY218" fmla="*/ 6090 h 10000"/>
                                    <a:gd name="connsiteX219" fmla="*/ 1362 w 9986"/>
                                    <a:gd name="connsiteY219" fmla="*/ 5779 h 10000"/>
                                    <a:gd name="connsiteX220" fmla="*/ 1387 w 9986"/>
                                    <a:gd name="connsiteY220" fmla="*/ 5571 h 10000"/>
                                    <a:gd name="connsiteX221" fmla="*/ 1402 w 9986"/>
                                    <a:gd name="connsiteY221" fmla="*/ 5571 h 10000"/>
                                    <a:gd name="connsiteX222" fmla="*/ 1415 w 9986"/>
                                    <a:gd name="connsiteY222" fmla="*/ 5571 h 10000"/>
                                    <a:gd name="connsiteX223" fmla="*/ 1428 w 9986"/>
                                    <a:gd name="connsiteY223" fmla="*/ 5675 h 10000"/>
                                    <a:gd name="connsiteX224" fmla="*/ 1454 w 9986"/>
                                    <a:gd name="connsiteY224" fmla="*/ 5779 h 10000"/>
                                    <a:gd name="connsiteX225" fmla="*/ 1482 w 9986"/>
                                    <a:gd name="connsiteY225" fmla="*/ 6194 h 10000"/>
                                    <a:gd name="connsiteX226" fmla="*/ 1510 w 9986"/>
                                    <a:gd name="connsiteY226" fmla="*/ 6713 h 10000"/>
                                    <a:gd name="connsiteX227" fmla="*/ 1525 w 9986"/>
                                    <a:gd name="connsiteY227" fmla="*/ 7318 h 10000"/>
                                    <a:gd name="connsiteX228" fmla="*/ 1553 w 9986"/>
                                    <a:gd name="connsiteY228" fmla="*/ 7941 h 10000"/>
                                    <a:gd name="connsiteX229" fmla="*/ 1565 w 9986"/>
                                    <a:gd name="connsiteY229" fmla="*/ 8460 h 10000"/>
                                    <a:gd name="connsiteX230" fmla="*/ 1590 w 9986"/>
                                    <a:gd name="connsiteY230" fmla="*/ 8772 h 10000"/>
                                    <a:gd name="connsiteX231" fmla="*/ 1616 w 9986"/>
                                    <a:gd name="connsiteY231" fmla="*/ 9170 h 10000"/>
                                    <a:gd name="connsiteX232" fmla="*/ 1646 w 9986"/>
                                    <a:gd name="connsiteY232" fmla="*/ 9377 h 10000"/>
                                    <a:gd name="connsiteX233" fmla="*/ 1659 w 9986"/>
                                    <a:gd name="connsiteY233" fmla="*/ 9481 h 10000"/>
                                    <a:gd name="connsiteX234" fmla="*/ 1683 w 9986"/>
                                    <a:gd name="connsiteY234" fmla="*/ 9481 h 10000"/>
                                    <a:gd name="connsiteX235" fmla="*/ 1696 w 9986"/>
                                    <a:gd name="connsiteY235" fmla="*/ 9273 h 10000"/>
                                    <a:gd name="connsiteX236" fmla="*/ 1721 w 9986"/>
                                    <a:gd name="connsiteY236" fmla="*/ 8772 h 10000"/>
                                    <a:gd name="connsiteX237" fmla="*/ 1749 w 9986"/>
                                    <a:gd name="connsiteY237" fmla="*/ 8253 h 10000"/>
                                    <a:gd name="connsiteX238" fmla="*/ 1762 w 9986"/>
                                    <a:gd name="connsiteY238" fmla="*/ 7837 h 10000"/>
                                    <a:gd name="connsiteX239" fmla="*/ 1788 w 9986"/>
                                    <a:gd name="connsiteY239" fmla="*/ 7318 h 10000"/>
                                    <a:gd name="connsiteX240" fmla="*/ 1801 w 9986"/>
                                    <a:gd name="connsiteY240" fmla="*/ 6713 h 10000"/>
                                    <a:gd name="connsiteX241" fmla="*/ 1825 w 9986"/>
                                    <a:gd name="connsiteY241" fmla="*/ 6194 h 10000"/>
                                    <a:gd name="connsiteX242" fmla="*/ 1852 w 9986"/>
                                    <a:gd name="connsiteY242" fmla="*/ 5779 h 10000"/>
                                    <a:gd name="connsiteX243" fmla="*/ 1878 w 9986"/>
                                    <a:gd name="connsiteY243" fmla="*/ 5571 h 10000"/>
                                    <a:gd name="connsiteX244" fmla="*/ 1891 w 9986"/>
                                    <a:gd name="connsiteY244" fmla="*/ 5467 h 10000"/>
                                    <a:gd name="connsiteX245" fmla="*/ 1916 w 9986"/>
                                    <a:gd name="connsiteY245" fmla="*/ 5571 h 10000"/>
                                    <a:gd name="connsiteX246" fmla="*/ 1943 w 9986"/>
                                    <a:gd name="connsiteY246" fmla="*/ 5882 h 10000"/>
                                    <a:gd name="connsiteX247" fmla="*/ 1975 w 9986"/>
                                    <a:gd name="connsiteY247" fmla="*/ 6298 h 10000"/>
                                    <a:gd name="connsiteX248" fmla="*/ 2001 w 9986"/>
                                    <a:gd name="connsiteY248" fmla="*/ 6799 h 10000"/>
                                    <a:gd name="connsiteX249" fmla="*/ 2013 w 9986"/>
                                    <a:gd name="connsiteY249" fmla="*/ 7215 h 10000"/>
                                    <a:gd name="connsiteX250" fmla="*/ 2026 w 9986"/>
                                    <a:gd name="connsiteY250" fmla="*/ 7837 h 10000"/>
                                    <a:gd name="connsiteX251" fmla="*/ 2053 w 9986"/>
                                    <a:gd name="connsiteY251" fmla="*/ 8253 h 10000"/>
                                    <a:gd name="connsiteX252" fmla="*/ 2083 w 9986"/>
                                    <a:gd name="connsiteY252" fmla="*/ 8668 h 10000"/>
                                    <a:gd name="connsiteX253" fmla="*/ 2098 w 9986"/>
                                    <a:gd name="connsiteY253" fmla="*/ 9170 h 10000"/>
                                    <a:gd name="connsiteX254" fmla="*/ 2128 w 9986"/>
                                    <a:gd name="connsiteY254" fmla="*/ 9377 h 10000"/>
                                    <a:gd name="connsiteX255" fmla="*/ 2154 w 9986"/>
                                    <a:gd name="connsiteY255" fmla="*/ 9481 h 10000"/>
                                    <a:gd name="connsiteX256" fmla="*/ 2180 w 9986"/>
                                    <a:gd name="connsiteY256" fmla="*/ 9273 h 10000"/>
                                    <a:gd name="connsiteX257" fmla="*/ 2204 w 9986"/>
                                    <a:gd name="connsiteY257" fmla="*/ 8979 h 10000"/>
                                    <a:gd name="connsiteX258" fmla="*/ 2228 w 9986"/>
                                    <a:gd name="connsiteY258" fmla="*/ 8564 h 10000"/>
                                    <a:gd name="connsiteX259" fmla="*/ 2255 w 9986"/>
                                    <a:gd name="connsiteY259" fmla="*/ 7941 h 10000"/>
                                    <a:gd name="connsiteX260" fmla="*/ 2267 w 9986"/>
                                    <a:gd name="connsiteY260" fmla="*/ 7318 h 10000"/>
                                    <a:gd name="connsiteX261" fmla="*/ 2293 w 9986"/>
                                    <a:gd name="connsiteY261" fmla="*/ 6713 h 10000"/>
                                    <a:gd name="connsiteX262" fmla="*/ 2320 w 9986"/>
                                    <a:gd name="connsiteY262" fmla="*/ 6194 h 10000"/>
                                    <a:gd name="connsiteX263" fmla="*/ 2349 w 9986"/>
                                    <a:gd name="connsiteY263" fmla="*/ 5779 h 10000"/>
                                    <a:gd name="connsiteX264" fmla="*/ 2363 w 9986"/>
                                    <a:gd name="connsiteY264" fmla="*/ 5675 h 10000"/>
                                    <a:gd name="connsiteX265" fmla="*/ 2391 w 9986"/>
                                    <a:gd name="connsiteY265" fmla="*/ 5467 h 10000"/>
                                    <a:gd name="connsiteX266" fmla="*/ 2406 w 9986"/>
                                    <a:gd name="connsiteY266" fmla="*/ 5467 h 10000"/>
                                    <a:gd name="connsiteX267" fmla="*/ 2419 w 9986"/>
                                    <a:gd name="connsiteY267" fmla="*/ 5571 h 10000"/>
                                    <a:gd name="connsiteX268" fmla="*/ 2431 w 9986"/>
                                    <a:gd name="connsiteY268" fmla="*/ 5779 h 10000"/>
                                    <a:gd name="connsiteX269" fmla="*/ 2457 w 9986"/>
                                    <a:gd name="connsiteY269" fmla="*/ 6194 h 10000"/>
                                    <a:gd name="connsiteX270" fmla="*/ 2482 w 9986"/>
                                    <a:gd name="connsiteY270" fmla="*/ 6713 h 10000"/>
                                    <a:gd name="connsiteX271" fmla="*/ 2507 w 9986"/>
                                    <a:gd name="connsiteY271" fmla="*/ 7318 h 10000"/>
                                    <a:gd name="connsiteX272" fmla="*/ 2537 w 9986"/>
                                    <a:gd name="connsiteY272" fmla="*/ 7941 h 10000"/>
                                    <a:gd name="connsiteX273" fmla="*/ 2567 w 9986"/>
                                    <a:gd name="connsiteY273" fmla="*/ 8564 h 10000"/>
                                    <a:gd name="connsiteX274" fmla="*/ 2581 w 9986"/>
                                    <a:gd name="connsiteY274" fmla="*/ 8979 h 10000"/>
                                    <a:gd name="connsiteX275" fmla="*/ 2606 w 9986"/>
                                    <a:gd name="connsiteY275" fmla="*/ 9273 h 10000"/>
                                    <a:gd name="connsiteX276" fmla="*/ 2618 w 9986"/>
                                    <a:gd name="connsiteY276" fmla="*/ 9377 h 10000"/>
                                    <a:gd name="connsiteX277" fmla="*/ 2643 w 9986"/>
                                    <a:gd name="connsiteY277" fmla="*/ 9481 h 10000"/>
                                    <a:gd name="connsiteX278" fmla="*/ 2656 w 9986"/>
                                    <a:gd name="connsiteY278" fmla="*/ 9377 h 10000"/>
                                    <a:gd name="connsiteX279" fmla="*/ 2668 w 9986"/>
                                    <a:gd name="connsiteY279" fmla="*/ 9273 h 10000"/>
                                    <a:gd name="connsiteX280" fmla="*/ 2694 w 9986"/>
                                    <a:gd name="connsiteY280" fmla="*/ 8979 h 10000"/>
                                    <a:gd name="connsiteX281" fmla="*/ 2719 w 9986"/>
                                    <a:gd name="connsiteY281" fmla="*/ 8460 h 10000"/>
                                    <a:gd name="connsiteX282" fmla="*/ 2733 w 9986"/>
                                    <a:gd name="connsiteY282" fmla="*/ 7941 h 10000"/>
                                    <a:gd name="connsiteX283" fmla="*/ 2761 w 9986"/>
                                    <a:gd name="connsiteY283" fmla="*/ 7215 h 10000"/>
                                    <a:gd name="connsiteX284" fmla="*/ 2787 w 9986"/>
                                    <a:gd name="connsiteY284" fmla="*/ 6609 h 10000"/>
                                    <a:gd name="connsiteX285" fmla="*/ 2812 w 9986"/>
                                    <a:gd name="connsiteY285" fmla="*/ 6194 h 10000"/>
                                    <a:gd name="connsiteX286" fmla="*/ 2842 w 9986"/>
                                    <a:gd name="connsiteY286" fmla="*/ 5779 h 10000"/>
                                    <a:gd name="connsiteX287" fmla="*/ 2856 w 9986"/>
                                    <a:gd name="connsiteY287" fmla="*/ 5571 h 10000"/>
                                    <a:gd name="connsiteX288" fmla="*/ 2869 w 9986"/>
                                    <a:gd name="connsiteY288" fmla="*/ 5467 h 10000"/>
                                    <a:gd name="connsiteX289" fmla="*/ 2883 w 9986"/>
                                    <a:gd name="connsiteY289" fmla="*/ 5467 h 10000"/>
                                    <a:gd name="connsiteX290" fmla="*/ 2910 w 9986"/>
                                    <a:gd name="connsiteY290" fmla="*/ 5571 h 10000"/>
                                    <a:gd name="connsiteX291" fmla="*/ 2924 w 9986"/>
                                    <a:gd name="connsiteY291" fmla="*/ 5675 h 10000"/>
                                    <a:gd name="connsiteX292" fmla="*/ 2936 w 9986"/>
                                    <a:gd name="connsiteY292" fmla="*/ 6090 h 10000"/>
                                    <a:gd name="connsiteX293" fmla="*/ 2963 w 9986"/>
                                    <a:gd name="connsiteY293" fmla="*/ 6609 h 10000"/>
                                    <a:gd name="connsiteX294" fmla="*/ 2991 w 9986"/>
                                    <a:gd name="connsiteY294" fmla="*/ 7111 h 10000"/>
                                    <a:gd name="connsiteX295" fmla="*/ 3017 w 9986"/>
                                    <a:gd name="connsiteY295" fmla="*/ 7734 h 10000"/>
                                    <a:gd name="connsiteX296" fmla="*/ 3049 w 9986"/>
                                    <a:gd name="connsiteY296" fmla="*/ 8356 h 10000"/>
                                    <a:gd name="connsiteX297" fmla="*/ 3074 w 9986"/>
                                    <a:gd name="connsiteY297" fmla="*/ 8875 h 10000"/>
                                    <a:gd name="connsiteX298" fmla="*/ 3084 w 9986"/>
                                    <a:gd name="connsiteY298" fmla="*/ 9273 h 10000"/>
                                    <a:gd name="connsiteX299" fmla="*/ 3109 w 9986"/>
                                    <a:gd name="connsiteY299" fmla="*/ 9481 h 10000"/>
                                    <a:gd name="connsiteX300" fmla="*/ 3135 w 9986"/>
                                    <a:gd name="connsiteY300" fmla="*/ 9481 h 10000"/>
                                    <a:gd name="connsiteX301" fmla="*/ 3162 w 9986"/>
                                    <a:gd name="connsiteY301" fmla="*/ 9273 h 10000"/>
                                    <a:gd name="connsiteX302" fmla="*/ 3188 w 9986"/>
                                    <a:gd name="connsiteY302" fmla="*/ 8979 h 10000"/>
                                    <a:gd name="connsiteX303" fmla="*/ 3216 w 9986"/>
                                    <a:gd name="connsiteY303" fmla="*/ 8460 h 10000"/>
                                    <a:gd name="connsiteX304" fmla="*/ 3243 w 9986"/>
                                    <a:gd name="connsiteY304" fmla="*/ 7837 h 10000"/>
                                    <a:gd name="connsiteX305" fmla="*/ 3256 w 9986"/>
                                    <a:gd name="connsiteY305" fmla="*/ 7215 h 10000"/>
                                    <a:gd name="connsiteX306" fmla="*/ 3288 w 9986"/>
                                    <a:gd name="connsiteY306" fmla="*/ 6609 h 10000"/>
                                    <a:gd name="connsiteX307" fmla="*/ 3314 w 9986"/>
                                    <a:gd name="connsiteY307" fmla="*/ 6090 h 10000"/>
                                    <a:gd name="connsiteX308" fmla="*/ 3339 w 9986"/>
                                    <a:gd name="connsiteY308" fmla="*/ 5779 h 10000"/>
                                    <a:gd name="connsiteX309" fmla="*/ 3352 w 9986"/>
                                    <a:gd name="connsiteY309" fmla="*/ 5571 h 10000"/>
                                    <a:gd name="connsiteX310" fmla="*/ 3375 w 9986"/>
                                    <a:gd name="connsiteY310" fmla="*/ 5467 h 10000"/>
                                    <a:gd name="connsiteX311" fmla="*/ 3401 w 9986"/>
                                    <a:gd name="connsiteY311" fmla="*/ 5571 h 10000"/>
                                    <a:gd name="connsiteX312" fmla="*/ 3414 w 9986"/>
                                    <a:gd name="connsiteY312" fmla="*/ 5882 h 10000"/>
                                    <a:gd name="connsiteX313" fmla="*/ 3441 w 9986"/>
                                    <a:gd name="connsiteY313" fmla="*/ 6298 h 10000"/>
                                    <a:gd name="connsiteX314" fmla="*/ 3469 w 9986"/>
                                    <a:gd name="connsiteY314" fmla="*/ 6799 h 10000"/>
                                    <a:gd name="connsiteX315" fmla="*/ 3498 w 9986"/>
                                    <a:gd name="connsiteY315" fmla="*/ 7422 h 10000"/>
                                    <a:gd name="connsiteX316" fmla="*/ 3512 w 9986"/>
                                    <a:gd name="connsiteY316" fmla="*/ 7941 h 10000"/>
                                    <a:gd name="connsiteX317" fmla="*/ 3537 w 9986"/>
                                    <a:gd name="connsiteY317" fmla="*/ 8460 h 10000"/>
                                    <a:gd name="connsiteX318" fmla="*/ 3563 w 9986"/>
                                    <a:gd name="connsiteY318" fmla="*/ 8875 h 10000"/>
                                    <a:gd name="connsiteX319" fmla="*/ 3591 w 9986"/>
                                    <a:gd name="connsiteY319" fmla="*/ 9273 h 10000"/>
                                    <a:gd name="connsiteX320" fmla="*/ 3605 w 9986"/>
                                    <a:gd name="connsiteY320" fmla="*/ 9377 h 10000"/>
                                    <a:gd name="connsiteX321" fmla="*/ 3617 w 9986"/>
                                    <a:gd name="connsiteY321" fmla="*/ 9481 h 10000"/>
                                    <a:gd name="connsiteX322" fmla="*/ 3630 w 9986"/>
                                    <a:gd name="connsiteY322" fmla="*/ 9481 h 10000"/>
                                    <a:gd name="connsiteX323" fmla="*/ 3644 w 9986"/>
                                    <a:gd name="connsiteY323" fmla="*/ 9273 h 10000"/>
                                    <a:gd name="connsiteX324" fmla="*/ 3669 w 9986"/>
                                    <a:gd name="connsiteY324" fmla="*/ 9066 h 10000"/>
                                    <a:gd name="connsiteX325" fmla="*/ 3700 w 9986"/>
                                    <a:gd name="connsiteY325" fmla="*/ 8564 h 10000"/>
                                    <a:gd name="connsiteX326" fmla="*/ 3727 w 9986"/>
                                    <a:gd name="connsiteY326" fmla="*/ 8045 h 10000"/>
                                    <a:gd name="connsiteX327" fmla="*/ 3739 w 9986"/>
                                    <a:gd name="connsiteY327" fmla="*/ 7422 h 10000"/>
                                    <a:gd name="connsiteX328" fmla="*/ 3766 w 9986"/>
                                    <a:gd name="connsiteY328" fmla="*/ 6799 h 10000"/>
                                    <a:gd name="connsiteX329" fmla="*/ 3792 w 9986"/>
                                    <a:gd name="connsiteY329" fmla="*/ 6298 h 10000"/>
                                    <a:gd name="connsiteX330" fmla="*/ 3816 w 9986"/>
                                    <a:gd name="connsiteY330" fmla="*/ 5882 h 10000"/>
                                    <a:gd name="connsiteX331" fmla="*/ 3841 w 9986"/>
                                    <a:gd name="connsiteY331" fmla="*/ 5571 h 10000"/>
                                    <a:gd name="connsiteX332" fmla="*/ 3854 w 9986"/>
                                    <a:gd name="connsiteY332" fmla="*/ 5467 h 10000"/>
                                    <a:gd name="connsiteX333" fmla="*/ 3881 w 9986"/>
                                    <a:gd name="connsiteY333" fmla="*/ 5571 h 10000"/>
                                    <a:gd name="connsiteX334" fmla="*/ 3908 w 9986"/>
                                    <a:gd name="connsiteY334" fmla="*/ 5779 h 10000"/>
                                    <a:gd name="connsiteX335" fmla="*/ 3935 w 9986"/>
                                    <a:gd name="connsiteY335" fmla="*/ 6194 h 10000"/>
                                    <a:gd name="connsiteX336" fmla="*/ 3950 w 9986"/>
                                    <a:gd name="connsiteY336" fmla="*/ 6713 h 10000"/>
                                    <a:gd name="connsiteX337" fmla="*/ 3963 w 9986"/>
                                    <a:gd name="connsiteY337" fmla="*/ 7007 h 10000"/>
                                    <a:gd name="connsiteX338" fmla="*/ 3978 w 9986"/>
                                    <a:gd name="connsiteY338" fmla="*/ 7111 h 10000"/>
                                    <a:gd name="connsiteX339" fmla="*/ 3978 w 9986"/>
                                    <a:gd name="connsiteY339" fmla="*/ 7215 h 10000"/>
                                    <a:gd name="connsiteX340" fmla="*/ 3978 w 9986"/>
                                    <a:gd name="connsiteY340" fmla="*/ 7318 h 10000"/>
                                    <a:gd name="connsiteX341" fmla="*/ 3991 w 9986"/>
                                    <a:gd name="connsiteY341" fmla="*/ 7422 h 10000"/>
                                    <a:gd name="connsiteX342" fmla="*/ 3991 w 9986"/>
                                    <a:gd name="connsiteY342" fmla="*/ 7526 h 10000"/>
                                    <a:gd name="connsiteX343" fmla="*/ 3991 w 9986"/>
                                    <a:gd name="connsiteY343" fmla="*/ 7630 h 10000"/>
                                    <a:gd name="connsiteX344" fmla="*/ 4004 w 9986"/>
                                    <a:gd name="connsiteY344" fmla="*/ 7630 h 10000"/>
                                    <a:gd name="connsiteX345" fmla="*/ 4004 w 9986"/>
                                    <a:gd name="connsiteY345" fmla="*/ 7526 h 10000"/>
                                    <a:gd name="connsiteX346" fmla="*/ 4017 w 9986"/>
                                    <a:gd name="connsiteY346" fmla="*/ 7422 h 10000"/>
                                    <a:gd name="connsiteX347" fmla="*/ 4017 w 9986"/>
                                    <a:gd name="connsiteY347" fmla="*/ 7318 h 10000"/>
                                    <a:gd name="connsiteX348" fmla="*/ 4030 w 9986"/>
                                    <a:gd name="connsiteY348" fmla="*/ 7318 h 10000"/>
                                    <a:gd name="connsiteX349" fmla="*/ 4030 w 9986"/>
                                    <a:gd name="connsiteY349" fmla="*/ 7215 h 10000"/>
                                    <a:gd name="connsiteX350" fmla="*/ 4044 w 9986"/>
                                    <a:gd name="connsiteY350" fmla="*/ 7007 h 10000"/>
                                    <a:gd name="connsiteX351" fmla="*/ 4058 w 9986"/>
                                    <a:gd name="connsiteY351" fmla="*/ 6799 h 10000"/>
                                    <a:gd name="connsiteX352" fmla="*/ 4073 w 9986"/>
                                    <a:gd name="connsiteY352" fmla="*/ 6505 h 10000"/>
                                    <a:gd name="connsiteX353" fmla="*/ 4087 w 9986"/>
                                    <a:gd name="connsiteY353" fmla="*/ 5882 h 10000"/>
                                    <a:gd name="connsiteX354" fmla="*/ 4099 w 9986"/>
                                    <a:gd name="connsiteY354" fmla="*/ 5260 h 10000"/>
                                    <a:gd name="connsiteX355" fmla="*/ 4126 w 9986"/>
                                    <a:gd name="connsiteY355" fmla="*/ 4135 h 10000"/>
                                    <a:gd name="connsiteX356" fmla="*/ 4154 w 9986"/>
                                    <a:gd name="connsiteY356" fmla="*/ 2993 h 10000"/>
                                    <a:gd name="connsiteX357" fmla="*/ 4169 w 9986"/>
                                    <a:gd name="connsiteY357" fmla="*/ 1972 h 10000"/>
                                    <a:gd name="connsiteX358" fmla="*/ 4194 w 9986"/>
                                    <a:gd name="connsiteY358" fmla="*/ 1038 h 10000"/>
                                    <a:gd name="connsiteX359" fmla="*/ 4219 w 9986"/>
                                    <a:gd name="connsiteY359" fmla="*/ 311 h 10000"/>
                                    <a:gd name="connsiteX360" fmla="*/ 4245 w 9986"/>
                                    <a:gd name="connsiteY360" fmla="*/ 0 h 10000"/>
                                    <a:gd name="connsiteX361" fmla="*/ 4268 w 9986"/>
                                    <a:gd name="connsiteY361" fmla="*/ 104 h 10000"/>
                                    <a:gd name="connsiteX362" fmla="*/ 4294 w 9986"/>
                                    <a:gd name="connsiteY362" fmla="*/ 519 h 10000"/>
                                    <a:gd name="connsiteX363" fmla="*/ 4307 w 9986"/>
                                    <a:gd name="connsiteY363" fmla="*/ 1246 h 10000"/>
                                    <a:gd name="connsiteX364" fmla="*/ 4332 w 9986"/>
                                    <a:gd name="connsiteY364" fmla="*/ 2266 h 10000"/>
                                    <a:gd name="connsiteX365" fmla="*/ 4361 w 9986"/>
                                    <a:gd name="connsiteY365" fmla="*/ 3408 h 10000"/>
                                    <a:gd name="connsiteX366" fmla="*/ 4388 w 9986"/>
                                    <a:gd name="connsiteY366" fmla="*/ 4533 h 10000"/>
                                    <a:gd name="connsiteX367" fmla="*/ 4415 w 9986"/>
                                    <a:gd name="connsiteY367" fmla="*/ 5675 h 10000"/>
                                    <a:gd name="connsiteX368" fmla="*/ 4446 w 9986"/>
                                    <a:gd name="connsiteY368" fmla="*/ 6609 h 10000"/>
                                    <a:gd name="connsiteX369" fmla="*/ 4460 w 9986"/>
                                    <a:gd name="connsiteY369" fmla="*/ 7215 h 10000"/>
                                    <a:gd name="connsiteX370" fmla="*/ 4491 w 9986"/>
                                    <a:gd name="connsiteY370" fmla="*/ 7526 h 10000"/>
                                    <a:gd name="connsiteX371" fmla="*/ 4517 w 9986"/>
                                    <a:gd name="connsiteY371" fmla="*/ 7526 h 10000"/>
                                    <a:gd name="connsiteX372" fmla="*/ 4543 w 9986"/>
                                    <a:gd name="connsiteY372" fmla="*/ 7111 h 10000"/>
                                    <a:gd name="connsiteX373" fmla="*/ 4567 w 9986"/>
                                    <a:gd name="connsiteY373" fmla="*/ 6401 h 10000"/>
                                    <a:gd name="connsiteX374" fmla="*/ 4596 w 9986"/>
                                    <a:gd name="connsiteY374" fmla="*/ 5363 h 10000"/>
                                    <a:gd name="connsiteX375" fmla="*/ 4609 w 9986"/>
                                    <a:gd name="connsiteY375" fmla="*/ 4239 h 10000"/>
                                    <a:gd name="connsiteX376" fmla="*/ 4633 w 9986"/>
                                    <a:gd name="connsiteY376" fmla="*/ 3097 h 10000"/>
                                    <a:gd name="connsiteX377" fmla="*/ 4659 w 9986"/>
                                    <a:gd name="connsiteY377" fmla="*/ 1972 h 10000"/>
                                    <a:gd name="connsiteX378" fmla="*/ 4684 w 9986"/>
                                    <a:gd name="connsiteY378" fmla="*/ 1038 h 10000"/>
                                    <a:gd name="connsiteX379" fmla="*/ 4710 w 9986"/>
                                    <a:gd name="connsiteY379" fmla="*/ 415 h 10000"/>
                                    <a:gd name="connsiteX380" fmla="*/ 4735 w 9986"/>
                                    <a:gd name="connsiteY380" fmla="*/ 104 h 10000"/>
                                    <a:gd name="connsiteX381" fmla="*/ 4748 w 9986"/>
                                    <a:gd name="connsiteY381" fmla="*/ 104 h 10000"/>
                                    <a:gd name="connsiteX382" fmla="*/ 4774 w 9986"/>
                                    <a:gd name="connsiteY382" fmla="*/ 519 h 10000"/>
                                    <a:gd name="connsiteX383" fmla="*/ 4800 w 9986"/>
                                    <a:gd name="connsiteY383" fmla="*/ 1246 h 10000"/>
                                    <a:gd name="connsiteX384" fmla="*/ 4827 w 9986"/>
                                    <a:gd name="connsiteY384" fmla="*/ 2266 h 10000"/>
                                    <a:gd name="connsiteX385" fmla="*/ 4856 w 9986"/>
                                    <a:gd name="connsiteY385" fmla="*/ 3408 h 10000"/>
                                    <a:gd name="connsiteX386" fmla="*/ 4885 w 9986"/>
                                    <a:gd name="connsiteY386" fmla="*/ 4533 h 10000"/>
                                    <a:gd name="connsiteX387" fmla="*/ 4898 w 9986"/>
                                    <a:gd name="connsiteY387" fmla="*/ 5675 h 10000"/>
                                    <a:gd name="connsiteX388" fmla="*/ 4927 w 9986"/>
                                    <a:gd name="connsiteY388" fmla="*/ 6609 h 10000"/>
                                    <a:gd name="connsiteX389" fmla="*/ 4953 w 9986"/>
                                    <a:gd name="connsiteY389" fmla="*/ 7215 h 10000"/>
                                    <a:gd name="connsiteX390" fmla="*/ 4980 w 9986"/>
                                    <a:gd name="connsiteY390" fmla="*/ 7526 h 10000"/>
                                    <a:gd name="connsiteX391" fmla="*/ 4995 w 9986"/>
                                    <a:gd name="connsiteY391" fmla="*/ 7630 h 10000"/>
                                    <a:gd name="connsiteX392" fmla="*/ 5021 w 9986"/>
                                    <a:gd name="connsiteY392" fmla="*/ 7318 h 10000"/>
                                    <a:gd name="connsiteX393" fmla="*/ 5047 w 9986"/>
                                    <a:gd name="connsiteY393" fmla="*/ 6713 h 10000"/>
                                    <a:gd name="connsiteX394" fmla="*/ 5073 w 9986"/>
                                    <a:gd name="connsiteY394" fmla="*/ 5779 h 10000"/>
                                    <a:gd name="connsiteX395" fmla="*/ 5101 w 9986"/>
                                    <a:gd name="connsiteY395" fmla="*/ 4740 h 10000"/>
                                    <a:gd name="connsiteX396" fmla="*/ 5114 w 9986"/>
                                    <a:gd name="connsiteY396" fmla="*/ 3616 h 10000"/>
                                    <a:gd name="connsiteX397" fmla="*/ 5138 w 9986"/>
                                    <a:gd name="connsiteY397" fmla="*/ 2474 h 10000"/>
                                    <a:gd name="connsiteX398" fmla="*/ 5162 w 9986"/>
                                    <a:gd name="connsiteY398" fmla="*/ 1453 h 10000"/>
                                    <a:gd name="connsiteX399" fmla="*/ 5188 w 9986"/>
                                    <a:gd name="connsiteY399" fmla="*/ 623 h 10000"/>
                                    <a:gd name="connsiteX400" fmla="*/ 5216 w 9986"/>
                                    <a:gd name="connsiteY400" fmla="*/ 208 h 10000"/>
                                    <a:gd name="connsiteX401" fmla="*/ 5241 w 9986"/>
                                    <a:gd name="connsiteY401" fmla="*/ 104 h 10000"/>
                                    <a:gd name="connsiteX402" fmla="*/ 5256 w 9986"/>
                                    <a:gd name="connsiteY402" fmla="*/ 415 h 10000"/>
                                    <a:gd name="connsiteX403" fmla="*/ 5284 w 9986"/>
                                    <a:gd name="connsiteY403" fmla="*/ 1038 h 10000"/>
                                    <a:gd name="connsiteX404" fmla="*/ 5312 w 9986"/>
                                    <a:gd name="connsiteY404" fmla="*/ 1972 h 10000"/>
                                    <a:gd name="connsiteX405" fmla="*/ 5341 w 9986"/>
                                    <a:gd name="connsiteY405" fmla="*/ 2993 h 10000"/>
                                    <a:gd name="connsiteX406" fmla="*/ 5355 w 9986"/>
                                    <a:gd name="connsiteY406" fmla="*/ 3824 h 10000"/>
                                    <a:gd name="connsiteX407" fmla="*/ 5385 w 9986"/>
                                    <a:gd name="connsiteY407" fmla="*/ 5052 h 10000"/>
                                    <a:gd name="connsiteX408" fmla="*/ 5410 w 9986"/>
                                    <a:gd name="connsiteY408" fmla="*/ 6090 h 10000"/>
                                    <a:gd name="connsiteX409" fmla="*/ 5436 w 9986"/>
                                    <a:gd name="connsiteY409" fmla="*/ 6903 h 10000"/>
                                    <a:gd name="connsiteX410" fmla="*/ 5447 w 9986"/>
                                    <a:gd name="connsiteY410" fmla="*/ 7318 h 10000"/>
                                    <a:gd name="connsiteX411" fmla="*/ 5474 w 9986"/>
                                    <a:gd name="connsiteY411" fmla="*/ 7630 h 10000"/>
                                    <a:gd name="connsiteX412" fmla="*/ 5488 w 9986"/>
                                    <a:gd name="connsiteY412" fmla="*/ 7630 h 10000"/>
                                    <a:gd name="connsiteX413" fmla="*/ 5514 w 9986"/>
                                    <a:gd name="connsiteY413" fmla="*/ 7318 h 10000"/>
                                    <a:gd name="connsiteX414" fmla="*/ 5540 w 9986"/>
                                    <a:gd name="connsiteY414" fmla="*/ 6713 h 10000"/>
                                    <a:gd name="connsiteX415" fmla="*/ 5565 w 9986"/>
                                    <a:gd name="connsiteY415" fmla="*/ 5779 h 10000"/>
                                    <a:gd name="connsiteX416" fmla="*/ 5592 w 9986"/>
                                    <a:gd name="connsiteY416" fmla="*/ 4637 h 10000"/>
                                    <a:gd name="connsiteX417" fmla="*/ 5604 w 9986"/>
                                    <a:gd name="connsiteY417" fmla="*/ 3512 h 10000"/>
                                    <a:gd name="connsiteX418" fmla="*/ 5630 w 9986"/>
                                    <a:gd name="connsiteY418" fmla="*/ 2370 h 10000"/>
                                    <a:gd name="connsiteX419" fmla="*/ 5658 w 9986"/>
                                    <a:gd name="connsiteY419" fmla="*/ 1349 h 10000"/>
                                    <a:gd name="connsiteX420" fmla="*/ 5684 w 9986"/>
                                    <a:gd name="connsiteY420" fmla="*/ 623 h 10000"/>
                                    <a:gd name="connsiteX421" fmla="*/ 5710 w 9986"/>
                                    <a:gd name="connsiteY421" fmla="*/ 208 h 10000"/>
                                    <a:gd name="connsiteX422" fmla="*/ 5736 w 9986"/>
                                    <a:gd name="connsiteY422" fmla="*/ 208 h 10000"/>
                                    <a:gd name="connsiteX423" fmla="*/ 5748 w 9986"/>
                                    <a:gd name="connsiteY423" fmla="*/ 519 h 10000"/>
                                    <a:gd name="connsiteX424" fmla="*/ 5778 w 9986"/>
                                    <a:gd name="connsiteY424" fmla="*/ 1142 h 10000"/>
                                    <a:gd name="connsiteX425" fmla="*/ 5805 w 9986"/>
                                    <a:gd name="connsiteY425" fmla="*/ 2076 h 10000"/>
                                    <a:gd name="connsiteX426" fmla="*/ 5830 w 9986"/>
                                    <a:gd name="connsiteY426" fmla="*/ 3201 h 10000"/>
                                    <a:gd name="connsiteX427" fmla="*/ 5861 w 9986"/>
                                    <a:gd name="connsiteY427" fmla="*/ 4446 h 10000"/>
                                    <a:gd name="connsiteX428" fmla="*/ 5889 w 9986"/>
                                    <a:gd name="connsiteY428" fmla="*/ 5571 h 10000"/>
                                    <a:gd name="connsiteX429" fmla="*/ 5902 w 9986"/>
                                    <a:gd name="connsiteY429" fmla="*/ 6505 h 10000"/>
                                    <a:gd name="connsiteX430" fmla="*/ 5929 w 9986"/>
                                    <a:gd name="connsiteY430" fmla="*/ 7215 h 10000"/>
                                    <a:gd name="connsiteX431" fmla="*/ 5954 w 9986"/>
                                    <a:gd name="connsiteY431" fmla="*/ 7630 h 10000"/>
                                    <a:gd name="connsiteX432" fmla="*/ 5981 w 9986"/>
                                    <a:gd name="connsiteY432" fmla="*/ 7734 h 10000"/>
                                    <a:gd name="connsiteX433" fmla="*/ 6007 w 9986"/>
                                    <a:gd name="connsiteY433" fmla="*/ 7422 h 10000"/>
                                    <a:gd name="connsiteX434" fmla="*/ 6032 w 9986"/>
                                    <a:gd name="connsiteY434" fmla="*/ 6713 h 10000"/>
                                    <a:gd name="connsiteX435" fmla="*/ 6058 w 9986"/>
                                    <a:gd name="connsiteY435" fmla="*/ 5779 h 10000"/>
                                    <a:gd name="connsiteX436" fmla="*/ 6071 w 9986"/>
                                    <a:gd name="connsiteY436" fmla="*/ 4740 h 10000"/>
                                    <a:gd name="connsiteX437" fmla="*/ 6097 w 9986"/>
                                    <a:gd name="connsiteY437" fmla="*/ 3512 h 10000"/>
                                    <a:gd name="connsiteX438" fmla="*/ 6126 w 9986"/>
                                    <a:gd name="connsiteY438" fmla="*/ 2474 h 10000"/>
                                    <a:gd name="connsiteX439" fmla="*/ 6152 w 9986"/>
                                    <a:gd name="connsiteY439" fmla="*/ 1453 h 10000"/>
                                    <a:gd name="connsiteX440" fmla="*/ 6179 w 9986"/>
                                    <a:gd name="connsiteY440" fmla="*/ 727 h 10000"/>
                                    <a:gd name="connsiteX441" fmla="*/ 6206 w 9986"/>
                                    <a:gd name="connsiteY441" fmla="*/ 311 h 10000"/>
                                    <a:gd name="connsiteX442" fmla="*/ 6221 w 9986"/>
                                    <a:gd name="connsiteY442" fmla="*/ 311 h 10000"/>
                                    <a:gd name="connsiteX443" fmla="*/ 6247 w 9986"/>
                                    <a:gd name="connsiteY443" fmla="*/ 623 h 10000"/>
                                    <a:gd name="connsiteX444" fmla="*/ 6275 w 9986"/>
                                    <a:gd name="connsiteY444" fmla="*/ 1246 h 10000"/>
                                    <a:gd name="connsiteX445" fmla="*/ 6304 w 9986"/>
                                    <a:gd name="connsiteY445" fmla="*/ 2180 h 10000"/>
                                    <a:gd name="connsiteX446" fmla="*/ 6331 w 9986"/>
                                    <a:gd name="connsiteY446" fmla="*/ 3304 h 10000"/>
                                    <a:gd name="connsiteX447" fmla="*/ 6358 w 9986"/>
                                    <a:gd name="connsiteY447" fmla="*/ 4446 h 10000"/>
                                    <a:gd name="connsiteX448" fmla="*/ 6370 w 9986"/>
                                    <a:gd name="connsiteY448" fmla="*/ 5571 h 10000"/>
                                    <a:gd name="connsiteX449" fmla="*/ 6395 w 9986"/>
                                    <a:gd name="connsiteY449" fmla="*/ 6505 h 10000"/>
                                    <a:gd name="connsiteX450" fmla="*/ 6423 w 9986"/>
                                    <a:gd name="connsiteY450" fmla="*/ 7215 h 10000"/>
                                    <a:gd name="connsiteX451" fmla="*/ 6448 w 9986"/>
                                    <a:gd name="connsiteY451" fmla="*/ 7630 h 10000"/>
                                    <a:gd name="connsiteX452" fmla="*/ 6473 w 9986"/>
                                    <a:gd name="connsiteY452" fmla="*/ 7734 h 10000"/>
                                    <a:gd name="connsiteX453" fmla="*/ 6485 w 9986"/>
                                    <a:gd name="connsiteY453" fmla="*/ 7526 h 10000"/>
                                    <a:gd name="connsiteX454" fmla="*/ 6512 w 9986"/>
                                    <a:gd name="connsiteY454" fmla="*/ 6903 h 10000"/>
                                    <a:gd name="connsiteX455" fmla="*/ 6537 w 9986"/>
                                    <a:gd name="connsiteY455" fmla="*/ 5986 h 10000"/>
                                    <a:gd name="connsiteX456" fmla="*/ 6566 w 9986"/>
                                    <a:gd name="connsiteY456" fmla="*/ 4948 h 10000"/>
                                    <a:gd name="connsiteX457" fmla="*/ 6592 w 9986"/>
                                    <a:gd name="connsiteY457" fmla="*/ 3824 h 10000"/>
                                    <a:gd name="connsiteX458" fmla="*/ 6615 w 9986"/>
                                    <a:gd name="connsiteY458" fmla="*/ 2578 h 10000"/>
                                    <a:gd name="connsiteX459" fmla="*/ 6630 w 9986"/>
                                    <a:gd name="connsiteY459" fmla="*/ 1661 h 10000"/>
                                    <a:gd name="connsiteX460" fmla="*/ 6658 w 9986"/>
                                    <a:gd name="connsiteY460" fmla="*/ 830 h 10000"/>
                                    <a:gd name="connsiteX461" fmla="*/ 6683 w 9986"/>
                                    <a:gd name="connsiteY461" fmla="*/ 415 h 10000"/>
                                    <a:gd name="connsiteX462" fmla="*/ 6710 w 9986"/>
                                    <a:gd name="connsiteY462" fmla="*/ 311 h 10000"/>
                                    <a:gd name="connsiteX463" fmla="*/ 6741 w 9986"/>
                                    <a:gd name="connsiteY463" fmla="*/ 623 h 10000"/>
                                    <a:gd name="connsiteX464" fmla="*/ 6773 w 9986"/>
                                    <a:gd name="connsiteY464" fmla="*/ 1142 h 10000"/>
                                    <a:gd name="connsiteX465" fmla="*/ 6786 w 9986"/>
                                    <a:gd name="connsiteY465" fmla="*/ 2076 h 10000"/>
                                    <a:gd name="connsiteX466" fmla="*/ 6813 w 9986"/>
                                    <a:gd name="connsiteY466" fmla="*/ 3201 h 10000"/>
                                    <a:gd name="connsiteX467" fmla="*/ 6838 w 9986"/>
                                    <a:gd name="connsiteY467" fmla="*/ 4343 h 10000"/>
                                    <a:gd name="connsiteX468" fmla="*/ 6863 w 9986"/>
                                    <a:gd name="connsiteY468" fmla="*/ 5467 h 10000"/>
                                    <a:gd name="connsiteX469" fmla="*/ 6888 w 9986"/>
                                    <a:gd name="connsiteY469" fmla="*/ 6505 h 10000"/>
                                    <a:gd name="connsiteX470" fmla="*/ 6901 w 9986"/>
                                    <a:gd name="connsiteY470" fmla="*/ 7215 h 10000"/>
                                    <a:gd name="connsiteX471" fmla="*/ 6924 w 9986"/>
                                    <a:gd name="connsiteY471" fmla="*/ 7526 h 10000"/>
                                    <a:gd name="connsiteX472" fmla="*/ 6937 w 9986"/>
                                    <a:gd name="connsiteY472" fmla="*/ 7837 h 10000"/>
                                    <a:gd name="connsiteX473" fmla="*/ 6952 w 9986"/>
                                    <a:gd name="connsiteY473" fmla="*/ 7837 h 10000"/>
                                    <a:gd name="connsiteX474" fmla="*/ 6980 w 9986"/>
                                    <a:gd name="connsiteY474" fmla="*/ 7526 h 10000"/>
                                    <a:gd name="connsiteX475" fmla="*/ 7007 w 9986"/>
                                    <a:gd name="connsiteY475" fmla="*/ 6903 h 10000"/>
                                    <a:gd name="connsiteX476" fmla="*/ 7033 w 9986"/>
                                    <a:gd name="connsiteY476" fmla="*/ 6090 h 10000"/>
                                    <a:gd name="connsiteX477" fmla="*/ 7059 w 9986"/>
                                    <a:gd name="connsiteY477" fmla="*/ 4948 h 10000"/>
                                    <a:gd name="connsiteX478" fmla="*/ 7084 w 9986"/>
                                    <a:gd name="connsiteY478" fmla="*/ 3824 h 10000"/>
                                    <a:gd name="connsiteX479" fmla="*/ 7098 w 9986"/>
                                    <a:gd name="connsiteY479" fmla="*/ 2682 h 10000"/>
                                    <a:gd name="connsiteX480" fmla="*/ 7126 w 9986"/>
                                    <a:gd name="connsiteY480" fmla="*/ 1661 h 10000"/>
                                    <a:gd name="connsiteX481" fmla="*/ 7155 w 9986"/>
                                    <a:gd name="connsiteY481" fmla="*/ 934 h 10000"/>
                                    <a:gd name="connsiteX482" fmla="*/ 7185 w 9986"/>
                                    <a:gd name="connsiteY482" fmla="*/ 415 h 10000"/>
                                    <a:gd name="connsiteX483" fmla="*/ 7213 w 9986"/>
                                    <a:gd name="connsiteY483" fmla="*/ 311 h 10000"/>
                                    <a:gd name="connsiteX484" fmla="*/ 7239 w 9986"/>
                                    <a:gd name="connsiteY484" fmla="*/ 623 h 10000"/>
                                    <a:gd name="connsiteX485" fmla="*/ 7252 w 9986"/>
                                    <a:gd name="connsiteY485" fmla="*/ 1246 h 10000"/>
                                    <a:gd name="connsiteX486" fmla="*/ 7276 w 9986"/>
                                    <a:gd name="connsiteY486" fmla="*/ 2180 h 10000"/>
                                    <a:gd name="connsiteX487" fmla="*/ 7303 w 9986"/>
                                    <a:gd name="connsiteY487" fmla="*/ 3201 h 10000"/>
                                    <a:gd name="connsiteX488" fmla="*/ 7327 w 9986"/>
                                    <a:gd name="connsiteY488" fmla="*/ 4446 h 10000"/>
                                    <a:gd name="connsiteX489" fmla="*/ 7355 w 9986"/>
                                    <a:gd name="connsiteY489" fmla="*/ 5571 h 10000"/>
                                    <a:gd name="connsiteX490" fmla="*/ 7382 w 9986"/>
                                    <a:gd name="connsiteY490" fmla="*/ 6609 h 10000"/>
                                    <a:gd name="connsiteX491" fmla="*/ 7409 w 9986"/>
                                    <a:gd name="connsiteY491" fmla="*/ 7318 h 10000"/>
                                    <a:gd name="connsiteX492" fmla="*/ 7422 w 9986"/>
                                    <a:gd name="connsiteY492" fmla="*/ 7734 h 10000"/>
                                    <a:gd name="connsiteX493" fmla="*/ 7446 w 9986"/>
                                    <a:gd name="connsiteY493" fmla="*/ 7837 h 10000"/>
                                    <a:gd name="connsiteX494" fmla="*/ 7472 w 9986"/>
                                    <a:gd name="connsiteY494" fmla="*/ 7630 h 10000"/>
                                    <a:gd name="connsiteX495" fmla="*/ 7499 w 9986"/>
                                    <a:gd name="connsiteY495" fmla="*/ 7111 h 10000"/>
                                    <a:gd name="connsiteX496" fmla="*/ 7524 w 9986"/>
                                    <a:gd name="connsiteY496" fmla="*/ 6194 h 10000"/>
                                    <a:gd name="connsiteX497" fmla="*/ 7537 w 9986"/>
                                    <a:gd name="connsiteY497" fmla="*/ 5156 h 10000"/>
                                    <a:gd name="connsiteX498" fmla="*/ 7566 w 9986"/>
                                    <a:gd name="connsiteY498" fmla="*/ 3927 h 10000"/>
                                    <a:gd name="connsiteX499" fmla="*/ 7593 w 9986"/>
                                    <a:gd name="connsiteY499" fmla="*/ 2785 h 10000"/>
                                    <a:gd name="connsiteX500" fmla="*/ 7622 w 9986"/>
                                    <a:gd name="connsiteY500" fmla="*/ 1765 h 10000"/>
                                    <a:gd name="connsiteX501" fmla="*/ 7649 w 9986"/>
                                    <a:gd name="connsiteY501" fmla="*/ 1038 h 10000"/>
                                    <a:gd name="connsiteX502" fmla="*/ 7676 w 9986"/>
                                    <a:gd name="connsiteY502" fmla="*/ 519 h 10000"/>
                                    <a:gd name="connsiteX503" fmla="*/ 7690 w 9986"/>
                                    <a:gd name="connsiteY503" fmla="*/ 415 h 10000"/>
                                    <a:gd name="connsiteX504" fmla="*/ 7718 w 9986"/>
                                    <a:gd name="connsiteY504" fmla="*/ 623 h 10000"/>
                                    <a:gd name="connsiteX505" fmla="*/ 7746 w 9986"/>
                                    <a:gd name="connsiteY505" fmla="*/ 1246 h 10000"/>
                                    <a:gd name="connsiteX506" fmla="*/ 7773 w 9986"/>
                                    <a:gd name="connsiteY506" fmla="*/ 2076 h 10000"/>
                                    <a:gd name="connsiteX507" fmla="*/ 7799 w 9986"/>
                                    <a:gd name="connsiteY507" fmla="*/ 3201 h 10000"/>
                                    <a:gd name="connsiteX508" fmla="*/ 7822 w 9986"/>
                                    <a:gd name="connsiteY508" fmla="*/ 4343 h 10000"/>
                                    <a:gd name="connsiteX509" fmla="*/ 7833 w 9986"/>
                                    <a:gd name="connsiteY509" fmla="*/ 5467 h 10000"/>
                                    <a:gd name="connsiteX510" fmla="*/ 7859 w 9986"/>
                                    <a:gd name="connsiteY510" fmla="*/ 6505 h 10000"/>
                                    <a:gd name="connsiteX511" fmla="*/ 7887 w 9986"/>
                                    <a:gd name="connsiteY511" fmla="*/ 7318 h 10000"/>
                                    <a:gd name="connsiteX512" fmla="*/ 7914 w 9986"/>
                                    <a:gd name="connsiteY512" fmla="*/ 7837 h 10000"/>
                                    <a:gd name="connsiteX513" fmla="*/ 7941 w 9986"/>
                                    <a:gd name="connsiteY513" fmla="*/ 7941 h 10000"/>
                                    <a:gd name="connsiteX514" fmla="*/ 7969 w 9986"/>
                                    <a:gd name="connsiteY514" fmla="*/ 7734 h 10000"/>
                                    <a:gd name="connsiteX515" fmla="*/ 7981 w 9986"/>
                                    <a:gd name="connsiteY515" fmla="*/ 7111 h 10000"/>
                                    <a:gd name="connsiteX516" fmla="*/ 8007 w 9986"/>
                                    <a:gd name="connsiteY516" fmla="*/ 6298 h 10000"/>
                                    <a:gd name="connsiteX517" fmla="*/ 8034 w 9986"/>
                                    <a:gd name="connsiteY517" fmla="*/ 5156 h 10000"/>
                                    <a:gd name="connsiteX518" fmla="*/ 8062 w 9986"/>
                                    <a:gd name="connsiteY518" fmla="*/ 4031 h 10000"/>
                                    <a:gd name="connsiteX519" fmla="*/ 8090 w 9986"/>
                                    <a:gd name="connsiteY519" fmla="*/ 2889 h 10000"/>
                                    <a:gd name="connsiteX520" fmla="*/ 8115 w 9986"/>
                                    <a:gd name="connsiteY520" fmla="*/ 1869 h 10000"/>
                                    <a:gd name="connsiteX521" fmla="*/ 8144 w 9986"/>
                                    <a:gd name="connsiteY521" fmla="*/ 1038 h 10000"/>
                                    <a:gd name="connsiteX522" fmla="*/ 8157 w 9986"/>
                                    <a:gd name="connsiteY522" fmla="*/ 623 h 10000"/>
                                    <a:gd name="connsiteX523" fmla="*/ 8186 w 9986"/>
                                    <a:gd name="connsiteY523" fmla="*/ 415 h 10000"/>
                                    <a:gd name="connsiteX524" fmla="*/ 8212 w 9986"/>
                                    <a:gd name="connsiteY524" fmla="*/ 727 h 10000"/>
                                    <a:gd name="connsiteX525" fmla="*/ 8237 w 9986"/>
                                    <a:gd name="connsiteY525" fmla="*/ 1246 h 10000"/>
                                    <a:gd name="connsiteX526" fmla="*/ 8264 w 9986"/>
                                    <a:gd name="connsiteY526" fmla="*/ 2076 h 10000"/>
                                    <a:gd name="connsiteX527" fmla="*/ 8278 w 9986"/>
                                    <a:gd name="connsiteY527" fmla="*/ 3201 h 10000"/>
                                    <a:gd name="connsiteX528" fmla="*/ 8303 w 9986"/>
                                    <a:gd name="connsiteY528" fmla="*/ 4343 h 10000"/>
                                    <a:gd name="connsiteX529" fmla="*/ 8330 w 9986"/>
                                    <a:gd name="connsiteY529" fmla="*/ 5571 h 10000"/>
                                    <a:gd name="connsiteX530" fmla="*/ 8358 w 9986"/>
                                    <a:gd name="connsiteY530" fmla="*/ 6609 h 10000"/>
                                    <a:gd name="connsiteX531" fmla="*/ 8384 w 9986"/>
                                    <a:gd name="connsiteY531" fmla="*/ 7318 h 10000"/>
                                    <a:gd name="connsiteX532" fmla="*/ 8406 w 9986"/>
                                    <a:gd name="connsiteY532" fmla="*/ 7837 h 10000"/>
                                    <a:gd name="connsiteX533" fmla="*/ 8419 w 9986"/>
                                    <a:gd name="connsiteY533" fmla="*/ 8045 h 10000"/>
                                    <a:gd name="connsiteX534" fmla="*/ 8445 w 9986"/>
                                    <a:gd name="connsiteY534" fmla="*/ 7837 h 10000"/>
                                    <a:gd name="connsiteX535" fmla="*/ 8470 w 9986"/>
                                    <a:gd name="connsiteY535" fmla="*/ 7422 h 10000"/>
                                    <a:gd name="connsiteX536" fmla="*/ 8500 w 9986"/>
                                    <a:gd name="connsiteY536" fmla="*/ 6609 h 10000"/>
                                    <a:gd name="connsiteX537" fmla="*/ 8513 w 9986"/>
                                    <a:gd name="connsiteY537" fmla="*/ 5571 h 10000"/>
                                    <a:gd name="connsiteX538" fmla="*/ 8545 w 9986"/>
                                    <a:gd name="connsiteY538" fmla="*/ 4446 h 10000"/>
                                    <a:gd name="connsiteX539" fmla="*/ 8570 w 9986"/>
                                    <a:gd name="connsiteY539" fmla="*/ 3304 h 10000"/>
                                    <a:gd name="connsiteX540" fmla="*/ 8597 w 9986"/>
                                    <a:gd name="connsiteY540" fmla="*/ 2180 h 10000"/>
                                    <a:gd name="connsiteX541" fmla="*/ 8624 w 9986"/>
                                    <a:gd name="connsiteY541" fmla="*/ 1349 h 10000"/>
                                    <a:gd name="connsiteX542" fmla="*/ 8655 w 9986"/>
                                    <a:gd name="connsiteY542" fmla="*/ 727 h 10000"/>
                                    <a:gd name="connsiteX543" fmla="*/ 8667 w 9986"/>
                                    <a:gd name="connsiteY543" fmla="*/ 519 h 10000"/>
                                    <a:gd name="connsiteX544" fmla="*/ 8691 w 9986"/>
                                    <a:gd name="connsiteY544" fmla="*/ 623 h 10000"/>
                                    <a:gd name="connsiteX545" fmla="*/ 8716 w 9986"/>
                                    <a:gd name="connsiteY545" fmla="*/ 1142 h 10000"/>
                                    <a:gd name="connsiteX546" fmla="*/ 8743 w 9986"/>
                                    <a:gd name="connsiteY546" fmla="*/ 1972 h 10000"/>
                                    <a:gd name="connsiteX547" fmla="*/ 8769 w 9986"/>
                                    <a:gd name="connsiteY547" fmla="*/ 2889 h 10000"/>
                                    <a:gd name="connsiteX548" fmla="*/ 8797 w 9986"/>
                                    <a:gd name="connsiteY548" fmla="*/ 4135 h 10000"/>
                                    <a:gd name="connsiteX549" fmla="*/ 8809 w 9986"/>
                                    <a:gd name="connsiteY549" fmla="*/ 5260 h 10000"/>
                                    <a:gd name="connsiteX550" fmla="*/ 8834 w 9986"/>
                                    <a:gd name="connsiteY550" fmla="*/ 6401 h 10000"/>
                                    <a:gd name="connsiteX551" fmla="*/ 8861 w 9986"/>
                                    <a:gd name="connsiteY551" fmla="*/ 7215 h 10000"/>
                                    <a:gd name="connsiteX552" fmla="*/ 8888 w 9986"/>
                                    <a:gd name="connsiteY552" fmla="*/ 7734 h 10000"/>
                                    <a:gd name="connsiteX553" fmla="*/ 8914 w 9986"/>
                                    <a:gd name="connsiteY553" fmla="*/ 8045 h 10000"/>
                                    <a:gd name="connsiteX554" fmla="*/ 8944 w 9986"/>
                                    <a:gd name="connsiteY554" fmla="*/ 7941 h 10000"/>
                                    <a:gd name="connsiteX555" fmla="*/ 8972 w 9986"/>
                                    <a:gd name="connsiteY555" fmla="*/ 7422 h 10000"/>
                                    <a:gd name="connsiteX556" fmla="*/ 8983 w 9986"/>
                                    <a:gd name="connsiteY556" fmla="*/ 6609 h 10000"/>
                                    <a:gd name="connsiteX557" fmla="*/ 9009 w 9986"/>
                                    <a:gd name="connsiteY557" fmla="*/ 5571 h 10000"/>
                                    <a:gd name="connsiteX558" fmla="*/ 9035 w 9986"/>
                                    <a:gd name="connsiteY558" fmla="*/ 4446 h 10000"/>
                                    <a:gd name="connsiteX559" fmla="*/ 9063 w 9986"/>
                                    <a:gd name="connsiteY559" fmla="*/ 3304 h 10000"/>
                                    <a:gd name="connsiteX560" fmla="*/ 9092 w 9986"/>
                                    <a:gd name="connsiteY560" fmla="*/ 2266 h 10000"/>
                                    <a:gd name="connsiteX561" fmla="*/ 9120 w 9986"/>
                                    <a:gd name="connsiteY561" fmla="*/ 1349 h 10000"/>
                                    <a:gd name="connsiteX562" fmla="*/ 9136 w 9986"/>
                                    <a:gd name="connsiteY562" fmla="*/ 830 h 10000"/>
                                    <a:gd name="connsiteX563" fmla="*/ 9160 w 9986"/>
                                    <a:gd name="connsiteY563" fmla="*/ 519 h 10000"/>
                                    <a:gd name="connsiteX564" fmla="*/ 9186 w 9986"/>
                                    <a:gd name="connsiteY564" fmla="*/ 727 h 10000"/>
                                    <a:gd name="connsiteX565" fmla="*/ 9213 w 9986"/>
                                    <a:gd name="connsiteY565" fmla="*/ 1142 h 10000"/>
                                    <a:gd name="connsiteX566" fmla="*/ 9238 w 9986"/>
                                    <a:gd name="connsiteY566" fmla="*/ 1972 h 10000"/>
                                    <a:gd name="connsiteX567" fmla="*/ 9262 w 9986"/>
                                    <a:gd name="connsiteY567" fmla="*/ 2993 h 10000"/>
                                    <a:gd name="connsiteX568" fmla="*/ 9274 w 9986"/>
                                    <a:gd name="connsiteY568" fmla="*/ 4135 h 10000"/>
                                    <a:gd name="connsiteX569" fmla="*/ 9300 w 9986"/>
                                    <a:gd name="connsiteY569" fmla="*/ 5363 h 10000"/>
                                    <a:gd name="connsiteX570" fmla="*/ 9326 w 9986"/>
                                    <a:gd name="connsiteY570" fmla="*/ 6401 h 10000"/>
                                    <a:gd name="connsiteX571" fmla="*/ 9353 w 9986"/>
                                    <a:gd name="connsiteY571" fmla="*/ 7111 h 10000"/>
                                    <a:gd name="connsiteX572" fmla="*/ 9367 w 9986"/>
                                    <a:gd name="connsiteY572" fmla="*/ 7734 h 10000"/>
                                    <a:gd name="connsiteX573" fmla="*/ 9395 w 9986"/>
                                    <a:gd name="connsiteY573" fmla="*/ 8045 h 10000"/>
                                    <a:gd name="connsiteX574" fmla="*/ 9424 w 9986"/>
                                    <a:gd name="connsiteY574" fmla="*/ 8045 h 10000"/>
                                    <a:gd name="connsiteX575" fmla="*/ 9449 w 9986"/>
                                    <a:gd name="connsiteY575" fmla="*/ 7630 h 10000"/>
                                    <a:gd name="connsiteX576" fmla="*/ 9478 w 9986"/>
                                    <a:gd name="connsiteY576" fmla="*/ 6903 h 10000"/>
                                    <a:gd name="connsiteX577" fmla="*/ 9491 w 9986"/>
                                    <a:gd name="connsiteY577" fmla="*/ 5986 h 10000"/>
                                    <a:gd name="connsiteX578" fmla="*/ 9518 w 9986"/>
                                    <a:gd name="connsiteY578" fmla="*/ 4844 h 10000"/>
                                    <a:gd name="connsiteX579" fmla="*/ 9548 w 9986"/>
                                    <a:gd name="connsiteY579" fmla="*/ 3720 h 10000"/>
                                    <a:gd name="connsiteX580" fmla="*/ 9574 w 9986"/>
                                    <a:gd name="connsiteY580" fmla="*/ 2578 h 10000"/>
                                    <a:gd name="connsiteX581" fmla="*/ 9598 w 9986"/>
                                    <a:gd name="connsiteY581" fmla="*/ 1661 h 10000"/>
                                    <a:gd name="connsiteX582" fmla="*/ 9624 w 9986"/>
                                    <a:gd name="connsiteY582" fmla="*/ 1038 h 10000"/>
                                    <a:gd name="connsiteX583" fmla="*/ 9637 w 9986"/>
                                    <a:gd name="connsiteY583" fmla="*/ 623 h 10000"/>
                                    <a:gd name="connsiteX584" fmla="*/ 9663 w 9986"/>
                                    <a:gd name="connsiteY584" fmla="*/ 623 h 10000"/>
                                    <a:gd name="connsiteX585" fmla="*/ 9687 w 9986"/>
                                    <a:gd name="connsiteY585" fmla="*/ 934 h 10000"/>
                                    <a:gd name="connsiteX586" fmla="*/ 9700 w 9986"/>
                                    <a:gd name="connsiteY586" fmla="*/ 1453 h 10000"/>
                                    <a:gd name="connsiteX587" fmla="*/ 9730 w 9986"/>
                                    <a:gd name="connsiteY587" fmla="*/ 2370 h 10000"/>
                                    <a:gd name="connsiteX588" fmla="*/ 9757 w 9986"/>
                                    <a:gd name="connsiteY588" fmla="*/ 3408 h 10000"/>
                                    <a:gd name="connsiteX589" fmla="*/ 9782 w 9986"/>
                                    <a:gd name="connsiteY589" fmla="*/ 4637 h 10000"/>
                                    <a:gd name="connsiteX590" fmla="*/ 9811 w 9986"/>
                                    <a:gd name="connsiteY590" fmla="*/ 5779 h 10000"/>
                                    <a:gd name="connsiteX591" fmla="*/ 9837 w 9986"/>
                                    <a:gd name="connsiteY591" fmla="*/ 6713 h 10000"/>
                                    <a:gd name="connsiteX592" fmla="*/ 9851 w 9986"/>
                                    <a:gd name="connsiteY592" fmla="*/ 7526 h 10000"/>
                                    <a:gd name="connsiteX593" fmla="*/ 9877 w 9986"/>
                                    <a:gd name="connsiteY593" fmla="*/ 8045 h 10000"/>
                                    <a:gd name="connsiteX594" fmla="*/ 9904 w 9986"/>
                                    <a:gd name="connsiteY594" fmla="*/ 8149 h 10000"/>
                                    <a:gd name="connsiteX595" fmla="*/ 9932 w 9986"/>
                                    <a:gd name="connsiteY595" fmla="*/ 7941 h 10000"/>
                                    <a:gd name="connsiteX596" fmla="*/ 9959 w 9986"/>
                                    <a:gd name="connsiteY596" fmla="*/ 7318 h 10000"/>
                                    <a:gd name="connsiteX597" fmla="*/ 9986 w 9986"/>
                                    <a:gd name="connsiteY597" fmla="*/ 6505 h 10000"/>
                                    <a:gd name="connsiteX0" fmla="*/ 0 w 9973"/>
                                    <a:gd name="connsiteY0" fmla="*/ 4948 h 10000"/>
                                    <a:gd name="connsiteX1" fmla="*/ 12 w 9973"/>
                                    <a:gd name="connsiteY1" fmla="*/ 4948 h 10000"/>
                                    <a:gd name="connsiteX2" fmla="*/ 12 w 9973"/>
                                    <a:gd name="connsiteY2" fmla="*/ 5052 h 10000"/>
                                    <a:gd name="connsiteX3" fmla="*/ 12 w 9973"/>
                                    <a:gd name="connsiteY3" fmla="*/ 5156 h 10000"/>
                                    <a:gd name="connsiteX4" fmla="*/ 12 w 9973"/>
                                    <a:gd name="connsiteY4" fmla="*/ 5260 h 10000"/>
                                    <a:gd name="connsiteX5" fmla="*/ 12 w 9973"/>
                                    <a:gd name="connsiteY5" fmla="*/ 5363 h 10000"/>
                                    <a:gd name="connsiteX6" fmla="*/ 12 w 9973"/>
                                    <a:gd name="connsiteY6" fmla="*/ 5467 h 10000"/>
                                    <a:gd name="connsiteX7" fmla="*/ 12 w 9973"/>
                                    <a:gd name="connsiteY7" fmla="*/ 5571 h 10000"/>
                                    <a:gd name="connsiteX8" fmla="*/ 12 w 9973"/>
                                    <a:gd name="connsiteY8" fmla="*/ 5675 h 10000"/>
                                    <a:gd name="connsiteX9" fmla="*/ 12 w 9973"/>
                                    <a:gd name="connsiteY9" fmla="*/ 5779 h 10000"/>
                                    <a:gd name="connsiteX10" fmla="*/ 12 w 9973"/>
                                    <a:gd name="connsiteY10" fmla="*/ 5882 h 10000"/>
                                    <a:gd name="connsiteX11" fmla="*/ 12 w 9973"/>
                                    <a:gd name="connsiteY11" fmla="*/ 5986 h 10000"/>
                                    <a:gd name="connsiteX12" fmla="*/ 12 w 9973"/>
                                    <a:gd name="connsiteY12" fmla="*/ 6090 h 10000"/>
                                    <a:gd name="connsiteX13" fmla="*/ 24 w 9973"/>
                                    <a:gd name="connsiteY13" fmla="*/ 6194 h 10000"/>
                                    <a:gd name="connsiteX14" fmla="*/ 24 w 9973"/>
                                    <a:gd name="connsiteY14" fmla="*/ 6298 h 10000"/>
                                    <a:gd name="connsiteX15" fmla="*/ 24 w 9973"/>
                                    <a:gd name="connsiteY15" fmla="*/ 6401 h 10000"/>
                                    <a:gd name="connsiteX16" fmla="*/ 24 w 9973"/>
                                    <a:gd name="connsiteY16" fmla="*/ 6505 h 10000"/>
                                    <a:gd name="connsiteX17" fmla="*/ 24 w 9973"/>
                                    <a:gd name="connsiteY17" fmla="*/ 6609 h 10000"/>
                                    <a:gd name="connsiteX18" fmla="*/ 36 w 9973"/>
                                    <a:gd name="connsiteY18" fmla="*/ 6609 h 10000"/>
                                    <a:gd name="connsiteX19" fmla="*/ 36 w 9973"/>
                                    <a:gd name="connsiteY19" fmla="*/ 6713 h 10000"/>
                                    <a:gd name="connsiteX20" fmla="*/ 36 w 9973"/>
                                    <a:gd name="connsiteY20" fmla="*/ 6799 h 10000"/>
                                    <a:gd name="connsiteX21" fmla="*/ 36 w 9973"/>
                                    <a:gd name="connsiteY21" fmla="*/ 6903 h 10000"/>
                                    <a:gd name="connsiteX22" fmla="*/ 36 w 9973"/>
                                    <a:gd name="connsiteY22" fmla="*/ 7007 h 10000"/>
                                    <a:gd name="connsiteX23" fmla="*/ 36 w 9973"/>
                                    <a:gd name="connsiteY23" fmla="*/ 7111 h 10000"/>
                                    <a:gd name="connsiteX24" fmla="*/ 36 w 9973"/>
                                    <a:gd name="connsiteY24" fmla="*/ 7215 h 10000"/>
                                    <a:gd name="connsiteX25" fmla="*/ 36 w 9973"/>
                                    <a:gd name="connsiteY25" fmla="*/ 7318 h 10000"/>
                                    <a:gd name="connsiteX26" fmla="*/ 48 w 9973"/>
                                    <a:gd name="connsiteY26" fmla="*/ 7318 h 10000"/>
                                    <a:gd name="connsiteX27" fmla="*/ 48 w 9973"/>
                                    <a:gd name="connsiteY27" fmla="*/ 7422 h 10000"/>
                                    <a:gd name="connsiteX28" fmla="*/ 48 w 9973"/>
                                    <a:gd name="connsiteY28" fmla="*/ 7526 h 10000"/>
                                    <a:gd name="connsiteX29" fmla="*/ 48 w 9973"/>
                                    <a:gd name="connsiteY29" fmla="*/ 7630 h 10000"/>
                                    <a:gd name="connsiteX30" fmla="*/ 48 w 9973"/>
                                    <a:gd name="connsiteY30" fmla="*/ 7734 h 10000"/>
                                    <a:gd name="connsiteX31" fmla="*/ 48 w 9973"/>
                                    <a:gd name="connsiteY31" fmla="*/ 7837 h 10000"/>
                                    <a:gd name="connsiteX32" fmla="*/ 48 w 9973"/>
                                    <a:gd name="connsiteY32" fmla="*/ 7941 h 10000"/>
                                    <a:gd name="connsiteX33" fmla="*/ 48 w 9973"/>
                                    <a:gd name="connsiteY33" fmla="*/ 8045 h 10000"/>
                                    <a:gd name="connsiteX34" fmla="*/ 48 w 9973"/>
                                    <a:gd name="connsiteY34" fmla="*/ 8149 h 10000"/>
                                    <a:gd name="connsiteX35" fmla="*/ 48 w 9973"/>
                                    <a:gd name="connsiteY35" fmla="*/ 8253 h 10000"/>
                                    <a:gd name="connsiteX36" fmla="*/ 48 w 9973"/>
                                    <a:gd name="connsiteY36" fmla="*/ 8356 h 10000"/>
                                    <a:gd name="connsiteX37" fmla="*/ 48 w 9973"/>
                                    <a:gd name="connsiteY37" fmla="*/ 8460 h 10000"/>
                                    <a:gd name="connsiteX38" fmla="*/ 60 w 9973"/>
                                    <a:gd name="connsiteY38" fmla="*/ 8460 h 10000"/>
                                    <a:gd name="connsiteX39" fmla="*/ 60 w 9973"/>
                                    <a:gd name="connsiteY39" fmla="*/ 8564 h 10000"/>
                                    <a:gd name="connsiteX40" fmla="*/ 60 w 9973"/>
                                    <a:gd name="connsiteY40" fmla="*/ 8668 h 10000"/>
                                    <a:gd name="connsiteX41" fmla="*/ 60 w 9973"/>
                                    <a:gd name="connsiteY41" fmla="*/ 8772 h 10000"/>
                                    <a:gd name="connsiteX42" fmla="*/ 60 w 9973"/>
                                    <a:gd name="connsiteY42" fmla="*/ 8875 h 10000"/>
                                    <a:gd name="connsiteX43" fmla="*/ 60 w 9973"/>
                                    <a:gd name="connsiteY43" fmla="*/ 8979 h 10000"/>
                                    <a:gd name="connsiteX44" fmla="*/ 72 w 9973"/>
                                    <a:gd name="connsiteY44" fmla="*/ 8979 h 10000"/>
                                    <a:gd name="connsiteX45" fmla="*/ 72 w 9973"/>
                                    <a:gd name="connsiteY45" fmla="*/ 8875 h 10000"/>
                                    <a:gd name="connsiteX46" fmla="*/ 72 w 9973"/>
                                    <a:gd name="connsiteY46" fmla="*/ 8772 h 10000"/>
                                    <a:gd name="connsiteX47" fmla="*/ 72 w 9973"/>
                                    <a:gd name="connsiteY47" fmla="*/ 8668 h 10000"/>
                                    <a:gd name="connsiteX48" fmla="*/ 72 w 9973"/>
                                    <a:gd name="connsiteY48" fmla="*/ 8564 h 10000"/>
                                    <a:gd name="connsiteX49" fmla="*/ 72 w 9973"/>
                                    <a:gd name="connsiteY49" fmla="*/ 8460 h 10000"/>
                                    <a:gd name="connsiteX50" fmla="*/ 84 w 9973"/>
                                    <a:gd name="connsiteY50" fmla="*/ 8460 h 10000"/>
                                    <a:gd name="connsiteX51" fmla="*/ 96 w 9973"/>
                                    <a:gd name="connsiteY51" fmla="*/ 8460 h 10000"/>
                                    <a:gd name="connsiteX52" fmla="*/ 96 w 9973"/>
                                    <a:gd name="connsiteY52" fmla="*/ 8564 h 10000"/>
                                    <a:gd name="connsiteX53" fmla="*/ 96 w 9973"/>
                                    <a:gd name="connsiteY53" fmla="*/ 8668 h 10000"/>
                                    <a:gd name="connsiteX54" fmla="*/ 108 w 9973"/>
                                    <a:gd name="connsiteY54" fmla="*/ 8668 h 10000"/>
                                    <a:gd name="connsiteX55" fmla="*/ 108 w 9973"/>
                                    <a:gd name="connsiteY55" fmla="*/ 8564 h 10000"/>
                                    <a:gd name="connsiteX56" fmla="*/ 118 w 9973"/>
                                    <a:gd name="connsiteY56" fmla="*/ 8564 h 10000"/>
                                    <a:gd name="connsiteX57" fmla="*/ 118 w 9973"/>
                                    <a:gd name="connsiteY57" fmla="*/ 8460 h 10000"/>
                                    <a:gd name="connsiteX58" fmla="*/ 118 w 9973"/>
                                    <a:gd name="connsiteY58" fmla="*/ 8356 h 10000"/>
                                    <a:gd name="connsiteX59" fmla="*/ 130 w 9973"/>
                                    <a:gd name="connsiteY59" fmla="*/ 8356 h 10000"/>
                                    <a:gd name="connsiteX60" fmla="*/ 130 w 9973"/>
                                    <a:gd name="connsiteY60" fmla="*/ 8460 h 10000"/>
                                    <a:gd name="connsiteX61" fmla="*/ 130 w 9973"/>
                                    <a:gd name="connsiteY61" fmla="*/ 8564 h 10000"/>
                                    <a:gd name="connsiteX62" fmla="*/ 130 w 9973"/>
                                    <a:gd name="connsiteY62" fmla="*/ 8668 h 10000"/>
                                    <a:gd name="connsiteX63" fmla="*/ 130 w 9973"/>
                                    <a:gd name="connsiteY63" fmla="*/ 8772 h 10000"/>
                                    <a:gd name="connsiteX64" fmla="*/ 130 w 9973"/>
                                    <a:gd name="connsiteY64" fmla="*/ 8875 h 10000"/>
                                    <a:gd name="connsiteX65" fmla="*/ 130 w 9973"/>
                                    <a:gd name="connsiteY65" fmla="*/ 8979 h 10000"/>
                                    <a:gd name="connsiteX66" fmla="*/ 142 w 9973"/>
                                    <a:gd name="connsiteY66" fmla="*/ 8979 h 10000"/>
                                    <a:gd name="connsiteX67" fmla="*/ 142 w 9973"/>
                                    <a:gd name="connsiteY67" fmla="*/ 9066 h 10000"/>
                                    <a:gd name="connsiteX68" fmla="*/ 142 w 9973"/>
                                    <a:gd name="connsiteY68" fmla="*/ 9170 h 10000"/>
                                    <a:gd name="connsiteX69" fmla="*/ 142 w 9973"/>
                                    <a:gd name="connsiteY69" fmla="*/ 9273 h 10000"/>
                                    <a:gd name="connsiteX70" fmla="*/ 142 w 9973"/>
                                    <a:gd name="connsiteY70" fmla="*/ 9377 h 10000"/>
                                    <a:gd name="connsiteX71" fmla="*/ 142 w 9973"/>
                                    <a:gd name="connsiteY71" fmla="*/ 9481 h 10000"/>
                                    <a:gd name="connsiteX72" fmla="*/ 154 w 9973"/>
                                    <a:gd name="connsiteY72" fmla="*/ 9481 h 10000"/>
                                    <a:gd name="connsiteX73" fmla="*/ 154 w 9973"/>
                                    <a:gd name="connsiteY73" fmla="*/ 9585 h 10000"/>
                                    <a:gd name="connsiteX74" fmla="*/ 154 w 9973"/>
                                    <a:gd name="connsiteY74" fmla="*/ 9689 h 10000"/>
                                    <a:gd name="connsiteX75" fmla="*/ 166 w 9973"/>
                                    <a:gd name="connsiteY75" fmla="*/ 9689 h 10000"/>
                                    <a:gd name="connsiteX76" fmla="*/ 178 w 9973"/>
                                    <a:gd name="connsiteY76" fmla="*/ 9689 h 10000"/>
                                    <a:gd name="connsiteX77" fmla="*/ 178 w 9973"/>
                                    <a:gd name="connsiteY77" fmla="*/ 9792 h 10000"/>
                                    <a:gd name="connsiteX78" fmla="*/ 178 w 9973"/>
                                    <a:gd name="connsiteY78" fmla="*/ 9896 h 10000"/>
                                    <a:gd name="connsiteX79" fmla="*/ 201 w 9973"/>
                                    <a:gd name="connsiteY79" fmla="*/ 10000 h 10000"/>
                                    <a:gd name="connsiteX80" fmla="*/ 201 w 9973"/>
                                    <a:gd name="connsiteY80" fmla="*/ 9896 h 10000"/>
                                    <a:gd name="connsiteX81" fmla="*/ 232 w 9973"/>
                                    <a:gd name="connsiteY81" fmla="*/ 9896 h 10000"/>
                                    <a:gd name="connsiteX82" fmla="*/ 232 w 9973"/>
                                    <a:gd name="connsiteY82" fmla="*/ 9792 h 10000"/>
                                    <a:gd name="connsiteX83" fmla="*/ 232 w 9973"/>
                                    <a:gd name="connsiteY83" fmla="*/ 9585 h 10000"/>
                                    <a:gd name="connsiteX84" fmla="*/ 232 w 9973"/>
                                    <a:gd name="connsiteY84" fmla="*/ 9481 h 10000"/>
                                    <a:gd name="connsiteX85" fmla="*/ 232 w 9973"/>
                                    <a:gd name="connsiteY85" fmla="*/ 9273 h 10000"/>
                                    <a:gd name="connsiteX86" fmla="*/ 254 w 9973"/>
                                    <a:gd name="connsiteY86" fmla="*/ 8979 h 10000"/>
                                    <a:gd name="connsiteX87" fmla="*/ 254 w 9973"/>
                                    <a:gd name="connsiteY87" fmla="*/ 8772 h 10000"/>
                                    <a:gd name="connsiteX88" fmla="*/ 254 w 9973"/>
                                    <a:gd name="connsiteY88" fmla="*/ 8564 h 10000"/>
                                    <a:gd name="connsiteX89" fmla="*/ 254 w 9973"/>
                                    <a:gd name="connsiteY89" fmla="*/ 8356 h 10000"/>
                                    <a:gd name="connsiteX90" fmla="*/ 254 w 9973"/>
                                    <a:gd name="connsiteY90" fmla="*/ 8253 h 10000"/>
                                    <a:gd name="connsiteX91" fmla="*/ 266 w 9973"/>
                                    <a:gd name="connsiteY91" fmla="*/ 8149 h 10000"/>
                                    <a:gd name="connsiteX92" fmla="*/ 279 w 9973"/>
                                    <a:gd name="connsiteY92" fmla="*/ 8045 h 10000"/>
                                    <a:gd name="connsiteX93" fmla="*/ 279 w 9973"/>
                                    <a:gd name="connsiteY93" fmla="*/ 7941 h 10000"/>
                                    <a:gd name="connsiteX94" fmla="*/ 279 w 9973"/>
                                    <a:gd name="connsiteY94" fmla="*/ 7837 h 10000"/>
                                    <a:gd name="connsiteX95" fmla="*/ 279 w 9973"/>
                                    <a:gd name="connsiteY95" fmla="*/ 7734 h 10000"/>
                                    <a:gd name="connsiteX96" fmla="*/ 291 w 9973"/>
                                    <a:gd name="connsiteY96" fmla="*/ 7630 h 10000"/>
                                    <a:gd name="connsiteX97" fmla="*/ 291 w 9973"/>
                                    <a:gd name="connsiteY97" fmla="*/ 7422 h 10000"/>
                                    <a:gd name="connsiteX98" fmla="*/ 291 w 9973"/>
                                    <a:gd name="connsiteY98" fmla="*/ 7318 h 10000"/>
                                    <a:gd name="connsiteX99" fmla="*/ 303 w 9973"/>
                                    <a:gd name="connsiteY99" fmla="*/ 7318 h 10000"/>
                                    <a:gd name="connsiteX100" fmla="*/ 303 w 9973"/>
                                    <a:gd name="connsiteY100" fmla="*/ 7422 h 10000"/>
                                    <a:gd name="connsiteX101" fmla="*/ 315 w 9973"/>
                                    <a:gd name="connsiteY101" fmla="*/ 7526 h 10000"/>
                                    <a:gd name="connsiteX102" fmla="*/ 315 w 9973"/>
                                    <a:gd name="connsiteY102" fmla="*/ 7630 h 10000"/>
                                    <a:gd name="connsiteX103" fmla="*/ 315 w 9973"/>
                                    <a:gd name="connsiteY103" fmla="*/ 7734 h 10000"/>
                                    <a:gd name="connsiteX104" fmla="*/ 315 w 9973"/>
                                    <a:gd name="connsiteY104" fmla="*/ 7837 h 10000"/>
                                    <a:gd name="connsiteX105" fmla="*/ 327 w 9973"/>
                                    <a:gd name="connsiteY105" fmla="*/ 7941 h 10000"/>
                                    <a:gd name="connsiteX106" fmla="*/ 327 w 9973"/>
                                    <a:gd name="connsiteY106" fmla="*/ 7837 h 10000"/>
                                    <a:gd name="connsiteX107" fmla="*/ 327 w 9973"/>
                                    <a:gd name="connsiteY107" fmla="*/ 7630 h 10000"/>
                                    <a:gd name="connsiteX108" fmla="*/ 339 w 9973"/>
                                    <a:gd name="connsiteY108" fmla="*/ 7422 h 10000"/>
                                    <a:gd name="connsiteX109" fmla="*/ 339 w 9973"/>
                                    <a:gd name="connsiteY109" fmla="*/ 7215 h 10000"/>
                                    <a:gd name="connsiteX110" fmla="*/ 339 w 9973"/>
                                    <a:gd name="connsiteY110" fmla="*/ 7111 h 10000"/>
                                    <a:gd name="connsiteX111" fmla="*/ 339 w 9973"/>
                                    <a:gd name="connsiteY111" fmla="*/ 6903 h 10000"/>
                                    <a:gd name="connsiteX112" fmla="*/ 351 w 9973"/>
                                    <a:gd name="connsiteY112" fmla="*/ 6799 h 10000"/>
                                    <a:gd name="connsiteX113" fmla="*/ 351 w 9973"/>
                                    <a:gd name="connsiteY113" fmla="*/ 6609 h 10000"/>
                                    <a:gd name="connsiteX114" fmla="*/ 364 w 9973"/>
                                    <a:gd name="connsiteY114" fmla="*/ 6401 h 10000"/>
                                    <a:gd name="connsiteX115" fmla="*/ 364 w 9973"/>
                                    <a:gd name="connsiteY115" fmla="*/ 6194 h 10000"/>
                                    <a:gd name="connsiteX116" fmla="*/ 376 w 9973"/>
                                    <a:gd name="connsiteY116" fmla="*/ 5882 h 10000"/>
                                    <a:gd name="connsiteX117" fmla="*/ 376 w 9973"/>
                                    <a:gd name="connsiteY117" fmla="*/ 5571 h 10000"/>
                                    <a:gd name="connsiteX118" fmla="*/ 388 w 9973"/>
                                    <a:gd name="connsiteY118" fmla="*/ 5260 h 10000"/>
                                    <a:gd name="connsiteX119" fmla="*/ 388 w 9973"/>
                                    <a:gd name="connsiteY119" fmla="*/ 5052 h 10000"/>
                                    <a:gd name="connsiteX120" fmla="*/ 402 w 9973"/>
                                    <a:gd name="connsiteY120" fmla="*/ 5052 h 10000"/>
                                    <a:gd name="connsiteX121" fmla="*/ 402 w 9973"/>
                                    <a:gd name="connsiteY121" fmla="*/ 5156 h 10000"/>
                                    <a:gd name="connsiteX122" fmla="*/ 416 w 9973"/>
                                    <a:gd name="connsiteY122" fmla="*/ 5260 h 10000"/>
                                    <a:gd name="connsiteX123" fmla="*/ 416 w 9973"/>
                                    <a:gd name="connsiteY123" fmla="*/ 5363 h 10000"/>
                                    <a:gd name="connsiteX124" fmla="*/ 416 w 9973"/>
                                    <a:gd name="connsiteY124" fmla="*/ 5467 h 10000"/>
                                    <a:gd name="connsiteX125" fmla="*/ 427 w 9973"/>
                                    <a:gd name="connsiteY125" fmla="*/ 5571 h 10000"/>
                                    <a:gd name="connsiteX126" fmla="*/ 427 w 9973"/>
                                    <a:gd name="connsiteY126" fmla="*/ 5675 h 10000"/>
                                    <a:gd name="connsiteX127" fmla="*/ 440 w 9973"/>
                                    <a:gd name="connsiteY127" fmla="*/ 5779 h 10000"/>
                                    <a:gd name="connsiteX128" fmla="*/ 453 w 9973"/>
                                    <a:gd name="connsiteY128" fmla="*/ 5779 h 10000"/>
                                    <a:gd name="connsiteX129" fmla="*/ 453 w 9973"/>
                                    <a:gd name="connsiteY129" fmla="*/ 5882 h 10000"/>
                                    <a:gd name="connsiteX130" fmla="*/ 466 w 9973"/>
                                    <a:gd name="connsiteY130" fmla="*/ 5986 h 10000"/>
                                    <a:gd name="connsiteX131" fmla="*/ 466 w 9973"/>
                                    <a:gd name="connsiteY131" fmla="*/ 6090 h 10000"/>
                                    <a:gd name="connsiteX132" fmla="*/ 466 w 9973"/>
                                    <a:gd name="connsiteY132" fmla="*/ 6194 h 10000"/>
                                    <a:gd name="connsiteX133" fmla="*/ 479 w 9973"/>
                                    <a:gd name="connsiteY133" fmla="*/ 6194 h 10000"/>
                                    <a:gd name="connsiteX134" fmla="*/ 479 w 9973"/>
                                    <a:gd name="connsiteY134" fmla="*/ 6298 h 10000"/>
                                    <a:gd name="connsiteX135" fmla="*/ 479 w 9973"/>
                                    <a:gd name="connsiteY135" fmla="*/ 6194 h 10000"/>
                                    <a:gd name="connsiteX136" fmla="*/ 491 w 9973"/>
                                    <a:gd name="connsiteY136" fmla="*/ 6194 h 10000"/>
                                    <a:gd name="connsiteX137" fmla="*/ 491 w 9973"/>
                                    <a:gd name="connsiteY137" fmla="*/ 6090 h 10000"/>
                                    <a:gd name="connsiteX138" fmla="*/ 503 w 9973"/>
                                    <a:gd name="connsiteY138" fmla="*/ 6090 h 10000"/>
                                    <a:gd name="connsiteX139" fmla="*/ 503 w 9973"/>
                                    <a:gd name="connsiteY139" fmla="*/ 6194 h 10000"/>
                                    <a:gd name="connsiteX140" fmla="*/ 503 w 9973"/>
                                    <a:gd name="connsiteY140" fmla="*/ 6298 h 10000"/>
                                    <a:gd name="connsiteX141" fmla="*/ 515 w 9973"/>
                                    <a:gd name="connsiteY141" fmla="*/ 6505 h 10000"/>
                                    <a:gd name="connsiteX142" fmla="*/ 515 w 9973"/>
                                    <a:gd name="connsiteY142" fmla="*/ 6609 h 10000"/>
                                    <a:gd name="connsiteX143" fmla="*/ 527 w 9973"/>
                                    <a:gd name="connsiteY143" fmla="*/ 6799 h 10000"/>
                                    <a:gd name="connsiteX144" fmla="*/ 527 w 9973"/>
                                    <a:gd name="connsiteY144" fmla="*/ 7007 h 10000"/>
                                    <a:gd name="connsiteX145" fmla="*/ 540 w 9973"/>
                                    <a:gd name="connsiteY145" fmla="*/ 7111 h 10000"/>
                                    <a:gd name="connsiteX146" fmla="*/ 540 w 9973"/>
                                    <a:gd name="connsiteY146" fmla="*/ 7215 h 10000"/>
                                    <a:gd name="connsiteX147" fmla="*/ 553 w 9973"/>
                                    <a:gd name="connsiteY147" fmla="*/ 7422 h 10000"/>
                                    <a:gd name="connsiteX148" fmla="*/ 553 w 9973"/>
                                    <a:gd name="connsiteY148" fmla="*/ 7734 h 10000"/>
                                    <a:gd name="connsiteX149" fmla="*/ 566 w 9973"/>
                                    <a:gd name="connsiteY149" fmla="*/ 7941 h 10000"/>
                                    <a:gd name="connsiteX150" fmla="*/ 566 w 9973"/>
                                    <a:gd name="connsiteY150" fmla="*/ 8253 h 10000"/>
                                    <a:gd name="connsiteX151" fmla="*/ 566 w 9973"/>
                                    <a:gd name="connsiteY151" fmla="*/ 8460 h 10000"/>
                                    <a:gd name="connsiteX152" fmla="*/ 581 w 9973"/>
                                    <a:gd name="connsiteY152" fmla="*/ 8668 h 10000"/>
                                    <a:gd name="connsiteX153" fmla="*/ 581 w 9973"/>
                                    <a:gd name="connsiteY153" fmla="*/ 8979 h 10000"/>
                                    <a:gd name="connsiteX154" fmla="*/ 597 w 9973"/>
                                    <a:gd name="connsiteY154" fmla="*/ 8979 h 10000"/>
                                    <a:gd name="connsiteX155" fmla="*/ 597 w 9973"/>
                                    <a:gd name="connsiteY155" fmla="*/ 9066 h 10000"/>
                                    <a:gd name="connsiteX156" fmla="*/ 612 w 9973"/>
                                    <a:gd name="connsiteY156" fmla="*/ 9066 h 10000"/>
                                    <a:gd name="connsiteX157" fmla="*/ 625 w 9973"/>
                                    <a:gd name="connsiteY157" fmla="*/ 9170 h 10000"/>
                                    <a:gd name="connsiteX158" fmla="*/ 642 w 9973"/>
                                    <a:gd name="connsiteY158" fmla="*/ 9066 h 10000"/>
                                    <a:gd name="connsiteX159" fmla="*/ 660 w 9973"/>
                                    <a:gd name="connsiteY159" fmla="*/ 9066 h 10000"/>
                                    <a:gd name="connsiteX160" fmla="*/ 677 w 9973"/>
                                    <a:gd name="connsiteY160" fmla="*/ 9066 h 10000"/>
                                    <a:gd name="connsiteX161" fmla="*/ 690 w 9973"/>
                                    <a:gd name="connsiteY161" fmla="*/ 9170 h 10000"/>
                                    <a:gd name="connsiteX162" fmla="*/ 690 w 9973"/>
                                    <a:gd name="connsiteY162" fmla="*/ 9273 h 10000"/>
                                    <a:gd name="connsiteX163" fmla="*/ 690 w 9973"/>
                                    <a:gd name="connsiteY163" fmla="*/ 9377 h 10000"/>
                                    <a:gd name="connsiteX164" fmla="*/ 706 w 9973"/>
                                    <a:gd name="connsiteY164" fmla="*/ 9481 h 10000"/>
                                    <a:gd name="connsiteX165" fmla="*/ 706 w 9973"/>
                                    <a:gd name="connsiteY165" fmla="*/ 9585 h 10000"/>
                                    <a:gd name="connsiteX166" fmla="*/ 723 w 9973"/>
                                    <a:gd name="connsiteY166" fmla="*/ 9585 h 10000"/>
                                    <a:gd name="connsiteX167" fmla="*/ 723 w 9973"/>
                                    <a:gd name="connsiteY167" fmla="*/ 9481 h 10000"/>
                                    <a:gd name="connsiteX168" fmla="*/ 733 w 9973"/>
                                    <a:gd name="connsiteY168" fmla="*/ 9273 h 10000"/>
                                    <a:gd name="connsiteX169" fmla="*/ 745 w 9973"/>
                                    <a:gd name="connsiteY169" fmla="*/ 9066 h 10000"/>
                                    <a:gd name="connsiteX170" fmla="*/ 757 w 9973"/>
                                    <a:gd name="connsiteY170" fmla="*/ 8668 h 10000"/>
                                    <a:gd name="connsiteX171" fmla="*/ 757 w 9973"/>
                                    <a:gd name="connsiteY171" fmla="*/ 8460 h 10000"/>
                                    <a:gd name="connsiteX172" fmla="*/ 769 w 9973"/>
                                    <a:gd name="connsiteY172" fmla="*/ 8253 h 10000"/>
                                    <a:gd name="connsiteX173" fmla="*/ 769 w 9973"/>
                                    <a:gd name="connsiteY173" fmla="*/ 8045 h 10000"/>
                                    <a:gd name="connsiteX174" fmla="*/ 781 w 9973"/>
                                    <a:gd name="connsiteY174" fmla="*/ 7837 h 10000"/>
                                    <a:gd name="connsiteX175" fmla="*/ 781 w 9973"/>
                                    <a:gd name="connsiteY175" fmla="*/ 7734 h 10000"/>
                                    <a:gd name="connsiteX176" fmla="*/ 794 w 9973"/>
                                    <a:gd name="connsiteY176" fmla="*/ 7526 h 10000"/>
                                    <a:gd name="connsiteX177" fmla="*/ 806 w 9973"/>
                                    <a:gd name="connsiteY177" fmla="*/ 7318 h 10000"/>
                                    <a:gd name="connsiteX178" fmla="*/ 806 w 9973"/>
                                    <a:gd name="connsiteY178" fmla="*/ 7111 h 10000"/>
                                    <a:gd name="connsiteX179" fmla="*/ 818 w 9973"/>
                                    <a:gd name="connsiteY179" fmla="*/ 6903 h 10000"/>
                                    <a:gd name="connsiteX180" fmla="*/ 830 w 9973"/>
                                    <a:gd name="connsiteY180" fmla="*/ 6713 h 10000"/>
                                    <a:gd name="connsiteX181" fmla="*/ 842 w 9973"/>
                                    <a:gd name="connsiteY181" fmla="*/ 6609 h 10000"/>
                                    <a:gd name="connsiteX182" fmla="*/ 842 w 9973"/>
                                    <a:gd name="connsiteY182" fmla="*/ 6401 h 10000"/>
                                    <a:gd name="connsiteX183" fmla="*/ 854 w 9973"/>
                                    <a:gd name="connsiteY183" fmla="*/ 6194 h 10000"/>
                                    <a:gd name="connsiteX184" fmla="*/ 866 w 9973"/>
                                    <a:gd name="connsiteY184" fmla="*/ 6090 h 10000"/>
                                    <a:gd name="connsiteX185" fmla="*/ 878 w 9973"/>
                                    <a:gd name="connsiteY185" fmla="*/ 5882 h 10000"/>
                                    <a:gd name="connsiteX186" fmla="*/ 878 w 9973"/>
                                    <a:gd name="connsiteY186" fmla="*/ 5675 h 10000"/>
                                    <a:gd name="connsiteX187" fmla="*/ 890 w 9973"/>
                                    <a:gd name="connsiteY187" fmla="*/ 5571 h 10000"/>
                                    <a:gd name="connsiteX188" fmla="*/ 903 w 9973"/>
                                    <a:gd name="connsiteY188" fmla="*/ 5467 h 10000"/>
                                    <a:gd name="connsiteX189" fmla="*/ 915 w 9973"/>
                                    <a:gd name="connsiteY189" fmla="*/ 5363 h 10000"/>
                                    <a:gd name="connsiteX190" fmla="*/ 928 w 9973"/>
                                    <a:gd name="connsiteY190" fmla="*/ 5363 h 10000"/>
                                    <a:gd name="connsiteX191" fmla="*/ 928 w 9973"/>
                                    <a:gd name="connsiteY191" fmla="*/ 5467 h 10000"/>
                                    <a:gd name="connsiteX192" fmla="*/ 954 w 9973"/>
                                    <a:gd name="connsiteY192" fmla="*/ 5675 h 10000"/>
                                    <a:gd name="connsiteX193" fmla="*/ 954 w 9973"/>
                                    <a:gd name="connsiteY193" fmla="*/ 5882 h 10000"/>
                                    <a:gd name="connsiteX194" fmla="*/ 968 w 9973"/>
                                    <a:gd name="connsiteY194" fmla="*/ 6298 h 10000"/>
                                    <a:gd name="connsiteX195" fmla="*/ 998 w 9973"/>
                                    <a:gd name="connsiteY195" fmla="*/ 6609 h 10000"/>
                                    <a:gd name="connsiteX196" fmla="*/ 998 w 9973"/>
                                    <a:gd name="connsiteY196" fmla="*/ 6799 h 10000"/>
                                    <a:gd name="connsiteX197" fmla="*/ 1007 w 9973"/>
                                    <a:gd name="connsiteY197" fmla="*/ 7007 h 10000"/>
                                    <a:gd name="connsiteX198" fmla="*/ 1021 w 9973"/>
                                    <a:gd name="connsiteY198" fmla="*/ 7215 h 10000"/>
                                    <a:gd name="connsiteX199" fmla="*/ 1034 w 9973"/>
                                    <a:gd name="connsiteY199" fmla="*/ 7422 h 10000"/>
                                    <a:gd name="connsiteX200" fmla="*/ 1048 w 9973"/>
                                    <a:gd name="connsiteY200" fmla="*/ 7837 h 10000"/>
                                    <a:gd name="connsiteX201" fmla="*/ 1080 w 9973"/>
                                    <a:gd name="connsiteY201" fmla="*/ 8356 h 10000"/>
                                    <a:gd name="connsiteX202" fmla="*/ 1096 w 9973"/>
                                    <a:gd name="connsiteY202" fmla="*/ 8772 h 10000"/>
                                    <a:gd name="connsiteX203" fmla="*/ 1110 w 9973"/>
                                    <a:gd name="connsiteY203" fmla="*/ 9066 h 10000"/>
                                    <a:gd name="connsiteX204" fmla="*/ 1123 w 9973"/>
                                    <a:gd name="connsiteY204" fmla="*/ 9273 h 10000"/>
                                    <a:gd name="connsiteX205" fmla="*/ 1123 w 9973"/>
                                    <a:gd name="connsiteY205" fmla="*/ 9377 h 10000"/>
                                    <a:gd name="connsiteX206" fmla="*/ 1135 w 9973"/>
                                    <a:gd name="connsiteY206" fmla="*/ 9481 h 10000"/>
                                    <a:gd name="connsiteX207" fmla="*/ 1148 w 9973"/>
                                    <a:gd name="connsiteY207" fmla="*/ 9481 h 10000"/>
                                    <a:gd name="connsiteX208" fmla="*/ 1165 w 9973"/>
                                    <a:gd name="connsiteY208" fmla="*/ 9377 h 10000"/>
                                    <a:gd name="connsiteX209" fmla="*/ 1182 w 9973"/>
                                    <a:gd name="connsiteY209" fmla="*/ 9377 h 10000"/>
                                    <a:gd name="connsiteX210" fmla="*/ 1195 w 9973"/>
                                    <a:gd name="connsiteY210" fmla="*/ 9273 h 10000"/>
                                    <a:gd name="connsiteX211" fmla="*/ 1207 w 9973"/>
                                    <a:gd name="connsiteY211" fmla="*/ 9170 h 10000"/>
                                    <a:gd name="connsiteX212" fmla="*/ 1219 w 9973"/>
                                    <a:gd name="connsiteY212" fmla="*/ 9066 h 10000"/>
                                    <a:gd name="connsiteX213" fmla="*/ 1233 w 9973"/>
                                    <a:gd name="connsiteY213" fmla="*/ 8772 h 10000"/>
                                    <a:gd name="connsiteX214" fmla="*/ 1258 w 9973"/>
                                    <a:gd name="connsiteY214" fmla="*/ 8356 h 10000"/>
                                    <a:gd name="connsiteX215" fmla="*/ 1271 w 9973"/>
                                    <a:gd name="connsiteY215" fmla="*/ 7837 h 10000"/>
                                    <a:gd name="connsiteX216" fmla="*/ 1296 w 9973"/>
                                    <a:gd name="connsiteY216" fmla="*/ 7215 h 10000"/>
                                    <a:gd name="connsiteX217" fmla="*/ 1321 w 9973"/>
                                    <a:gd name="connsiteY217" fmla="*/ 6609 h 10000"/>
                                    <a:gd name="connsiteX218" fmla="*/ 1334 w 9973"/>
                                    <a:gd name="connsiteY218" fmla="*/ 6090 h 10000"/>
                                    <a:gd name="connsiteX219" fmla="*/ 1364 w 9973"/>
                                    <a:gd name="connsiteY219" fmla="*/ 5779 h 10000"/>
                                    <a:gd name="connsiteX220" fmla="*/ 1389 w 9973"/>
                                    <a:gd name="connsiteY220" fmla="*/ 5571 h 10000"/>
                                    <a:gd name="connsiteX221" fmla="*/ 1404 w 9973"/>
                                    <a:gd name="connsiteY221" fmla="*/ 5571 h 10000"/>
                                    <a:gd name="connsiteX222" fmla="*/ 1417 w 9973"/>
                                    <a:gd name="connsiteY222" fmla="*/ 5571 h 10000"/>
                                    <a:gd name="connsiteX223" fmla="*/ 1430 w 9973"/>
                                    <a:gd name="connsiteY223" fmla="*/ 5675 h 10000"/>
                                    <a:gd name="connsiteX224" fmla="*/ 1456 w 9973"/>
                                    <a:gd name="connsiteY224" fmla="*/ 5779 h 10000"/>
                                    <a:gd name="connsiteX225" fmla="*/ 1484 w 9973"/>
                                    <a:gd name="connsiteY225" fmla="*/ 6194 h 10000"/>
                                    <a:gd name="connsiteX226" fmla="*/ 1512 w 9973"/>
                                    <a:gd name="connsiteY226" fmla="*/ 6713 h 10000"/>
                                    <a:gd name="connsiteX227" fmla="*/ 1527 w 9973"/>
                                    <a:gd name="connsiteY227" fmla="*/ 7318 h 10000"/>
                                    <a:gd name="connsiteX228" fmla="*/ 1555 w 9973"/>
                                    <a:gd name="connsiteY228" fmla="*/ 7941 h 10000"/>
                                    <a:gd name="connsiteX229" fmla="*/ 1567 w 9973"/>
                                    <a:gd name="connsiteY229" fmla="*/ 8460 h 10000"/>
                                    <a:gd name="connsiteX230" fmla="*/ 1592 w 9973"/>
                                    <a:gd name="connsiteY230" fmla="*/ 8772 h 10000"/>
                                    <a:gd name="connsiteX231" fmla="*/ 1618 w 9973"/>
                                    <a:gd name="connsiteY231" fmla="*/ 9170 h 10000"/>
                                    <a:gd name="connsiteX232" fmla="*/ 1648 w 9973"/>
                                    <a:gd name="connsiteY232" fmla="*/ 9377 h 10000"/>
                                    <a:gd name="connsiteX233" fmla="*/ 1661 w 9973"/>
                                    <a:gd name="connsiteY233" fmla="*/ 9481 h 10000"/>
                                    <a:gd name="connsiteX234" fmla="*/ 1685 w 9973"/>
                                    <a:gd name="connsiteY234" fmla="*/ 9481 h 10000"/>
                                    <a:gd name="connsiteX235" fmla="*/ 1698 w 9973"/>
                                    <a:gd name="connsiteY235" fmla="*/ 9273 h 10000"/>
                                    <a:gd name="connsiteX236" fmla="*/ 1723 w 9973"/>
                                    <a:gd name="connsiteY236" fmla="*/ 8772 h 10000"/>
                                    <a:gd name="connsiteX237" fmla="*/ 1751 w 9973"/>
                                    <a:gd name="connsiteY237" fmla="*/ 8253 h 10000"/>
                                    <a:gd name="connsiteX238" fmla="*/ 1764 w 9973"/>
                                    <a:gd name="connsiteY238" fmla="*/ 7837 h 10000"/>
                                    <a:gd name="connsiteX239" fmla="*/ 1791 w 9973"/>
                                    <a:gd name="connsiteY239" fmla="*/ 7318 h 10000"/>
                                    <a:gd name="connsiteX240" fmla="*/ 1804 w 9973"/>
                                    <a:gd name="connsiteY240" fmla="*/ 6713 h 10000"/>
                                    <a:gd name="connsiteX241" fmla="*/ 1828 w 9973"/>
                                    <a:gd name="connsiteY241" fmla="*/ 6194 h 10000"/>
                                    <a:gd name="connsiteX242" fmla="*/ 1855 w 9973"/>
                                    <a:gd name="connsiteY242" fmla="*/ 5779 h 10000"/>
                                    <a:gd name="connsiteX243" fmla="*/ 1881 w 9973"/>
                                    <a:gd name="connsiteY243" fmla="*/ 5571 h 10000"/>
                                    <a:gd name="connsiteX244" fmla="*/ 1894 w 9973"/>
                                    <a:gd name="connsiteY244" fmla="*/ 5467 h 10000"/>
                                    <a:gd name="connsiteX245" fmla="*/ 1919 w 9973"/>
                                    <a:gd name="connsiteY245" fmla="*/ 5571 h 10000"/>
                                    <a:gd name="connsiteX246" fmla="*/ 1946 w 9973"/>
                                    <a:gd name="connsiteY246" fmla="*/ 5882 h 10000"/>
                                    <a:gd name="connsiteX247" fmla="*/ 1978 w 9973"/>
                                    <a:gd name="connsiteY247" fmla="*/ 6298 h 10000"/>
                                    <a:gd name="connsiteX248" fmla="*/ 2004 w 9973"/>
                                    <a:gd name="connsiteY248" fmla="*/ 6799 h 10000"/>
                                    <a:gd name="connsiteX249" fmla="*/ 2016 w 9973"/>
                                    <a:gd name="connsiteY249" fmla="*/ 7215 h 10000"/>
                                    <a:gd name="connsiteX250" fmla="*/ 2029 w 9973"/>
                                    <a:gd name="connsiteY250" fmla="*/ 7837 h 10000"/>
                                    <a:gd name="connsiteX251" fmla="*/ 2056 w 9973"/>
                                    <a:gd name="connsiteY251" fmla="*/ 8253 h 10000"/>
                                    <a:gd name="connsiteX252" fmla="*/ 2086 w 9973"/>
                                    <a:gd name="connsiteY252" fmla="*/ 8668 h 10000"/>
                                    <a:gd name="connsiteX253" fmla="*/ 2101 w 9973"/>
                                    <a:gd name="connsiteY253" fmla="*/ 9170 h 10000"/>
                                    <a:gd name="connsiteX254" fmla="*/ 2131 w 9973"/>
                                    <a:gd name="connsiteY254" fmla="*/ 9377 h 10000"/>
                                    <a:gd name="connsiteX255" fmla="*/ 2157 w 9973"/>
                                    <a:gd name="connsiteY255" fmla="*/ 9481 h 10000"/>
                                    <a:gd name="connsiteX256" fmla="*/ 2183 w 9973"/>
                                    <a:gd name="connsiteY256" fmla="*/ 9273 h 10000"/>
                                    <a:gd name="connsiteX257" fmla="*/ 2207 w 9973"/>
                                    <a:gd name="connsiteY257" fmla="*/ 8979 h 10000"/>
                                    <a:gd name="connsiteX258" fmla="*/ 2231 w 9973"/>
                                    <a:gd name="connsiteY258" fmla="*/ 8564 h 10000"/>
                                    <a:gd name="connsiteX259" fmla="*/ 2258 w 9973"/>
                                    <a:gd name="connsiteY259" fmla="*/ 7941 h 10000"/>
                                    <a:gd name="connsiteX260" fmla="*/ 2270 w 9973"/>
                                    <a:gd name="connsiteY260" fmla="*/ 7318 h 10000"/>
                                    <a:gd name="connsiteX261" fmla="*/ 2296 w 9973"/>
                                    <a:gd name="connsiteY261" fmla="*/ 6713 h 10000"/>
                                    <a:gd name="connsiteX262" fmla="*/ 2323 w 9973"/>
                                    <a:gd name="connsiteY262" fmla="*/ 6194 h 10000"/>
                                    <a:gd name="connsiteX263" fmla="*/ 2352 w 9973"/>
                                    <a:gd name="connsiteY263" fmla="*/ 5779 h 10000"/>
                                    <a:gd name="connsiteX264" fmla="*/ 2366 w 9973"/>
                                    <a:gd name="connsiteY264" fmla="*/ 5675 h 10000"/>
                                    <a:gd name="connsiteX265" fmla="*/ 2394 w 9973"/>
                                    <a:gd name="connsiteY265" fmla="*/ 5467 h 10000"/>
                                    <a:gd name="connsiteX266" fmla="*/ 2409 w 9973"/>
                                    <a:gd name="connsiteY266" fmla="*/ 5467 h 10000"/>
                                    <a:gd name="connsiteX267" fmla="*/ 2422 w 9973"/>
                                    <a:gd name="connsiteY267" fmla="*/ 5571 h 10000"/>
                                    <a:gd name="connsiteX268" fmla="*/ 2434 w 9973"/>
                                    <a:gd name="connsiteY268" fmla="*/ 5779 h 10000"/>
                                    <a:gd name="connsiteX269" fmla="*/ 2460 w 9973"/>
                                    <a:gd name="connsiteY269" fmla="*/ 6194 h 10000"/>
                                    <a:gd name="connsiteX270" fmla="*/ 2485 w 9973"/>
                                    <a:gd name="connsiteY270" fmla="*/ 6713 h 10000"/>
                                    <a:gd name="connsiteX271" fmla="*/ 2511 w 9973"/>
                                    <a:gd name="connsiteY271" fmla="*/ 7318 h 10000"/>
                                    <a:gd name="connsiteX272" fmla="*/ 2541 w 9973"/>
                                    <a:gd name="connsiteY272" fmla="*/ 7941 h 10000"/>
                                    <a:gd name="connsiteX273" fmla="*/ 2571 w 9973"/>
                                    <a:gd name="connsiteY273" fmla="*/ 8564 h 10000"/>
                                    <a:gd name="connsiteX274" fmla="*/ 2585 w 9973"/>
                                    <a:gd name="connsiteY274" fmla="*/ 8979 h 10000"/>
                                    <a:gd name="connsiteX275" fmla="*/ 2610 w 9973"/>
                                    <a:gd name="connsiteY275" fmla="*/ 9273 h 10000"/>
                                    <a:gd name="connsiteX276" fmla="*/ 2622 w 9973"/>
                                    <a:gd name="connsiteY276" fmla="*/ 9377 h 10000"/>
                                    <a:gd name="connsiteX277" fmla="*/ 2647 w 9973"/>
                                    <a:gd name="connsiteY277" fmla="*/ 9481 h 10000"/>
                                    <a:gd name="connsiteX278" fmla="*/ 2660 w 9973"/>
                                    <a:gd name="connsiteY278" fmla="*/ 9377 h 10000"/>
                                    <a:gd name="connsiteX279" fmla="*/ 2672 w 9973"/>
                                    <a:gd name="connsiteY279" fmla="*/ 9273 h 10000"/>
                                    <a:gd name="connsiteX280" fmla="*/ 2698 w 9973"/>
                                    <a:gd name="connsiteY280" fmla="*/ 8979 h 10000"/>
                                    <a:gd name="connsiteX281" fmla="*/ 2723 w 9973"/>
                                    <a:gd name="connsiteY281" fmla="*/ 8460 h 10000"/>
                                    <a:gd name="connsiteX282" fmla="*/ 2737 w 9973"/>
                                    <a:gd name="connsiteY282" fmla="*/ 7941 h 10000"/>
                                    <a:gd name="connsiteX283" fmla="*/ 2765 w 9973"/>
                                    <a:gd name="connsiteY283" fmla="*/ 7215 h 10000"/>
                                    <a:gd name="connsiteX284" fmla="*/ 2791 w 9973"/>
                                    <a:gd name="connsiteY284" fmla="*/ 6609 h 10000"/>
                                    <a:gd name="connsiteX285" fmla="*/ 2816 w 9973"/>
                                    <a:gd name="connsiteY285" fmla="*/ 6194 h 10000"/>
                                    <a:gd name="connsiteX286" fmla="*/ 2846 w 9973"/>
                                    <a:gd name="connsiteY286" fmla="*/ 5779 h 10000"/>
                                    <a:gd name="connsiteX287" fmla="*/ 2860 w 9973"/>
                                    <a:gd name="connsiteY287" fmla="*/ 5571 h 10000"/>
                                    <a:gd name="connsiteX288" fmla="*/ 2873 w 9973"/>
                                    <a:gd name="connsiteY288" fmla="*/ 5467 h 10000"/>
                                    <a:gd name="connsiteX289" fmla="*/ 2887 w 9973"/>
                                    <a:gd name="connsiteY289" fmla="*/ 5467 h 10000"/>
                                    <a:gd name="connsiteX290" fmla="*/ 2914 w 9973"/>
                                    <a:gd name="connsiteY290" fmla="*/ 5571 h 10000"/>
                                    <a:gd name="connsiteX291" fmla="*/ 2928 w 9973"/>
                                    <a:gd name="connsiteY291" fmla="*/ 5675 h 10000"/>
                                    <a:gd name="connsiteX292" fmla="*/ 2940 w 9973"/>
                                    <a:gd name="connsiteY292" fmla="*/ 6090 h 10000"/>
                                    <a:gd name="connsiteX293" fmla="*/ 2967 w 9973"/>
                                    <a:gd name="connsiteY293" fmla="*/ 6609 h 10000"/>
                                    <a:gd name="connsiteX294" fmla="*/ 2995 w 9973"/>
                                    <a:gd name="connsiteY294" fmla="*/ 7111 h 10000"/>
                                    <a:gd name="connsiteX295" fmla="*/ 3021 w 9973"/>
                                    <a:gd name="connsiteY295" fmla="*/ 7734 h 10000"/>
                                    <a:gd name="connsiteX296" fmla="*/ 3053 w 9973"/>
                                    <a:gd name="connsiteY296" fmla="*/ 8356 h 10000"/>
                                    <a:gd name="connsiteX297" fmla="*/ 3078 w 9973"/>
                                    <a:gd name="connsiteY297" fmla="*/ 8875 h 10000"/>
                                    <a:gd name="connsiteX298" fmla="*/ 3088 w 9973"/>
                                    <a:gd name="connsiteY298" fmla="*/ 9273 h 10000"/>
                                    <a:gd name="connsiteX299" fmla="*/ 3113 w 9973"/>
                                    <a:gd name="connsiteY299" fmla="*/ 9481 h 10000"/>
                                    <a:gd name="connsiteX300" fmla="*/ 3139 w 9973"/>
                                    <a:gd name="connsiteY300" fmla="*/ 9481 h 10000"/>
                                    <a:gd name="connsiteX301" fmla="*/ 3166 w 9973"/>
                                    <a:gd name="connsiteY301" fmla="*/ 9273 h 10000"/>
                                    <a:gd name="connsiteX302" fmla="*/ 3192 w 9973"/>
                                    <a:gd name="connsiteY302" fmla="*/ 8979 h 10000"/>
                                    <a:gd name="connsiteX303" fmla="*/ 3221 w 9973"/>
                                    <a:gd name="connsiteY303" fmla="*/ 8460 h 10000"/>
                                    <a:gd name="connsiteX304" fmla="*/ 3248 w 9973"/>
                                    <a:gd name="connsiteY304" fmla="*/ 7837 h 10000"/>
                                    <a:gd name="connsiteX305" fmla="*/ 3261 w 9973"/>
                                    <a:gd name="connsiteY305" fmla="*/ 7215 h 10000"/>
                                    <a:gd name="connsiteX306" fmla="*/ 3293 w 9973"/>
                                    <a:gd name="connsiteY306" fmla="*/ 6609 h 10000"/>
                                    <a:gd name="connsiteX307" fmla="*/ 3319 w 9973"/>
                                    <a:gd name="connsiteY307" fmla="*/ 6090 h 10000"/>
                                    <a:gd name="connsiteX308" fmla="*/ 3344 w 9973"/>
                                    <a:gd name="connsiteY308" fmla="*/ 5779 h 10000"/>
                                    <a:gd name="connsiteX309" fmla="*/ 3357 w 9973"/>
                                    <a:gd name="connsiteY309" fmla="*/ 5571 h 10000"/>
                                    <a:gd name="connsiteX310" fmla="*/ 3380 w 9973"/>
                                    <a:gd name="connsiteY310" fmla="*/ 5467 h 10000"/>
                                    <a:gd name="connsiteX311" fmla="*/ 3406 w 9973"/>
                                    <a:gd name="connsiteY311" fmla="*/ 5571 h 10000"/>
                                    <a:gd name="connsiteX312" fmla="*/ 3419 w 9973"/>
                                    <a:gd name="connsiteY312" fmla="*/ 5882 h 10000"/>
                                    <a:gd name="connsiteX313" fmla="*/ 3446 w 9973"/>
                                    <a:gd name="connsiteY313" fmla="*/ 6298 h 10000"/>
                                    <a:gd name="connsiteX314" fmla="*/ 3474 w 9973"/>
                                    <a:gd name="connsiteY314" fmla="*/ 6799 h 10000"/>
                                    <a:gd name="connsiteX315" fmla="*/ 3503 w 9973"/>
                                    <a:gd name="connsiteY315" fmla="*/ 7422 h 10000"/>
                                    <a:gd name="connsiteX316" fmla="*/ 3517 w 9973"/>
                                    <a:gd name="connsiteY316" fmla="*/ 7941 h 10000"/>
                                    <a:gd name="connsiteX317" fmla="*/ 3542 w 9973"/>
                                    <a:gd name="connsiteY317" fmla="*/ 8460 h 10000"/>
                                    <a:gd name="connsiteX318" fmla="*/ 3568 w 9973"/>
                                    <a:gd name="connsiteY318" fmla="*/ 8875 h 10000"/>
                                    <a:gd name="connsiteX319" fmla="*/ 3596 w 9973"/>
                                    <a:gd name="connsiteY319" fmla="*/ 9273 h 10000"/>
                                    <a:gd name="connsiteX320" fmla="*/ 3610 w 9973"/>
                                    <a:gd name="connsiteY320" fmla="*/ 9377 h 10000"/>
                                    <a:gd name="connsiteX321" fmla="*/ 3622 w 9973"/>
                                    <a:gd name="connsiteY321" fmla="*/ 9481 h 10000"/>
                                    <a:gd name="connsiteX322" fmla="*/ 3635 w 9973"/>
                                    <a:gd name="connsiteY322" fmla="*/ 9481 h 10000"/>
                                    <a:gd name="connsiteX323" fmla="*/ 3649 w 9973"/>
                                    <a:gd name="connsiteY323" fmla="*/ 9273 h 10000"/>
                                    <a:gd name="connsiteX324" fmla="*/ 3674 w 9973"/>
                                    <a:gd name="connsiteY324" fmla="*/ 9066 h 10000"/>
                                    <a:gd name="connsiteX325" fmla="*/ 3705 w 9973"/>
                                    <a:gd name="connsiteY325" fmla="*/ 8564 h 10000"/>
                                    <a:gd name="connsiteX326" fmla="*/ 3732 w 9973"/>
                                    <a:gd name="connsiteY326" fmla="*/ 8045 h 10000"/>
                                    <a:gd name="connsiteX327" fmla="*/ 3744 w 9973"/>
                                    <a:gd name="connsiteY327" fmla="*/ 7422 h 10000"/>
                                    <a:gd name="connsiteX328" fmla="*/ 3771 w 9973"/>
                                    <a:gd name="connsiteY328" fmla="*/ 6799 h 10000"/>
                                    <a:gd name="connsiteX329" fmla="*/ 3797 w 9973"/>
                                    <a:gd name="connsiteY329" fmla="*/ 6298 h 10000"/>
                                    <a:gd name="connsiteX330" fmla="*/ 3821 w 9973"/>
                                    <a:gd name="connsiteY330" fmla="*/ 5882 h 10000"/>
                                    <a:gd name="connsiteX331" fmla="*/ 3846 w 9973"/>
                                    <a:gd name="connsiteY331" fmla="*/ 5571 h 10000"/>
                                    <a:gd name="connsiteX332" fmla="*/ 3859 w 9973"/>
                                    <a:gd name="connsiteY332" fmla="*/ 5467 h 10000"/>
                                    <a:gd name="connsiteX333" fmla="*/ 3886 w 9973"/>
                                    <a:gd name="connsiteY333" fmla="*/ 5571 h 10000"/>
                                    <a:gd name="connsiteX334" fmla="*/ 3913 w 9973"/>
                                    <a:gd name="connsiteY334" fmla="*/ 5779 h 10000"/>
                                    <a:gd name="connsiteX335" fmla="*/ 3941 w 9973"/>
                                    <a:gd name="connsiteY335" fmla="*/ 6194 h 10000"/>
                                    <a:gd name="connsiteX336" fmla="*/ 3956 w 9973"/>
                                    <a:gd name="connsiteY336" fmla="*/ 6713 h 10000"/>
                                    <a:gd name="connsiteX337" fmla="*/ 3969 w 9973"/>
                                    <a:gd name="connsiteY337" fmla="*/ 7007 h 10000"/>
                                    <a:gd name="connsiteX338" fmla="*/ 3984 w 9973"/>
                                    <a:gd name="connsiteY338" fmla="*/ 7111 h 10000"/>
                                    <a:gd name="connsiteX339" fmla="*/ 3984 w 9973"/>
                                    <a:gd name="connsiteY339" fmla="*/ 7215 h 10000"/>
                                    <a:gd name="connsiteX340" fmla="*/ 3984 w 9973"/>
                                    <a:gd name="connsiteY340" fmla="*/ 7318 h 10000"/>
                                    <a:gd name="connsiteX341" fmla="*/ 3997 w 9973"/>
                                    <a:gd name="connsiteY341" fmla="*/ 7422 h 10000"/>
                                    <a:gd name="connsiteX342" fmla="*/ 3997 w 9973"/>
                                    <a:gd name="connsiteY342" fmla="*/ 7526 h 10000"/>
                                    <a:gd name="connsiteX343" fmla="*/ 3997 w 9973"/>
                                    <a:gd name="connsiteY343" fmla="*/ 7630 h 10000"/>
                                    <a:gd name="connsiteX344" fmla="*/ 4010 w 9973"/>
                                    <a:gd name="connsiteY344" fmla="*/ 7630 h 10000"/>
                                    <a:gd name="connsiteX345" fmla="*/ 4010 w 9973"/>
                                    <a:gd name="connsiteY345" fmla="*/ 7526 h 10000"/>
                                    <a:gd name="connsiteX346" fmla="*/ 4023 w 9973"/>
                                    <a:gd name="connsiteY346" fmla="*/ 7422 h 10000"/>
                                    <a:gd name="connsiteX347" fmla="*/ 4023 w 9973"/>
                                    <a:gd name="connsiteY347" fmla="*/ 7318 h 10000"/>
                                    <a:gd name="connsiteX348" fmla="*/ 4036 w 9973"/>
                                    <a:gd name="connsiteY348" fmla="*/ 7318 h 10000"/>
                                    <a:gd name="connsiteX349" fmla="*/ 4036 w 9973"/>
                                    <a:gd name="connsiteY349" fmla="*/ 7215 h 10000"/>
                                    <a:gd name="connsiteX350" fmla="*/ 4050 w 9973"/>
                                    <a:gd name="connsiteY350" fmla="*/ 7007 h 10000"/>
                                    <a:gd name="connsiteX351" fmla="*/ 4064 w 9973"/>
                                    <a:gd name="connsiteY351" fmla="*/ 6799 h 10000"/>
                                    <a:gd name="connsiteX352" fmla="*/ 4079 w 9973"/>
                                    <a:gd name="connsiteY352" fmla="*/ 6505 h 10000"/>
                                    <a:gd name="connsiteX353" fmla="*/ 4093 w 9973"/>
                                    <a:gd name="connsiteY353" fmla="*/ 5882 h 10000"/>
                                    <a:gd name="connsiteX354" fmla="*/ 4105 w 9973"/>
                                    <a:gd name="connsiteY354" fmla="*/ 5260 h 10000"/>
                                    <a:gd name="connsiteX355" fmla="*/ 4132 w 9973"/>
                                    <a:gd name="connsiteY355" fmla="*/ 4135 h 10000"/>
                                    <a:gd name="connsiteX356" fmla="*/ 4160 w 9973"/>
                                    <a:gd name="connsiteY356" fmla="*/ 2993 h 10000"/>
                                    <a:gd name="connsiteX357" fmla="*/ 4175 w 9973"/>
                                    <a:gd name="connsiteY357" fmla="*/ 1972 h 10000"/>
                                    <a:gd name="connsiteX358" fmla="*/ 4200 w 9973"/>
                                    <a:gd name="connsiteY358" fmla="*/ 1038 h 10000"/>
                                    <a:gd name="connsiteX359" fmla="*/ 4225 w 9973"/>
                                    <a:gd name="connsiteY359" fmla="*/ 311 h 10000"/>
                                    <a:gd name="connsiteX360" fmla="*/ 4251 w 9973"/>
                                    <a:gd name="connsiteY360" fmla="*/ 0 h 10000"/>
                                    <a:gd name="connsiteX361" fmla="*/ 4274 w 9973"/>
                                    <a:gd name="connsiteY361" fmla="*/ 104 h 10000"/>
                                    <a:gd name="connsiteX362" fmla="*/ 4300 w 9973"/>
                                    <a:gd name="connsiteY362" fmla="*/ 519 h 10000"/>
                                    <a:gd name="connsiteX363" fmla="*/ 4313 w 9973"/>
                                    <a:gd name="connsiteY363" fmla="*/ 1246 h 10000"/>
                                    <a:gd name="connsiteX364" fmla="*/ 4338 w 9973"/>
                                    <a:gd name="connsiteY364" fmla="*/ 2266 h 10000"/>
                                    <a:gd name="connsiteX365" fmla="*/ 4367 w 9973"/>
                                    <a:gd name="connsiteY365" fmla="*/ 3408 h 10000"/>
                                    <a:gd name="connsiteX366" fmla="*/ 4394 w 9973"/>
                                    <a:gd name="connsiteY366" fmla="*/ 4533 h 10000"/>
                                    <a:gd name="connsiteX367" fmla="*/ 4421 w 9973"/>
                                    <a:gd name="connsiteY367" fmla="*/ 5675 h 10000"/>
                                    <a:gd name="connsiteX368" fmla="*/ 4452 w 9973"/>
                                    <a:gd name="connsiteY368" fmla="*/ 6609 h 10000"/>
                                    <a:gd name="connsiteX369" fmla="*/ 4466 w 9973"/>
                                    <a:gd name="connsiteY369" fmla="*/ 7215 h 10000"/>
                                    <a:gd name="connsiteX370" fmla="*/ 4497 w 9973"/>
                                    <a:gd name="connsiteY370" fmla="*/ 7526 h 10000"/>
                                    <a:gd name="connsiteX371" fmla="*/ 4523 w 9973"/>
                                    <a:gd name="connsiteY371" fmla="*/ 7526 h 10000"/>
                                    <a:gd name="connsiteX372" fmla="*/ 4549 w 9973"/>
                                    <a:gd name="connsiteY372" fmla="*/ 7111 h 10000"/>
                                    <a:gd name="connsiteX373" fmla="*/ 4573 w 9973"/>
                                    <a:gd name="connsiteY373" fmla="*/ 6401 h 10000"/>
                                    <a:gd name="connsiteX374" fmla="*/ 4602 w 9973"/>
                                    <a:gd name="connsiteY374" fmla="*/ 5363 h 10000"/>
                                    <a:gd name="connsiteX375" fmla="*/ 4615 w 9973"/>
                                    <a:gd name="connsiteY375" fmla="*/ 4239 h 10000"/>
                                    <a:gd name="connsiteX376" fmla="*/ 4639 w 9973"/>
                                    <a:gd name="connsiteY376" fmla="*/ 3097 h 10000"/>
                                    <a:gd name="connsiteX377" fmla="*/ 4666 w 9973"/>
                                    <a:gd name="connsiteY377" fmla="*/ 1972 h 10000"/>
                                    <a:gd name="connsiteX378" fmla="*/ 4691 w 9973"/>
                                    <a:gd name="connsiteY378" fmla="*/ 1038 h 10000"/>
                                    <a:gd name="connsiteX379" fmla="*/ 4717 w 9973"/>
                                    <a:gd name="connsiteY379" fmla="*/ 415 h 10000"/>
                                    <a:gd name="connsiteX380" fmla="*/ 4742 w 9973"/>
                                    <a:gd name="connsiteY380" fmla="*/ 104 h 10000"/>
                                    <a:gd name="connsiteX381" fmla="*/ 4755 w 9973"/>
                                    <a:gd name="connsiteY381" fmla="*/ 104 h 10000"/>
                                    <a:gd name="connsiteX382" fmla="*/ 4781 w 9973"/>
                                    <a:gd name="connsiteY382" fmla="*/ 519 h 10000"/>
                                    <a:gd name="connsiteX383" fmla="*/ 4807 w 9973"/>
                                    <a:gd name="connsiteY383" fmla="*/ 1246 h 10000"/>
                                    <a:gd name="connsiteX384" fmla="*/ 4834 w 9973"/>
                                    <a:gd name="connsiteY384" fmla="*/ 2266 h 10000"/>
                                    <a:gd name="connsiteX385" fmla="*/ 4863 w 9973"/>
                                    <a:gd name="connsiteY385" fmla="*/ 3408 h 10000"/>
                                    <a:gd name="connsiteX386" fmla="*/ 4892 w 9973"/>
                                    <a:gd name="connsiteY386" fmla="*/ 4533 h 10000"/>
                                    <a:gd name="connsiteX387" fmla="*/ 4905 w 9973"/>
                                    <a:gd name="connsiteY387" fmla="*/ 5675 h 10000"/>
                                    <a:gd name="connsiteX388" fmla="*/ 4934 w 9973"/>
                                    <a:gd name="connsiteY388" fmla="*/ 6609 h 10000"/>
                                    <a:gd name="connsiteX389" fmla="*/ 4960 w 9973"/>
                                    <a:gd name="connsiteY389" fmla="*/ 7215 h 10000"/>
                                    <a:gd name="connsiteX390" fmla="*/ 4987 w 9973"/>
                                    <a:gd name="connsiteY390" fmla="*/ 7526 h 10000"/>
                                    <a:gd name="connsiteX391" fmla="*/ 5002 w 9973"/>
                                    <a:gd name="connsiteY391" fmla="*/ 7630 h 10000"/>
                                    <a:gd name="connsiteX392" fmla="*/ 5028 w 9973"/>
                                    <a:gd name="connsiteY392" fmla="*/ 7318 h 10000"/>
                                    <a:gd name="connsiteX393" fmla="*/ 5054 w 9973"/>
                                    <a:gd name="connsiteY393" fmla="*/ 6713 h 10000"/>
                                    <a:gd name="connsiteX394" fmla="*/ 5080 w 9973"/>
                                    <a:gd name="connsiteY394" fmla="*/ 5779 h 10000"/>
                                    <a:gd name="connsiteX395" fmla="*/ 5108 w 9973"/>
                                    <a:gd name="connsiteY395" fmla="*/ 4740 h 10000"/>
                                    <a:gd name="connsiteX396" fmla="*/ 5121 w 9973"/>
                                    <a:gd name="connsiteY396" fmla="*/ 3616 h 10000"/>
                                    <a:gd name="connsiteX397" fmla="*/ 5145 w 9973"/>
                                    <a:gd name="connsiteY397" fmla="*/ 2474 h 10000"/>
                                    <a:gd name="connsiteX398" fmla="*/ 5169 w 9973"/>
                                    <a:gd name="connsiteY398" fmla="*/ 1453 h 10000"/>
                                    <a:gd name="connsiteX399" fmla="*/ 5195 w 9973"/>
                                    <a:gd name="connsiteY399" fmla="*/ 623 h 10000"/>
                                    <a:gd name="connsiteX400" fmla="*/ 5223 w 9973"/>
                                    <a:gd name="connsiteY400" fmla="*/ 208 h 10000"/>
                                    <a:gd name="connsiteX401" fmla="*/ 5248 w 9973"/>
                                    <a:gd name="connsiteY401" fmla="*/ 104 h 10000"/>
                                    <a:gd name="connsiteX402" fmla="*/ 5263 w 9973"/>
                                    <a:gd name="connsiteY402" fmla="*/ 415 h 10000"/>
                                    <a:gd name="connsiteX403" fmla="*/ 5291 w 9973"/>
                                    <a:gd name="connsiteY403" fmla="*/ 1038 h 10000"/>
                                    <a:gd name="connsiteX404" fmla="*/ 5319 w 9973"/>
                                    <a:gd name="connsiteY404" fmla="*/ 1972 h 10000"/>
                                    <a:gd name="connsiteX405" fmla="*/ 5348 w 9973"/>
                                    <a:gd name="connsiteY405" fmla="*/ 2993 h 10000"/>
                                    <a:gd name="connsiteX406" fmla="*/ 5363 w 9973"/>
                                    <a:gd name="connsiteY406" fmla="*/ 3824 h 10000"/>
                                    <a:gd name="connsiteX407" fmla="*/ 5393 w 9973"/>
                                    <a:gd name="connsiteY407" fmla="*/ 5052 h 10000"/>
                                    <a:gd name="connsiteX408" fmla="*/ 5418 w 9973"/>
                                    <a:gd name="connsiteY408" fmla="*/ 6090 h 10000"/>
                                    <a:gd name="connsiteX409" fmla="*/ 5444 w 9973"/>
                                    <a:gd name="connsiteY409" fmla="*/ 6903 h 10000"/>
                                    <a:gd name="connsiteX410" fmla="*/ 5455 w 9973"/>
                                    <a:gd name="connsiteY410" fmla="*/ 7318 h 10000"/>
                                    <a:gd name="connsiteX411" fmla="*/ 5482 w 9973"/>
                                    <a:gd name="connsiteY411" fmla="*/ 7630 h 10000"/>
                                    <a:gd name="connsiteX412" fmla="*/ 5496 w 9973"/>
                                    <a:gd name="connsiteY412" fmla="*/ 7630 h 10000"/>
                                    <a:gd name="connsiteX413" fmla="*/ 5522 w 9973"/>
                                    <a:gd name="connsiteY413" fmla="*/ 7318 h 10000"/>
                                    <a:gd name="connsiteX414" fmla="*/ 5548 w 9973"/>
                                    <a:gd name="connsiteY414" fmla="*/ 6713 h 10000"/>
                                    <a:gd name="connsiteX415" fmla="*/ 5573 w 9973"/>
                                    <a:gd name="connsiteY415" fmla="*/ 5779 h 10000"/>
                                    <a:gd name="connsiteX416" fmla="*/ 5600 w 9973"/>
                                    <a:gd name="connsiteY416" fmla="*/ 4637 h 10000"/>
                                    <a:gd name="connsiteX417" fmla="*/ 5612 w 9973"/>
                                    <a:gd name="connsiteY417" fmla="*/ 3512 h 10000"/>
                                    <a:gd name="connsiteX418" fmla="*/ 5638 w 9973"/>
                                    <a:gd name="connsiteY418" fmla="*/ 2370 h 10000"/>
                                    <a:gd name="connsiteX419" fmla="*/ 5666 w 9973"/>
                                    <a:gd name="connsiteY419" fmla="*/ 1349 h 10000"/>
                                    <a:gd name="connsiteX420" fmla="*/ 5692 w 9973"/>
                                    <a:gd name="connsiteY420" fmla="*/ 623 h 10000"/>
                                    <a:gd name="connsiteX421" fmla="*/ 5718 w 9973"/>
                                    <a:gd name="connsiteY421" fmla="*/ 208 h 10000"/>
                                    <a:gd name="connsiteX422" fmla="*/ 5744 w 9973"/>
                                    <a:gd name="connsiteY422" fmla="*/ 208 h 10000"/>
                                    <a:gd name="connsiteX423" fmla="*/ 5756 w 9973"/>
                                    <a:gd name="connsiteY423" fmla="*/ 519 h 10000"/>
                                    <a:gd name="connsiteX424" fmla="*/ 5786 w 9973"/>
                                    <a:gd name="connsiteY424" fmla="*/ 1142 h 10000"/>
                                    <a:gd name="connsiteX425" fmla="*/ 5813 w 9973"/>
                                    <a:gd name="connsiteY425" fmla="*/ 2076 h 10000"/>
                                    <a:gd name="connsiteX426" fmla="*/ 5838 w 9973"/>
                                    <a:gd name="connsiteY426" fmla="*/ 3201 h 10000"/>
                                    <a:gd name="connsiteX427" fmla="*/ 5869 w 9973"/>
                                    <a:gd name="connsiteY427" fmla="*/ 4446 h 10000"/>
                                    <a:gd name="connsiteX428" fmla="*/ 5897 w 9973"/>
                                    <a:gd name="connsiteY428" fmla="*/ 5571 h 10000"/>
                                    <a:gd name="connsiteX429" fmla="*/ 5910 w 9973"/>
                                    <a:gd name="connsiteY429" fmla="*/ 6505 h 10000"/>
                                    <a:gd name="connsiteX430" fmla="*/ 5937 w 9973"/>
                                    <a:gd name="connsiteY430" fmla="*/ 7215 h 10000"/>
                                    <a:gd name="connsiteX431" fmla="*/ 5962 w 9973"/>
                                    <a:gd name="connsiteY431" fmla="*/ 7630 h 10000"/>
                                    <a:gd name="connsiteX432" fmla="*/ 5989 w 9973"/>
                                    <a:gd name="connsiteY432" fmla="*/ 7734 h 10000"/>
                                    <a:gd name="connsiteX433" fmla="*/ 6015 w 9973"/>
                                    <a:gd name="connsiteY433" fmla="*/ 7422 h 10000"/>
                                    <a:gd name="connsiteX434" fmla="*/ 6040 w 9973"/>
                                    <a:gd name="connsiteY434" fmla="*/ 6713 h 10000"/>
                                    <a:gd name="connsiteX435" fmla="*/ 6066 w 9973"/>
                                    <a:gd name="connsiteY435" fmla="*/ 5779 h 10000"/>
                                    <a:gd name="connsiteX436" fmla="*/ 6080 w 9973"/>
                                    <a:gd name="connsiteY436" fmla="*/ 4740 h 10000"/>
                                    <a:gd name="connsiteX437" fmla="*/ 6106 w 9973"/>
                                    <a:gd name="connsiteY437" fmla="*/ 3512 h 10000"/>
                                    <a:gd name="connsiteX438" fmla="*/ 6135 w 9973"/>
                                    <a:gd name="connsiteY438" fmla="*/ 2474 h 10000"/>
                                    <a:gd name="connsiteX439" fmla="*/ 6161 w 9973"/>
                                    <a:gd name="connsiteY439" fmla="*/ 1453 h 10000"/>
                                    <a:gd name="connsiteX440" fmla="*/ 6188 w 9973"/>
                                    <a:gd name="connsiteY440" fmla="*/ 727 h 10000"/>
                                    <a:gd name="connsiteX441" fmla="*/ 6215 w 9973"/>
                                    <a:gd name="connsiteY441" fmla="*/ 311 h 10000"/>
                                    <a:gd name="connsiteX442" fmla="*/ 6230 w 9973"/>
                                    <a:gd name="connsiteY442" fmla="*/ 311 h 10000"/>
                                    <a:gd name="connsiteX443" fmla="*/ 6256 w 9973"/>
                                    <a:gd name="connsiteY443" fmla="*/ 623 h 10000"/>
                                    <a:gd name="connsiteX444" fmla="*/ 6284 w 9973"/>
                                    <a:gd name="connsiteY444" fmla="*/ 1246 h 10000"/>
                                    <a:gd name="connsiteX445" fmla="*/ 6313 w 9973"/>
                                    <a:gd name="connsiteY445" fmla="*/ 2180 h 10000"/>
                                    <a:gd name="connsiteX446" fmla="*/ 6340 w 9973"/>
                                    <a:gd name="connsiteY446" fmla="*/ 3304 h 10000"/>
                                    <a:gd name="connsiteX447" fmla="*/ 6367 w 9973"/>
                                    <a:gd name="connsiteY447" fmla="*/ 4446 h 10000"/>
                                    <a:gd name="connsiteX448" fmla="*/ 6379 w 9973"/>
                                    <a:gd name="connsiteY448" fmla="*/ 5571 h 10000"/>
                                    <a:gd name="connsiteX449" fmla="*/ 6404 w 9973"/>
                                    <a:gd name="connsiteY449" fmla="*/ 6505 h 10000"/>
                                    <a:gd name="connsiteX450" fmla="*/ 6432 w 9973"/>
                                    <a:gd name="connsiteY450" fmla="*/ 7215 h 10000"/>
                                    <a:gd name="connsiteX451" fmla="*/ 6457 w 9973"/>
                                    <a:gd name="connsiteY451" fmla="*/ 7630 h 10000"/>
                                    <a:gd name="connsiteX452" fmla="*/ 6482 w 9973"/>
                                    <a:gd name="connsiteY452" fmla="*/ 7734 h 10000"/>
                                    <a:gd name="connsiteX453" fmla="*/ 6494 w 9973"/>
                                    <a:gd name="connsiteY453" fmla="*/ 7526 h 10000"/>
                                    <a:gd name="connsiteX454" fmla="*/ 6521 w 9973"/>
                                    <a:gd name="connsiteY454" fmla="*/ 6903 h 10000"/>
                                    <a:gd name="connsiteX455" fmla="*/ 6546 w 9973"/>
                                    <a:gd name="connsiteY455" fmla="*/ 5986 h 10000"/>
                                    <a:gd name="connsiteX456" fmla="*/ 6575 w 9973"/>
                                    <a:gd name="connsiteY456" fmla="*/ 4948 h 10000"/>
                                    <a:gd name="connsiteX457" fmla="*/ 6601 w 9973"/>
                                    <a:gd name="connsiteY457" fmla="*/ 3824 h 10000"/>
                                    <a:gd name="connsiteX458" fmla="*/ 6624 w 9973"/>
                                    <a:gd name="connsiteY458" fmla="*/ 2578 h 10000"/>
                                    <a:gd name="connsiteX459" fmla="*/ 6639 w 9973"/>
                                    <a:gd name="connsiteY459" fmla="*/ 1661 h 10000"/>
                                    <a:gd name="connsiteX460" fmla="*/ 6667 w 9973"/>
                                    <a:gd name="connsiteY460" fmla="*/ 830 h 10000"/>
                                    <a:gd name="connsiteX461" fmla="*/ 6692 w 9973"/>
                                    <a:gd name="connsiteY461" fmla="*/ 415 h 10000"/>
                                    <a:gd name="connsiteX462" fmla="*/ 6719 w 9973"/>
                                    <a:gd name="connsiteY462" fmla="*/ 311 h 10000"/>
                                    <a:gd name="connsiteX463" fmla="*/ 6750 w 9973"/>
                                    <a:gd name="connsiteY463" fmla="*/ 623 h 10000"/>
                                    <a:gd name="connsiteX464" fmla="*/ 6782 w 9973"/>
                                    <a:gd name="connsiteY464" fmla="*/ 1142 h 10000"/>
                                    <a:gd name="connsiteX465" fmla="*/ 6796 w 9973"/>
                                    <a:gd name="connsiteY465" fmla="*/ 2076 h 10000"/>
                                    <a:gd name="connsiteX466" fmla="*/ 6823 w 9973"/>
                                    <a:gd name="connsiteY466" fmla="*/ 3201 h 10000"/>
                                    <a:gd name="connsiteX467" fmla="*/ 6848 w 9973"/>
                                    <a:gd name="connsiteY467" fmla="*/ 4343 h 10000"/>
                                    <a:gd name="connsiteX468" fmla="*/ 6873 w 9973"/>
                                    <a:gd name="connsiteY468" fmla="*/ 5467 h 10000"/>
                                    <a:gd name="connsiteX469" fmla="*/ 6898 w 9973"/>
                                    <a:gd name="connsiteY469" fmla="*/ 6505 h 10000"/>
                                    <a:gd name="connsiteX470" fmla="*/ 6911 w 9973"/>
                                    <a:gd name="connsiteY470" fmla="*/ 7215 h 10000"/>
                                    <a:gd name="connsiteX471" fmla="*/ 6934 w 9973"/>
                                    <a:gd name="connsiteY471" fmla="*/ 7526 h 10000"/>
                                    <a:gd name="connsiteX472" fmla="*/ 6947 w 9973"/>
                                    <a:gd name="connsiteY472" fmla="*/ 7837 h 10000"/>
                                    <a:gd name="connsiteX473" fmla="*/ 6962 w 9973"/>
                                    <a:gd name="connsiteY473" fmla="*/ 7837 h 10000"/>
                                    <a:gd name="connsiteX474" fmla="*/ 6990 w 9973"/>
                                    <a:gd name="connsiteY474" fmla="*/ 7526 h 10000"/>
                                    <a:gd name="connsiteX475" fmla="*/ 7017 w 9973"/>
                                    <a:gd name="connsiteY475" fmla="*/ 6903 h 10000"/>
                                    <a:gd name="connsiteX476" fmla="*/ 7043 w 9973"/>
                                    <a:gd name="connsiteY476" fmla="*/ 6090 h 10000"/>
                                    <a:gd name="connsiteX477" fmla="*/ 7069 w 9973"/>
                                    <a:gd name="connsiteY477" fmla="*/ 4948 h 10000"/>
                                    <a:gd name="connsiteX478" fmla="*/ 7094 w 9973"/>
                                    <a:gd name="connsiteY478" fmla="*/ 3824 h 10000"/>
                                    <a:gd name="connsiteX479" fmla="*/ 7108 w 9973"/>
                                    <a:gd name="connsiteY479" fmla="*/ 2682 h 10000"/>
                                    <a:gd name="connsiteX480" fmla="*/ 7136 w 9973"/>
                                    <a:gd name="connsiteY480" fmla="*/ 1661 h 10000"/>
                                    <a:gd name="connsiteX481" fmla="*/ 7165 w 9973"/>
                                    <a:gd name="connsiteY481" fmla="*/ 934 h 10000"/>
                                    <a:gd name="connsiteX482" fmla="*/ 7195 w 9973"/>
                                    <a:gd name="connsiteY482" fmla="*/ 415 h 10000"/>
                                    <a:gd name="connsiteX483" fmla="*/ 7223 w 9973"/>
                                    <a:gd name="connsiteY483" fmla="*/ 311 h 10000"/>
                                    <a:gd name="connsiteX484" fmla="*/ 7249 w 9973"/>
                                    <a:gd name="connsiteY484" fmla="*/ 623 h 10000"/>
                                    <a:gd name="connsiteX485" fmla="*/ 7262 w 9973"/>
                                    <a:gd name="connsiteY485" fmla="*/ 1246 h 10000"/>
                                    <a:gd name="connsiteX486" fmla="*/ 7286 w 9973"/>
                                    <a:gd name="connsiteY486" fmla="*/ 2180 h 10000"/>
                                    <a:gd name="connsiteX487" fmla="*/ 7313 w 9973"/>
                                    <a:gd name="connsiteY487" fmla="*/ 3201 h 10000"/>
                                    <a:gd name="connsiteX488" fmla="*/ 7337 w 9973"/>
                                    <a:gd name="connsiteY488" fmla="*/ 4446 h 10000"/>
                                    <a:gd name="connsiteX489" fmla="*/ 7365 w 9973"/>
                                    <a:gd name="connsiteY489" fmla="*/ 5571 h 10000"/>
                                    <a:gd name="connsiteX490" fmla="*/ 7392 w 9973"/>
                                    <a:gd name="connsiteY490" fmla="*/ 6609 h 10000"/>
                                    <a:gd name="connsiteX491" fmla="*/ 7419 w 9973"/>
                                    <a:gd name="connsiteY491" fmla="*/ 7318 h 10000"/>
                                    <a:gd name="connsiteX492" fmla="*/ 7432 w 9973"/>
                                    <a:gd name="connsiteY492" fmla="*/ 7734 h 10000"/>
                                    <a:gd name="connsiteX493" fmla="*/ 7456 w 9973"/>
                                    <a:gd name="connsiteY493" fmla="*/ 7837 h 10000"/>
                                    <a:gd name="connsiteX494" fmla="*/ 7482 w 9973"/>
                                    <a:gd name="connsiteY494" fmla="*/ 7630 h 10000"/>
                                    <a:gd name="connsiteX495" fmla="*/ 7510 w 9973"/>
                                    <a:gd name="connsiteY495" fmla="*/ 7111 h 10000"/>
                                    <a:gd name="connsiteX496" fmla="*/ 7535 w 9973"/>
                                    <a:gd name="connsiteY496" fmla="*/ 6194 h 10000"/>
                                    <a:gd name="connsiteX497" fmla="*/ 7548 w 9973"/>
                                    <a:gd name="connsiteY497" fmla="*/ 5156 h 10000"/>
                                    <a:gd name="connsiteX498" fmla="*/ 7577 w 9973"/>
                                    <a:gd name="connsiteY498" fmla="*/ 3927 h 10000"/>
                                    <a:gd name="connsiteX499" fmla="*/ 7604 w 9973"/>
                                    <a:gd name="connsiteY499" fmla="*/ 2785 h 10000"/>
                                    <a:gd name="connsiteX500" fmla="*/ 7633 w 9973"/>
                                    <a:gd name="connsiteY500" fmla="*/ 1765 h 10000"/>
                                    <a:gd name="connsiteX501" fmla="*/ 7660 w 9973"/>
                                    <a:gd name="connsiteY501" fmla="*/ 1038 h 10000"/>
                                    <a:gd name="connsiteX502" fmla="*/ 7687 w 9973"/>
                                    <a:gd name="connsiteY502" fmla="*/ 519 h 10000"/>
                                    <a:gd name="connsiteX503" fmla="*/ 7701 w 9973"/>
                                    <a:gd name="connsiteY503" fmla="*/ 415 h 10000"/>
                                    <a:gd name="connsiteX504" fmla="*/ 7729 w 9973"/>
                                    <a:gd name="connsiteY504" fmla="*/ 623 h 10000"/>
                                    <a:gd name="connsiteX505" fmla="*/ 7757 w 9973"/>
                                    <a:gd name="connsiteY505" fmla="*/ 1246 h 10000"/>
                                    <a:gd name="connsiteX506" fmla="*/ 7784 w 9973"/>
                                    <a:gd name="connsiteY506" fmla="*/ 2076 h 10000"/>
                                    <a:gd name="connsiteX507" fmla="*/ 7810 w 9973"/>
                                    <a:gd name="connsiteY507" fmla="*/ 3201 h 10000"/>
                                    <a:gd name="connsiteX508" fmla="*/ 7833 w 9973"/>
                                    <a:gd name="connsiteY508" fmla="*/ 4343 h 10000"/>
                                    <a:gd name="connsiteX509" fmla="*/ 7844 w 9973"/>
                                    <a:gd name="connsiteY509" fmla="*/ 5467 h 10000"/>
                                    <a:gd name="connsiteX510" fmla="*/ 7870 w 9973"/>
                                    <a:gd name="connsiteY510" fmla="*/ 6505 h 10000"/>
                                    <a:gd name="connsiteX511" fmla="*/ 7898 w 9973"/>
                                    <a:gd name="connsiteY511" fmla="*/ 7318 h 10000"/>
                                    <a:gd name="connsiteX512" fmla="*/ 7925 w 9973"/>
                                    <a:gd name="connsiteY512" fmla="*/ 7837 h 10000"/>
                                    <a:gd name="connsiteX513" fmla="*/ 7952 w 9973"/>
                                    <a:gd name="connsiteY513" fmla="*/ 7941 h 10000"/>
                                    <a:gd name="connsiteX514" fmla="*/ 7980 w 9973"/>
                                    <a:gd name="connsiteY514" fmla="*/ 7734 h 10000"/>
                                    <a:gd name="connsiteX515" fmla="*/ 7992 w 9973"/>
                                    <a:gd name="connsiteY515" fmla="*/ 7111 h 10000"/>
                                    <a:gd name="connsiteX516" fmla="*/ 8018 w 9973"/>
                                    <a:gd name="connsiteY516" fmla="*/ 6298 h 10000"/>
                                    <a:gd name="connsiteX517" fmla="*/ 8045 w 9973"/>
                                    <a:gd name="connsiteY517" fmla="*/ 5156 h 10000"/>
                                    <a:gd name="connsiteX518" fmla="*/ 8073 w 9973"/>
                                    <a:gd name="connsiteY518" fmla="*/ 4031 h 10000"/>
                                    <a:gd name="connsiteX519" fmla="*/ 8101 w 9973"/>
                                    <a:gd name="connsiteY519" fmla="*/ 2889 h 10000"/>
                                    <a:gd name="connsiteX520" fmla="*/ 8126 w 9973"/>
                                    <a:gd name="connsiteY520" fmla="*/ 1869 h 10000"/>
                                    <a:gd name="connsiteX521" fmla="*/ 8155 w 9973"/>
                                    <a:gd name="connsiteY521" fmla="*/ 1038 h 10000"/>
                                    <a:gd name="connsiteX522" fmla="*/ 8168 w 9973"/>
                                    <a:gd name="connsiteY522" fmla="*/ 623 h 10000"/>
                                    <a:gd name="connsiteX523" fmla="*/ 8197 w 9973"/>
                                    <a:gd name="connsiteY523" fmla="*/ 415 h 10000"/>
                                    <a:gd name="connsiteX524" fmla="*/ 8224 w 9973"/>
                                    <a:gd name="connsiteY524" fmla="*/ 727 h 10000"/>
                                    <a:gd name="connsiteX525" fmla="*/ 8249 w 9973"/>
                                    <a:gd name="connsiteY525" fmla="*/ 1246 h 10000"/>
                                    <a:gd name="connsiteX526" fmla="*/ 8276 w 9973"/>
                                    <a:gd name="connsiteY526" fmla="*/ 2076 h 10000"/>
                                    <a:gd name="connsiteX527" fmla="*/ 8290 w 9973"/>
                                    <a:gd name="connsiteY527" fmla="*/ 3201 h 10000"/>
                                    <a:gd name="connsiteX528" fmla="*/ 8315 w 9973"/>
                                    <a:gd name="connsiteY528" fmla="*/ 4343 h 10000"/>
                                    <a:gd name="connsiteX529" fmla="*/ 8342 w 9973"/>
                                    <a:gd name="connsiteY529" fmla="*/ 5571 h 10000"/>
                                    <a:gd name="connsiteX530" fmla="*/ 8370 w 9973"/>
                                    <a:gd name="connsiteY530" fmla="*/ 6609 h 10000"/>
                                    <a:gd name="connsiteX531" fmla="*/ 8396 w 9973"/>
                                    <a:gd name="connsiteY531" fmla="*/ 7318 h 10000"/>
                                    <a:gd name="connsiteX532" fmla="*/ 8418 w 9973"/>
                                    <a:gd name="connsiteY532" fmla="*/ 7837 h 10000"/>
                                    <a:gd name="connsiteX533" fmla="*/ 8431 w 9973"/>
                                    <a:gd name="connsiteY533" fmla="*/ 8045 h 10000"/>
                                    <a:gd name="connsiteX534" fmla="*/ 8457 w 9973"/>
                                    <a:gd name="connsiteY534" fmla="*/ 7837 h 10000"/>
                                    <a:gd name="connsiteX535" fmla="*/ 8482 w 9973"/>
                                    <a:gd name="connsiteY535" fmla="*/ 7422 h 10000"/>
                                    <a:gd name="connsiteX536" fmla="*/ 8512 w 9973"/>
                                    <a:gd name="connsiteY536" fmla="*/ 6609 h 10000"/>
                                    <a:gd name="connsiteX537" fmla="*/ 8525 w 9973"/>
                                    <a:gd name="connsiteY537" fmla="*/ 5571 h 10000"/>
                                    <a:gd name="connsiteX538" fmla="*/ 8557 w 9973"/>
                                    <a:gd name="connsiteY538" fmla="*/ 4446 h 10000"/>
                                    <a:gd name="connsiteX539" fmla="*/ 8582 w 9973"/>
                                    <a:gd name="connsiteY539" fmla="*/ 3304 h 10000"/>
                                    <a:gd name="connsiteX540" fmla="*/ 8609 w 9973"/>
                                    <a:gd name="connsiteY540" fmla="*/ 2180 h 10000"/>
                                    <a:gd name="connsiteX541" fmla="*/ 8636 w 9973"/>
                                    <a:gd name="connsiteY541" fmla="*/ 1349 h 10000"/>
                                    <a:gd name="connsiteX542" fmla="*/ 8667 w 9973"/>
                                    <a:gd name="connsiteY542" fmla="*/ 727 h 10000"/>
                                    <a:gd name="connsiteX543" fmla="*/ 8679 w 9973"/>
                                    <a:gd name="connsiteY543" fmla="*/ 519 h 10000"/>
                                    <a:gd name="connsiteX544" fmla="*/ 8703 w 9973"/>
                                    <a:gd name="connsiteY544" fmla="*/ 623 h 10000"/>
                                    <a:gd name="connsiteX545" fmla="*/ 8728 w 9973"/>
                                    <a:gd name="connsiteY545" fmla="*/ 1142 h 10000"/>
                                    <a:gd name="connsiteX546" fmla="*/ 8755 w 9973"/>
                                    <a:gd name="connsiteY546" fmla="*/ 1972 h 10000"/>
                                    <a:gd name="connsiteX547" fmla="*/ 8781 w 9973"/>
                                    <a:gd name="connsiteY547" fmla="*/ 2889 h 10000"/>
                                    <a:gd name="connsiteX548" fmla="*/ 8809 w 9973"/>
                                    <a:gd name="connsiteY548" fmla="*/ 4135 h 10000"/>
                                    <a:gd name="connsiteX549" fmla="*/ 8821 w 9973"/>
                                    <a:gd name="connsiteY549" fmla="*/ 5260 h 10000"/>
                                    <a:gd name="connsiteX550" fmla="*/ 8846 w 9973"/>
                                    <a:gd name="connsiteY550" fmla="*/ 6401 h 10000"/>
                                    <a:gd name="connsiteX551" fmla="*/ 8873 w 9973"/>
                                    <a:gd name="connsiteY551" fmla="*/ 7215 h 10000"/>
                                    <a:gd name="connsiteX552" fmla="*/ 8900 w 9973"/>
                                    <a:gd name="connsiteY552" fmla="*/ 7734 h 10000"/>
                                    <a:gd name="connsiteX553" fmla="*/ 8926 w 9973"/>
                                    <a:gd name="connsiteY553" fmla="*/ 8045 h 10000"/>
                                    <a:gd name="connsiteX554" fmla="*/ 8957 w 9973"/>
                                    <a:gd name="connsiteY554" fmla="*/ 7941 h 10000"/>
                                    <a:gd name="connsiteX555" fmla="*/ 8985 w 9973"/>
                                    <a:gd name="connsiteY555" fmla="*/ 7422 h 10000"/>
                                    <a:gd name="connsiteX556" fmla="*/ 8996 w 9973"/>
                                    <a:gd name="connsiteY556" fmla="*/ 6609 h 10000"/>
                                    <a:gd name="connsiteX557" fmla="*/ 9022 w 9973"/>
                                    <a:gd name="connsiteY557" fmla="*/ 5571 h 10000"/>
                                    <a:gd name="connsiteX558" fmla="*/ 9048 w 9973"/>
                                    <a:gd name="connsiteY558" fmla="*/ 4446 h 10000"/>
                                    <a:gd name="connsiteX559" fmla="*/ 9076 w 9973"/>
                                    <a:gd name="connsiteY559" fmla="*/ 3304 h 10000"/>
                                    <a:gd name="connsiteX560" fmla="*/ 9105 w 9973"/>
                                    <a:gd name="connsiteY560" fmla="*/ 2266 h 10000"/>
                                    <a:gd name="connsiteX561" fmla="*/ 9133 w 9973"/>
                                    <a:gd name="connsiteY561" fmla="*/ 1349 h 10000"/>
                                    <a:gd name="connsiteX562" fmla="*/ 9149 w 9973"/>
                                    <a:gd name="connsiteY562" fmla="*/ 830 h 10000"/>
                                    <a:gd name="connsiteX563" fmla="*/ 9173 w 9973"/>
                                    <a:gd name="connsiteY563" fmla="*/ 519 h 10000"/>
                                    <a:gd name="connsiteX564" fmla="*/ 9199 w 9973"/>
                                    <a:gd name="connsiteY564" fmla="*/ 727 h 10000"/>
                                    <a:gd name="connsiteX565" fmla="*/ 9226 w 9973"/>
                                    <a:gd name="connsiteY565" fmla="*/ 1142 h 10000"/>
                                    <a:gd name="connsiteX566" fmla="*/ 9251 w 9973"/>
                                    <a:gd name="connsiteY566" fmla="*/ 1972 h 10000"/>
                                    <a:gd name="connsiteX567" fmla="*/ 9275 w 9973"/>
                                    <a:gd name="connsiteY567" fmla="*/ 2993 h 10000"/>
                                    <a:gd name="connsiteX568" fmla="*/ 9287 w 9973"/>
                                    <a:gd name="connsiteY568" fmla="*/ 4135 h 10000"/>
                                    <a:gd name="connsiteX569" fmla="*/ 9313 w 9973"/>
                                    <a:gd name="connsiteY569" fmla="*/ 5363 h 10000"/>
                                    <a:gd name="connsiteX570" fmla="*/ 9339 w 9973"/>
                                    <a:gd name="connsiteY570" fmla="*/ 6401 h 10000"/>
                                    <a:gd name="connsiteX571" fmla="*/ 9366 w 9973"/>
                                    <a:gd name="connsiteY571" fmla="*/ 7111 h 10000"/>
                                    <a:gd name="connsiteX572" fmla="*/ 9380 w 9973"/>
                                    <a:gd name="connsiteY572" fmla="*/ 7734 h 10000"/>
                                    <a:gd name="connsiteX573" fmla="*/ 9408 w 9973"/>
                                    <a:gd name="connsiteY573" fmla="*/ 8045 h 10000"/>
                                    <a:gd name="connsiteX574" fmla="*/ 9437 w 9973"/>
                                    <a:gd name="connsiteY574" fmla="*/ 8045 h 10000"/>
                                    <a:gd name="connsiteX575" fmla="*/ 9462 w 9973"/>
                                    <a:gd name="connsiteY575" fmla="*/ 7630 h 10000"/>
                                    <a:gd name="connsiteX576" fmla="*/ 9491 w 9973"/>
                                    <a:gd name="connsiteY576" fmla="*/ 6903 h 10000"/>
                                    <a:gd name="connsiteX577" fmla="*/ 9504 w 9973"/>
                                    <a:gd name="connsiteY577" fmla="*/ 5986 h 10000"/>
                                    <a:gd name="connsiteX578" fmla="*/ 9531 w 9973"/>
                                    <a:gd name="connsiteY578" fmla="*/ 4844 h 10000"/>
                                    <a:gd name="connsiteX579" fmla="*/ 9561 w 9973"/>
                                    <a:gd name="connsiteY579" fmla="*/ 3720 h 10000"/>
                                    <a:gd name="connsiteX580" fmla="*/ 9587 w 9973"/>
                                    <a:gd name="connsiteY580" fmla="*/ 2578 h 10000"/>
                                    <a:gd name="connsiteX581" fmla="*/ 9611 w 9973"/>
                                    <a:gd name="connsiteY581" fmla="*/ 1661 h 10000"/>
                                    <a:gd name="connsiteX582" fmla="*/ 9637 w 9973"/>
                                    <a:gd name="connsiteY582" fmla="*/ 1038 h 10000"/>
                                    <a:gd name="connsiteX583" fmla="*/ 9651 w 9973"/>
                                    <a:gd name="connsiteY583" fmla="*/ 623 h 10000"/>
                                    <a:gd name="connsiteX584" fmla="*/ 9677 w 9973"/>
                                    <a:gd name="connsiteY584" fmla="*/ 623 h 10000"/>
                                    <a:gd name="connsiteX585" fmla="*/ 9701 w 9973"/>
                                    <a:gd name="connsiteY585" fmla="*/ 934 h 10000"/>
                                    <a:gd name="connsiteX586" fmla="*/ 9714 w 9973"/>
                                    <a:gd name="connsiteY586" fmla="*/ 1453 h 10000"/>
                                    <a:gd name="connsiteX587" fmla="*/ 9744 w 9973"/>
                                    <a:gd name="connsiteY587" fmla="*/ 2370 h 10000"/>
                                    <a:gd name="connsiteX588" fmla="*/ 9771 w 9973"/>
                                    <a:gd name="connsiteY588" fmla="*/ 3408 h 10000"/>
                                    <a:gd name="connsiteX589" fmla="*/ 9796 w 9973"/>
                                    <a:gd name="connsiteY589" fmla="*/ 4637 h 10000"/>
                                    <a:gd name="connsiteX590" fmla="*/ 9825 w 9973"/>
                                    <a:gd name="connsiteY590" fmla="*/ 5779 h 10000"/>
                                    <a:gd name="connsiteX591" fmla="*/ 9851 w 9973"/>
                                    <a:gd name="connsiteY591" fmla="*/ 6713 h 10000"/>
                                    <a:gd name="connsiteX592" fmla="*/ 9865 w 9973"/>
                                    <a:gd name="connsiteY592" fmla="*/ 7526 h 10000"/>
                                    <a:gd name="connsiteX593" fmla="*/ 9891 w 9973"/>
                                    <a:gd name="connsiteY593" fmla="*/ 8045 h 10000"/>
                                    <a:gd name="connsiteX594" fmla="*/ 9918 w 9973"/>
                                    <a:gd name="connsiteY594" fmla="*/ 8149 h 10000"/>
                                    <a:gd name="connsiteX595" fmla="*/ 9946 w 9973"/>
                                    <a:gd name="connsiteY595" fmla="*/ 7941 h 10000"/>
                                    <a:gd name="connsiteX596" fmla="*/ 9973 w 9973"/>
                                    <a:gd name="connsiteY596" fmla="*/ 7318 h 10000"/>
                                    <a:gd name="connsiteX0" fmla="*/ 0 w 9973"/>
                                    <a:gd name="connsiteY0" fmla="*/ 4948 h 10000"/>
                                    <a:gd name="connsiteX1" fmla="*/ 12 w 9973"/>
                                    <a:gd name="connsiteY1" fmla="*/ 4948 h 10000"/>
                                    <a:gd name="connsiteX2" fmla="*/ 12 w 9973"/>
                                    <a:gd name="connsiteY2" fmla="*/ 5052 h 10000"/>
                                    <a:gd name="connsiteX3" fmla="*/ 12 w 9973"/>
                                    <a:gd name="connsiteY3" fmla="*/ 5156 h 10000"/>
                                    <a:gd name="connsiteX4" fmla="*/ 12 w 9973"/>
                                    <a:gd name="connsiteY4" fmla="*/ 5260 h 10000"/>
                                    <a:gd name="connsiteX5" fmla="*/ 12 w 9973"/>
                                    <a:gd name="connsiteY5" fmla="*/ 5363 h 10000"/>
                                    <a:gd name="connsiteX6" fmla="*/ 12 w 9973"/>
                                    <a:gd name="connsiteY6" fmla="*/ 5467 h 10000"/>
                                    <a:gd name="connsiteX7" fmla="*/ 12 w 9973"/>
                                    <a:gd name="connsiteY7" fmla="*/ 5571 h 10000"/>
                                    <a:gd name="connsiteX8" fmla="*/ 12 w 9973"/>
                                    <a:gd name="connsiteY8" fmla="*/ 5675 h 10000"/>
                                    <a:gd name="connsiteX9" fmla="*/ 12 w 9973"/>
                                    <a:gd name="connsiteY9" fmla="*/ 5779 h 10000"/>
                                    <a:gd name="connsiteX10" fmla="*/ 12 w 9973"/>
                                    <a:gd name="connsiteY10" fmla="*/ 5882 h 10000"/>
                                    <a:gd name="connsiteX11" fmla="*/ 12 w 9973"/>
                                    <a:gd name="connsiteY11" fmla="*/ 5986 h 10000"/>
                                    <a:gd name="connsiteX12" fmla="*/ 12 w 9973"/>
                                    <a:gd name="connsiteY12" fmla="*/ 6090 h 10000"/>
                                    <a:gd name="connsiteX13" fmla="*/ 24 w 9973"/>
                                    <a:gd name="connsiteY13" fmla="*/ 6194 h 10000"/>
                                    <a:gd name="connsiteX14" fmla="*/ 24 w 9973"/>
                                    <a:gd name="connsiteY14" fmla="*/ 6298 h 10000"/>
                                    <a:gd name="connsiteX15" fmla="*/ 24 w 9973"/>
                                    <a:gd name="connsiteY15" fmla="*/ 6401 h 10000"/>
                                    <a:gd name="connsiteX16" fmla="*/ 24 w 9973"/>
                                    <a:gd name="connsiteY16" fmla="*/ 6505 h 10000"/>
                                    <a:gd name="connsiteX17" fmla="*/ 24 w 9973"/>
                                    <a:gd name="connsiteY17" fmla="*/ 6609 h 10000"/>
                                    <a:gd name="connsiteX18" fmla="*/ 36 w 9973"/>
                                    <a:gd name="connsiteY18" fmla="*/ 6609 h 10000"/>
                                    <a:gd name="connsiteX19" fmla="*/ 36 w 9973"/>
                                    <a:gd name="connsiteY19" fmla="*/ 6713 h 10000"/>
                                    <a:gd name="connsiteX20" fmla="*/ 36 w 9973"/>
                                    <a:gd name="connsiteY20" fmla="*/ 6799 h 10000"/>
                                    <a:gd name="connsiteX21" fmla="*/ 36 w 9973"/>
                                    <a:gd name="connsiteY21" fmla="*/ 6903 h 10000"/>
                                    <a:gd name="connsiteX22" fmla="*/ 36 w 9973"/>
                                    <a:gd name="connsiteY22" fmla="*/ 7007 h 10000"/>
                                    <a:gd name="connsiteX23" fmla="*/ 36 w 9973"/>
                                    <a:gd name="connsiteY23" fmla="*/ 7111 h 10000"/>
                                    <a:gd name="connsiteX24" fmla="*/ 36 w 9973"/>
                                    <a:gd name="connsiteY24" fmla="*/ 7215 h 10000"/>
                                    <a:gd name="connsiteX25" fmla="*/ 36 w 9973"/>
                                    <a:gd name="connsiteY25" fmla="*/ 7318 h 10000"/>
                                    <a:gd name="connsiteX26" fmla="*/ 48 w 9973"/>
                                    <a:gd name="connsiteY26" fmla="*/ 7318 h 10000"/>
                                    <a:gd name="connsiteX27" fmla="*/ 48 w 9973"/>
                                    <a:gd name="connsiteY27" fmla="*/ 7422 h 10000"/>
                                    <a:gd name="connsiteX28" fmla="*/ 48 w 9973"/>
                                    <a:gd name="connsiteY28" fmla="*/ 7526 h 10000"/>
                                    <a:gd name="connsiteX29" fmla="*/ 48 w 9973"/>
                                    <a:gd name="connsiteY29" fmla="*/ 7630 h 10000"/>
                                    <a:gd name="connsiteX30" fmla="*/ 48 w 9973"/>
                                    <a:gd name="connsiteY30" fmla="*/ 7734 h 10000"/>
                                    <a:gd name="connsiteX31" fmla="*/ 48 w 9973"/>
                                    <a:gd name="connsiteY31" fmla="*/ 7837 h 10000"/>
                                    <a:gd name="connsiteX32" fmla="*/ 48 w 9973"/>
                                    <a:gd name="connsiteY32" fmla="*/ 7941 h 10000"/>
                                    <a:gd name="connsiteX33" fmla="*/ 48 w 9973"/>
                                    <a:gd name="connsiteY33" fmla="*/ 8045 h 10000"/>
                                    <a:gd name="connsiteX34" fmla="*/ 48 w 9973"/>
                                    <a:gd name="connsiteY34" fmla="*/ 8149 h 10000"/>
                                    <a:gd name="connsiteX35" fmla="*/ 48 w 9973"/>
                                    <a:gd name="connsiteY35" fmla="*/ 8253 h 10000"/>
                                    <a:gd name="connsiteX36" fmla="*/ 48 w 9973"/>
                                    <a:gd name="connsiteY36" fmla="*/ 8356 h 10000"/>
                                    <a:gd name="connsiteX37" fmla="*/ 48 w 9973"/>
                                    <a:gd name="connsiteY37" fmla="*/ 8460 h 10000"/>
                                    <a:gd name="connsiteX38" fmla="*/ 60 w 9973"/>
                                    <a:gd name="connsiteY38" fmla="*/ 8460 h 10000"/>
                                    <a:gd name="connsiteX39" fmla="*/ 60 w 9973"/>
                                    <a:gd name="connsiteY39" fmla="*/ 8564 h 10000"/>
                                    <a:gd name="connsiteX40" fmla="*/ 60 w 9973"/>
                                    <a:gd name="connsiteY40" fmla="*/ 8668 h 10000"/>
                                    <a:gd name="connsiteX41" fmla="*/ 60 w 9973"/>
                                    <a:gd name="connsiteY41" fmla="*/ 8772 h 10000"/>
                                    <a:gd name="connsiteX42" fmla="*/ 60 w 9973"/>
                                    <a:gd name="connsiteY42" fmla="*/ 8875 h 10000"/>
                                    <a:gd name="connsiteX43" fmla="*/ 60 w 9973"/>
                                    <a:gd name="connsiteY43" fmla="*/ 8979 h 10000"/>
                                    <a:gd name="connsiteX44" fmla="*/ 72 w 9973"/>
                                    <a:gd name="connsiteY44" fmla="*/ 8979 h 10000"/>
                                    <a:gd name="connsiteX45" fmla="*/ 72 w 9973"/>
                                    <a:gd name="connsiteY45" fmla="*/ 8875 h 10000"/>
                                    <a:gd name="connsiteX46" fmla="*/ 72 w 9973"/>
                                    <a:gd name="connsiteY46" fmla="*/ 8772 h 10000"/>
                                    <a:gd name="connsiteX47" fmla="*/ 72 w 9973"/>
                                    <a:gd name="connsiteY47" fmla="*/ 8668 h 10000"/>
                                    <a:gd name="connsiteX48" fmla="*/ 72 w 9973"/>
                                    <a:gd name="connsiteY48" fmla="*/ 8564 h 10000"/>
                                    <a:gd name="connsiteX49" fmla="*/ 72 w 9973"/>
                                    <a:gd name="connsiteY49" fmla="*/ 8460 h 10000"/>
                                    <a:gd name="connsiteX50" fmla="*/ 84 w 9973"/>
                                    <a:gd name="connsiteY50" fmla="*/ 8460 h 10000"/>
                                    <a:gd name="connsiteX51" fmla="*/ 96 w 9973"/>
                                    <a:gd name="connsiteY51" fmla="*/ 8460 h 10000"/>
                                    <a:gd name="connsiteX52" fmla="*/ 96 w 9973"/>
                                    <a:gd name="connsiteY52" fmla="*/ 8564 h 10000"/>
                                    <a:gd name="connsiteX53" fmla="*/ 96 w 9973"/>
                                    <a:gd name="connsiteY53" fmla="*/ 8668 h 10000"/>
                                    <a:gd name="connsiteX54" fmla="*/ 108 w 9973"/>
                                    <a:gd name="connsiteY54" fmla="*/ 8668 h 10000"/>
                                    <a:gd name="connsiteX55" fmla="*/ 108 w 9973"/>
                                    <a:gd name="connsiteY55" fmla="*/ 8564 h 10000"/>
                                    <a:gd name="connsiteX56" fmla="*/ 118 w 9973"/>
                                    <a:gd name="connsiteY56" fmla="*/ 8564 h 10000"/>
                                    <a:gd name="connsiteX57" fmla="*/ 118 w 9973"/>
                                    <a:gd name="connsiteY57" fmla="*/ 8460 h 10000"/>
                                    <a:gd name="connsiteX58" fmla="*/ 118 w 9973"/>
                                    <a:gd name="connsiteY58" fmla="*/ 8356 h 10000"/>
                                    <a:gd name="connsiteX59" fmla="*/ 130 w 9973"/>
                                    <a:gd name="connsiteY59" fmla="*/ 8356 h 10000"/>
                                    <a:gd name="connsiteX60" fmla="*/ 130 w 9973"/>
                                    <a:gd name="connsiteY60" fmla="*/ 8460 h 10000"/>
                                    <a:gd name="connsiteX61" fmla="*/ 130 w 9973"/>
                                    <a:gd name="connsiteY61" fmla="*/ 8564 h 10000"/>
                                    <a:gd name="connsiteX62" fmla="*/ 130 w 9973"/>
                                    <a:gd name="connsiteY62" fmla="*/ 8668 h 10000"/>
                                    <a:gd name="connsiteX63" fmla="*/ 130 w 9973"/>
                                    <a:gd name="connsiteY63" fmla="*/ 8772 h 10000"/>
                                    <a:gd name="connsiteX64" fmla="*/ 130 w 9973"/>
                                    <a:gd name="connsiteY64" fmla="*/ 8875 h 10000"/>
                                    <a:gd name="connsiteX65" fmla="*/ 130 w 9973"/>
                                    <a:gd name="connsiteY65" fmla="*/ 8979 h 10000"/>
                                    <a:gd name="connsiteX66" fmla="*/ 142 w 9973"/>
                                    <a:gd name="connsiteY66" fmla="*/ 8979 h 10000"/>
                                    <a:gd name="connsiteX67" fmla="*/ 142 w 9973"/>
                                    <a:gd name="connsiteY67" fmla="*/ 9066 h 10000"/>
                                    <a:gd name="connsiteX68" fmla="*/ 142 w 9973"/>
                                    <a:gd name="connsiteY68" fmla="*/ 9170 h 10000"/>
                                    <a:gd name="connsiteX69" fmla="*/ 142 w 9973"/>
                                    <a:gd name="connsiteY69" fmla="*/ 9273 h 10000"/>
                                    <a:gd name="connsiteX70" fmla="*/ 142 w 9973"/>
                                    <a:gd name="connsiteY70" fmla="*/ 9377 h 10000"/>
                                    <a:gd name="connsiteX71" fmla="*/ 142 w 9973"/>
                                    <a:gd name="connsiteY71" fmla="*/ 9481 h 10000"/>
                                    <a:gd name="connsiteX72" fmla="*/ 154 w 9973"/>
                                    <a:gd name="connsiteY72" fmla="*/ 9481 h 10000"/>
                                    <a:gd name="connsiteX73" fmla="*/ 154 w 9973"/>
                                    <a:gd name="connsiteY73" fmla="*/ 9585 h 10000"/>
                                    <a:gd name="connsiteX74" fmla="*/ 154 w 9973"/>
                                    <a:gd name="connsiteY74" fmla="*/ 9689 h 10000"/>
                                    <a:gd name="connsiteX75" fmla="*/ 166 w 9973"/>
                                    <a:gd name="connsiteY75" fmla="*/ 9689 h 10000"/>
                                    <a:gd name="connsiteX76" fmla="*/ 178 w 9973"/>
                                    <a:gd name="connsiteY76" fmla="*/ 9689 h 10000"/>
                                    <a:gd name="connsiteX77" fmla="*/ 178 w 9973"/>
                                    <a:gd name="connsiteY77" fmla="*/ 9792 h 10000"/>
                                    <a:gd name="connsiteX78" fmla="*/ 178 w 9973"/>
                                    <a:gd name="connsiteY78" fmla="*/ 9896 h 10000"/>
                                    <a:gd name="connsiteX79" fmla="*/ 202 w 9973"/>
                                    <a:gd name="connsiteY79" fmla="*/ 10000 h 10000"/>
                                    <a:gd name="connsiteX80" fmla="*/ 202 w 9973"/>
                                    <a:gd name="connsiteY80" fmla="*/ 9896 h 10000"/>
                                    <a:gd name="connsiteX81" fmla="*/ 233 w 9973"/>
                                    <a:gd name="connsiteY81" fmla="*/ 9896 h 10000"/>
                                    <a:gd name="connsiteX82" fmla="*/ 233 w 9973"/>
                                    <a:gd name="connsiteY82" fmla="*/ 9792 h 10000"/>
                                    <a:gd name="connsiteX83" fmla="*/ 233 w 9973"/>
                                    <a:gd name="connsiteY83" fmla="*/ 9585 h 10000"/>
                                    <a:gd name="connsiteX84" fmla="*/ 233 w 9973"/>
                                    <a:gd name="connsiteY84" fmla="*/ 9481 h 10000"/>
                                    <a:gd name="connsiteX85" fmla="*/ 233 w 9973"/>
                                    <a:gd name="connsiteY85" fmla="*/ 9273 h 10000"/>
                                    <a:gd name="connsiteX86" fmla="*/ 255 w 9973"/>
                                    <a:gd name="connsiteY86" fmla="*/ 8979 h 10000"/>
                                    <a:gd name="connsiteX87" fmla="*/ 255 w 9973"/>
                                    <a:gd name="connsiteY87" fmla="*/ 8772 h 10000"/>
                                    <a:gd name="connsiteX88" fmla="*/ 255 w 9973"/>
                                    <a:gd name="connsiteY88" fmla="*/ 8564 h 10000"/>
                                    <a:gd name="connsiteX89" fmla="*/ 255 w 9973"/>
                                    <a:gd name="connsiteY89" fmla="*/ 8356 h 10000"/>
                                    <a:gd name="connsiteX90" fmla="*/ 255 w 9973"/>
                                    <a:gd name="connsiteY90" fmla="*/ 8253 h 10000"/>
                                    <a:gd name="connsiteX91" fmla="*/ 267 w 9973"/>
                                    <a:gd name="connsiteY91" fmla="*/ 8149 h 10000"/>
                                    <a:gd name="connsiteX92" fmla="*/ 280 w 9973"/>
                                    <a:gd name="connsiteY92" fmla="*/ 8045 h 10000"/>
                                    <a:gd name="connsiteX93" fmla="*/ 280 w 9973"/>
                                    <a:gd name="connsiteY93" fmla="*/ 7941 h 10000"/>
                                    <a:gd name="connsiteX94" fmla="*/ 280 w 9973"/>
                                    <a:gd name="connsiteY94" fmla="*/ 7837 h 10000"/>
                                    <a:gd name="connsiteX95" fmla="*/ 280 w 9973"/>
                                    <a:gd name="connsiteY95" fmla="*/ 7734 h 10000"/>
                                    <a:gd name="connsiteX96" fmla="*/ 292 w 9973"/>
                                    <a:gd name="connsiteY96" fmla="*/ 7630 h 10000"/>
                                    <a:gd name="connsiteX97" fmla="*/ 292 w 9973"/>
                                    <a:gd name="connsiteY97" fmla="*/ 7422 h 10000"/>
                                    <a:gd name="connsiteX98" fmla="*/ 292 w 9973"/>
                                    <a:gd name="connsiteY98" fmla="*/ 7318 h 10000"/>
                                    <a:gd name="connsiteX99" fmla="*/ 304 w 9973"/>
                                    <a:gd name="connsiteY99" fmla="*/ 7318 h 10000"/>
                                    <a:gd name="connsiteX100" fmla="*/ 304 w 9973"/>
                                    <a:gd name="connsiteY100" fmla="*/ 7422 h 10000"/>
                                    <a:gd name="connsiteX101" fmla="*/ 316 w 9973"/>
                                    <a:gd name="connsiteY101" fmla="*/ 7526 h 10000"/>
                                    <a:gd name="connsiteX102" fmla="*/ 316 w 9973"/>
                                    <a:gd name="connsiteY102" fmla="*/ 7630 h 10000"/>
                                    <a:gd name="connsiteX103" fmla="*/ 316 w 9973"/>
                                    <a:gd name="connsiteY103" fmla="*/ 7734 h 10000"/>
                                    <a:gd name="connsiteX104" fmla="*/ 316 w 9973"/>
                                    <a:gd name="connsiteY104" fmla="*/ 7837 h 10000"/>
                                    <a:gd name="connsiteX105" fmla="*/ 328 w 9973"/>
                                    <a:gd name="connsiteY105" fmla="*/ 7941 h 10000"/>
                                    <a:gd name="connsiteX106" fmla="*/ 328 w 9973"/>
                                    <a:gd name="connsiteY106" fmla="*/ 7837 h 10000"/>
                                    <a:gd name="connsiteX107" fmla="*/ 328 w 9973"/>
                                    <a:gd name="connsiteY107" fmla="*/ 7630 h 10000"/>
                                    <a:gd name="connsiteX108" fmla="*/ 340 w 9973"/>
                                    <a:gd name="connsiteY108" fmla="*/ 7422 h 10000"/>
                                    <a:gd name="connsiteX109" fmla="*/ 340 w 9973"/>
                                    <a:gd name="connsiteY109" fmla="*/ 7215 h 10000"/>
                                    <a:gd name="connsiteX110" fmla="*/ 340 w 9973"/>
                                    <a:gd name="connsiteY110" fmla="*/ 7111 h 10000"/>
                                    <a:gd name="connsiteX111" fmla="*/ 340 w 9973"/>
                                    <a:gd name="connsiteY111" fmla="*/ 6903 h 10000"/>
                                    <a:gd name="connsiteX112" fmla="*/ 352 w 9973"/>
                                    <a:gd name="connsiteY112" fmla="*/ 6799 h 10000"/>
                                    <a:gd name="connsiteX113" fmla="*/ 352 w 9973"/>
                                    <a:gd name="connsiteY113" fmla="*/ 6609 h 10000"/>
                                    <a:gd name="connsiteX114" fmla="*/ 365 w 9973"/>
                                    <a:gd name="connsiteY114" fmla="*/ 6401 h 10000"/>
                                    <a:gd name="connsiteX115" fmla="*/ 365 w 9973"/>
                                    <a:gd name="connsiteY115" fmla="*/ 6194 h 10000"/>
                                    <a:gd name="connsiteX116" fmla="*/ 377 w 9973"/>
                                    <a:gd name="connsiteY116" fmla="*/ 5882 h 10000"/>
                                    <a:gd name="connsiteX117" fmla="*/ 377 w 9973"/>
                                    <a:gd name="connsiteY117" fmla="*/ 5571 h 10000"/>
                                    <a:gd name="connsiteX118" fmla="*/ 389 w 9973"/>
                                    <a:gd name="connsiteY118" fmla="*/ 5260 h 10000"/>
                                    <a:gd name="connsiteX119" fmla="*/ 389 w 9973"/>
                                    <a:gd name="connsiteY119" fmla="*/ 5052 h 10000"/>
                                    <a:gd name="connsiteX120" fmla="*/ 403 w 9973"/>
                                    <a:gd name="connsiteY120" fmla="*/ 5052 h 10000"/>
                                    <a:gd name="connsiteX121" fmla="*/ 403 w 9973"/>
                                    <a:gd name="connsiteY121" fmla="*/ 5156 h 10000"/>
                                    <a:gd name="connsiteX122" fmla="*/ 417 w 9973"/>
                                    <a:gd name="connsiteY122" fmla="*/ 5260 h 10000"/>
                                    <a:gd name="connsiteX123" fmla="*/ 417 w 9973"/>
                                    <a:gd name="connsiteY123" fmla="*/ 5363 h 10000"/>
                                    <a:gd name="connsiteX124" fmla="*/ 417 w 9973"/>
                                    <a:gd name="connsiteY124" fmla="*/ 5467 h 10000"/>
                                    <a:gd name="connsiteX125" fmla="*/ 428 w 9973"/>
                                    <a:gd name="connsiteY125" fmla="*/ 5571 h 10000"/>
                                    <a:gd name="connsiteX126" fmla="*/ 428 w 9973"/>
                                    <a:gd name="connsiteY126" fmla="*/ 5675 h 10000"/>
                                    <a:gd name="connsiteX127" fmla="*/ 441 w 9973"/>
                                    <a:gd name="connsiteY127" fmla="*/ 5779 h 10000"/>
                                    <a:gd name="connsiteX128" fmla="*/ 454 w 9973"/>
                                    <a:gd name="connsiteY128" fmla="*/ 5779 h 10000"/>
                                    <a:gd name="connsiteX129" fmla="*/ 454 w 9973"/>
                                    <a:gd name="connsiteY129" fmla="*/ 5882 h 10000"/>
                                    <a:gd name="connsiteX130" fmla="*/ 467 w 9973"/>
                                    <a:gd name="connsiteY130" fmla="*/ 5986 h 10000"/>
                                    <a:gd name="connsiteX131" fmla="*/ 467 w 9973"/>
                                    <a:gd name="connsiteY131" fmla="*/ 6090 h 10000"/>
                                    <a:gd name="connsiteX132" fmla="*/ 467 w 9973"/>
                                    <a:gd name="connsiteY132" fmla="*/ 6194 h 10000"/>
                                    <a:gd name="connsiteX133" fmla="*/ 480 w 9973"/>
                                    <a:gd name="connsiteY133" fmla="*/ 6194 h 10000"/>
                                    <a:gd name="connsiteX134" fmla="*/ 480 w 9973"/>
                                    <a:gd name="connsiteY134" fmla="*/ 6298 h 10000"/>
                                    <a:gd name="connsiteX135" fmla="*/ 480 w 9973"/>
                                    <a:gd name="connsiteY135" fmla="*/ 6194 h 10000"/>
                                    <a:gd name="connsiteX136" fmla="*/ 492 w 9973"/>
                                    <a:gd name="connsiteY136" fmla="*/ 6194 h 10000"/>
                                    <a:gd name="connsiteX137" fmla="*/ 492 w 9973"/>
                                    <a:gd name="connsiteY137" fmla="*/ 6090 h 10000"/>
                                    <a:gd name="connsiteX138" fmla="*/ 504 w 9973"/>
                                    <a:gd name="connsiteY138" fmla="*/ 6090 h 10000"/>
                                    <a:gd name="connsiteX139" fmla="*/ 504 w 9973"/>
                                    <a:gd name="connsiteY139" fmla="*/ 6194 h 10000"/>
                                    <a:gd name="connsiteX140" fmla="*/ 504 w 9973"/>
                                    <a:gd name="connsiteY140" fmla="*/ 6298 h 10000"/>
                                    <a:gd name="connsiteX141" fmla="*/ 516 w 9973"/>
                                    <a:gd name="connsiteY141" fmla="*/ 6505 h 10000"/>
                                    <a:gd name="connsiteX142" fmla="*/ 516 w 9973"/>
                                    <a:gd name="connsiteY142" fmla="*/ 6609 h 10000"/>
                                    <a:gd name="connsiteX143" fmla="*/ 528 w 9973"/>
                                    <a:gd name="connsiteY143" fmla="*/ 6799 h 10000"/>
                                    <a:gd name="connsiteX144" fmla="*/ 528 w 9973"/>
                                    <a:gd name="connsiteY144" fmla="*/ 7007 h 10000"/>
                                    <a:gd name="connsiteX145" fmla="*/ 541 w 9973"/>
                                    <a:gd name="connsiteY145" fmla="*/ 7111 h 10000"/>
                                    <a:gd name="connsiteX146" fmla="*/ 541 w 9973"/>
                                    <a:gd name="connsiteY146" fmla="*/ 7215 h 10000"/>
                                    <a:gd name="connsiteX147" fmla="*/ 554 w 9973"/>
                                    <a:gd name="connsiteY147" fmla="*/ 7422 h 10000"/>
                                    <a:gd name="connsiteX148" fmla="*/ 554 w 9973"/>
                                    <a:gd name="connsiteY148" fmla="*/ 7734 h 10000"/>
                                    <a:gd name="connsiteX149" fmla="*/ 568 w 9973"/>
                                    <a:gd name="connsiteY149" fmla="*/ 7941 h 10000"/>
                                    <a:gd name="connsiteX150" fmla="*/ 568 w 9973"/>
                                    <a:gd name="connsiteY150" fmla="*/ 8253 h 10000"/>
                                    <a:gd name="connsiteX151" fmla="*/ 568 w 9973"/>
                                    <a:gd name="connsiteY151" fmla="*/ 8460 h 10000"/>
                                    <a:gd name="connsiteX152" fmla="*/ 583 w 9973"/>
                                    <a:gd name="connsiteY152" fmla="*/ 8668 h 10000"/>
                                    <a:gd name="connsiteX153" fmla="*/ 583 w 9973"/>
                                    <a:gd name="connsiteY153" fmla="*/ 8979 h 10000"/>
                                    <a:gd name="connsiteX154" fmla="*/ 599 w 9973"/>
                                    <a:gd name="connsiteY154" fmla="*/ 8979 h 10000"/>
                                    <a:gd name="connsiteX155" fmla="*/ 599 w 9973"/>
                                    <a:gd name="connsiteY155" fmla="*/ 9066 h 10000"/>
                                    <a:gd name="connsiteX156" fmla="*/ 614 w 9973"/>
                                    <a:gd name="connsiteY156" fmla="*/ 9066 h 10000"/>
                                    <a:gd name="connsiteX157" fmla="*/ 627 w 9973"/>
                                    <a:gd name="connsiteY157" fmla="*/ 9170 h 10000"/>
                                    <a:gd name="connsiteX158" fmla="*/ 644 w 9973"/>
                                    <a:gd name="connsiteY158" fmla="*/ 9066 h 10000"/>
                                    <a:gd name="connsiteX159" fmla="*/ 662 w 9973"/>
                                    <a:gd name="connsiteY159" fmla="*/ 9066 h 10000"/>
                                    <a:gd name="connsiteX160" fmla="*/ 679 w 9973"/>
                                    <a:gd name="connsiteY160" fmla="*/ 9066 h 10000"/>
                                    <a:gd name="connsiteX161" fmla="*/ 692 w 9973"/>
                                    <a:gd name="connsiteY161" fmla="*/ 9170 h 10000"/>
                                    <a:gd name="connsiteX162" fmla="*/ 692 w 9973"/>
                                    <a:gd name="connsiteY162" fmla="*/ 9273 h 10000"/>
                                    <a:gd name="connsiteX163" fmla="*/ 692 w 9973"/>
                                    <a:gd name="connsiteY163" fmla="*/ 9377 h 10000"/>
                                    <a:gd name="connsiteX164" fmla="*/ 708 w 9973"/>
                                    <a:gd name="connsiteY164" fmla="*/ 9481 h 10000"/>
                                    <a:gd name="connsiteX165" fmla="*/ 708 w 9973"/>
                                    <a:gd name="connsiteY165" fmla="*/ 9585 h 10000"/>
                                    <a:gd name="connsiteX166" fmla="*/ 725 w 9973"/>
                                    <a:gd name="connsiteY166" fmla="*/ 9585 h 10000"/>
                                    <a:gd name="connsiteX167" fmla="*/ 725 w 9973"/>
                                    <a:gd name="connsiteY167" fmla="*/ 9481 h 10000"/>
                                    <a:gd name="connsiteX168" fmla="*/ 735 w 9973"/>
                                    <a:gd name="connsiteY168" fmla="*/ 9273 h 10000"/>
                                    <a:gd name="connsiteX169" fmla="*/ 747 w 9973"/>
                                    <a:gd name="connsiteY169" fmla="*/ 9066 h 10000"/>
                                    <a:gd name="connsiteX170" fmla="*/ 759 w 9973"/>
                                    <a:gd name="connsiteY170" fmla="*/ 8668 h 10000"/>
                                    <a:gd name="connsiteX171" fmla="*/ 759 w 9973"/>
                                    <a:gd name="connsiteY171" fmla="*/ 8460 h 10000"/>
                                    <a:gd name="connsiteX172" fmla="*/ 771 w 9973"/>
                                    <a:gd name="connsiteY172" fmla="*/ 8253 h 10000"/>
                                    <a:gd name="connsiteX173" fmla="*/ 771 w 9973"/>
                                    <a:gd name="connsiteY173" fmla="*/ 8045 h 10000"/>
                                    <a:gd name="connsiteX174" fmla="*/ 783 w 9973"/>
                                    <a:gd name="connsiteY174" fmla="*/ 7837 h 10000"/>
                                    <a:gd name="connsiteX175" fmla="*/ 783 w 9973"/>
                                    <a:gd name="connsiteY175" fmla="*/ 7734 h 10000"/>
                                    <a:gd name="connsiteX176" fmla="*/ 796 w 9973"/>
                                    <a:gd name="connsiteY176" fmla="*/ 7526 h 10000"/>
                                    <a:gd name="connsiteX177" fmla="*/ 808 w 9973"/>
                                    <a:gd name="connsiteY177" fmla="*/ 7318 h 10000"/>
                                    <a:gd name="connsiteX178" fmla="*/ 808 w 9973"/>
                                    <a:gd name="connsiteY178" fmla="*/ 7111 h 10000"/>
                                    <a:gd name="connsiteX179" fmla="*/ 820 w 9973"/>
                                    <a:gd name="connsiteY179" fmla="*/ 6903 h 10000"/>
                                    <a:gd name="connsiteX180" fmla="*/ 832 w 9973"/>
                                    <a:gd name="connsiteY180" fmla="*/ 6713 h 10000"/>
                                    <a:gd name="connsiteX181" fmla="*/ 844 w 9973"/>
                                    <a:gd name="connsiteY181" fmla="*/ 6609 h 10000"/>
                                    <a:gd name="connsiteX182" fmla="*/ 844 w 9973"/>
                                    <a:gd name="connsiteY182" fmla="*/ 6401 h 10000"/>
                                    <a:gd name="connsiteX183" fmla="*/ 856 w 9973"/>
                                    <a:gd name="connsiteY183" fmla="*/ 6194 h 10000"/>
                                    <a:gd name="connsiteX184" fmla="*/ 868 w 9973"/>
                                    <a:gd name="connsiteY184" fmla="*/ 6090 h 10000"/>
                                    <a:gd name="connsiteX185" fmla="*/ 880 w 9973"/>
                                    <a:gd name="connsiteY185" fmla="*/ 5882 h 10000"/>
                                    <a:gd name="connsiteX186" fmla="*/ 880 w 9973"/>
                                    <a:gd name="connsiteY186" fmla="*/ 5675 h 10000"/>
                                    <a:gd name="connsiteX187" fmla="*/ 892 w 9973"/>
                                    <a:gd name="connsiteY187" fmla="*/ 5571 h 10000"/>
                                    <a:gd name="connsiteX188" fmla="*/ 905 w 9973"/>
                                    <a:gd name="connsiteY188" fmla="*/ 5467 h 10000"/>
                                    <a:gd name="connsiteX189" fmla="*/ 917 w 9973"/>
                                    <a:gd name="connsiteY189" fmla="*/ 5363 h 10000"/>
                                    <a:gd name="connsiteX190" fmla="*/ 931 w 9973"/>
                                    <a:gd name="connsiteY190" fmla="*/ 5363 h 10000"/>
                                    <a:gd name="connsiteX191" fmla="*/ 931 w 9973"/>
                                    <a:gd name="connsiteY191" fmla="*/ 5467 h 10000"/>
                                    <a:gd name="connsiteX192" fmla="*/ 957 w 9973"/>
                                    <a:gd name="connsiteY192" fmla="*/ 5675 h 10000"/>
                                    <a:gd name="connsiteX193" fmla="*/ 957 w 9973"/>
                                    <a:gd name="connsiteY193" fmla="*/ 5882 h 10000"/>
                                    <a:gd name="connsiteX194" fmla="*/ 971 w 9973"/>
                                    <a:gd name="connsiteY194" fmla="*/ 6298 h 10000"/>
                                    <a:gd name="connsiteX195" fmla="*/ 1001 w 9973"/>
                                    <a:gd name="connsiteY195" fmla="*/ 6609 h 10000"/>
                                    <a:gd name="connsiteX196" fmla="*/ 1001 w 9973"/>
                                    <a:gd name="connsiteY196" fmla="*/ 6799 h 10000"/>
                                    <a:gd name="connsiteX197" fmla="*/ 1010 w 9973"/>
                                    <a:gd name="connsiteY197" fmla="*/ 7007 h 10000"/>
                                    <a:gd name="connsiteX198" fmla="*/ 1024 w 9973"/>
                                    <a:gd name="connsiteY198" fmla="*/ 7215 h 10000"/>
                                    <a:gd name="connsiteX199" fmla="*/ 1037 w 9973"/>
                                    <a:gd name="connsiteY199" fmla="*/ 7422 h 10000"/>
                                    <a:gd name="connsiteX200" fmla="*/ 1051 w 9973"/>
                                    <a:gd name="connsiteY200" fmla="*/ 7837 h 10000"/>
                                    <a:gd name="connsiteX201" fmla="*/ 1083 w 9973"/>
                                    <a:gd name="connsiteY201" fmla="*/ 8356 h 10000"/>
                                    <a:gd name="connsiteX202" fmla="*/ 1099 w 9973"/>
                                    <a:gd name="connsiteY202" fmla="*/ 8772 h 10000"/>
                                    <a:gd name="connsiteX203" fmla="*/ 1113 w 9973"/>
                                    <a:gd name="connsiteY203" fmla="*/ 9066 h 10000"/>
                                    <a:gd name="connsiteX204" fmla="*/ 1126 w 9973"/>
                                    <a:gd name="connsiteY204" fmla="*/ 9273 h 10000"/>
                                    <a:gd name="connsiteX205" fmla="*/ 1126 w 9973"/>
                                    <a:gd name="connsiteY205" fmla="*/ 9377 h 10000"/>
                                    <a:gd name="connsiteX206" fmla="*/ 1138 w 9973"/>
                                    <a:gd name="connsiteY206" fmla="*/ 9481 h 10000"/>
                                    <a:gd name="connsiteX207" fmla="*/ 1151 w 9973"/>
                                    <a:gd name="connsiteY207" fmla="*/ 9481 h 10000"/>
                                    <a:gd name="connsiteX208" fmla="*/ 1168 w 9973"/>
                                    <a:gd name="connsiteY208" fmla="*/ 9377 h 10000"/>
                                    <a:gd name="connsiteX209" fmla="*/ 1185 w 9973"/>
                                    <a:gd name="connsiteY209" fmla="*/ 9377 h 10000"/>
                                    <a:gd name="connsiteX210" fmla="*/ 1198 w 9973"/>
                                    <a:gd name="connsiteY210" fmla="*/ 9273 h 10000"/>
                                    <a:gd name="connsiteX211" fmla="*/ 1210 w 9973"/>
                                    <a:gd name="connsiteY211" fmla="*/ 9170 h 10000"/>
                                    <a:gd name="connsiteX212" fmla="*/ 1222 w 9973"/>
                                    <a:gd name="connsiteY212" fmla="*/ 9066 h 10000"/>
                                    <a:gd name="connsiteX213" fmla="*/ 1236 w 9973"/>
                                    <a:gd name="connsiteY213" fmla="*/ 8772 h 10000"/>
                                    <a:gd name="connsiteX214" fmla="*/ 1261 w 9973"/>
                                    <a:gd name="connsiteY214" fmla="*/ 8356 h 10000"/>
                                    <a:gd name="connsiteX215" fmla="*/ 1274 w 9973"/>
                                    <a:gd name="connsiteY215" fmla="*/ 7837 h 10000"/>
                                    <a:gd name="connsiteX216" fmla="*/ 1300 w 9973"/>
                                    <a:gd name="connsiteY216" fmla="*/ 7215 h 10000"/>
                                    <a:gd name="connsiteX217" fmla="*/ 1325 w 9973"/>
                                    <a:gd name="connsiteY217" fmla="*/ 6609 h 10000"/>
                                    <a:gd name="connsiteX218" fmla="*/ 1338 w 9973"/>
                                    <a:gd name="connsiteY218" fmla="*/ 6090 h 10000"/>
                                    <a:gd name="connsiteX219" fmla="*/ 1368 w 9973"/>
                                    <a:gd name="connsiteY219" fmla="*/ 5779 h 10000"/>
                                    <a:gd name="connsiteX220" fmla="*/ 1393 w 9973"/>
                                    <a:gd name="connsiteY220" fmla="*/ 5571 h 10000"/>
                                    <a:gd name="connsiteX221" fmla="*/ 1408 w 9973"/>
                                    <a:gd name="connsiteY221" fmla="*/ 5571 h 10000"/>
                                    <a:gd name="connsiteX222" fmla="*/ 1421 w 9973"/>
                                    <a:gd name="connsiteY222" fmla="*/ 5571 h 10000"/>
                                    <a:gd name="connsiteX223" fmla="*/ 1434 w 9973"/>
                                    <a:gd name="connsiteY223" fmla="*/ 5675 h 10000"/>
                                    <a:gd name="connsiteX224" fmla="*/ 1460 w 9973"/>
                                    <a:gd name="connsiteY224" fmla="*/ 5779 h 10000"/>
                                    <a:gd name="connsiteX225" fmla="*/ 1488 w 9973"/>
                                    <a:gd name="connsiteY225" fmla="*/ 6194 h 10000"/>
                                    <a:gd name="connsiteX226" fmla="*/ 1516 w 9973"/>
                                    <a:gd name="connsiteY226" fmla="*/ 6713 h 10000"/>
                                    <a:gd name="connsiteX227" fmla="*/ 1531 w 9973"/>
                                    <a:gd name="connsiteY227" fmla="*/ 7318 h 10000"/>
                                    <a:gd name="connsiteX228" fmla="*/ 1559 w 9973"/>
                                    <a:gd name="connsiteY228" fmla="*/ 7941 h 10000"/>
                                    <a:gd name="connsiteX229" fmla="*/ 1571 w 9973"/>
                                    <a:gd name="connsiteY229" fmla="*/ 8460 h 10000"/>
                                    <a:gd name="connsiteX230" fmla="*/ 1596 w 9973"/>
                                    <a:gd name="connsiteY230" fmla="*/ 8772 h 10000"/>
                                    <a:gd name="connsiteX231" fmla="*/ 1622 w 9973"/>
                                    <a:gd name="connsiteY231" fmla="*/ 9170 h 10000"/>
                                    <a:gd name="connsiteX232" fmla="*/ 1652 w 9973"/>
                                    <a:gd name="connsiteY232" fmla="*/ 9377 h 10000"/>
                                    <a:gd name="connsiteX233" fmla="*/ 1665 w 9973"/>
                                    <a:gd name="connsiteY233" fmla="*/ 9481 h 10000"/>
                                    <a:gd name="connsiteX234" fmla="*/ 1690 w 9973"/>
                                    <a:gd name="connsiteY234" fmla="*/ 9481 h 10000"/>
                                    <a:gd name="connsiteX235" fmla="*/ 1703 w 9973"/>
                                    <a:gd name="connsiteY235" fmla="*/ 9273 h 10000"/>
                                    <a:gd name="connsiteX236" fmla="*/ 1728 w 9973"/>
                                    <a:gd name="connsiteY236" fmla="*/ 8772 h 10000"/>
                                    <a:gd name="connsiteX237" fmla="*/ 1756 w 9973"/>
                                    <a:gd name="connsiteY237" fmla="*/ 8253 h 10000"/>
                                    <a:gd name="connsiteX238" fmla="*/ 1769 w 9973"/>
                                    <a:gd name="connsiteY238" fmla="*/ 7837 h 10000"/>
                                    <a:gd name="connsiteX239" fmla="*/ 1796 w 9973"/>
                                    <a:gd name="connsiteY239" fmla="*/ 7318 h 10000"/>
                                    <a:gd name="connsiteX240" fmla="*/ 1809 w 9973"/>
                                    <a:gd name="connsiteY240" fmla="*/ 6713 h 10000"/>
                                    <a:gd name="connsiteX241" fmla="*/ 1833 w 9973"/>
                                    <a:gd name="connsiteY241" fmla="*/ 6194 h 10000"/>
                                    <a:gd name="connsiteX242" fmla="*/ 1860 w 9973"/>
                                    <a:gd name="connsiteY242" fmla="*/ 5779 h 10000"/>
                                    <a:gd name="connsiteX243" fmla="*/ 1886 w 9973"/>
                                    <a:gd name="connsiteY243" fmla="*/ 5571 h 10000"/>
                                    <a:gd name="connsiteX244" fmla="*/ 1899 w 9973"/>
                                    <a:gd name="connsiteY244" fmla="*/ 5467 h 10000"/>
                                    <a:gd name="connsiteX245" fmla="*/ 1924 w 9973"/>
                                    <a:gd name="connsiteY245" fmla="*/ 5571 h 10000"/>
                                    <a:gd name="connsiteX246" fmla="*/ 1951 w 9973"/>
                                    <a:gd name="connsiteY246" fmla="*/ 5882 h 10000"/>
                                    <a:gd name="connsiteX247" fmla="*/ 1983 w 9973"/>
                                    <a:gd name="connsiteY247" fmla="*/ 6298 h 10000"/>
                                    <a:gd name="connsiteX248" fmla="*/ 2009 w 9973"/>
                                    <a:gd name="connsiteY248" fmla="*/ 6799 h 10000"/>
                                    <a:gd name="connsiteX249" fmla="*/ 2021 w 9973"/>
                                    <a:gd name="connsiteY249" fmla="*/ 7215 h 10000"/>
                                    <a:gd name="connsiteX250" fmla="*/ 2034 w 9973"/>
                                    <a:gd name="connsiteY250" fmla="*/ 7837 h 10000"/>
                                    <a:gd name="connsiteX251" fmla="*/ 2062 w 9973"/>
                                    <a:gd name="connsiteY251" fmla="*/ 8253 h 10000"/>
                                    <a:gd name="connsiteX252" fmla="*/ 2092 w 9973"/>
                                    <a:gd name="connsiteY252" fmla="*/ 8668 h 10000"/>
                                    <a:gd name="connsiteX253" fmla="*/ 2107 w 9973"/>
                                    <a:gd name="connsiteY253" fmla="*/ 9170 h 10000"/>
                                    <a:gd name="connsiteX254" fmla="*/ 2137 w 9973"/>
                                    <a:gd name="connsiteY254" fmla="*/ 9377 h 10000"/>
                                    <a:gd name="connsiteX255" fmla="*/ 2163 w 9973"/>
                                    <a:gd name="connsiteY255" fmla="*/ 9481 h 10000"/>
                                    <a:gd name="connsiteX256" fmla="*/ 2189 w 9973"/>
                                    <a:gd name="connsiteY256" fmla="*/ 9273 h 10000"/>
                                    <a:gd name="connsiteX257" fmla="*/ 2213 w 9973"/>
                                    <a:gd name="connsiteY257" fmla="*/ 8979 h 10000"/>
                                    <a:gd name="connsiteX258" fmla="*/ 2237 w 9973"/>
                                    <a:gd name="connsiteY258" fmla="*/ 8564 h 10000"/>
                                    <a:gd name="connsiteX259" fmla="*/ 2264 w 9973"/>
                                    <a:gd name="connsiteY259" fmla="*/ 7941 h 10000"/>
                                    <a:gd name="connsiteX260" fmla="*/ 2276 w 9973"/>
                                    <a:gd name="connsiteY260" fmla="*/ 7318 h 10000"/>
                                    <a:gd name="connsiteX261" fmla="*/ 2302 w 9973"/>
                                    <a:gd name="connsiteY261" fmla="*/ 6713 h 10000"/>
                                    <a:gd name="connsiteX262" fmla="*/ 2329 w 9973"/>
                                    <a:gd name="connsiteY262" fmla="*/ 6194 h 10000"/>
                                    <a:gd name="connsiteX263" fmla="*/ 2358 w 9973"/>
                                    <a:gd name="connsiteY263" fmla="*/ 5779 h 10000"/>
                                    <a:gd name="connsiteX264" fmla="*/ 2372 w 9973"/>
                                    <a:gd name="connsiteY264" fmla="*/ 5675 h 10000"/>
                                    <a:gd name="connsiteX265" fmla="*/ 2400 w 9973"/>
                                    <a:gd name="connsiteY265" fmla="*/ 5467 h 10000"/>
                                    <a:gd name="connsiteX266" fmla="*/ 2416 w 9973"/>
                                    <a:gd name="connsiteY266" fmla="*/ 5467 h 10000"/>
                                    <a:gd name="connsiteX267" fmla="*/ 2429 w 9973"/>
                                    <a:gd name="connsiteY267" fmla="*/ 5571 h 10000"/>
                                    <a:gd name="connsiteX268" fmla="*/ 2441 w 9973"/>
                                    <a:gd name="connsiteY268" fmla="*/ 5779 h 10000"/>
                                    <a:gd name="connsiteX269" fmla="*/ 2467 w 9973"/>
                                    <a:gd name="connsiteY269" fmla="*/ 6194 h 10000"/>
                                    <a:gd name="connsiteX270" fmla="*/ 2492 w 9973"/>
                                    <a:gd name="connsiteY270" fmla="*/ 6713 h 10000"/>
                                    <a:gd name="connsiteX271" fmla="*/ 2518 w 9973"/>
                                    <a:gd name="connsiteY271" fmla="*/ 7318 h 10000"/>
                                    <a:gd name="connsiteX272" fmla="*/ 2548 w 9973"/>
                                    <a:gd name="connsiteY272" fmla="*/ 7941 h 10000"/>
                                    <a:gd name="connsiteX273" fmla="*/ 2578 w 9973"/>
                                    <a:gd name="connsiteY273" fmla="*/ 8564 h 10000"/>
                                    <a:gd name="connsiteX274" fmla="*/ 2592 w 9973"/>
                                    <a:gd name="connsiteY274" fmla="*/ 8979 h 10000"/>
                                    <a:gd name="connsiteX275" fmla="*/ 2617 w 9973"/>
                                    <a:gd name="connsiteY275" fmla="*/ 9273 h 10000"/>
                                    <a:gd name="connsiteX276" fmla="*/ 2629 w 9973"/>
                                    <a:gd name="connsiteY276" fmla="*/ 9377 h 10000"/>
                                    <a:gd name="connsiteX277" fmla="*/ 2654 w 9973"/>
                                    <a:gd name="connsiteY277" fmla="*/ 9481 h 10000"/>
                                    <a:gd name="connsiteX278" fmla="*/ 2667 w 9973"/>
                                    <a:gd name="connsiteY278" fmla="*/ 9377 h 10000"/>
                                    <a:gd name="connsiteX279" fmla="*/ 2679 w 9973"/>
                                    <a:gd name="connsiteY279" fmla="*/ 9273 h 10000"/>
                                    <a:gd name="connsiteX280" fmla="*/ 2705 w 9973"/>
                                    <a:gd name="connsiteY280" fmla="*/ 8979 h 10000"/>
                                    <a:gd name="connsiteX281" fmla="*/ 2730 w 9973"/>
                                    <a:gd name="connsiteY281" fmla="*/ 8460 h 10000"/>
                                    <a:gd name="connsiteX282" fmla="*/ 2744 w 9973"/>
                                    <a:gd name="connsiteY282" fmla="*/ 7941 h 10000"/>
                                    <a:gd name="connsiteX283" fmla="*/ 2772 w 9973"/>
                                    <a:gd name="connsiteY283" fmla="*/ 7215 h 10000"/>
                                    <a:gd name="connsiteX284" fmla="*/ 2799 w 9973"/>
                                    <a:gd name="connsiteY284" fmla="*/ 6609 h 10000"/>
                                    <a:gd name="connsiteX285" fmla="*/ 2824 w 9973"/>
                                    <a:gd name="connsiteY285" fmla="*/ 6194 h 10000"/>
                                    <a:gd name="connsiteX286" fmla="*/ 2854 w 9973"/>
                                    <a:gd name="connsiteY286" fmla="*/ 5779 h 10000"/>
                                    <a:gd name="connsiteX287" fmla="*/ 2868 w 9973"/>
                                    <a:gd name="connsiteY287" fmla="*/ 5571 h 10000"/>
                                    <a:gd name="connsiteX288" fmla="*/ 2881 w 9973"/>
                                    <a:gd name="connsiteY288" fmla="*/ 5467 h 10000"/>
                                    <a:gd name="connsiteX289" fmla="*/ 2895 w 9973"/>
                                    <a:gd name="connsiteY289" fmla="*/ 5467 h 10000"/>
                                    <a:gd name="connsiteX290" fmla="*/ 2922 w 9973"/>
                                    <a:gd name="connsiteY290" fmla="*/ 5571 h 10000"/>
                                    <a:gd name="connsiteX291" fmla="*/ 2936 w 9973"/>
                                    <a:gd name="connsiteY291" fmla="*/ 5675 h 10000"/>
                                    <a:gd name="connsiteX292" fmla="*/ 2948 w 9973"/>
                                    <a:gd name="connsiteY292" fmla="*/ 6090 h 10000"/>
                                    <a:gd name="connsiteX293" fmla="*/ 2975 w 9973"/>
                                    <a:gd name="connsiteY293" fmla="*/ 6609 h 10000"/>
                                    <a:gd name="connsiteX294" fmla="*/ 3003 w 9973"/>
                                    <a:gd name="connsiteY294" fmla="*/ 7111 h 10000"/>
                                    <a:gd name="connsiteX295" fmla="*/ 3029 w 9973"/>
                                    <a:gd name="connsiteY295" fmla="*/ 7734 h 10000"/>
                                    <a:gd name="connsiteX296" fmla="*/ 3061 w 9973"/>
                                    <a:gd name="connsiteY296" fmla="*/ 8356 h 10000"/>
                                    <a:gd name="connsiteX297" fmla="*/ 3086 w 9973"/>
                                    <a:gd name="connsiteY297" fmla="*/ 8875 h 10000"/>
                                    <a:gd name="connsiteX298" fmla="*/ 3096 w 9973"/>
                                    <a:gd name="connsiteY298" fmla="*/ 9273 h 10000"/>
                                    <a:gd name="connsiteX299" fmla="*/ 3121 w 9973"/>
                                    <a:gd name="connsiteY299" fmla="*/ 9481 h 10000"/>
                                    <a:gd name="connsiteX300" fmla="*/ 3147 w 9973"/>
                                    <a:gd name="connsiteY300" fmla="*/ 9481 h 10000"/>
                                    <a:gd name="connsiteX301" fmla="*/ 3175 w 9973"/>
                                    <a:gd name="connsiteY301" fmla="*/ 9273 h 10000"/>
                                    <a:gd name="connsiteX302" fmla="*/ 3201 w 9973"/>
                                    <a:gd name="connsiteY302" fmla="*/ 8979 h 10000"/>
                                    <a:gd name="connsiteX303" fmla="*/ 3230 w 9973"/>
                                    <a:gd name="connsiteY303" fmla="*/ 8460 h 10000"/>
                                    <a:gd name="connsiteX304" fmla="*/ 3257 w 9973"/>
                                    <a:gd name="connsiteY304" fmla="*/ 7837 h 10000"/>
                                    <a:gd name="connsiteX305" fmla="*/ 3270 w 9973"/>
                                    <a:gd name="connsiteY305" fmla="*/ 7215 h 10000"/>
                                    <a:gd name="connsiteX306" fmla="*/ 3302 w 9973"/>
                                    <a:gd name="connsiteY306" fmla="*/ 6609 h 10000"/>
                                    <a:gd name="connsiteX307" fmla="*/ 3328 w 9973"/>
                                    <a:gd name="connsiteY307" fmla="*/ 6090 h 10000"/>
                                    <a:gd name="connsiteX308" fmla="*/ 3353 w 9973"/>
                                    <a:gd name="connsiteY308" fmla="*/ 5779 h 10000"/>
                                    <a:gd name="connsiteX309" fmla="*/ 3366 w 9973"/>
                                    <a:gd name="connsiteY309" fmla="*/ 5571 h 10000"/>
                                    <a:gd name="connsiteX310" fmla="*/ 3389 w 9973"/>
                                    <a:gd name="connsiteY310" fmla="*/ 5467 h 10000"/>
                                    <a:gd name="connsiteX311" fmla="*/ 3415 w 9973"/>
                                    <a:gd name="connsiteY311" fmla="*/ 5571 h 10000"/>
                                    <a:gd name="connsiteX312" fmla="*/ 3428 w 9973"/>
                                    <a:gd name="connsiteY312" fmla="*/ 5882 h 10000"/>
                                    <a:gd name="connsiteX313" fmla="*/ 3455 w 9973"/>
                                    <a:gd name="connsiteY313" fmla="*/ 6298 h 10000"/>
                                    <a:gd name="connsiteX314" fmla="*/ 3483 w 9973"/>
                                    <a:gd name="connsiteY314" fmla="*/ 6799 h 10000"/>
                                    <a:gd name="connsiteX315" fmla="*/ 3512 w 9973"/>
                                    <a:gd name="connsiteY315" fmla="*/ 7422 h 10000"/>
                                    <a:gd name="connsiteX316" fmla="*/ 3527 w 9973"/>
                                    <a:gd name="connsiteY316" fmla="*/ 7941 h 10000"/>
                                    <a:gd name="connsiteX317" fmla="*/ 3552 w 9973"/>
                                    <a:gd name="connsiteY317" fmla="*/ 8460 h 10000"/>
                                    <a:gd name="connsiteX318" fmla="*/ 3578 w 9973"/>
                                    <a:gd name="connsiteY318" fmla="*/ 8875 h 10000"/>
                                    <a:gd name="connsiteX319" fmla="*/ 3606 w 9973"/>
                                    <a:gd name="connsiteY319" fmla="*/ 9273 h 10000"/>
                                    <a:gd name="connsiteX320" fmla="*/ 3620 w 9973"/>
                                    <a:gd name="connsiteY320" fmla="*/ 9377 h 10000"/>
                                    <a:gd name="connsiteX321" fmla="*/ 3632 w 9973"/>
                                    <a:gd name="connsiteY321" fmla="*/ 9481 h 10000"/>
                                    <a:gd name="connsiteX322" fmla="*/ 3645 w 9973"/>
                                    <a:gd name="connsiteY322" fmla="*/ 9481 h 10000"/>
                                    <a:gd name="connsiteX323" fmla="*/ 3659 w 9973"/>
                                    <a:gd name="connsiteY323" fmla="*/ 9273 h 10000"/>
                                    <a:gd name="connsiteX324" fmla="*/ 3684 w 9973"/>
                                    <a:gd name="connsiteY324" fmla="*/ 9066 h 10000"/>
                                    <a:gd name="connsiteX325" fmla="*/ 3715 w 9973"/>
                                    <a:gd name="connsiteY325" fmla="*/ 8564 h 10000"/>
                                    <a:gd name="connsiteX326" fmla="*/ 3742 w 9973"/>
                                    <a:gd name="connsiteY326" fmla="*/ 8045 h 10000"/>
                                    <a:gd name="connsiteX327" fmla="*/ 3754 w 9973"/>
                                    <a:gd name="connsiteY327" fmla="*/ 7422 h 10000"/>
                                    <a:gd name="connsiteX328" fmla="*/ 3781 w 9973"/>
                                    <a:gd name="connsiteY328" fmla="*/ 6799 h 10000"/>
                                    <a:gd name="connsiteX329" fmla="*/ 3807 w 9973"/>
                                    <a:gd name="connsiteY329" fmla="*/ 6298 h 10000"/>
                                    <a:gd name="connsiteX330" fmla="*/ 3831 w 9973"/>
                                    <a:gd name="connsiteY330" fmla="*/ 5882 h 10000"/>
                                    <a:gd name="connsiteX331" fmla="*/ 3856 w 9973"/>
                                    <a:gd name="connsiteY331" fmla="*/ 5571 h 10000"/>
                                    <a:gd name="connsiteX332" fmla="*/ 3869 w 9973"/>
                                    <a:gd name="connsiteY332" fmla="*/ 5467 h 10000"/>
                                    <a:gd name="connsiteX333" fmla="*/ 3897 w 9973"/>
                                    <a:gd name="connsiteY333" fmla="*/ 5571 h 10000"/>
                                    <a:gd name="connsiteX334" fmla="*/ 3924 w 9973"/>
                                    <a:gd name="connsiteY334" fmla="*/ 5779 h 10000"/>
                                    <a:gd name="connsiteX335" fmla="*/ 3952 w 9973"/>
                                    <a:gd name="connsiteY335" fmla="*/ 6194 h 10000"/>
                                    <a:gd name="connsiteX336" fmla="*/ 3967 w 9973"/>
                                    <a:gd name="connsiteY336" fmla="*/ 6713 h 10000"/>
                                    <a:gd name="connsiteX337" fmla="*/ 3980 w 9973"/>
                                    <a:gd name="connsiteY337" fmla="*/ 7007 h 10000"/>
                                    <a:gd name="connsiteX338" fmla="*/ 3995 w 9973"/>
                                    <a:gd name="connsiteY338" fmla="*/ 7111 h 10000"/>
                                    <a:gd name="connsiteX339" fmla="*/ 3995 w 9973"/>
                                    <a:gd name="connsiteY339" fmla="*/ 7215 h 10000"/>
                                    <a:gd name="connsiteX340" fmla="*/ 3995 w 9973"/>
                                    <a:gd name="connsiteY340" fmla="*/ 7318 h 10000"/>
                                    <a:gd name="connsiteX341" fmla="*/ 4008 w 9973"/>
                                    <a:gd name="connsiteY341" fmla="*/ 7422 h 10000"/>
                                    <a:gd name="connsiteX342" fmla="*/ 4008 w 9973"/>
                                    <a:gd name="connsiteY342" fmla="*/ 7526 h 10000"/>
                                    <a:gd name="connsiteX343" fmla="*/ 4008 w 9973"/>
                                    <a:gd name="connsiteY343" fmla="*/ 7630 h 10000"/>
                                    <a:gd name="connsiteX344" fmla="*/ 4021 w 9973"/>
                                    <a:gd name="connsiteY344" fmla="*/ 7630 h 10000"/>
                                    <a:gd name="connsiteX345" fmla="*/ 4021 w 9973"/>
                                    <a:gd name="connsiteY345" fmla="*/ 7526 h 10000"/>
                                    <a:gd name="connsiteX346" fmla="*/ 4034 w 9973"/>
                                    <a:gd name="connsiteY346" fmla="*/ 7422 h 10000"/>
                                    <a:gd name="connsiteX347" fmla="*/ 4034 w 9973"/>
                                    <a:gd name="connsiteY347" fmla="*/ 7318 h 10000"/>
                                    <a:gd name="connsiteX348" fmla="*/ 4047 w 9973"/>
                                    <a:gd name="connsiteY348" fmla="*/ 7318 h 10000"/>
                                    <a:gd name="connsiteX349" fmla="*/ 4047 w 9973"/>
                                    <a:gd name="connsiteY349" fmla="*/ 7215 h 10000"/>
                                    <a:gd name="connsiteX350" fmla="*/ 4061 w 9973"/>
                                    <a:gd name="connsiteY350" fmla="*/ 7007 h 10000"/>
                                    <a:gd name="connsiteX351" fmla="*/ 4075 w 9973"/>
                                    <a:gd name="connsiteY351" fmla="*/ 6799 h 10000"/>
                                    <a:gd name="connsiteX352" fmla="*/ 4090 w 9973"/>
                                    <a:gd name="connsiteY352" fmla="*/ 6505 h 10000"/>
                                    <a:gd name="connsiteX353" fmla="*/ 4104 w 9973"/>
                                    <a:gd name="connsiteY353" fmla="*/ 5882 h 10000"/>
                                    <a:gd name="connsiteX354" fmla="*/ 4116 w 9973"/>
                                    <a:gd name="connsiteY354" fmla="*/ 5260 h 10000"/>
                                    <a:gd name="connsiteX355" fmla="*/ 4143 w 9973"/>
                                    <a:gd name="connsiteY355" fmla="*/ 4135 h 10000"/>
                                    <a:gd name="connsiteX356" fmla="*/ 4171 w 9973"/>
                                    <a:gd name="connsiteY356" fmla="*/ 2993 h 10000"/>
                                    <a:gd name="connsiteX357" fmla="*/ 4186 w 9973"/>
                                    <a:gd name="connsiteY357" fmla="*/ 1972 h 10000"/>
                                    <a:gd name="connsiteX358" fmla="*/ 4211 w 9973"/>
                                    <a:gd name="connsiteY358" fmla="*/ 1038 h 10000"/>
                                    <a:gd name="connsiteX359" fmla="*/ 4236 w 9973"/>
                                    <a:gd name="connsiteY359" fmla="*/ 311 h 10000"/>
                                    <a:gd name="connsiteX360" fmla="*/ 4263 w 9973"/>
                                    <a:gd name="connsiteY360" fmla="*/ 0 h 10000"/>
                                    <a:gd name="connsiteX361" fmla="*/ 4286 w 9973"/>
                                    <a:gd name="connsiteY361" fmla="*/ 104 h 10000"/>
                                    <a:gd name="connsiteX362" fmla="*/ 4312 w 9973"/>
                                    <a:gd name="connsiteY362" fmla="*/ 519 h 10000"/>
                                    <a:gd name="connsiteX363" fmla="*/ 4325 w 9973"/>
                                    <a:gd name="connsiteY363" fmla="*/ 1246 h 10000"/>
                                    <a:gd name="connsiteX364" fmla="*/ 4350 w 9973"/>
                                    <a:gd name="connsiteY364" fmla="*/ 2266 h 10000"/>
                                    <a:gd name="connsiteX365" fmla="*/ 4379 w 9973"/>
                                    <a:gd name="connsiteY365" fmla="*/ 3408 h 10000"/>
                                    <a:gd name="connsiteX366" fmla="*/ 4406 w 9973"/>
                                    <a:gd name="connsiteY366" fmla="*/ 4533 h 10000"/>
                                    <a:gd name="connsiteX367" fmla="*/ 4433 w 9973"/>
                                    <a:gd name="connsiteY367" fmla="*/ 5675 h 10000"/>
                                    <a:gd name="connsiteX368" fmla="*/ 4464 w 9973"/>
                                    <a:gd name="connsiteY368" fmla="*/ 6609 h 10000"/>
                                    <a:gd name="connsiteX369" fmla="*/ 4478 w 9973"/>
                                    <a:gd name="connsiteY369" fmla="*/ 7215 h 10000"/>
                                    <a:gd name="connsiteX370" fmla="*/ 4509 w 9973"/>
                                    <a:gd name="connsiteY370" fmla="*/ 7526 h 10000"/>
                                    <a:gd name="connsiteX371" fmla="*/ 4535 w 9973"/>
                                    <a:gd name="connsiteY371" fmla="*/ 7526 h 10000"/>
                                    <a:gd name="connsiteX372" fmla="*/ 4561 w 9973"/>
                                    <a:gd name="connsiteY372" fmla="*/ 7111 h 10000"/>
                                    <a:gd name="connsiteX373" fmla="*/ 4585 w 9973"/>
                                    <a:gd name="connsiteY373" fmla="*/ 6401 h 10000"/>
                                    <a:gd name="connsiteX374" fmla="*/ 4614 w 9973"/>
                                    <a:gd name="connsiteY374" fmla="*/ 5363 h 10000"/>
                                    <a:gd name="connsiteX375" fmla="*/ 4627 w 9973"/>
                                    <a:gd name="connsiteY375" fmla="*/ 4239 h 10000"/>
                                    <a:gd name="connsiteX376" fmla="*/ 4652 w 9973"/>
                                    <a:gd name="connsiteY376" fmla="*/ 3097 h 10000"/>
                                    <a:gd name="connsiteX377" fmla="*/ 4679 w 9973"/>
                                    <a:gd name="connsiteY377" fmla="*/ 1972 h 10000"/>
                                    <a:gd name="connsiteX378" fmla="*/ 4704 w 9973"/>
                                    <a:gd name="connsiteY378" fmla="*/ 1038 h 10000"/>
                                    <a:gd name="connsiteX379" fmla="*/ 4730 w 9973"/>
                                    <a:gd name="connsiteY379" fmla="*/ 415 h 10000"/>
                                    <a:gd name="connsiteX380" fmla="*/ 4755 w 9973"/>
                                    <a:gd name="connsiteY380" fmla="*/ 104 h 10000"/>
                                    <a:gd name="connsiteX381" fmla="*/ 4768 w 9973"/>
                                    <a:gd name="connsiteY381" fmla="*/ 104 h 10000"/>
                                    <a:gd name="connsiteX382" fmla="*/ 4794 w 9973"/>
                                    <a:gd name="connsiteY382" fmla="*/ 519 h 10000"/>
                                    <a:gd name="connsiteX383" fmla="*/ 4820 w 9973"/>
                                    <a:gd name="connsiteY383" fmla="*/ 1246 h 10000"/>
                                    <a:gd name="connsiteX384" fmla="*/ 4847 w 9973"/>
                                    <a:gd name="connsiteY384" fmla="*/ 2266 h 10000"/>
                                    <a:gd name="connsiteX385" fmla="*/ 4876 w 9973"/>
                                    <a:gd name="connsiteY385" fmla="*/ 3408 h 10000"/>
                                    <a:gd name="connsiteX386" fmla="*/ 4905 w 9973"/>
                                    <a:gd name="connsiteY386" fmla="*/ 4533 h 10000"/>
                                    <a:gd name="connsiteX387" fmla="*/ 4918 w 9973"/>
                                    <a:gd name="connsiteY387" fmla="*/ 5675 h 10000"/>
                                    <a:gd name="connsiteX388" fmla="*/ 4947 w 9973"/>
                                    <a:gd name="connsiteY388" fmla="*/ 6609 h 10000"/>
                                    <a:gd name="connsiteX389" fmla="*/ 4973 w 9973"/>
                                    <a:gd name="connsiteY389" fmla="*/ 7215 h 10000"/>
                                    <a:gd name="connsiteX390" fmla="*/ 5001 w 9973"/>
                                    <a:gd name="connsiteY390" fmla="*/ 7526 h 10000"/>
                                    <a:gd name="connsiteX391" fmla="*/ 5016 w 9973"/>
                                    <a:gd name="connsiteY391" fmla="*/ 7630 h 10000"/>
                                    <a:gd name="connsiteX392" fmla="*/ 5042 w 9973"/>
                                    <a:gd name="connsiteY392" fmla="*/ 7318 h 10000"/>
                                    <a:gd name="connsiteX393" fmla="*/ 5068 w 9973"/>
                                    <a:gd name="connsiteY393" fmla="*/ 6713 h 10000"/>
                                    <a:gd name="connsiteX394" fmla="*/ 5094 w 9973"/>
                                    <a:gd name="connsiteY394" fmla="*/ 5779 h 10000"/>
                                    <a:gd name="connsiteX395" fmla="*/ 5122 w 9973"/>
                                    <a:gd name="connsiteY395" fmla="*/ 4740 h 10000"/>
                                    <a:gd name="connsiteX396" fmla="*/ 5135 w 9973"/>
                                    <a:gd name="connsiteY396" fmla="*/ 3616 h 10000"/>
                                    <a:gd name="connsiteX397" fmla="*/ 5159 w 9973"/>
                                    <a:gd name="connsiteY397" fmla="*/ 2474 h 10000"/>
                                    <a:gd name="connsiteX398" fmla="*/ 5183 w 9973"/>
                                    <a:gd name="connsiteY398" fmla="*/ 1453 h 10000"/>
                                    <a:gd name="connsiteX399" fmla="*/ 5209 w 9973"/>
                                    <a:gd name="connsiteY399" fmla="*/ 623 h 10000"/>
                                    <a:gd name="connsiteX400" fmla="*/ 5237 w 9973"/>
                                    <a:gd name="connsiteY400" fmla="*/ 208 h 10000"/>
                                    <a:gd name="connsiteX401" fmla="*/ 5262 w 9973"/>
                                    <a:gd name="connsiteY401" fmla="*/ 104 h 10000"/>
                                    <a:gd name="connsiteX402" fmla="*/ 5277 w 9973"/>
                                    <a:gd name="connsiteY402" fmla="*/ 415 h 10000"/>
                                    <a:gd name="connsiteX403" fmla="*/ 5305 w 9973"/>
                                    <a:gd name="connsiteY403" fmla="*/ 1038 h 10000"/>
                                    <a:gd name="connsiteX404" fmla="*/ 5333 w 9973"/>
                                    <a:gd name="connsiteY404" fmla="*/ 1972 h 10000"/>
                                    <a:gd name="connsiteX405" fmla="*/ 5362 w 9973"/>
                                    <a:gd name="connsiteY405" fmla="*/ 2993 h 10000"/>
                                    <a:gd name="connsiteX406" fmla="*/ 5378 w 9973"/>
                                    <a:gd name="connsiteY406" fmla="*/ 3824 h 10000"/>
                                    <a:gd name="connsiteX407" fmla="*/ 5408 w 9973"/>
                                    <a:gd name="connsiteY407" fmla="*/ 5052 h 10000"/>
                                    <a:gd name="connsiteX408" fmla="*/ 5433 w 9973"/>
                                    <a:gd name="connsiteY408" fmla="*/ 6090 h 10000"/>
                                    <a:gd name="connsiteX409" fmla="*/ 5459 w 9973"/>
                                    <a:gd name="connsiteY409" fmla="*/ 6903 h 10000"/>
                                    <a:gd name="connsiteX410" fmla="*/ 5470 w 9973"/>
                                    <a:gd name="connsiteY410" fmla="*/ 7318 h 10000"/>
                                    <a:gd name="connsiteX411" fmla="*/ 5497 w 9973"/>
                                    <a:gd name="connsiteY411" fmla="*/ 7630 h 10000"/>
                                    <a:gd name="connsiteX412" fmla="*/ 5511 w 9973"/>
                                    <a:gd name="connsiteY412" fmla="*/ 7630 h 10000"/>
                                    <a:gd name="connsiteX413" fmla="*/ 5537 w 9973"/>
                                    <a:gd name="connsiteY413" fmla="*/ 7318 h 10000"/>
                                    <a:gd name="connsiteX414" fmla="*/ 5563 w 9973"/>
                                    <a:gd name="connsiteY414" fmla="*/ 6713 h 10000"/>
                                    <a:gd name="connsiteX415" fmla="*/ 5588 w 9973"/>
                                    <a:gd name="connsiteY415" fmla="*/ 5779 h 10000"/>
                                    <a:gd name="connsiteX416" fmla="*/ 5615 w 9973"/>
                                    <a:gd name="connsiteY416" fmla="*/ 4637 h 10000"/>
                                    <a:gd name="connsiteX417" fmla="*/ 5627 w 9973"/>
                                    <a:gd name="connsiteY417" fmla="*/ 3512 h 10000"/>
                                    <a:gd name="connsiteX418" fmla="*/ 5653 w 9973"/>
                                    <a:gd name="connsiteY418" fmla="*/ 2370 h 10000"/>
                                    <a:gd name="connsiteX419" fmla="*/ 5681 w 9973"/>
                                    <a:gd name="connsiteY419" fmla="*/ 1349 h 10000"/>
                                    <a:gd name="connsiteX420" fmla="*/ 5707 w 9973"/>
                                    <a:gd name="connsiteY420" fmla="*/ 623 h 10000"/>
                                    <a:gd name="connsiteX421" fmla="*/ 5733 w 9973"/>
                                    <a:gd name="connsiteY421" fmla="*/ 208 h 10000"/>
                                    <a:gd name="connsiteX422" fmla="*/ 5760 w 9973"/>
                                    <a:gd name="connsiteY422" fmla="*/ 208 h 10000"/>
                                    <a:gd name="connsiteX423" fmla="*/ 5772 w 9973"/>
                                    <a:gd name="connsiteY423" fmla="*/ 519 h 10000"/>
                                    <a:gd name="connsiteX424" fmla="*/ 5802 w 9973"/>
                                    <a:gd name="connsiteY424" fmla="*/ 1142 h 10000"/>
                                    <a:gd name="connsiteX425" fmla="*/ 5829 w 9973"/>
                                    <a:gd name="connsiteY425" fmla="*/ 2076 h 10000"/>
                                    <a:gd name="connsiteX426" fmla="*/ 5854 w 9973"/>
                                    <a:gd name="connsiteY426" fmla="*/ 3201 h 10000"/>
                                    <a:gd name="connsiteX427" fmla="*/ 5885 w 9973"/>
                                    <a:gd name="connsiteY427" fmla="*/ 4446 h 10000"/>
                                    <a:gd name="connsiteX428" fmla="*/ 5913 w 9973"/>
                                    <a:gd name="connsiteY428" fmla="*/ 5571 h 10000"/>
                                    <a:gd name="connsiteX429" fmla="*/ 5926 w 9973"/>
                                    <a:gd name="connsiteY429" fmla="*/ 6505 h 10000"/>
                                    <a:gd name="connsiteX430" fmla="*/ 5953 w 9973"/>
                                    <a:gd name="connsiteY430" fmla="*/ 7215 h 10000"/>
                                    <a:gd name="connsiteX431" fmla="*/ 5978 w 9973"/>
                                    <a:gd name="connsiteY431" fmla="*/ 7630 h 10000"/>
                                    <a:gd name="connsiteX432" fmla="*/ 6005 w 9973"/>
                                    <a:gd name="connsiteY432" fmla="*/ 7734 h 10000"/>
                                    <a:gd name="connsiteX433" fmla="*/ 6031 w 9973"/>
                                    <a:gd name="connsiteY433" fmla="*/ 7422 h 10000"/>
                                    <a:gd name="connsiteX434" fmla="*/ 6056 w 9973"/>
                                    <a:gd name="connsiteY434" fmla="*/ 6713 h 10000"/>
                                    <a:gd name="connsiteX435" fmla="*/ 6082 w 9973"/>
                                    <a:gd name="connsiteY435" fmla="*/ 5779 h 10000"/>
                                    <a:gd name="connsiteX436" fmla="*/ 6096 w 9973"/>
                                    <a:gd name="connsiteY436" fmla="*/ 4740 h 10000"/>
                                    <a:gd name="connsiteX437" fmla="*/ 6123 w 9973"/>
                                    <a:gd name="connsiteY437" fmla="*/ 3512 h 10000"/>
                                    <a:gd name="connsiteX438" fmla="*/ 6152 w 9973"/>
                                    <a:gd name="connsiteY438" fmla="*/ 2474 h 10000"/>
                                    <a:gd name="connsiteX439" fmla="*/ 6178 w 9973"/>
                                    <a:gd name="connsiteY439" fmla="*/ 1453 h 10000"/>
                                    <a:gd name="connsiteX440" fmla="*/ 6205 w 9973"/>
                                    <a:gd name="connsiteY440" fmla="*/ 727 h 10000"/>
                                    <a:gd name="connsiteX441" fmla="*/ 6232 w 9973"/>
                                    <a:gd name="connsiteY441" fmla="*/ 311 h 10000"/>
                                    <a:gd name="connsiteX442" fmla="*/ 6247 w 9973"/>
                                    <a:gd name="connsiteY442" fmla="*/ 311 h 10000"/>
                                    <a:gd name="connsiteX443" fmla="*/ 6273 w 9973"/>
                                    <a:gd name="connsiteY443" fmla="*/ 623 h 10000"/>
                                    <a:gd name="connsiteX444" fmla="*/ 6301 w 9973"/>
                                    <a:gd name="connsiteY444" fmla="*/ 1246 h 10000"/>
                                    <a:gd name="connsiteX445" fmla="*/ 6330 w 9973"/>
                                    <a:gd name="connsiteY445" fmla="*/ 2180 h 10000"/>
                                    <a:gd name="connsiteX446" fmla="*/ 6357 w 9973"/>
                                    <a:gd name="connsiteY446" fmla="*/ 3304 h 10000"/>
                                    <a:gd name="connsiteX447" fmla="*/ 6384 w 9973"/>
                                    <a:gd name="connsiteY447" fmla="*/ 4446 h 10000"/>
                                    <a:gd name="connsiteX448" fmla="*/ 6396 w 9973"/>
                                    <a:gd name="connsiteY448" fmla="*/ 5571 h 10000"/>
                                    <a:gd name="connsiteX449" fmla="*/ 6421 w 9973"/>
                                    <a:gd name="connsiteY449" fmla="*/ 6505 h 10000"/>
                                    <a:gd name="connsiteX450" fmla="*/ 6449 w 9973"/>
                                    <a:gd name="connsiteY450" fmla="*/ 7215 h 10000"/>
                                    <a:gd name="connsiteX451" fmla="*/ 6474 w 9973"/>
                                    <a:gd name="connsiteY451" fmla="*/ 7630 h 10000"/>
                                    <a:gd name="connsiteX452" fmla="*/ 6500 w 9973"/>
                                    <a:gd name="connsiteY452" fmla="*/ 7734 h 10000"/>
                                    <a:gd name="connsiteX453" fmla="*/ 6512 w 9973"/>
                                    <a:gd name="connsiteY453" fmla="*/ 7526 h 10000"/>
                                    <a:gd name="connsiteX454" fmla="*/ 6539 w 9973"/>
                                    <a:gd name="connsiteY454" fmla="*/ 6903 h 10000"/>
                                    <a:gd name="connsiteX455" fmla="*/ 6564 w 9973"/>
                                    <a:gd name="connsiteY455" fmla="*/ 5986 h 10000"/>
                                    <a:gd name="connsiteX456" fmla="*/ 6593 w 9973"/>
                                    <a:gd name="connsiteY456" fmla="*/ 4948 h 10000"/>
                                    <a:gd name="connsiteX457" fmla="*/ 6619 w 9973"/>
                                    <a:gd name="connsiteY457" fmla="*/ 3824 h 10000"/>
                                    <a:gd name="connsiteX458" fmla="*/ 6642 w 9973"/>
                                    <a:gd name="connsiteY458" fmla="*/ 2578 h 10000"/>
                                    <a:gd name="connsiteX459" fmla="*/ 6657 w 9973"/>
                                    <a:gd name="connsiteY459" fmla="*/ 1661 h 10000"/>
                                    <a:gd name="connsiteX460" fmla="*/ 6685 w 9973"/>
                                    <a:gd name="connsiteY460" fmla="*/ 830 h 10000"/>
                                    <a:gd name="connsiteX461" fmla="*/ 6710 w 9973"/>
                                    <a:gd name="connsiteY461" fmla="*/ 415 h 10000"/>
                                    <a:gd name="connsiteX462" fmla="*/ 6737 w 9973"/>
                                    <a:gd name="connsiteY462" fmla="*/ 311 h 10000"/>
                                    <a:gd name="connsiteX463" fmla="*/ 6768 w 9973"/>
                                    <a:gd name="connsiteY463" fmla="*/ 623 h 10000"/>
                                    <a:gd name="connsiteX464" fmla="*/ 6800 w 9973"/>
                                    <a:gd name="connsiteY464" fmla="*/ 1142 h 10000"/>
                                    <a:gd name="connsiteX465" fmla="*/ 6814 w 9973"/>
                                    <a:gd name="connsiteY465" fmla="*/ 2076 h 10000"/>
                                    <a:gd name="connsiteX466" fmla="*/ 6841 w 9973"/>
                                    <a:gd name="connsiteY466" fmla="*/ 3201 h 10000"/>
                                    <a:gd name="connsiteX467" fmla="*/ 6867 w 9973"/>
                                    <a:gd name="connsiteY467" fmla="*/ 4343 h 10000"/>
                                    <a:gd name="connsiteX468" fmla="*/ 6892 w 9973"/>
                                    <a:gd name="connsiteY468" fmla="*/ 5467 h 10000"/>
                                    <a:gd name="connsiteX469" fmla="*/ 6917 w 9973"/>
                                    <a:gd name="connsiteY469" fmla="*/ 6505 h 10000"/>
                                    <a:gd name="connsiteX470" fmla="*/ 6930 w 9973"/>
                                    <a:gd name="connsiteY470" fmla="*/ 7215 h 10000"/>
                                    <a:gd name="connsiteX471" fmla="*/ 6953 w 9973"/>
                                    <a:gd name="connsiteY471" fmla="*/ 7526 h 10000"/>
                                    <a:gd name="connsiteX472" fmla="*/ 6966 w 9973"/>
                                    <a:gd name="connsiteY472" fmla="*/ 7837 h 10000"/>
                                    <a:gd name="connsiteX473" fmla="*/ 6981 w 9973"/>
                                    <a:gd name="connsiteY473" fmla="*/ 7837 h 10000"/>
                                    <a:gd name="connsiteX474" fmla="*/ 7009 w 9973"/>
                                    <a:gd name="connsiteY474" fmla="*/ 7526 h 10000"/>
                                    <a:gd name="connsiteX475" fmla="*/ 7036 w 9973"/>
                                    <a:gd name="connsiteY475" fmla="*/ 6903 h 10000"/>
                                    <a:gd name="connsiteX476" fmla="*/ 7062 w 9973"/>
                                    <a:gd name="connsiteY476" fmla="*/ 6090 h 10000"/>
                                    <a:gd name="connsiteX477" fmla="*/ 7088 w 9973"/>
                                    <a:gd name="connsiteY477" fmla="*/ 4948 h 10000"/>
                                    <a:gd name="connsiteX478" fmla="*/ 7113 w 9973"/>
                                    <a:gd name="connsiteY478" fmla="*/ 3824 h 10000"/>
                                    <a:gd name="connsiteX479" fmla="*/ 7127 w 9973"/>
                                    <a:gd name="connsiteY479" fmla="*/ 2682 h 10000"/>
                                    <a:gd name="connsiteX480" fmla="*/ 7155 w 9973"/>
                                    <a:gd name="connsiteY480" fmla="*/ 1661 h 10000"/>
                                    <a:gd name="connsiteX481" fmla="*/ 7184 w 9973"/>
                                    <a:gd name="connsiteY481" fmla="*/ 934 h 10000"/>
                                    <a:gd name="connsiteX482" fmla="*/ 7214 w 9973"/>
                                    <a:gd name="connsiteY482" fmla="*/ 415 h 10000"/>
                                    <a:gd name="connsiteX483" fmla="*/ 7243 w 9973"/>
                                    <a:gd name="connsiteY483" fmla="*/ 311 h 10000"/>
                                    <a:gd name="connsiteX484" fmla="*/ 7269 w 9973"/>
                                    <a:gd name="connsiteY484" fmla="*/ 623 h 10000"/>
                                    <a:gd name="connsiteX485" fmla="*/ 7282 w 9973"/>
                                    <a:gd name="connsiteY485" fmla="*/ 1246 h 10000"/>
                                    <a:gd name="connsiteX486" fmla="*/ 7306 w 9973"/>
                                    <a:gd name="connsiteY486" fmla="*/ 2180 h 10000"/>
                                    <a:gd name="connsiteX487" fmla="*/ 7333 w 9973"/>
                                    <a:gd name="connsiteY487" fmla="*/ 3201 h 10000"/>
                                    <a:gd name="connsiteX488" fmla="*/ 7357 w 9973"/>
                                    <a:gd name="connsiteY488" fmla="*/ 4446 h 10000"/>
                                    <a:gd name="connsiteX489" fmla="*/ 7385 w 9973"/>
                                    <a:gd name="connsiteY489" fmla="*/ 5571 h 10000"/>
                                    <a:gd name="connsiteX490" fmla="*/ 7412 w 9973"/>
                                    <a:gd name="connsiteY490" fmla="*/ 6609 h 10000"/>
                                    <a:gd name="connsiteX491" fmla="*/ 7439 w 9973"/>
                                    <a:gd name="connsiteY491" fmla="*/ 7318 h 10000"/>
                                    <a:gd name="connsiteX492" fmla="*/ 7452 w 9973"/>
                                    <a:gd name="connsiteY492" fmla="*/ 7734 h 10000"/>
                                    <a:gd name="connsiteX493" fmla="*/ 7476 w 9973"/>
                                    <a:gd name="connsiteY493" fmla="*/ 7837 h 10000"/>
                                    <a:gd name="connsiteX494" fmla="*/ 7502 w 9973"/>
                                    <a:gd name="connsiteY494" fmla="*/ 7630 h 10000"/>
                                    <a:gd name="connsiteX495" fmla="*/ 7530 w 9973"/>
                                    <a:gd name="connsiteY495" fmla="*/ 7111 h 10000"/>
                                    <a:gd name="connsiteX496" fmla="*/ 7555 w 9973"/>
                                    <a:gd name="connsiteY496" fmla="*/ 6194 h 10000"/>
                                    <a:gd name="connsiteX497" fmla="*/ 7568 w 9973"/>
                                    <a:gd name="connsiteY497" fmla="*/ 5156 h 10000"/>
                                    <a:gd name="connsiteX498" fmla="*/ 7598 w 9973"/>
                                    <a:gd name="connsiteY498" fmla="*/ 3927 h 10000"/>
                                    <a:gd name="connsiteX499" fmla="*/ 7625 w 9973"/>
                                    <a:gd name="connsiteY499" fmla="*/ 2785 h 10000"/>
                                    <a:gd name="connsiteX500" fmla="*/ 7654 w 9973"/>
                                    <a:gd name="connsiteY500" fmla="*/ 1765 h 10000"/>
                                    <a:gd name="connsiteX501" fmla="*/ 7681 w 9973"/>
                                    <a:gd name="connsiteY501" fmla="*/ 1038 h 10000"/>
                                    <a:gd name="connsiteX502" fmla="*/ 7708 w 9973"/>
                                    <a:gd name="connsiteY502" fmla="*/ 519 h 10000"/>
                                    <a:gd name="connsiteX503" fmla="*/ 7722 w 9973"/>
                                    <a:gd name="connsiteY503" fmla="*/ 415 h 10000"/>
                                    <a:gd name="connsiteX504" fmla="*/ 7750 w 9973"/>
                                    <a:gd name="connsiteY504" fmla="*/ 623 h 10000"/>
                                    <a:gd name="connsiteX505" fmla="*/ 7778 w 9973"/>
                                    <a:gd name="connsiteY505" fmla="*/ 1246 h 10000"/>
                                    <a:gd name="connsiteX506" fmla="*/ 7805 w 9973"/>
                                    <a:gd name="connsiteY506" fmla="*/ 2076 h 10000"/>
                                    <a:gd name="connsiteX507" fmla="*/ 7831 w 9973"/>
                                    <a:gd name="connsiteY507" fmla="*/ 3201 h 10000"/>
                                    <a:gd name="connsiteX508" fmla="*/ 7854 w 9973"/>
                                    <a:gd name="connsiteY508" fmla="*/ 4343 h 10000"/>
                                    <a:gd name="connsiteX509" fmla="*/ 7865 w 9973"/>
                                    <a:gd name="connsiteY509" fmla="*/ 5467 h 10000"/>
                                    <a:gd name="connsiteX510" fmla="*/ 7891 w 9973"/>
                                    <a:gd name="connsiteY510" fmla="*/ 6505 h 10000"/>
                                    <a:gd name="connsiteX511" fmla="*/ 7919 w 9973"/>
                                    <a:gd name="connsiteY511" fmla="*/ 7318 h 10000"/>
                                    <a:gd name="connsiteX512" fmla="*/ 7946 w 9973"/>
                                    <a:gd name="connsiteY512" fmla="*/ 7837 h 10000"/>
                                    <a:gd name="connsiteX513" fmla="*/ 7974 w 9973"/>
                                    <a:gd name="connsiteY513" fmla="*/ 7941 h 10000"/>
                                    <a:gd name="connsiteX514" fmla="*/ 8002 w 9973"/>
                                    <a:gd name="connsiteY514" fmla="*/ 7734 h 10000"/>
                                    <a:gd name="connsiteX515" fmla="*/ 8014 w 9973"/>
                                    <a:gd name="connsiteY515" fmla="*/ 7111 h 10000"/>
                                    <a:gd name="connsiteX516" fmla="*/ 8040 w 9973"/>
                                    <a:gd name="connsiteY516" fmla="*/ 6298 h 10000"/>
                                    <a:gd name="connsiteX517" fmla="*/ 8067 w 9973"/>
                                    <a:gd name="connsiteY517" fmla="*/ 5156 h 10000"/>
                                    <a:gd name="connsiteX518" fmla="*/ 8095 w 9973"/>
                                    <a:gd name="connsiteY518" fmla="*/ 4031 h 10000"/>
                                    <a:gd name="connsiteX519" fmla="*/ 8123 w 9973"/>
                                    <a:gd name="connsiteY519" fmla="*/ 2889 h 10000"/>
                                    <a:gd name="connsiteX520" fmla="*/ 8148 w 9973"/>
                                    <a:gd name="connsiteY520" fmla="*/ 1869 h 10000"/>
                                    <a:gd name="connsiteX521" fmla="*/ 8177 w 9973"/>
                                    <a:gd name="connsiteY521" fmla="*/ 1038 h 10000"/>
                                    <a:gd name="connsiteX522" fmla="*/ 8190 w 9973"/>
                                    <a:gd name="connsiteY522" fmla="*/ 623 h 10000"/>
                                    <a:gd name="connsiteX523" fmla="*/ 8219 w 9973"/>
                                    <a:gd name="connsiteY523" fmla="*/ 415 h 10000"/>
                                    <a:gd name="connsiteX524" fmla="*/ 8246 w 9973"/>
                                    <a:gd name="connsiteY524" fmla="*/ 727 h 10000"/>
                                    <a:gd name="connsiteX525" fmla="*/ 8271 w 9973"/>
                                    <a:gd name="connsiteY525" fmla="*/ 1246 h 10000"/>
                                    <a:gd name="connsiteX526" fmla="*/ 8298 w 9973"/>
                                    <a:gd name="connsiteY526" fmla="*/ 2076 h 10000"/>
                                    <a:gd name="connsiteX527" fmla="*/ 8312 w 9973"/>
                                    <a:gd name="connsiteY527" fmla="*/ 3201 h 10000"/>
                                    <a:gd name="connsiteX528" fmla="*/ 8338 w 9973"/>
                                    <a:gd name="connsiteY528" fmla="*/ 4343 h 10000"/>
                                    <a:gd name="connsiteX529" fmla="*/ 8365 w 9973"/>
                                    <a:gd name="connsiteY529" fmla="*/ 5571 h 10000"/>
                                    <a:gd name="connsiteX530" fmla="*/ 8393 w 9973"/>
                                    <a:gd name="connsiteY530" fmla="*/ 6609 h 10000"/>
                                    <a:gd name="connsiteX531" fmla="*/ 8419 w 9973"/>
                                    <a:gd name="connsiteY531" fmla="*/ 7318 h 10000"/>
                                    <a:gd name="connsiteX532" fmla="*/ 8441 w 9973"/>
                                    <a:gd name="connsiteY532" fmla="*/ 7837 h 10000"/>
                                    <a:gd name="connsiteX533" fmla="*/ 8454 w 9973"/>
                                    <a:gd name="connsiteY533" fmla="*/ 8045 h 10000"/>
                                    <a:gd name="connsiteX534" fmla="*/ 8480 w 9973"/>
                                    <a:gd name="connsiteY534" fmla="*/ 7837 h 10000"/>
                                    <a:gd name="connsiteX535" fmla="*/ 8505 w 9973"/>
                                    <a:gd name="connsiteY535" fmla="*/ 7422 h 10000"/>
                                    <a:gd name="connsiteX536" fmla="*/ 8535 w 9973"/>
                                    <a:gd name="connsiteY536" fmla="*/ 6609 h 10000"/>
                                    <a:gd name="connsiteX537" fmla="*/ 8548 w 9973"/>
                                    <a:gd name="connsiteY537" fmla="*/ 5571 h 10000"/>
                                    <a:gd name="connsiteX538" fmla="*/ 8580 w 9973"/>
                                    <a:gd name="connsiteY538" fmla="*/ 4446 h 10000"/>
                                    <a:gd name="connsiteX539" fmla="*/ 8605 w 9973"/>
                                    <a:gd name="connsiteY539" fmla="*/ 3304 h 10000"/>
                                    <a:gd name="connsiteX540" fmla="*/ 8632 w 9973"/>
                                    <a:gd name="connsiteY540" fmla="*/ 2180 h 10000"/>
                                    <a:gd name="connsiteX541" fmla="*/ 8659 w 9973"/>
                                    <a:gd name="connsiteY541" fmla="*/ 1349 h 10000"/>
                                    <a:gd name="connsiteX542" fmla="*/ 8690 w 9973"/>
                                    <a:gd name="connsiteY542" fmla="*/ 727 h 10000"/>
                                    <a:gd name="connsiteX543" fmla="*/ 8702 w 9973"/>
                                    <a:gd name="connsiteY543" fmla="*/ 519 h 10000"/>
                                    <a:gd name="connsiteX544" fmla="*/ 8727 w 9973"/>
                                    <a:gd name="connsiteY544" fmla="*/ 623 h 10000"/>
                                    <a:gd name="connsiteX545" fmla="*/ 8752 w 9973"/>
                                    <a:gd name="connsiteY545" fmla="*/ 1142 h 10000"/>
                                    <a:gd name="connsiteX546" fmla="*/ 8779 w 9973"/>
                                    <a:gd name="connsiteY546" fmla="*/ 1972 h 10000"/>
                                    <a:gd name="connsiteX547" fmla="*/ 8805 w 9973"/>
                                    <a:gd name="connsiteY547" fmla="*/ 2889 h 10000"/>
                                    <a:gd name="connsiteX548" fmla="*/ 8833 w 9973"/>
                                    <a:gd name="connsiteY548" fmla="*/ 4135 h 10000"/>
                                    <a:gd name="connsiteX549" fmla="*/ 8845 w 9973"/>
                                    <a:gd name="connsiteY549" fmla="*/ 5260 h 10000"/>
                                    <a:gd name="connsiteX550" fmla="*/ 8870 w 9973"/>
                                    <a:gd name="connsiteY550" fmla="*/ 6401 h 10000"/>
                                    <a:gd name="connsiteX551" fmla="*/ 8897 w 9973"/>
                                    <a:gd name="connsiteY551" fmla="*/ 7215 h 10000"/>
                                    <a:gd name="connsiteX552" fmla="*/ 8924 w 9973"/>
                                    <a:gd name="connsiteY552" fmla="*/ 7734 h 10000"/>
                                    <a:gd name="connsiteX553" fmla="*/ 8950 w 9973"/>
                                    <a:gd name="connsiteY553" fmla="*/ 8045 h 10000"/>
                                    <a:gd name="connsiteX554" fmla="*/ 8981 w 9973"/>
                                    <a:gd name="connsiteY554" fmla="*/ 7941 h 10000"/>
                                    <a:gd name="connsiteX555" fmla="*/ 9009 w 9973"/>
                                    <a:gd name="connsiteY555" fmla="*/ 7422 h 10000"/>
                                    <a:gd name="connsiteX556" fmla="*/ 9020 w 9973"/>
                                    <a:gd name="connsiteY556" fmla="*/ 6609 h 10000"/>
                                    <a:gd name="connsiteX557" fmla="*/ 9046 w 9973"/>
                                    <a:gd name="connsiteY557" fmla="*/ 5571 h 10000"/>
                                    <a:gd name="connsiteX558" fmla="*/ 9072 w 9973"/>
                                    <a:gd name="connsiteY558" fmla="*/ 4446 h 10000"/>
                                    <a:gd name="connsiteX559" fmla="*/ 9101 w 9973"/>
                                    <a:gd name="connsiteY559" fmla="*/ 3304 h 10000"/>
                                    <a:gd name="connsiteX560" fmla="*/ 9130 w 9973"/>
                                    <a:gd name="connsiteY560" fmla="*/ 2266 h 10000"/>
                                    <a:gd name="connsiteX561" fmla="*/ 9158 w 9973"/>
                                    <a:gd name="connsiteY561" fmla="*/ 1349 h 10000"/>
                                    <a:gd name="connsiteX562" fmla="*/ 9174 w 9973"/>
                                    <a:gd name="connsiteY562" fmla="*/ 830 h 10000"/>
                                    <a:gd name="connsiteX563" fmla="*/ 9198 w 9973"/>
                                    <a:gd name="connsiteY563" fmla="*/ 519 h 10000"/>
                                    <a:gd name="connsiteX564" fmla="*/ 9224 w 9973"/>
                                    <a:gd name="connsiteY564" fmla="*/ 727 h 10000"/>
                                    <a:gd name="connsiteX565" fmla="*/ 9251 w 9973"/>
                                    <a:gd name="connsiteY565" fmla="*/ 1142 h 10000"/>
                                    <a:gd name="connsiteX566" fmla="*/ 9276 w 9973"/>
                                    <a:gd name="connsiteY566" fmla="*/ 1972 h 10000"/>
                                    <a:gd name="connsiteX567" fmla="*/ 9300 w 9973"/>
                                    <a:gd name="connsiteY567" fmla="*/ 2993 h 10000"/>
                                    <a:gd name="connsiteX568" fmla="*/ 9312 w 9973"/>
                                    <a:gd name="connsiteY568" fmla="*/ 4135 h 10000"/>
                                    <a:gd name="connsiteX569" fmla="*/ 9338 w 9973"/>
                                    <a:gd name="connsiteY569" fmla="*/ 5363 h 10000"/>
                                    <a:gd name="connsiteX570" fmla="*/ 9364 w 9973"/>
                                    <a:gd name="connsiteY570" fmla="*/ 6401 h 10000"/>
                                    <a:gd name="connsiteX571" fmla="*/ 9391 w 9973"/>
                                    <a:gd name="connsiteY571" fmla="*/ 7111 h 10000"/>
                                    <a:gd name="connsiteX572" fmla="*/ 9405 w 9973"/>
                                    <a:gd name="connsiteY572" fmla="*/ 7734 h 10000"/>
                                    <a:gd name="connsiteX573" fmla="*/ 9433 w 9973"/>
                                    <a:gd name="connsiteY573" fmla="*/ 8045 h 10000"/>
                                    <a:gd name="connsiteX574" fmla="*/ 9463 w 9973"/>
                                    <a:gd name="connsiteY574" fmla="*/ 8045 h 10000"/>
                                    <a:gd name="connsiteX575" fmla="*/ 9488 w 9973"/>
                                    <a:gd name="connsiteY575" fmla="*/ 7630 h 10000"/>
                                    <a:gd name="connsiteX576" fmla="*/ 9517 w 9973"/>
                                    <a:gd name="connsiteY576" fmla="*/ 6903 h 10000"/>
                                    <a:gd name="connsiteX577" fmla="*/ 9530 w 9973"/>
                                    <a:gd name="connsiteY577" fmla="*/ 5986 h 10000"/>
                                    <a:gd name="connsiteX578" fmla="*/ 9557 w 9973"/>
                                    <a:gd name="connsiteY578" fmla="*/ 4844 h 10000"/>
                                    <a:gd name="connsiteX579" fmla="*/ 9587 w 9973"/>
                                    <a:gd name="connsiteY579" fmla="*/ 3720 h 10000"/>
                                    <a:gd name="connsiteX580" fmla="*/ 9613 w 9973"/>
                                    <a:gd name="connsiteY580" fmla="*/ 2578 h 10000"/>
                                    <a:gd name="connsiteX581" fmla="*/ 9637 w 9973"/>
                                    <a:gd name="connsiteY581" fmla="*/ 1661 h 10000"/>
                                    <a:gd name="connsiteX582" fmla="*/ 9663 w 9973"/>
                                    <a:gd name="connsiteY582" fmla="*/ 1038 h 10000"/>
                                    <a:gd name="connsiteX583" fmla="*/ 9677 w 9973"/>
                                    <a:gd name="connsiteY583" fmla="*/ 623 h 10000"/>
                                    <a:gd name="connsiteX584" fmla="*/ 9703 w 9973"/>
                                    <a:gd name="connsiteY584" fmla="*/ 623 h 10000"/>
                                    <a:gd name="connsiteX585" fmla="*/ 9727 w 9973"/>
                                    <a:gd name="connsiteY585" fmla="*/ 934 h 10000"/>
                                    <a:gd name="connsiteX586" fmla="*/ 9740 w 9973"/>
                                    <a:gd name="connsiteY586" fmla="*/ 1453 h 10000"/>
                                    <a:gd name="connsiteX587" fmla="*/ 9770 w 9973"/>
                                    <a:gd name="connsiteY587" fmla="*/ 2370 h 10000"/>
                                    <a:gd name="connsiteX588" fmla="*/ 9797 w 9973"/>
                                    <a:gd name="connsiteY588" fmla="*/ 3408 h 10000"/>
                                    <a:gd name="connsiteX589" fmla="*/ 9823 w 9973"/>
                                    <a:gd name="connsiteY589" fmla="*/ 4637 h 10000"/>
                                    <a:gd name="connsiteX590" fmla="*/ 9852 w 9973"/>
                                    <a:gd name="connsiteY590" fmla="*/ 5779 h 10000"/>
                                    <a:gd name="connsiteX591" fmla="*/ 9878 w 9973"/>
                                    <a:gd name="connsiteY591" fmla="*/ 6713 h 10000"/>
                                    <a:gd name="connsiteX592" fmla="*/ 9892 w 9973"/>
                                    <a:gd name="connsiteY592" fmla="*/ 7526 h 10000"/>
                                    <a:gd name="connsiteX593" fmla="*/ 9918 w 9973"/>
                                    <a:gd name="connsiteY593" fmla="*/ 8045 h 10000"/>
                                    <a:gd name="connsiteX594" fmla="*/ 9945 w 9973"/>
                                    <a:gd name="connsiteY594" fmla="*/ 8149 h 10000"/>
                                    <a:gd name="connsiteX595" fmla="*/ 9973 w 9973"/>
                                    <a:gd name="connsiteY595" fmla="*/ 7941 h 10000"/>
                                    <a:gd name="connsiteX0" fmla="*/ 0 w 10000"/>
                                    <a:gd name="connsiteY0" fmla="*/ 4948 h 10000"/>
                                    <a:gd name="connsiteX1" fmla="*/ 12 w 10000"/>
                                    <a:gd name="connsiteY1" fmla="*/ 4948 h 10000"/>
                                    <a:gd name="connsiteX2" fmla="*/ 12 w 10000"/>
                                    <a:gd name="connsiteY2" fmla="*/ 5052 h 10000"/>
                                    <a:gd name="connsiteX3" fmla="*/ 12 w 10000"/>
                                    <a:gd name="connsiteY3" fmla="*/ 5156 h 10000"/>
                                    <a:gd name="connsiteX4" fmla="*/ 12 w 10000"/>
                                    <a:gd name="connsiteY4" fmla="*/ 5260 h 10000"/>
                                    <a:gd name="connsiteX5" fmla="*/ 12 w 10000"/>
                                    <a:gd name="connsiteY5" fmla="*/ 5363 h 10000"/>
                                    <a:gd name="connsiteX6" fmla="*/ 12 w 10000"/>
                                    <a:gd name="connsiteY6" fmla="*/ 5467 h 10000"/>
                                    <a:gd name="connsiteX7" fmla="*/ 12 w 10000"/>
                                    <a:gd name="connsiteY7" fmla="*/ 5571 h 10000"/>
                                    <a:gd name="connsiteX8" fmla="*/ 12 w 10000"/>
                                    <a:gd name="connsiteY8" fmla="*/ 5675 h 10000"/>
                                    <a:gd name="connsiteX9" fmla="*/ 12 w 10000"/>
                                    <a:gd name="connsiteY9" fmla="*/ 5779 h 10000"/>
                                    <a:gd name="connsiteX10" fmla="*/ 12 w 10000"/>
                                    <a:gd name="connsiteY10" fmla="*/ 5882 h 10000"/>
                                    <a:gd name="connsiteX11" fmla="*/ 12 w 10000"/>
                                    <a:gd name="connsiteY11" fmla="*/ 5986 h 10000"/>
                                    <a:gd name="connsiteX12" fmla="*/ 12 w 10000"/>
                                    <a:gd name="connsiteY12" fmla="*/ 6090 h 10000"/>
                                    <a:gd name="connsiteX13" fmla="*/ 24 w 10000"/>
                                    <a:gd name="connsiteY13" fmla="*/ 6194 h 10000"/>
                                    <a:gd name="connsiteX14" fmla="*/ 24 w 10000"/>
                                    <a:gd name="connsiteY14" fmla="*/ 6298 h 10000"/>
                                    <a:gd name="connsiteX15" fmla="*/ 24 w 10000"/>
                                    <a:gd name="connsiteY15" fmla="*/ 6401 h 10000"/>
                                    <a:gd name="connsiteX16" fmla="*/ 24 w 10000"/>
                                    <a:gd name="connsiteY16" fmla="*/ 6505 h 10000"/>
                                    <a:gd name="connsiteX17" fmla="*/ 24 w 10000"/>
                                    <a:gd name="connsiteY17" fmla="*/ 6609 h 10000"/>
                                    <a:gd name="connsiteX18" fmla="*/ 36 w 10000"/>
                                    <a:gd name="connsiteY18" fmla="*/ 6609 h 10000"/>
                                    <a:gd name="connsiteX19" fmla="*/ 36 w 10000"/>
                                    <a:gd name="connsiteY19" fmla="*/ 6713 h 10000"/>
                                    <a:gd name="connsiteX20" fmla="*/ 36 w 10000"/>
                                    <a:gd name="connsiteY20" fmla="*/ 6799 h 10000"/>
                                    <a:gd name="connsiteX21" fmla="*/ 36 w 10000"/>
                                    <a:gd name="connsiteY21" fmla="*/ 6903 h 10000"/>
                                    <a:gd name="connsiteX22" fmla="*/ 36 w 10000"/>
                                    <a:gd name="connsiteY22" fmla="*/ 7007 h 10000"/>
                                    <a:gd name="connsiteX23" fmla="*/ 36 w 10000"/>
                                    <a:gd name="connsiteY23" fmla="*/ 7111 h 10000"/>
                                    <a:gd name="connsiteX24" fmla="*/ 36 w 10000"/>
                                    <a:gd name="connsiteY24" fmla="*/ 7215 h 10000"/>
                                    <a:gd name="connsiteX25" fmla="*/ 36 w 10000"/>
                                    <a:gd name="connsiteY25" fmla="*/ 7318 h 10000"/>
                                    <a:gd name="connsiteX26" fmla="*/ 48 w 10000"/>
                                    <a:gd name="connsiteY26" fmla="*/ 7318 h 10000"/>
                                    <a:gd name="connsiteX27" fmla="*/ 48 w 10000"/>
                                    <a:gd name="connsiteY27" fmla="*/ 7422 h 10000"/>
                                    <a:gd name="connsiteX28" fmla="*/ 48 w 10000"/>
                                    <a:gd name="connsiteY28" fmla="*/ 7526 h 10000"/>
                                    <a:gd name="connsiteX29" fmla="*/ 48 w 10000"/>
                                    <a:gd name="connsiteY29" fmla="*/ 7630 h 10000"/>
                                    <a:gd name="connsiteX30" fmla="*/ 48 w 10000"/>
                                    <a:gd name="connsiteY30" fmla="*/ 7734 h 10000"/>
                                    <a:gd name="connsiteX31" fmla="*/ 48 w 10000"/>
                                    <a:gd name="connsiteY31" fmla="*/ 7837 h 10000"/>
                                    <a:gd name="connsiteX32" fmla="*/ 48 w 10000"/>
                                    <a:gd name="connsiteY32" fmla="*/ 7941 h 10000"/>
                                    <a:gd name="connsiteX33" fmla="*/ 48 w 10000"/>
                                    <a:gd name="connsiteY33" fmla="*/ 8045 h 10000"/>
                                    <a:gd name="connsiteX34" fmla="*/ 48 w 10000"/>
                                    <a:gd name="connsiteY34" fmla="*/ 8149 h 10000"/>
                                    <a:gd name="connsiteX35" fmla="*/ 48 w 10000"/>
                                    <a:gd name="connsiteY35" fmla="*/ 8253 h 10000"/>
                                    <a:gd name="connsiteX36" fmla="*/ 48 w 10000"/>
                                    <a:gd name="connsiteY36" fmla="*/ 8356 h 10000"/>
                                    <a:gd name="connsiteX37" fmla="*/ 48 w 10000"/>
                                    <a:gd name="connsiteY37" fmla="*/ 8460 h 10000"/>
                                    <a:gd name="connsiteX38" fmla="*/ 60 w 10000"/>
                                    <a:gd name="connsiteY38" fmla="*/ 8460 h 10000"/>
                                    <a:gd name="connsiteX39" fmla="*/ 60 w 10000"/>
                                    <a:gd name="connsiteY39" fmla="*/ 8564 h 10000"/>
                                    <a:gd name="connsiteX40" fmla="*/ 60 w 10000"/>
                                    <a:gd name="connsiteY40" fmla="*/ 8668 h 10000"/>
                                    <a:gd name="connsiteX41" fmla="*/ 60 w 10000"/>
                                    <a:gd name="connsiteY41" fmla="*/ 8772 h 10000"/>
                                    <a:gd name="connsiteX42" fmla="*/ 60 w 10000"/>
                                    <a:gd name="connsiteY42" fmla="*/ 8875 h 10000"/>
                                    <a:gd name="connsiteX43" fmla="*/ 60 w 10000"/>
                                    <a:gd name="connsiteY43" fmla="*/ 8979 h 10000"/>
                                    <a:gd name="connsiteX44" fmla="*/ 72 w 10000"/>
                                    <a:gd name="connsiteY44" fmla="*/ 8979 h 10000"/>
                                    <a:gd name="connsiteX45" fmla="*/ 72 w 10000"/>
                                    <a:gd name="connsiteY45" fmla="*/ 8875 h 10000"/>
                                    <a:gd name="connsiteX46" fmla="*/ 72 w 10000"/>
                                    <a:gd name="connsiteY46" fmla="*/ 8772 h 10000"/>
                                    <a:gd name="connsiteX47" fmla="*/ 72 w 10000"/>
                                    <a:gd name="connsiteY47" fmla="*/ 8668 h 10000"/>
                                    <a:gd name="connsiteX48" fmla="*/ 72 w 10000"/>
                                    <a:gd name="connsiteY48" fmla="*/ 8564 h 10000"/>
                                    <a:gd name="connsiteX49" fmla="*/ 72 w 10000"/>
                                    <a:gd name="connsiteY49" fmla="*/ 8460 h 10000"/>
                                    <a:gd name="connsiteX50" fmla="*/ 84 w 10000"/>
                                    <a:gd name="connsiteY50" fmla="*/ 8460 h 10000"/>
                                    <a:gd name="connsiteX51" fmla="*/ 96 w 10000"/>
                                    <a:gd name="connsiteY51" fmla="*/ 8460 h 10000"/>
                                    <a:gd name="connsiteX52" fmla="*/ 96 w 10000"/>
                                    <a:gd name="connsiteY52" fmla="*/ 8564 h 10000"/>
                                    <a:gd name="connsiteX53" fmla="*/ 96 w 10000"/>
                                    <a:gd name="connsiteY53" fmla="*/ 8668 h 10000"/>
                                    <a:gd name="connsiteX54" fmla="*/ 108 w 10000"/>
                                    <a:gd name="connsiteY54" fmla="*/ 8668 h 10000"/>
                                    <a:gd name="connsiteX55" fmla="*/ 108 w 10000"/>
                                    <a:gd name="connsiteY55" fmla="*/ 8564 h 10000"/>
                                    <a:gd name="connsiteX56" fmla="*/ 118 w 10000"/>
                                    <a:gd name="connsiteY56" fmla="*/ 8564 h 10000"/>
                                    <a:gd name="connsiteX57" fmla="*/ 118 w 10000"/>
                                    <a:gd name="connsiteY57" fmla="*/ 8460 h 10000"/>
                                    <a:gd name="connsiteX58" fmla="*/ 118 w 10000"/>
                                    <a:gd name="connsiteY58" fmla="*/ 8356 h 10000"/>
                                    <a:gd name="connsiteX59" fmla="*/ 130 w 10000"/>
                                    <a:gd name="connsiteY59" fmla="*/ 8356 h 10000"/>
                                    <a:gd name="connsiteX60" fmla="*/ 130 w 10000"/>
                                    <a:gd name="connsiteY60" fmla="*/ 8460 h 10000"/>
                                    <a:gd name="connsiteX61" fmla="*/ 130 w 10000"/>
                                    <a:gd name="connsiteY61" fmla="*/ 8564 h 10000"/>
                                    <a:gd name="connsiteX62" fmla="*/ 130 w 10000"/>
                                    <a:gd name="connsiteY62" fmla="*/ 8668 h 10000"/>
                                    <a:gd name="connsiteX63" fmla="*/ 130 w 10000"/>
                                    <a:gd name="connsiteY63" fmla="*/ 8772 h 10000"/>
                                    <a:gd name="connsiteX64" fmla="*/ 130 w 10000"/>
                                    <a:gd name="connsiteY64" fmla="*/ 8875 h 10000"/>
                                    <a:gd name="connsiteX65" fmla="*/ 130 w 10000"/>
                                    <a:gd name="connsiteY65" fmla="*/ 8979 h 10000"/>
                                    <a:gd name="connsiteX66" fmla="*/ 142 w 10000"/>
                                    <a:gd name="connsiteY66" fmla="*/ 8979 h 10000"/>
                                    <a:gd name="connsiteX67" fmla="*/ 142 w 10000"/>
                                    <a:gd name="connsiteY67" fmla="*/ 9066 h 10000"/>
                                    <a:gd name="connsiteX68" fmla="*/ 142 w 10000"/>
                                    <a:gd name="connsiteY68" fmla="*/ 9170 h 10000"/>
                                    <a:gd name="connsiteX69" fmla="*/ 142 w 10000"/>
                                    <a:gd name="connsiteY69" fmla="*/ 9273 h 10000"/>
                                    <a:gd name="connsiteX70" fmla="*/ 142 w 10000"/>
                                    <a:gd name="connsiteY70" fmla="*/ 9377 h 10000"/>
                                    <a:gd name="connsiteX71" fmla="*/ 142 w 10000"/>
                                    <a:gd name="connsiteY71" fmla="*/ 9481 h 10000"/>
                                    <a:gd name="connsiteX72" fmla="*/ 154 w 10000"/>
                                    <a:gd name="connsiteY72" fmla="*/ 9481 h 10000"/>
                                    <a:gd name="connsiteX73" fmla="*/ 154 w 10000"/>
                                    <a:gd name="connsiteY73" fmla="*/ 9585 h 10000"/>
                                    <a:gd name="connsiteX74" fmla="*/ 154 w 10000"/>
                                    <a:gd name="connsiteY74" fmla="*/ 9689 h 10000"/>
                                    <a:gd name="connsiteX75" fmla="*/ 166 w 10000"/>
                                    <a:gd name="connsiteY75" fmla="*/ 9689 h 10000"/>
                                    <a:gd name="connsiteX76" fmla="*/ 178 w 10000"/>
                                    <a:gd name="connsiteY76" fmla="*/ 9689 h 10000"/>
                                    <a:gd name="connsiteX77" fmla="*/ 178 w 10000"/>
                                    <a:gd name="connsiteY77" fmla="*/ 9792 h 10000"/>
                                    <a:gd name="connsiteX78" fmla="*/ 178 w 10000"/>
                                    <a:gd name="connsiteY78" fmla="*/ 9896 h 10000"/>
                                    <a:gd name="connsiteX79" fmla="*/ 203 w 10000"/>
                                    <a:gd name="connsiteY79" fmla="*/ 10000 h 10000"/>
                                    <a:gd name="connsiteX80" fmla="*/ 203 w 10000"/>
                                    <a:gd name="connsiteY80" fmla="*/ 9896 h 10000"/>
                                    <a:gd name="connsiteX81" fmla="*/ 234 w 10000"/>
                                    <a:gd name="connsiteY81" fmla="*/ 9896 h 10000"/>
                                    <a:gd name="connsiteX82" fmla="*/ 234 w 10000"/>
                                    <a:gd name="connsiteY82" fmla="*/ 9792 h 10000"/>
                                    <a:gd name="connsiteX83" fmla="*/ 234 w 10000"/>
                                    <a:gd name="connsiteY83" fmla="*/ 9585 h 10000"/>
                                    <a:gd name="connsiteX84" fmla="*/ 234 w 10000"/>
                                    <a:gd name="connsiteY84" fmla="*/ 9481 h 10000"/>
                                    <a:gd name="connsiteX85" fmla="*/ 234 w 10000"/>
                                    <a:gd name="connsiteY85" fmla="*/ 9273 h 10000"/>
                                    <a:gd name="connsiteX86" fmla="*/ 256 w 10000"/>
                                    <a:gd name="connsiteY86" fmla="*/ 8979 h 10000"/>
                                    <a:gd name="connsiteX87" fmla="*/ 256 w 10000"/>
                                    <a:gd name="connsiteY87" fmla="*/ 8772 h 10000"/>
                                    <a:gd name="connsiteX88" fmla="*/ 256 w 10000"/>
                                    <a:gd name="connsiteY88" fmla="*/ 8564 h 10000"/>
                                    <a:gd name="connsiteX89" fmla="*/ 256 w 10000"/>
                                    <a:gd name="connsiteY89" fmla="*/ 8356 h 10000"/>
                                    <a:gd name="connsiteX90" fmla="*/ 256 w 10000"/>
                                    <a:gd name="connsiteY90" fmla="*/ 8253 h 10000"/>
                                    <a:gd name="connsiteX91" fmla="*/ 268 w 10000"/>
                                    <a:gd name="connsiteY91" fmla="*/ 8149 h 10000"/>
                                    <a:gd name="connsiteX92" fmla="*/ 281 w 10000"/>
                                    <a:gd name="connsiteY92" fmla="*/ 8045 h 10000"/>
                                    <a:gd name="connsiteX93" fmla="*/ 281 w 10000"/>
                                    <a:gd name="connsiteY93" fmla="*/ 7941 h 10000"/>
                                    <a:gd name="connsiteX94" fmla="*/ 281 w 10000"/>
                                    <a:gd name="connsiteY94" fmla="*/ 7837 h 10000"/>
                                    <a:gd name="connsiteX95" fmla="*/ 281 w 10000"/>
                                    <a:gd name="connsiteY95" fmla="*/ 7734 h 10000"/>
                                    <a:gd name="connsiteX96" fmla="*/ 293 w 10000"/>
                                    <a:gd name="connsiteY96" fmla="*/ 7630 h 10000"/>
                                    <a:gd name="connsiteX97" fmla="*/ 293 w 10000"/>
                                    <a:gd name="connsiteY97" fmla="*/ 7422 h 10000"/>
                                    <a:gd name="connsiteX98" fmla="*/ 293 w 10000"/>
                                    <a:gd name="connsiteY98" fmla="*/ 7318 h 10000"/>
                                    <a:gd name="connsiteX99" fmla="*/ 305 w 10000"/>
                                    <a:gd name="connsiteY99" fmla="*/ 7318 h 10000"/>
                                    <a:gd name="connsiteX100" fmla="*/ 305 w 10000"/>
                                    <a:gd name="connsiteY100" fmla="*/ 7422 h 10000"/>
                                    <a:gd name="connsiteX101" fmla="*/ 317 w 10000"/>
                                    <a:gd name="connsiteY101" fmla="*/ 7526 h 10000"/>
                                    <a:gd name="connsiteX102" fmla="*/ 317 w 10000"/>
                                    <a:gd name="connsiteY102" fmla="*/ 7630 h 10000"/>
                                    <a:gd name="connsiteX103" fmla="*/ 317 w 10000"/>
                                    <a:gd name="connsiteY103" fmla="*/ 7734 h 10000"/>
                                    <a:gd name="connsiteX104" fmla="*/ 317 w 10000"/>
                                    <a:gd name="connsiteY104" fmla="*/ 7837 h 10000"/>
                                    <a:gd name="connsiteX105" fmla="*/ 329 w 10000"/>
                                    <a:gd name="connsiteY105" fmla="*/ 7941 h 10000"/>
                                    <a:gd name="connsiteX106" fmla="*/ 329 w 10000"/>
                                    <a:gd name="connsiteY106" fmla="*/ 7837 h 10000"/>
                                    <a:gd name="connsiteX107" fmla="*/ 329 w 10000"/>
                                    <a:gd name="connsiteY107" fmla="*/ 7630 h 10000"/>
                                    <a:gd name="connsiteX108" fmla="*/ 341 w 10000"/>
                                    <a:gd name="connsiteY108" fmla="*/ 7422 h 10000"/>
                                    <a:gd name="connsiteX109" fmla="*/ 341 w 10000"/>
                                    <a:gd name="connsiteY109" fmla="*/ 7215 h 10000"/>
                                    <a:gd name="connsiteX110" fmla="*/ 341 w 10000"/>
                                    <a:gd name="connsiteY110" fmla="*/ 7111 h 10000"/>
                                    <a:gd name="connsiteX111" fmla="*/ 341 w 10000"/>
                                    <a:gd name="connsiteY111" fmla="*/ 6903 h 10000"/>
                                    <a:gd name="connsiteX112" fmla="*/ 353 w 10000"/>
                                    <a:gd name="connsiteY112" fmla="*/ 6799 h 10000"/>
                                    <a:gd name="connsiteX113" fmla="*/ 353 w 10000"/>
                                    <a:gd name="connsiteY113" fmla="*/ 6609 h 10000"/>
                                    <a:gd name="connsiteX114" fmla="*/ 366 w 10000"/>
                                    <a:gd name="connsiteY114" fmla="*/ 6401 h 10000"/>
                                    <a:gd name="connsiteX115" fmla="*/ 366 w 10000"/>
                                    <a:gd name="connsiteY115" fmla="*/ 6194 h 10000"/>
                                    <a:gd name="connsiteX116" fmla="*/ 378 w 10000"/>
                                    <a:gd name="connsiteY116" fmla="*/ 5882 h 10000"/>
                                    <a:gd name="connsiteX117" fmla="*/ 378 w 10000"/>
                                    <a:gd name="connsiteY117" fmla="*/ 5571 h 10000"/>
                                    <a:gd name="connsiteX118" fmla="*/ 390 w 10000"/>
                                    <a:gd name="connsiteY118" fmla="*/ 5260 h 10000"/>
                                    <a:gd name="connsiteX119" fmla="*/ 390 w 10000"/>
                                    <a:gd name="connsiteY119" fmla="*/ 5052 h 10000"/>
                                    <a:gd name="connsiteX120" fmla="*/ 404 w 10000"/>
                                    <a:gd name="connsiteY120" fmla="*/ 5052 h 10000"/>
                                    <a:gd name="connsiteX121" fmla="*/ 404 w 10000"/>
                                    <a:gd name="connsiteY121" fmla="*/ 5156 h 10000"/>
                                    <a:gd name="connsiteX122" fmla="*/ 418 w 10000"/>
                                    <a:gd name="connsiteY122" fmla="*/ 5260 h 10000"/>
                                    <a:gd name="connsiteX123" fmla="*/ 418 w 10000"/>
                                    <a:gd name="connsiteY123" fmla="*/ 5363 h 10000"/>
                                    <a:gd name="connsiteX124" fmla="*/ 418 w 10000"/>
                                    <a:gd name="connsiteY124" fmla="*/ 5467 h 10000"/>
                                    <a:gd name="connsiteX125" fmla="*/ 429 w 10000"/>
                                    <a:gd name="connsiteY125" fmla="*/ 5571 h 10000"/>
                                    <a:gd name="connsiteX126" fmla="*/ 429 w 10000"/>
                                    <a:gd name="connsiteY126" fmla="*/ 5675 h 10000"/>
                                    <a:gd name="connsiteX127" fmla="*/ 442 w 10000"/>
                                    <a:gd name="connsiteY127" fmla="*/ 5779 h 10000"/>
                                    <a:gd name="connsiteX128" fmla="*/ 455 w 10000"/>
                                    <a:gd name="connsiteY128" fmla="*/ 5779 h 10000"/>
                                    <a:gd name="connsiteX129" fmla="*/ 455 w 10000"/>
                                    <a:gd name="connsiteY129" fmla="*/ 5882 h 10000"/>
                                    <a:gd name="connsiteX130" fmla="*/ 468 w 10000"/>
                                    <a:gd name="connsiteY130" fmla="*/ 5986 h 10000"/>
                                    <a:gd name="connsiteX131" fmla="*/ 468 w 10000"/>
                                    <a:gd name="connsiteY131" fmla="*/ 6090 h 10000"/>
                                    <a:gd name="connsiteX132" fmla="*/ 468 w 10000"/>
                                    <a:gd name="connsiteY132" fmla="*/ 6194 h 10000"/>
                                    <a:gd name="connsiteX133" fmla="*/ 481 w 10000"/>
                                    <a:gd name="connsiteY133" fmla="*/ 6194 h 10000"/>
                                    <a:gd name="connsiteX134" fmla="*/ 481 w 10000"/>
                                    <a:gd name="connsiteY134" fmla="*/ 6298 h 10000"/>
                                    <a:gd name="connsiteX135" fmla="*/ 481 w 10000"/>
                                    <a:gd name="connsiteY135" fmla="*/ 6194 h 10000"/>
                                    <a:gd name="connsiteX136" fmla="*/ 493 w 10000"/>
                                    <a:gd name="connsiteY136" fmla="*/ 6194 h 10000"/>
                                    <a:gd name="connsiteX137" fmla="*/ 493 w 10000"/>
                                    <a:gd name="connsiteY137" fmla="*/ 6090 h 10000"/>
                                    <a:gd name="connsiteX138" fmla="*/ 505 w 10000"/>
                                    <a:gd name="connsiteY138" fmla="*/ 6090 h 10000"/>
                                    <a:gd name="connsiteX139" fmla="*/ 505 w 10000"/>
                                    <a:gd name="connsiteY139" fmla="*/ 6194 h 10000"/>
                                    <a:gd name="connsiteX140" fmla="*/ 505 w 10000"/>
                                    <a:gd name="connsiteY140" fmla="*/ 6298 h 10000"/>
                                    <a:gd name="connsiteX141" fmla="*/ 517 w 10000"/>
                                    <a:gd name="connsiteY141" fmla="*/ 6505 h 10000"/>
                                    <a:gd name="connsiteX142" fmla="*/ 517 w 10000"/>
                                    <a:gd name="connsiteY142" fmla="*/ 6609 h 10000"/>
                                    <a:gd name="connsiteX143" fmla="*/ 529 w 10000"/>
                                    <a:gd name="connsiteY143" fmla="*/ 6799 h 10000"/>
                                    <a:gd name="connsiteX144" fmla="*/ 529 w 10000"/>
                                    <a:gd name="connsiteY144" fmla="*/ 7007 h 10000"/>
                                    <a:gd name="connsiteX145" fmla="*/ 542 w 10000"/>
                                    <a:gd name="connsiteY145" fmla="*/ 7111 h 10000"/>
                                    <a:gd name="connsiteX146" fmla="*/ 542 w 10000"/>
                                    <a:gd name="connsiteY146" fmla="*/ 7215 h 10000"/>
                                    <a:gd name="connsiteX147" fmla="*/ 555 w 10000"/>
                                    <a:gd name="connsiteY147" fmla="*/ 7422 h 10000"/>
                                    <a:gd name="connsiteX148" fmla="*/ 555 w 10000"/>
                                    <a:gd name="connsiteY148" fmla="*/ 7734 h 10000"/>
                                    <a:gd name="connsiteX149" fmla="*/ 570 w 10000"/>
                                    <a:gd name="connsiteY149" fmla="*/ 7941 h 10000"/>
                                    <a:gd name="connsiteX150" fmla="*/ 570 w 10000"/>
                                    <a:gd name="connsiteY150" fmla="*/ 8253 h 10000"/>
                                    <a:gd name="connsiteX151" fmla="*/ 570 w 10000"/>
                                    <a:gd name="connsiteY151" fmla="*/ 8460 h 10000"/>
                                    <a:gd name="connsiteX152" fmla="*/ 585 w 10000"/>
                                    <a:gd name="connsiteY152" fmla="*/ 8668 h 10000"/>
                                    <a:gd name="connsiteX153" fmla="*/ 585 w 10000"/>
                                    <a:gd name="connsiteY153" fmla="*/ 8979 h 10000"/>
                                    <a:gd name="connsiteX154" fmla="*/ 601 w 10000"/>
                                    <a:gd name="connsiteY154" fmla="*/ 8979 h 10000"/>
                                    <a:gd name="connsiteX155" fmla="*/ 601 w 10000"/>
                                    <a:gd name="connsiteY155" fmla="*/ 9066 h 10000"/>
                                    <a:gd name="connsiteX156" fmla="*/ 616 w 10000"/>
                                    <a:gd name="connsiteY156" fmla="*/ 9066 h 10000"/>
                                    <a:gd name="connsiteX157" fmla="*/ 629 w 10000"/>
                                    <a:gd name="connsiteY157" fmla="*/ 9170 h 10000"/>
                                    <a:gd name="connsiteX158" fmla="*/ 646 w 10000"/>
                                    <a:gd name="connsiteY158" fmla="*/ 9066 h 10000"/>
                                    <a:gd name="connsiteX159" fmla="*/ 664 w 10000"/>
                                    <a:gd name="connsiteY159" fmla="*/ 9066 h 10000"/>
                                    <a:gd name="connsiteX160" fmla="*/ 681 w 10000"/>
                                    <a:gd name="connsiteY160" fmla="*/ 9066 h 10000"/>
                                    <a:gd name="connsiteX161" fmla="*/ 694 w 10000"/>
                                    <a:gd name="connsiteY161" fmla="*/ 9170 h 10000"/>
                                    <a:gd name="connsiteX162" fmla="*/ 694 w 10000"/>
                                    <a:gd name="connsiteY162" fmla="*/ 9273 h 10000"/>
                                    <a:gd name="connsiteX163" fmla="*/ 694 w 10000"/>
                                    <a:gd name="connsiteY163" fmla="*/ 9377 h 10000"/>
                                    <a:gd name="connsiteX164" fmla="*/ 710 w 10000"/>
                                    <a:gd name="connsiteY164" fmla="*/ 9481 h 10000"/>
                                    <a:gd name="connsiteX165" fmla="*/ 710 w 10000"/>
                                    <a:gd name="connsiteY165" fmla="*/ 9585 h 10000"/>
                                    <a:gd name="connsiteX166" fmla="*/ 727 w 10000"/>
                                    <a:gd name="connsiteY166" fmla="*/ 9585 h 10000"/>
                                    <a:gd name="connsiteX167" fmla="*/ 727 w 10000"/>
                                    <a:gd name="connsiteY167" fmla="*/ 9481 h 10000"/>
                                    <a:gd name="connsiteX168" fmla="*/ 737 w 10000"/>
                                    <a:gd name="connsiteY168" fmla="*/ 9273 h 10000"/>
                                    <a:gd name="connsiteX169" fmla="*/ 749 w 10000"/>
                                    <a:gd name="connsiteY169" fmla="*/ 9066 h 10000"/>
                                    <a:gd name="connsiteX170" fmla="*/ 761 w 10000"/>
                                    <a:gd name="connsiteY170" fmla="*/ 8668 h 10000"/>
                                    <a:gd name="connsiteX171" fmla="*/ 761 w 10000"/>
                                    <a:gd name="connsiteY171" fmla="*/ 8460 h 10000"/>
                                    <a:gd name="connsiteX172" fmla="*/ 773 w 10000"/>
                                    <a:gd name="connsiteY172" fmla="*/ 8253 h 10000"/>
                                    <a:gd name="connsiteX173" fmla="*/ 773 w 10000"/>
                                    <a:gd name="connsiteY173" fmla="*/ 8045 h 10000"/>
                                    <a:gd name="connsiteX174" fmla="*/ 785 w 10000"/>
                                    <a:gd name="connsiteY174" fmla="*/ 7837 h 10000"/>
                                    <a:gd name="connsiteX175" fmla="*/ 785 w 10000"/>
                                    <a:gd name="connsiteY175" fmla="*/ 7734 h 10000"/>
                                    <a:gd name="connsiteX176" fmla="*/ 798 w 10000"/>
                                    <a:gd name="connsiteY176" fmla="*/ 7526 h 10000"/>
                                    <a:gd name="connsiteX177" fmla="*/ 810 w 10000"/>
                                    <a:gd name="connsiteY177" fmla="*/ 7318 h 10000"/>
                                    <a:gd name="connsiteX178" fmla="*/ 810 w 10000"/>
                                    <a:gd name="connsiteY178" fmla="*/ 7111 h 10000"/>
                                    <a:gd name="connsiteX179" fmla="*/ 822 w 10000"/>
                                    <a:gd name="connsiteY179" fmla="*/ 6903 h 10000"/>
                                    <a:gd name="connsiteX180" fmla="*/ 834 w 10000"/>
                                    <a:gd name="connsiteY180" fmla="*/ 6713 h 10000"/>
                                    <a:gd name="connsiteX181" fmla="*/ 846 w 10000"/>
                                    <a:gd name="connsiteY181" fmla="*/ 6609 h 10000"/>
                                    <a:gd name="connsiteX182" fmla="*/ 846 w 10000"/>
                                    <a:gd name="connsiteY182" fmla="*/ 6401 h 10000"/>
                                    <a:gd name="connsiteX183" fmla="*/ 858 w 10000"/>
                                    <a:gd name="connsiteY183" fmla="*/ 6194 h 10000"/>
                                    <a:gd name="connsiteX184" fmla="*/ 870 w 10000"/>
                                    <a:gd name="connsiteY184" fmla="*/ 6090 h 10000"/>
                                    <a:gd name="connsiteX185" fmla="*/ 882 w 10000"/>
                                    <a:gd name="connsiteY185" fmla="*/ 5882 h 10000"/>
                                    <a:gd name="connsiteX186" fmla="*/ 882 w 10000"/>
                                    <a:gd name="connsiteY186" fmla="*/ 5675 h 10000"/>
                                    <a:gd name="connsiteX187" fmla="*/ 894 w 10000"/>
                                    <a:gd name="connsiteY187" fmla="*/ 5571 h 10000"/>
                                    <a:gd name="connsiteX188" fmla="*/ 907 w 10000"/>
                                    <a:gd name="connsiteY188" fmla="*/ 5467 h 10000"/>
                                    <a:gd name="connsiteX189" fmla="*/ 919 w 10000"/>
                                    <a:gd name="connsiteY189" fmla="*/ 5363 h 10000"/>
                                    <a:gd name="connsiteX190" fmla="*/ 934 w 10000"/>
                                    <a:gd name="connsiteY190" fmla="*/ 5363 h 10000"/>
                                    <a:gd name="connsiteX191" fmla="*/ 934 w 10000"/>
                                    <a:gd name="connsiteY191" fmla="*/ 5467 h 10000"/>
                                    <a:gd name="connsiteX192" fmla="*/ 960 w 10000"/>
                                    <a:gd name="connsiteY192" fmla="*/ 5675 h 10000"/>
                                    <a:gd name="connsiteX193" fmla="*/ 960 w 10000"/>
                                    <a:gd name="connsiteY193" fmla="*/ 5882 h 10000"/>
                                    <a:gd name="connsiteX194" fmla="*/ 974 w 10000"/>
                                    <a:gd name="connsiteY194" fmla="*/ 6298 h 10000"/>
                                    <a:gd name="connsiteX195" fmla="*/ 1004 w 10000"/>
                                    <a:gd name="connsiteY195" fmla="*/ 6609 h 10000"/>
                                    <a:gd name="connsiteX196" fmla="*/ 1004 w 10000"/>
                                    <a:gd name="connsiteY196" fmla="*/ 6799 h 10000"/>
                                    <a:gd name="connsiteX197" fmla="*/ 1013 w 10000"/>
                                    <a:gd name="connsiteY197" fmla="*/ 7007 h 10000"/>
                                    <a:gd name="connsiteX198" fmla="*/ 1027 w 10000"/>
                                    <a:gd name="connsiteY198" fmla="*/ 7215 h 10000"/>
                                    <a:gd name="connsiteX199" fmla="*/ 1040 w 10000"/>
                                    <a:gd name="connsiteY199" fmla="*/ 7422 h 10000"/>
                                    <a:gd name="connsiteX200" fmla="*/ 1054 w 10000"/>
                                    <a:gd name="connsiteY200" fmla="*/ 7837 h 10000"/>
                                    <a:gd name="connsiteX201" fmla="*/ 1086 w 10000"/>
                                    <a:gd name="connsiteY201" fmla="*/ 8356 h 10000"/>
                                    <a:gd name="connsiteX202" fmla="*/ 1102 w 10000"/>
                                    <a:gd name="connsiteY202" fmla="*/ 8772 h 10000"/>
                                    <a:gd name="connsiteX203" fmla="*/ 1116 w 10000"/>
                                    <a:gd name="connsiteY203" fmla="*/ 9066 h 10000"/>
                                    <a:gd name="connsiteX204" fmla="*/ 1129 w 10000"/>
                                    <a:gd name="connsiteY204" fmla="*/ 9273 h 10000"/>
                                    <a:gd name="connsiteX205" fmla="*/ 1129 w 10000"/>
                                    <a:gd name="connsiteY205" fmla="*/ 9377 h 10000"/>
                                    <a:gd name="connsiteX206" fmla="*/ 1141 w 10000"/>
                                    <a:gd name="connsiteY206" fmla="*/ 9481 h 10000"/>
                                    <a:gd name="connsiteX207" fmla="*/ 1154 w 10000"/>
                                    <a:gd name="connsiteY207" fmla="*/ 9481 h 10000"/>
                                    <a:gd name="connsiteX208" fmla="*/ 1171 w 10000"/>
                                    <a:gd name="connsiteY208" fmla="*/ 9377 h 10000"/>
                                    <a:gd name="connsiteX209" fmla="*/ 1188 w 10000"/>
                                    <a:gd name="connsiteY209" fmla="*/ 9377 h 10000"/>
                                    <a:gd name="connsiteX210" fmla="*/ 1201 w 10000"/>
                                    <a:gd name="connsiteY210" fmla="*/ 9273 h 10000"/>
                                    <a:gd name="connsiteX211" fmla="*/ 1213 w 10000"/>
                                    <a:gd name="connsiteY211" fmla="*/ 9170 h 10000"/>
                                    <a:gd name="connsiteX212" fmla="*/ 1225 w 10000"/>
                                    <a:gd name="connsiteY212" fmla="*/ 9066 h 10000"/>
                                    <a:gd name="connsiteX213" fmla="*/ 1239 w 10000"/>
                                    <a:gd name="connsiteY213" fmla="*/ 8772 h 10000"/>
                                    <a:gd name="connsiteX214" fmla="*/ 1264 w 10000"/>
                                    <a:gd name="connsiteY214" fmla="*/ 8356 h 10000"/>
                                    <a:gd name="connsiteX215" fmla="*/ 1277 w 10000"/>
                                    <a:gd name="connsiteY215" fmla="*/ 7837 h 10000"/>
                                    <a:gd name="connsiteX216" fmla="*/ 1304 w 10000"/>
                                    <a:gd name="connsiteY216" fmla="*/ 7215 h 10000"/>
                                    <a:gd name="connsiteX217" fmla="*/ 1329 w 10000"/>
                                    <a:gd name="connsiteY217" fmla="*/ 6609 h 10000"/>
                                    <a:gd name="connsiteX218" fmla="*/ 1342 w 10000"/>
                                    <a:gd name="connsiteY218" fmla="*/ 6090 h 10000"/>
                                    <a:gd name="connsiteX219" fmla="*/ 1372 w 10000"/>
                                    <a:gd name="connsiteY219" fmla="*/ 5779 h 10000"/>
                                    <a:gd name="connsiteX220" fmla="*/ 1397 w 10000"/>
                                    <a:gd name="connsiteY220" fmla="*/ 5571 h 10000"/>
                                    <a:gd name="connsiteX221" fmla="*/ 1412 w 10000"/>
                                    <a:gd name="connsiteY221" fmla="*/ 5571 h 10000"/>
                                    <a:gd name="connsiteX222" fmla="*/ 1425 w 10000"/>
                                    <a:gd name="connsiteY222" fmla="*/ 5571 h 10000"/>
                                    <a:gd name="connsiteX223" fmla="*/ 1438 w 10000"/>
                                    <a:gd name="connsiteY223" fmla="*/ 5675 h 10000"/>
                                    <a:gd name="connsiteX224" fmla="*/ 1464 w 10000"/>
                                    <a:gd name="connsiteY224" fmla="*/ 5779 h 10000"/>
                                    <a:gd name="connsiteX225" fmla="*/ 1492 w 10000"/>
                                    <a:gd name="connsiteY225" fmla="*/ 6194 h 10000"/>
                                    <a:gd name="connsiteX226" fmla="*/ 1520 w 10000"/>
                                    <a:gd name="connsiteY226" fmla="*/ 6713 h 10000"/>
                                    <a:gd name="connsiteX227" fmla="*/ 1535 w 10000"/>
                                    <a:gd name="connsiteY227" fmla="*/ 7318 h 10000"/>
                                    <a:gd name="connsiteX228" fmla="*/ 1563 w 10000"/>
                                    <a:gd name="connsiteY228" fmla="*/ 7941 h 10000"/>
                                    <a:gd name="connsiteX229" fmla="*/ 1575 w 10000"/>
                                    <a:gd name="connsiteY229" fmla="*/ 8460 h 10000"/>
                                    <a:gd name="connsiteX230" fmla="*/ 1600 w 10000"/>
                                    <a:gd name="connsiteY230" fmla="*/ 8772 h 10000"/>
                                    <a:gd name="connsiteX231" fmla="*/ 1626 w 10000"/>
                                    <a:gd name="connsiteY231" fmla="*/ 9170 h 10000"/>
                                    <a:gd name="connsiteX232" fmla="*/ 1656 w 10000"/>
                                    <a:gd name="connsiteY232" fmla="*/ 9377 h 10000"/>
                                    <a:gd name="connsiteX233" fmla="*/ 1670 w 10000"/>
                                    <a:gd name="connsiteY233" fmla="*/ 9481 h 10000"/>
                                    <a:gd name="connsiteX234" fmla="*/ 1695 w 10000"/>
                                    <a:gd name="connsiteY234" fmla="*/ 9481 h 10000"/>
                                    <a:gd name="connsiteX235" fmla="*/ 1708 w 10000"/>
                                    <a:gd name="connsiteY235" fmla="*/ 9273 h 10000"/>
                                    <a:gd name="connsiteX236" fmla="*/ 1733 w 10000"/>
                                    <a:gd name="connsiteY236" fmla="*/ 8772 h 10000"/>
                                    <a:gd name="connsiteX237" fmla="*/ 1761 w 10000"/>
                                    <a:gd name="connsiteY237" fmla="*/ 8253 h 10000"/>
                                    <a:gd name="connsiteX238" fmla="*/ 1774 w 10000"/>
                                    <a:gd name="connsiteY238" fmla="*/ 7837 h 10000"/>
                                    <a:gd name="connsiteX239" fmla="*/ 1801 w 10000"/>
                                    <a:gd name="connsiteY239" fmla="*/ 7318 h 10000"/>
                                    <a:gd name="connsiteX240" fmla="*/ 1814 w 10000"/>
                                    <a:gd name="connsiteY240" fmla="*/ 6713 h 10000"/>
                                    <a:gd name="connsiteX241" fmla="*/ 1838 w 10000"/>
                                    <a:gd name="connsiteY241" fmla="*/ 6194 h 10000"/>
                                    <a:gd name="connsiteX242" fmla="*/ 1865 w 10000"/>
                                    <a:gd name="connsiteY242" fmla="*/ 5779 h 10000"/>
                                    <a:gd name="connsiteX243" fmla="*/ 1891 w 10000"/>
                                    <a:gd name="connsiteY243" fmla="*/ 5571 h 10000"/>
                                    <a:gd name="connsiteX244" fmla="*/ 1904 w 10000"/>
                                    <a:gd name="connsiteY244" fmla="*/ 5467 h 10000"/>
                                    <a:gd name="connsiteX245" fmla="*/ 1929 w 10000"/>
                                    <a:gd name="connsiteY245" fmla="*/ 5571 h 10000"/>
                                    <a:gd name="connsiteX246" fmla="*/ 1956 w 10000"/>
                                    <a:gd name="connsiteY246" fmla="*/ 5882 h 10000"/>
                                    <a:gd name="connsiteX247" fmla="*/ 1988 w 10000"/>
                                    <a:gd name="connsiteY247" fmla="*/ 6298 h 10000"/>
                                    <a:gd name="connsiteX248" fmla="*/ 2014 w 10000"/>
                                    <a:gd name="connsiteY248" fmla="*/ 6799 h 10000"/>
                                    <a:gd name="connsiteX249" fmla="*/ 2026 w 10000"/>
                                    <a:gd name="connsiteY249" fmla="*/ 7215 h 10000"/>
                                    <a:gd name="connsiteX250" fmla="*/ 2040 w 10000"/>
                                    <a:gd name="connsiteY250" fmla="*/ 7837 h 10000"/>
                                    <a:gd name="connsiteX251" fmla="*/ 2068 w 10000"/>
                                    <a:gd name="connsiteY251" fmla="*/ 8253 h 10000"/>
                                    <a:gd name="connsiteX252" fmla="*/ 2098 w 10000"/>
                                    <a:gd name="connsiteY252" fmla="*/ 8668 h 10000"/>
                                    <a:gd name="connsiteX253" fmla="*/ 2113 w 10000"/>
                                    <a:gd name="connsiteY253" fmla="*/ 9170 h 10000"/>
                                    <a:gd name="connsiteX254" fmla="*/ 2143 w 10000"/>
                                    <a:gd name="connsiteY254" fmla="*/ 9377 h 10000"/>
                                    <a:gd name="connsiteX255" fmla="*/ 2169 w 10000"/>
                                    <a:gd name="connsiteY255" fmla="*/ 9481 h 10000"/>
                                    <a:gd name="connsiteX256" fmla="*/ 2195 w 10000"/>
                                    <a:gd name="connsiteY256" fmla="*/ 9273 h 10000"/>
                                    <a:gd name="connsiteX257" fmla="*/ 2219 w 10000"/>
                                    <a:gd name="connsiteY257" fmla="*/ 8979 h 10000"/>
                                    <a:gd name="connsiteX258" fmla="*/ 2243 w 10000"/>
                                    <a:gd name="connsiteY258" fmla="*/ 8564 h 10000"/>
                                    <a:gd name="connsiteX259" fmla="*/ 2270 w 10000"/>
                                    <a:gd name="connsiteY259" fmla="*/ 7941 h 10000"/>
                                    <a:gd name="connsiteX260" fmla="*/ 2282 w 10000"/>
                                    <a:gd name="connsiteY260" fmla="*/ 7318 h 10000"/>
                                    <a:gd name="connsiteX261" fmla="*/ 2308 w 10000"/>
                                    <a:gd name="connsiteY261" fmla="*/ 6713 h 10000"/>
                                    <a:gd name="connsiteX262" fmla="*/ 2335 w 10000"/>
                                    <a:gd name="connsiteY262" fmla="*/ 6194 h 10000"/>
                                    <a:gd name="connsiteX263" fmla="*/ 2364 w 10000"/>
                                    <a:gd name="connsiteY263" fmla="*/ 5779 h 10000"/>
                                    <a:gd name="connsiteX264" fmla="*/ 2378 w 10000"/>
                                    <a:gd name="connsiteY264" fmla="*/ 5675 h 10000"/>
                                    <a:gd name="connsiteX265" fmla="*/ 2406 w 10000"/>
                                    <a:gd name="connsiteY265" fmla="*/ 5467 h 10000"/>
                                    <a:gd name="connsiteX266" fmla="*/ 2423 w 10000"/>
                                    <a:gd name="connsiteY266" fmla="*/ 5467 h 10000"/>
                                    <a:gd name="connsiteX267" fmla="*/ 2436 w 10000"/>
                                    <a:gd name="connsiteY267" fmla="*/ 5571 h 10000"/>
                                    <a:gd name="connsiteX268" fmla="*/ 2448 w 10000"/>
                                    <a:gd name="connsiteY268" fmla="*/ 5779 h 10000"/>
                                    <a:gd name="connsiteX269" fmla="*/ 2474 w 10000"/>
                                    <a:gd name="connsiteY269" fmla="*/ 6194 h 10000"/>
                                    <a:gd name="connsiteX270" fmla="*/ 2499 w 10000"/>
                                    <a:gd name="connsiteY270" fmla="*/ 6713 h 10000"/>
                                    <a:gd name="connsiteX271" fmla="*/ 2525 w 10000"/>
                                    <a:gd name="connsiteY271" fmla="*/ 7318 h 10000"/>
                                    <a:gd name="connsiteX272" fmla="*/ 2555 w 10000"/>
                                    <a:gd name="connsiteY272" fmla="*/ 7941 h 10000"/>
                                    <a:gd name="connsiteX273" fmla="*/ 2585 w 10000"/>
                                    <a:gd name="connsiteY273" fmla="*/ 8564 h 10000"/>
                                    <a:gd name="connsiteX274" fmla="*/ 2599 w 10000"/>
                                    <a:gd name="connsiteY274" fmla="*/ 8979 h 10000"/>
                                    <a:gd name="connsiteX275" fmla="*/ 2624 w 10000"/>
                                    <a:gd name="connsiteY275" fmla="*/ 9273 h 10000"/>
                                    <a:gd name="connsiteX276" fmla="*/ 2636 w 10000"/>
                                    <a:gd name="connsiteY276" fmla="*/ 9377 h 10000"/>
                                    <a:gd name="connsiteX277" fmla="*/ 2661 w 10000"/>
                                    <a:gd name="connsiteY277" fmla="*/ 9481 h 10000"/>
                                    <a:gd name="connsiteX278" fmla="*/ 2674 w 10000"/>
                                    <a:gd name="connsiteY278" fmla="*/ 9377 h 10000"/>
                                    <a:gd name="connsiteX279" fmla="*/ 2686 w 10000"/>
                                    <a:gd name="connsiteY279" fmla="*/ 9273 h 10000"/>
                                    <a:gd name="connsiteX280" fmla="*/ 2712 w 10000"/>
                                    <a:gd name="connsiteY280" fmla="*/ 8979 h 10000"/>
                                    <a:gd name="connsiteX281" fmla="*/ 2737 w 10000"/>
                                    <a:gd name="connsiteY281" fmla="*/ 8460 h 10000"/>
                                    <a:gd name="connsiteX282" fmla="*/ 2751 w 10000"/>
                                    <a:gd name="connsiteY282" fmla="*/ 7941 h 10000"/>
                                    <a:gd name="connsiteX283" fmla="*/ 2780 w 10000"/>
                                    <a:gd name="connsiteY283" fmla="*/ 7215 h 10000"/>
                                    <a:gd name="connsiteX284" fmla="*/ 2807 w 10000"/>
                                    <a:gd name="connsiteY284" fmla="*/ 6609 h 10000"/>
                                    <a:gd name="connsiteX285" fmla="*/ 2832 w 10000"/>
                                    <a:gd name="connsiteY285" fmla="*/ 6194 h 10000"/>
                                    <a:gd name="connsiteX286" fmla="*/ 2862 w 10000"/>
                                    <a:gd name="connsiteY286" fmla="*/ 5779 h 10000"/>
                                    <a:gd name="connsiteX287" fmla="*/ 2876 w 10000"/>
                                    <a:gd name="connsiteY287" fmla="*/ 5571 h 10000"/>
                                    <a:gd name="connsiteX288" fmla="*/ 2889 w 10000"/>
                                    <a:gd name="connsiteY288" fmla="*/ 5467 h 10000"/>
                                    <a:gd name="connsiteX289" fmla="*/ 2903 w 10000"/>
                                    <a:gd name="connsiteY289" fmla="*/ 5467 h 10000"/>
                                    <a:gd name="connsiteX290" fmla="*/ 2930 w 10000"/>
                                    <a:gd name="connsiteY290" fmla="*/ 5571 h 10000"/>
                                    <a:gd name="connsiteX291" fmla="*/ 2944 w 10000"/>
                                    <a:gd name="connsiteY291" fmla="*/ 5675 h 10000"/>
                                    <a:gd name="connsiteX292" fmla="*/ 2956 w 10000"/>
                                    <a:gd name="connsiteY292" fmla="*/ 6090 h 10000"/>
                                    <a:gd name="connsiteX293" fmla="*/ 2983 w 10000"/>
                                    <a:gd name="connsiteY293" fmla="*/ 6609 h 10000"/>
                                    <a:gd name="connsiteX294" fmla="*/ 3011 w 10000"/>
                                    <a:gd name="connsiteY294" fmla="*/ 7111 h 10000"/>
                                    <a:gd name="connsiteX295" fmla="*/ 3037 w 10000"/>
                                    <a:gd name="connsiteY295" fmla="*/ 7734 h 10000"/>
                                    <a:gd name="connsiteX296" fmla="*/ 3069 w 10000"/>
                                    <a:gd name="connsiteY296" fmla="*/ 8356 h 10000"/>
                                    <a:gd name="connsiteX297" fmla="*/ 3094 w 10000"/>
                                    <a:gd name="connsiteY297" fmla="*/ 8875 h 10000"/>
                                    <a:gd name="connsiteX298" fmla="*/ 3104 w 10000"/>
                                    <a:gd name="connsiteY298" fmla="*/ 9273 h 10000"/>
                                    <a:gd name="connsiteX299" fmla="*/ 3129 w 10000"/>
                                    <a:gd name="connsiteY299" fmla="*/ 9481 h 10000"/>
                                    <a:gd name="connsiteX300" fmla="*/ 3156 w 10000"/>
                                    <a:gd name="connsiteY300" fmla="*/ 9481 h 10000"/>
                                    <a:gd name="connsiteX301" fmla="*/ 3184 w 10000"/>
                                    <a:gd name="connsiteY301" fmla="*/ 9273 h 10000"/>
                                    <a:gd name="connsiteX302" fmla="*/ 3210 w 10000"/>
                                    <a:gd name="connsiteY302" fmla="*/ 8979 h 10000"/>
                                    <a:gd name="connsiteX303" fmla="*/ 3239 w 10000"/>
                                    <a:gd name="connsiteY303" fmla="*/ 8460 h 10000"/>
                                    <a:gd name="connsiteX304" fmla="*/ 3266 w 10000"/>
                                    <a:gd name="connsiteY304" fmla="*/ 7837 h 10000"/>
                                    <a:gd name="connsiteX305" fmla="*/ 3279 w 10000"/>
                                    <a:gd name="connsiteY305" fmla="*/ 7215 h 10000"/>
                                    <a:gd name="connsiteX306" fmla="*/ 3311 w 10000"/>
                                    <a:gd name="connsiteY306" fmla="*/ 6609 h 10000"/>
                                    <a:gd name="connsiteX307" fmla="*/ 3337 w 10000"/>
                                    <a:gd name="connsiteY307" fmla="*/ 6090 h 10000"/>
                                    <a:gd name="connsiteX308" fmla="*/ 3362 w 10000"/>
                                    <a:gd name="connsiteY308" fmla="*/ 5779 h 10000"/>
                                    <a:gd name="connsiteX309" fmla="*/ 3375 w 10000"/>
                                    <a:gd name="connsiteY309" fmla="*/ 5571 h 10000"/>
                                    <a:gd name="connsiteX310" fmla="*/ 3398 w 10000"/>
                                    <a:gd name="connsiteY310" fmla="*/ 5467 h 10000"/>
                                    <a:gd name="connsiteX311" fmla="*/ 3424 w 10000"/>
                                    <a:gd name="connsiteY311" fmla="*/ 5571 h 10000"/>
                                    <a:gd name="connsiteX312" fmla="*/ 3437 w 10000"/>
                                    <a:gd name="connsiteY312" fmla="*/ 5882 h 10000"/>
                                    <a:gd name="connsiteX313" fmla="*/ 3464 w 10000"/>
                                    <a:gd name="connsiteY313" fmla="*/ 6298 h 10000"/>
                                    <a:gd name="connsiteX314" fmla="*/ 3492 w 10000"/>
                                    <a:gd name="connsiteY314" fmla="*/ 6799 h 10000"/>
                                    <a:gd name="connsiteX315" fmla="*/ 3522 w 10000"/>
                                    <a:gd name="connsiteY315" fmla="*/ 7422 h 10000"/>
                                    <a:gd name="connsiteX316" fmla="*/ 3537 w 10000"/>
                                    <a:gd name="connsiteY316" fmla="*/ 7941 h 10000"/>
                                    <a:gd name="connsiteX317" fmla="*/ 3562 w 10000"/>
                                    <a:gd name="connsiteY317" fmla="*/ 8460 h 10000"/>
                                    <a:gd name="connsiteX318" fmla="*/ 3588 w 10000"/>
                                    <a:gd name="connsiteY318" fmla="*/ 8875 h 10000"/>
                                    <a:gd name="connsiteX319" fmla="*/ 3616 w 10000"/>
                                    <a:gd name="connsiteY319" fmla="*/ 9273 h 10000"/>
                                    <a:gd name="connsiteX320" fmla="*/ 3630 w 10000"/>
                                    <a:gd name="connsiteY320" fmla="*/ 9377 h 10000"/>
                                    <a:gd name="connsiteX321" fmla="*/ 3642 w 10000"/>
                                    <a:gd name="connsiteY321" fmla="*/ 9481 h 10000"/>
                                    <a:gd name="connsiteX322" fmla="*/ 3655 w 10000"/>
                                    <a:gd name="connsiteY322" fmla="*/ 9481 h 10000"/>
                                    <a:gd name="connsiteX323" fmla="*/ 3669 w 10000"/>
                                    <a:gd name="connsiteY323" fmla="*/ 9273 h 10000"/>
                                    <a:gd name="connsiteX324" fmla="*/ 3694 w 10000"/>
                                    <a:gd name="connsiteY324" fmla="*/ 9066 h 10000"/>
                                    <a:gd name="connsiteX325" fmla="*/ 3725 w 10000"/>
                                    <a:gd name="connsiteY325" fmla="*/ 8564 h 10000"/>
                                    <a:gd name="connsiteX326" fmla="*/ 3752 w 10000"/>
                                    <a:gd name="connsiteY326" fmla="*/ 8045 h 10000"/>
                                    <a:gd name="connsiteX327" fmla="*/ 3764 w 10000"/>
                                    <a:gd name="connsiteY327" fmla="*/ 7422 h 10000"/>
                                    <a:gd name="connsiteX328" fmla="*/ 3791 w 10000"/>
                                    <a:gd name="connsiteY328" fmla="*/ 6799 h 10000"/>
                                    <a:gd name="connsiteX329" fmla="*/ 3817 w 10000"/>
                                    <a:gd name="connsiteY329" fmla="*/ 6298 h 10000"/>
                                    <a:gd name="connsiteX330" fmla="*/ 3841 w 10000"/>
                                    <a:gd name="connsiteY330" fmla="*/ 5882 h 10000"/>
                                    <a:gd name="connsiteX331" fmla="*/ 3866 w 10000"/>
                                    <a:gd name="connsiteY331" fmla="*/ 5571 h 10000"/>
                                    <a:gd name="connsiteX332" fmla="*/ 3879 w 10000"/>
                                    <a:gd name="connsiteY332" fmla="*/ 5467 h 10000"/>
                                    <a:gd name="connsiteX333" fmla="*/ 3908 w 10000"/>
                                    <a:gd name="connsiteY333" fmla="*/ 5571 h 10000"/>
                                    <a:gd name="connsiteX334" fmla="*/ 3935 w 10000"/>
                                    <a:gd name="connsiteY334" fmla="*/ 5779 h 10000"/>
                                    <a:gd name="connsiteX335" fmla="*/ 3963 w 10000"/>
                                    <a:gd name="connsiteY335" fmla="*/ 6194 h 10000"/>
                                    <a:gd name="connsiteX336" fmla="*/ 3978 w 10000"/>
                                    <a:gd name="connsiteY336" fmla="*/ 6713 h 10000"/>
                                    <a:gd name="connsiteX337" fmla="*/ 3991 w 10000"/>
                                    <a:gd name="connsiteY337" fmla="*/ 7007 h 10000"/>
                                    <a:gd name="connsiteX338" fmla="*/ 4006 w 10000"/>
                                    <a:gd name="connsiteY338" fmla="*/ 7111 h 10000"/>
                                    <a:gd name="connsiteX339" fmla="*/ 4006 w 10000"/>
                                    <a:gd name="connsiteY339" fmla="*/ 7215 h 10000"/>
                                    <a:gd name="connsiteX340" fmla="*/ 4006 w 10000"/>
                                    <a:gd name="connsiteY340" fmla="*/ 7318 h 10000"/>
                                    <a:gd name="connsiteX341" fmla="*/ 4019 w 10000"/>
                                    <a:gd name="connsiteY341" fmla="*/ 7422 h 10000"/>
                                    <a:gd name="connsiteX342" fmla="*/ 4019 w 10000"/>
                                    <a:gd name="connsiteY342" fmla="*/ 7526 h 10000"/>
                                    <a:gd name="connsiteX343" fmla="*/ 4019 w 10000"/>
                                    <a:gd name="connsiteY343" fmla="*/ 7630 h 10000"/>
                                    <a:gd name="connsiteX344" fmla="*/ 4032 w 10000"/>
                                    <a:gd name="connsiteY344" fmla="*/ 7630 h 10000"/>
                                    <a:gd name="connsiteX345" fmla="*/ 4032 w 10000"/>
                                    <a:gd name="connsiteY345" fmla="*/ 7526 h 10000"/>
                                    <a:gd name="connsiteX346" fmla="*/ 4045 w 10000"/>
                                    <a:gd name="connsiteY346" fmla="*/ 7422 h 10000"/>
                                    <a:gd name="connsiteX347" fmla="*/ 4045 w 10000"/>
                                    <a:gd name="connsiteY347" fmla="*/ 7318 h 10000"/>
                                    <a:gd name="connsiteX348" fmla="*/ 4058 w 10000"/>
                                    <a:gd name="connsiteY348" fmla="*/ 7318 h 10000"/>
                                    <a:gd name="connsiteX349" fmla="*/ 4058 w 10000"/>
                                    <a:gd name="connsiteY349" fmla="*/ 7215 h 10000"/>
                                    <a:gd name="connsiteX350" fmla="*/ 4072 w 10000"/>
                                    <a:gd name="connsiteY350" fmla="*/ 7007 h 10000"/>
                                    <a:gd name="connsiteX351" fmla="*/ 4086 w 10000"/>
                                    <a:gd name="connsiteY351" fmla="*/ 6799 h 10000"/>
                                    <a:gd name="connsiteX352" fmla="*/ 4101 w 10000"/>
                                    <a:gd name="connsiteY352" fmla="*/ 6505 h 10000"/>
                                    <a:gd name="connsiteX353" fmla="*/ 4115 w 10000"/>
                                    <a:gd name="connsiteY353" fmla="*/ 5882 h 10000"/>
                                    <a:gd name="connsiteX354" fmla="*/ 4127 w 10000"/>
                                    <a:gd name="connsiteY354" fmla="*/ 5260 h 10000"/>
                                    <a:gd name="connsiteX355" fmla="*/ 4154 w 10000"/>
                                    <a:gd name="connsiteY355" fmla="*/ 4135 h 10000"/>
                                    <a:gd name="connsiteX356" fmla="*/ 4182 w 10000"/>
                                    <a:gd name="connsiteY356" fmla="*/ 2993 h 10000"/>
                                    <a:gd name="connsiteX357" fmla="*/ 4197 w 10000"/>
                                    <a:gd name="connsiteY357" fmla="*/ 1972 h 10000"/>
                                    <a:gd name="connsiteX358" fmla="*/ 4222 w 10000"/>
                                    <a:gd name="connsiteY358" fmla="*/ 1038 h 10000"/>
                                    <a:gd name="connsiteX359" fmla="*/ 4247 w 10000"/>
                                    <a:gd name="connsiteY359" fmla="*/ 311 h 10000"/>
                                    <a:gd name="connsiteX360" fmla="*/ 4275 w 10000"/>
                                    <a:gd name="connsiteY360" fmla="*/ 0 h 10000"/>
                                    <a:gd name="connsiteX361" fmla="*/ 4298 w 10000"/>
                                    <a:gd name="connsiteY361" fmla="*/ 104 h 10000"/>
                                    <a:gd name="connsiteX362" fmla="*/ 4324 w 10000"/>
                                    <a:gd name="connsiteY362" fmla="*/ 519 h 10000"/>
                                    <a:gd name="connsiteX363" fmla="*/ 4337 w 10000"/>
                                    <a:gd name="connsiteY363" fmla="*/ 1246 h 10000"/>
                                    <a:gd name="connsiteX364" fmla="*/ 4362 w 10000"/>
                                    <a:gd name="connsiteY364" fmla="*/ 2266 h 10000"/>
                                    <a:gd name="connsiteX365" fmla="*/ 4391 w 10000"/>
                                    <a:gd name="connsiteY365" fmla="*/ 3408 h 10000"/>
                                    <a:gd name="connsiteX366" fmla="*/ 4418 w 10000"/>
                                    <a:gd name="connsiteY366" fmla="*/ 4533 h 10000"/>
                                    <a:gd name="connsiteX367" fmla="*/ 4445 w 10000"/>
                                    <a:gd name="connsiteY367" fmla="*/ 5675 h 10000"/>
                                    <a:gd name="connsiteX368" fmla="*/ 4476 w 10000"/>
                                    <a:gd name="connsiteY368" fmla="*/ 6609 h 10000"/>
                                    <a:gd name="connsiteX369" fmla="*/ 4490 w 10000"/>
                                    <a:gd name="connsiteY369" fmla="*/ 7215 h 10000"/>
                                    <a:gd name="connsiteX370" fmla="*/ 4521 w 10000"/>
                                    <a:gd name="connsiteY370" fmla="*/ 7526 h 10000"/>
                                    <a:gd name="connsiteX371" fmla="*/ 4547 w 10000"/>
                                    <a:gd name="connsiteY371" fmla="*/ 7526 h 10000"/>
                                    <a:gd name="connsiteX372" fmla="*/ 4573 w 10000"/>
                                    <a:gd name="connsiteY372" fmla="*/ 7111 h 10000"/>
                                    <a:gd name="connsiteX373" fmla="*/ 4597 w 10000"/>
                                    <a:gd name="connsiteY373" fmla="*/ 6401 h 10000"/>
                                    <a:gd name="connsiteX374" fmla="*/ 4626 w 10000"/>
                                    <a:gd name="connsiteY374" fmla="*/ 5363 h 10000"/>
                                    <a:gd name="connsiteX375" fmla="*/ 4640 w 10000"/>
                                    <a:gd name="connsiteY375" fmla="*/ 4239 h 10000"/>
                                    <a:gd name="connsiteX376" fmla="*/ 4665 w 10000"/>
                                    <a:gd name="connsiteY376" fmla="*/ 3097 h 10000"/>
                                    <a:gd name="connsiteX377" fmla="*/ 4692 w 10000"/>
                                    <a:gd name="connsiteY377" fmla="*/ 1972 h 10000"/>
                                    <a:gd name="connsiteX378" fmla="*/ 4717 w 10000"/>
                                    <a:gd name="connsiteY378" fmla="*/ 1038 h 10000"/>
                                    <a:gd name="connsiteX379" fmla="*/ 4743 w 10000"/>
                                    <a:gd name="connsiteY379" fmla="*/ 415 h 10000"/>
                                    <a:gd name="connsiteX380" fmla="*/ 4768 w 10000"/>
                                    <a:gd name="connsiteY380" fmla="*/ 104 h 10000"/>
                                    <a:gd name="connsiteX381" fmla="*/ 4781 w 10000"/>
                                    <a:gd name="connsiteY381" fmla="*/ 104 h 10000"/>
                                    <a:gd name="connsiteX382" fmla="*/ 4807 w 10000"/>
                                    <a:gd name="connsiteY382" fmla="*/ 519 h 10000"/>
                                    <a:gd name="connsiteX383" fmla="*/ 4833 w 10000"/>
                                    <a:gd name="connsiteY383" fmla="*/ 1246 h 10000"/>
                                    <a:gd name="connsiteX384" fmla="*/ 4860 w 10000"/>
                                    <a:gd name="connsiteY384" fmla="*/ 2266 h 10000"/>
                                    <a:gd name="connsiteX385" fmla="*/ 4889 w 10000"/>
                                    <a:gd name="connsiteY385" fmla="*/ 3408 h 10000"/>
                                    <a:gd name="connsiteX386" fmla="*/ 4918 w 10000"/>
                                    <a:gd name="connsiteY386" fmla="*/ 4533 h 10000"/>
                                    <a:gd name="connsiteX387" fmla="*/ 4931 w 10000"/>
                                    <a:gd name="connsiteY387" fmla="*/ 5675 h 10000"/>
                                    <a:gd name="connsiteX388" fmla="*/ 4960 w 10000"/>
                                    <a:gd name="connsiteY388" fmla="*/ 6609 h 10000"/>
                                    <a:gd name="connsiteX389" fmla="*/ 4986 w 10000"/>
                                    <a:gd name="connsiteY389" fmla="*/ 7215 h 10000"/>
                                    <a:gd name="connsiteX390" fmla="*/ 5015 w 10000"/>
                                    <a:gd name="connsiteY390" fmla="*/ 7526 h 10000"/>
                                    <a:gd name="connsiteX391" fmla="*/ 5030 w 10000"/>
                                    <a:gd name="connsiteY391" fmla="*/ 7630 h 10000"/>
                                    <a:gd name="connsiteX392" fmla="*/ 5056 w 10000"/>
                                    <a:gd name="connsiteY392" fmla="*/ 7318 h 10000"/>
                                    <a:gd name="connsiteX393" fmla="*/ 5082 w 10000"/>
                                    <a:gd name="connsiteY393" fmla="*/ 6713 h 10000"/>
                                    <a:gd name="connsiteX394" fmla="*/ 5108 w 10000"/>
                                    <a:gd name="connsiteY394" fmla="*/ 5779 h 10000"/>
                                    <a:gd name="connsiteX395" fmla="*/ 5136 w 10000"/>
                                    <a:gd name="connsiteY395" fmla="*/ 4740 h 10000"/>
                                    <a:gd name="connsiteX396" fmla="*/ 5149 w 10000"/>
                                    <a:gd name="connsiteY396" fmla="*/ 3616 h 10000"/>
                                    <a:gd name="connsiteX397" fmla="*/ 5173 w 10000"/>
                                    <a:gd name="connsiteY397" fmla="*/ 2474 h 10000"/>
                                    <a:gd name="connsiteX398" fmla="*/ 5197 w 10000"/>
                                    <a:gd name="connsiteY398" fmla="*/ 1453 h 10000"/>
                                    <a:gd name="connsiteX399" fmla="*/ 5223 w 10000"/>
                                    <a:gd name="connsiteY399" fmla="*/ 623 h 10000"/>
                                    <a:gd name="connsiteX400" fmla="*/ 5251 w 10000"/>
                                    <a:gd name="connsiteY400" fmla="*/ 208 h 10000"/>
                                    <a:gd name="connsiteX401" fmla="*/ 5276 w 10000"/>
                                    <a:gd name="connsiteY401" fmla="*/ 104 h 10000"/>
                                    <a:gd name="connsiteX402" fmla="*/ 5291 w 10000"/>
                                    <a:gd name="connsiteY402" fmla="*/ 415 h 10000"/>
                                    <a:gd name="connsiteX403" fmla="*/ 5319 w 10000"/>
                                    <a:gd name="connsiteY403" fmla="*/ 1038 h 10000"/>
                                    <a:gd name="connsiteX404" fmla="*/ 5347 w 10000"/>
                                    <a:gd name="connsiteY404" fmla="*/ 1972 h 10000"/>
                                    <a:gd name="connsiteX405" fmla="*/ 5377 w 10000"/>
                                    <a:gd name="connsiteY405" fmla="*/ 2993 h 10000"/>
                                    <a:gd name="connsiteX406" fmla="*/ 5393 w 10000"/>
                                    <a:gd name="connsiteY406" fmla="*/ 3824 h 10000"/>
                                    <a:gd name="connsiteX407" fmla="*/ 5423 w 10000"/>
                                    <a:gd name="connsiteY407" fmla="*/ 5052 h 10000"/>
                                    <a:gd name="connsiteX408" fmla="*/ 5448 w 10000"/>
                                    <a:gd name="connsiteY408" fmla="*/ 6090 h 10000"/>
                                    <a:gd name="connsiteX409" fmla="*/ 5474 w 10000"/>
                                    <a:gd name="connsiteY409" fmla="*/ 6903 h 10000"/>
                                    <a:gd name="connsiteX410" fmla="*/ 5485 w 10000"/>
                                    <a:gd name="connsiteY410" fmla="*/ 7318 h 10000"/>
                                    <a:gd name="connsiteX411" fmla="*/ 5512 w 10000"/>
                                    <a:gd name="connsiteY411" fmla="*/ 7630 h 10000"/>
                                    <a:gd name="connsiteX412" fmla="*/ 5526 w 10000"/>
                                    <a:gd name="connsiteY412" fmla="*/ 7630 h 10000"/>
                                    <a:gd name="connsiteX413" fmla="*/ 5552 w 10000"/>
                                    <a:gd name="connsiteY413" fmla="*/ 7318 h 10000"/>
                                    <a:gd name="connsiteX414" fmla="*/ 5578 w 10000"/>
                                    <a:gd name="connsiteY414" fmla="*/ 6713 h 10000"/>
                                    <a:gd name="connsiteX415" fmla="*/ 5603 w 10000"/>
                                    <a:gd name="connsiteY415" fmla="*/ 5779 h 10000"/>
                                    <a:gd name="connsiteX416" fmla="*/ 5630 w 10000"/>
                                    <a:gd name="connsiteY416" fmla="*/ 4637 h 10000"/>
                                    <a:gd name="connsiteX417" fmla="*/ 5642 w 10000"/>
                                    <a:gd name="connsiteY417" fmla="*/ 3512 h 10000"/>
                                    <a:gd name="connsiteX418" fmla="*/ 5668 w 10000"/>
                                    <a:gd name="connsiteY418" fmla="*/ 2370 h 10000"/>
                                    <a:gd name="connsiteX419" fmla="*/ 5696 w 10000"/>
                                    <a:gd name="connsiteY419" fmla="*/ 1349 h 10000"/>
                                    <a:gd name="connsiteX420" fmla="*/ 5722 w 10000"/>
                                    <a:gd name="connsiteY420" fmla="*/ 623 h 10000"/>
                                    <a:gd name="connsiteX421" fmla="*/ 5749 w 10000"/>
                                    <a:gd name="connsiteY421" fmla="*/ 208 h 10000"/>
                                    <a:gd name="connsiteX422" fmla="*/ 5776 w 10000"/>
                                    <a:gd name="connsiteY422" fmla="*/ 208 h 10000"/>
                                    <a:gd name="connsiteX423" fmla="*/ 5788 w 10000"/>
                                    <a:gd name="connsiteY423" fmla="*/ 519 h 10000"/>
                                    <a:gd name="connsiteX424" fmla="*/ 5818 w 10000"/>
                                    <a:gd name="connsiteY424" fmla="*/ 1142 h 10000"/>
                                    <a:gd name="connsiteX425" fmla="*/ 5845 w 10000"/>
                                    <a:gd name="connsiteY425" fmla="*/ 2076 h 10000"/>
                                    <a:gd name="connsiteX426" fmla="*/ 5870 w 10000"/>
                                    <a:gd name="connsiteY426" fmla="*/ 3201 h 10000"/>
                                    <a:gd name="connsiteX427" fmla="*/ 5901 w 10000"/>
                                    <a:gd name="connsiteY427" fmla="*/ 4446 h 10000"/>
                                    <a:gd name="connsiteX428" fmla="*/ 5929 w 10000"/>
                                    <a:gd name="connsiteY428" fmla="*/ 5571 h 10000"/>
                                    <a:gd name="connsiteX429" fmla="*/ 5942 w 10000"/>
                                    <a:gd name="connsiteY429" fmla="*/ 6505 h 10000"/>
                                    <a:gd name="connsiteX430" fmla="*/ 5969 w 10000"/>
                                    <a:gd name="connsiteY430" fmla="*/ 7215 h 10000"/>
                                    <a:gd name="connsiteX431" fmla="*/ 5994 w 10000"/>
                                    <a:gd name="connsiteY431" fmla="*/ 7630 h 10000"/>
                                    <a:gd name="connsiteX432" fmla="*/ 6021 w 10000"/>
                                    <a:gd name="connsiteY432" fmla="*/ 7734 h 10000"/>
                                    <a:gd name="connsiteX433" fmla="*/ 6047 w 10000"/>
                                    <a:gd name="connsiteY433" fmla="*/ 7422 h 10000"/>
                                    <a:gd name="connsiteX434" fmla="*/ 6072 w 10000"/>
                                    <a:gd name="connsiteY434" fmla="*/ 6713 h 10000"/>
                                    <a:gd name="connsiteX435" fmla="*/ 6098 w 10000"/>
                                    <a:gd name="connsiteY435" fmla="*/ 5779 h 10000"/>
                                    <a:gd name="connsiteX436" fmla="*/ 6113 w 10000"/>
                                    <a:gd name="connsiteY436" fmla="*/ 4740 h 10000"/>
                                    <a:gd name="connsiteX437" fmla="*/ 6140 w 10000"/>
                                    <a:gd name="connsiteY437" fmla="*/ 3512 h 10000"/>
                                    <a:gd name="connsiteX438" fmla="*/ 6169 w 10000"/>
                                    <a:gd name="connsiteY438" fmla="*/ 2474 h 10000"/>
                                    <a:gd name="connsiteX439" fmla="*/ 6195 w 10000"/>
                                    <a:gd name="connsiteY439" fmla="*/ 1453 h 10000"/>
                                    <a:gd name="connsiteX440" fmla="*/ 6222 w 10000"/>
                                    <a:gd name="connsiteY440" fmla="*/ 727 h 10000"/>
                                    <a:gd name="connsiteX441" fmla="*/ 6249 w 10000"/>
                                    <a:gd name="connsiteY441" fmla="*/ 311 h 10000"/>
                                    <a:gd name="connsiteX442" fmla="*/ 6264 w 10000"/>
                                    <a:gd name="connsiteY442" fmla="*/ 311 h 10000"/>
                                    <a:gd name="connsiteX443" fmla="*/ 6290 w 10000"/>
                                    <a:gd name="connsiteY443" fmla="*/ 623 h 10000"/>
                                    <a:gd name="connsiteX444" fmla="*/ 6318 w 10000"/>
                                    <a:gd name="connsiteY444" fmla="*/ 1246 h 10000"/>
                                    <a:gd name="connsiteX445" fmla="*/ 6347 w 10000"/>
                                    <a:gd name="connsiteY445" fmla="*/ 2180 h 10000"/>
                                    <a:gd name="connsiteX446" fmla="*/ 6374 w 10000"/>
                                    <a:gd name="connsiteY446" fmla="*/ 3304 h 10000"/>
                                    <a:gd name="connsiteX447" fmla="*/ 6401 w 10000"/>
                                    <a:gd name="connsiteY447" fmla="*/ 4446 h 10000"/>
                                    <a:gd name="connsiteX448" fmla="*/ 6413 w 10000"/>
                                    <a:gd name="connsiteY448" fmla="*/ 5571 h 10000"/>
                                    <a:gd name="connsiteX449" fmla="*/ 6438 w 10000"/>
                                    <a:gd name="connsiteY449" fmla="*/ 6505 h 10000"/>
                                    <a:gd name="connsiteX450" fmla="*/ 6466 w 10000"/>
                                    <a:gd name="connsiteY450" fmla="*/ 7215 h 10000"/>
                                    <a:gd name="connsiteX451" fmla="*/ 6492 w 10000"/>
                                    <a:gd name="connsiteY451" fmla="*/ 7630 h 10000"/>
                                    <a:gd name="connsiteX452" fmla="*/ 6518 w 10000"/>
                                    <a:gd name="connsiteY452" fmla="*/ 7734 h 10000"/>
                                    <a:gd name="connsiteX453" fmla="*/ 6530 w 10000"/>
                                    <a:gd name="connsiteY453" fmla="*/ 7526 h 10000"/>
                                    <a:gd name="connsiteX454" fmla="*/ 6557 w 10000"/>
                                    <a:gd name="connsiteY454" fmla="*/ 6903 h 10000"/>
                                    <a:gd name="connsiteX455" fmla="*/ 6582 w 10000"/>
                                    <a:gd name="connsiteY455" fmla="*/ 5986 h 10000"/>
                                    <a:gd name="connsiteX456" fmla="*/ 6611 w 10000"/>
                                    <a:gd name="connsiteY456" fmla="*/ 4948 h 10000"/>
                                    <a:gd name="connsiteX457" fmla="*/ 6637 w 10000"/>
                                    <a:gd name="connsiteY457" fmla="*/ 3824 h 10000"/>
                                    <a:gd name="connsiteX458" fmla="*/ 6660 w 10000"/>
                                    <a:gd name="connsiteY458" fmla="*/ 2578 h 10000"/>
                                    <a:gd name="connsiteX459" fmla="*/ 6675 w 10000"/>
                                    <a:gd name="connsiteY459" fmla="*/ 1661 h 10000"/>
                                    <a:gd name="connsiteX460" fmla="*/ 6703 w 10000"/>
                                    <a:gd name="connsiteY460" fmla="*/ 830 h 10000"/>
                                    <a:gd name="connsiteX461" fmla="*/ 6728 w 10000"/>
                                    <a:gd name="connsiteY461" fmla="*/ 415 h 10000"/>
                                    <a:gd name="connsiteX462" fmla="*/ 6755 w 10000"/>
                                    <a:gd name="connsiteY462" fmla="*/ 311 h 10000"/>
                                    <a:gd name="connsiteX463" fmla="*/ 6786 w 10000"/>
                                    <a:gd name="connsiteY463" fmla="*/ 623 h 10000"/>
                                    <a:gd name="connsiteX464" fmla="*/ 6818 w 10000"/>
                                    <a:gd name="connsiteY464" fmla="*/ 1142 h 10000"/>
                                    <a:gd name="connsiteX465" fmla="*/ 6832 w 10000"/>
                                    <a:gd name="connsiteY465" fmla="*/ 2076 h 10000"/>
                                    <a:gd name="connsiteX466" fmla="*/ 6860 w 10000"/>
                                    <a:gd name="connsiteY466" fmla="*/ 3201 h 10000"/>
                                    <a:gd name="connsiteX467" fmla="*/ 6886 w 10000"/>
                                    <a:gd name="connsiteY467" fmla="*/ 4343 h 10000"/>
                                    <a:gd name="connsiteX468" fmla="*/ 6911 w 10000"/>
                                    <a:gd name="connsiteY468" fmla="*/ 5467 h 10000"/>
                                    <a:gd name="connsiteX469" fmla="*/ 6936 w 10000"/>
                                    <a:gd name="connsiteY469" fmla="*/ 6505 h 10000"/>
                                    <a:gd name="connsiteX470" fmla="*/ 6949 w 10000"/>
                                    <a:gd name="connsiteY470" fmla="*/ 7215 h 10000"/>
                                    <a:gd name="connsiteX471" fmla="*/ 6972 w 10000"/>
                                    <a:gd name="connsiteY471" fmla="*/ 7526 h 10000"/>
                                    <a:gd name="connsiteX472" fmla="*/ 6985 w 10000"/>
                                    <a:gd name="connsiteY472" fmla="*/ 7837 h 10000"/>
                                    <a:gd name="connsiteX473" fmla="*/ 7000 w 10000"/>
                                    <a:gd name="connsiteY473" fmla="*/ 7837 h 10000"/>
                                    <a:gd name="connsiteX474" fmla="*/ 7028 w 10000"/>
                                    <a:gd name="connsiteY474" fmla="*/ 7526 h 10000"/>
                                    <a:gd name="connsiteX475" fmla="*/ 7055 w 10000"/>
                                    <a:gd name="connsiteY475" fmla="*/ 6903 h 10000"/>
                                    <a:gd name="connsiteX476" fmla="*/ 7081 w 10000"/>
                                    <a:gd name="connsiteY476" fmla="*/ 6090 h 10000"/>
                                    <a:gd name="connsiteX477" fmla="*/ 7107 w 10000"/>
                                    <a:gd name="connsiteY477" fmla="*/ 4948 h 10000"/>
                                    <a:gd name="connsiteX478" fmla="*/ 7132 w 10000"/>
                                    <a:gd name="connsiteY478" fmla="*/ 3824 h 10000"/>
                                    <a:gd name="connsiteX479" fmla="*/ 7146 w 10000"/>
                                    <a:gd name="connsiteY479" fmla="*/ 2682 h 10000"/>
                                    <a:gd name="connsiteX480" fmla="*/ 7174 w 10000"/>
                                    <a:gd name="connsiteY480" fmla="*/ 1661 h 10000"/>
                                    <a:gd name="connsiteX481" fmla="*/ 7203 w 10000"/>
                                    <a:gd name="connsiteY481" fmla="*/ 934 h 10000"/>
                                    <a:gd name="connsiteX482" fmla="*/ 7234 w 10000"/>
                                    <a:gd name="connsiteY482" fmla="*/ 415 h 10000"/>
                                    <a:gd name="connsiteX483" fmla="*/ 7263 w 10000"/>
                                    <a:gd name="connsiteY483" fmla="*/ 311 h 10000"/>
                                    <a:gd name="connsiteX484" fmla="*/ 7289 w 10000"/>
                                    <a:gd name="connsiteY484" fmla="*/ 623 h 10000"/>
                                    <a:gd name="connsiteX485" fmla="*/ 7302 w 10000"/>
                                    <a:gd name="connsiteY485" fmla="*/ 1246 h 10000"/>
                                    <a:gd name="connsiteX486" fmla="*/ 7326 w 10000"/>
                                    <a:gd name="connsiteY486" fmla="*/ 2180 h 10000"/>
                                    <a:gd name="connsiteX487" fmla="*/ 7353 w 10000"/>
                                    <a:gd name="connsiteY487" fmla="*/ 3201 h 10000"/>
                                    <a:gd name="connsiteX488" fmla="*/ 7377 w 10000"/>
                                    <a:gd name="connsiteY488" fmla="*/ 4446 h 10000"/>
                                    <a:gd name="connsiteX489" fmla="*/ 7405 w 10000"/>
                                    <a:gd name="connsiteY489" fmla="*/ 5571 h 10000"/>
                                    <a:gd name="connsiteX490" fmla="*/ 7432 w 10000"/>
                                    <a:gd name="connsiteY490" fmla="*/ 6609 h 10000"/>
                                    <a:gd name="connsiteX491" fmla="*/ 7459 w 10000"/>
                                    <a:gd name="connsiteY491" fmla="*/ 7318 h 10000"/>
                                    <a:gd name="connsiteX492" fmla="*/ 7472 w 10000"/>
                                    <a:gd name="connsiteY492" fmla="*/ 7734 h 10000"/>
                                    <a:gd name="connsiteX493" fmla="*/ 7496 w 10000"/>
                                    <a:gd name="connsiteY493" fmla="*/ 7837 h 10000"/>
                                    <a:gd name="connsiteX494" fmla="*/ 7522 w 10000"/>
                                    <a:gd name="connsiteY494" fmla="*/ 7630 h 10000"/>
                                    <a:gd name="connsiteX495" fmla="*/ 7550 w 10000"/>
                                    <a:gd name="connsiteY495" fmla="*/ 7111 h 10000"/>
                                    <a:gd name="connsiteX496" fmla="*/ 7575 w 10000"/>
                                    <a:gd name="connsiteY496" fmla="*/ 6194 h 10000"/>
                                    <a:gd name="connsiteX497" fmla="*/ 7588 w 10000"/>
                                    <a:gd name="connsiteY497" fmla="*/ 5156 h 10000"/>
                                    <a:gd name="connsiteX498" fmla="*/ 7619 w 10000"/>
                                    <a:gd name="connsiteY498" fmla="*/ 3927 h 10000"/>
                                    <a:gd name="connsiteX499" fmla="*/ 7646 w 10000"/>
                                    <a:gd name="connsiteY499" fmla="*/ 2785 h 10000"/>
                                    <a:gd name="connsiteX500" fmla="*/ 7675 w 10000"/>
                                    <a:gd name="connsiteY500" fmla="*/ 1765 h 10000"/>
                                    <a:gd name="connsiteX501" fmla="*/ 7702 w 10000"/>
                                    <a:gd name="connsiteY501" fmla="*/ 1038 h 10000"/>
                                    <a:gd name="connsiteX502" fmla="*/ 7729 w 10000"/>
                                    <a:gd name="connsiteY502" fmla="*/ 519 h 10000"/>
                                    <a:gd name="connsiteX503" fmla="*/ 7743 w 10000"/>
                                    <a:gd name="connsiteY503" fmla="*/ 415 h 10000"/>
                                    <a:gd name="connsiteX504" fmla="*/ 7771 w 10000"/>
                                    <a:gd name="connsiteY504" fmla="*/ 623 h 10000"/>
                                    <a:gd name="connsiteX505" fmla="*/ 7799 w 10000"/>
                                    <a:gd name="connsiteY505" fmla="*/ 1246 h 10000"/>
                                    <a:gd name="connsiteX506" fmla="*/ 7826 w 10000"/>
                                    <a:gd name="connsiteY506" fmla="*/ 2076 h 10000"/>
                                    <a:gd name="connsiteX507" fmla="*/ 7852 w 10000"/>
                                    <a:gd name="connsiteY507" fmla="*/ 3201 h 10000"/>
                                    <a:gd name="connsiteX508" fmla="*/ 7875 w 10000"/>
                                    <a:gd name="connsiteY508" fmla="*/ 4343 h 10000"/>
                                    <a:gd name="connsiteX509" fmla="*/ 7886 w 10000"/>
                                    <a:gd name="connsiteY509" fmla="*/ 5467 h 10000"/>
                                    <a:gd name="connsiteX510" fmla="*/ 7912 w 10000"/>
                                    <a:gd name="connsiteY510" fmla="*/ 6505 h 10000"/>
                                    <a:gd name="connsiteX511" fmla="*/ 7940 w 10000"/>
                                    <a:gd name="connsiteY511" fmla="*/ 7318 h 10000"/>
                                    <a:gd name="connsiteX512" fmla="*/ 7968 w 10000"/>
                                    <a:gd name="connsiteY512" fmla="*/ 7837 h 10000"/>
                                    <a:gd name="connsiteX513" fmla="*/ 7996 w 10000"/>
                                    <a:gd name="connsiteY513" fmla="*/ 7941 h 10000"/>
                                    <a:gd name="connsiteX514" fmla="*/ 8024 w 10000"/>
                                    <a:gd name="connsiteY514" fmla="*/ 7734 h 10000"/>
                                    <a:gd name="connsiteX515" fmla="*/ 8036 w 10000"/>
                                    <a:gd name="connsiteY515" fmla="*/ 7111 h 10000"/>
                                    <a:gd name="connsiteX516" fmla="*/ 8062 w 10000"/>
                                    <a:gd name="connsiteY516" fmla="*/ 6298 h 10000"/>
                                    <a:gd name="connsiteX517" fmla="*/ 8089 w 10000"/>
                                    <a:gd name="connsiteY517" fmla="*/ 5156 h 10000"/>
                                    <a:gd name="connsiteX518" fmla="*/ 8117 w 10000"/>
                                    <a:gd name="connsiteY518" fmla="*/ 4031 h 10000"/>
                                    <a:gd name="connsiteX519" fmla="*/ 8145 w 10000"/>
                                    <a:gd name="connsiteY519" fmla="*/ 2889 h 10000"/>
                                    <a:gd name="connsiteX520" fmla="*/ 8170 w 10000"/>
                                    <a:gd name="connsiteY520" fmla="*/ 1869 h 10000"/>
                                    <a:gd name="connsiteX521" fmla="*/ 8199 w 10000"/>
                                    <a:gd name="connsiteY521" fmla="*/ 1038 h 10000"/>
                                    <a:gd name="connsiteX522" fmla="*/ 8212 w 10000"/>
                                    <a:gd name="connsiteY522" fmla="*/ 623 h 10000"/>
                                    <a:gd name="connsiteX523" fmla="*/ 8241 w 10000"/>
                                    <a:gd name="connsiteY523" fmla="*/ 415 h 10000"/>
                                    <a:gd name="connsiteX524" fmla="*/ 8268 w 10000"/>
                                    <a:gd name="connsiteY524" fmla="*/ 727 h 10000"/>
                                    <a:gd name="connsiteX525" fmla="*/ 8293 w 10000"/>
                                    <a:gd name="connsiteY525" fmla="*/ 1246 h 10000"/>
                                    <a:gd name="connsiteX526" fmla="*/ 8320 w 10000"/>
                                    <a:gd name="connsiteY526" fmla="*/ 2076 h 10000"/>
                                    <a:gd name="connsiteX527" fmla="*/ 8335 w 10000"/>
                                    <a:gd name="connsiteY527" fmla="*/ 3201 h 10000"/>
                                    <a:gd name="connsiteX528" fmla="*/ 8361 w 10000"/>
                                    <a:gd name="connsiteY528" fmla="*/ 4343 h 10000"/>
                                    <a:gd name="connsiteX529" fmla="*/ 8388 w 10000"/>
                                    <a:gd name="connsiteY529" fmla="*/ 5571 h 10000"/>
                                    <a:gd name="connsiteX530" fmla="*/ 8416 w 10000"/>
                                    <a:gd name="connsiteY530" fmla="*/ 6609 h 10000"/>
                                    <a:gd name="connsiteX531" fmla="*/ 8442 w 10000"/>
                                    <a:gd name="connsiteY531" fmla="*/ 7318 h 10000"/>
                                    <a:gd name="connsiteX532" fmla="*/ 8464 w 10000"/>
                                    <a:gd name="connsiteY532" fmla="*/ 7837 h 10000"/>
                                    <a:gd name="connsiteX533" fmla="*/ 8477 w 10000"/>
                                    <a:gd name="connsiteY533" fmla="*/ 8045 h 10000"/>
                                    <a:gd name="connsiteX534" fmla="*/ 8503 w 10000"/>
                                    <a:gd name="connsiteY534" fmla="*/ 7837 h 10000"/>
                                    <a:gd name="connsiteX535" fmla="*/ 8528 w 10000"/>
                                    <a:gd name="connsiteY535" fmla="*/ 7422 h 10000"/>
                                    <a:gd name="connsiteX536" fmla="*/ 8558 w 10000"/>
                                    <a:gd name="connsiteY536" fmla="*/ 6609 h 10000"/>
                                    <a:gd name="connsiteX537" fmla="*/ 8571 w 10000"/>
                                    <a:gd name="connsiteY537" fmla="*/ 5571 h 10000"/>
                                    <a:gd name="connsiteX538" fmla="*/ 8603 w 10000"/>
                                    <a:gd name="connsiteY538" fmla="*/ 4446 h 10000"/>
                                    <a:gd name="connsiteX539" fmla="*/ 8628 w 10000"/>
                                    <a:gd name="connsiteY539" fmla="*/ 3304 h 10000"/>
                                    <a:gd name="connsiteX540" fmla="*/ 8655 w 10000"/>
                                    <a:gd name="connsiteY540" fmla="*/ 2180 h 10000"/>
                                    <a:gd name="connsiteX541" fmla="*/ 8682 w 10000"/>
                                    <a:gd name="connsiteY541" fmla="*/ 1349 h 10000"/>
                                    <a:gd name="connsiteX542" fmla="*/ 8714 w 10000"/>
                                    <a:gd name="connsiteY542" fmla="*/ 727 h 10000"/>
                                    <a:gd name="connsiteX543" fmla="*/ 8726 w 10000"/>
                                    <a:gd name="connsiteY543" fmla="*/ 519 h 10000"/>
                                    <a:gd name="connsiteX544" fmla="*/ 8751 w 10000"/>
                                    <a:gd name="connsiteY544" fmla="*/ 623 h 10000"/>
                                    <a:gd name="connsiteX545" fmla="*/ 8776 w 10000"/>
                                    <a:gd name="connsiteY545" fmla="*/ 1142 h 10000"/>
                                    <a:gd name="connsiteX546" fmla="*/ 8803 w 10000"/>
                                    <a:gd name="connsiteY546" fmla="*/ 1972 h 10000"/>
                                    <a:gd name="connsiteX547" fmla="*/ 8829 w 10000"/>
                                    <a:gd name="connsiteY547" fmla="*/ 2889 h 10000"/>
                                    <a:gd name="connsiteX548" fmla="*/ 8857 w 10000"/>
                                    <a:gd name="connsiteY548" fmla="*/ 4135 h 10000"/>
                                    <a:gd name="connsiteX549" fmla="*/ 8869 w 10000"/>
                                    <a:gd name="connsiteY549" fmla="*/ 5260 h 10000"/>
                                    <a:gd name="connsiteX550" fmla="*/ 8894 w 10000"/>
                                    <a:gd name="connsiteY550" fmla="*/ 6401 h 10000"/>
                                    <a:gd name="connsiteX551" fmla="*/ 8921 w 10000"/>
                                    <a:gd name="connsiteY551" fmla="*/ 7215 h 10000"/>
                                    <a:gd name="connsiteX552" fmla="*/ 8948 w 10000"/>
                                    <a:gd name="connsiteY552" fmla="*/ 7734 h 10000"/>
                                    <a:gd name="connsiteX553" fmla="*/ 8974 w 10000"/>
                                    <a:gd name="connsiteY553" fmla="*/ 8045 h 10000"/>
                                    <a:gd name="connsiteX554" fmla="*/ 9005 w 10000"/>
                                    <a:gd name="connsiteY554" fmla="*/ 7941 h 10000"/>
                                    <a:gd name="connsiteX555" fmla="*/ 9033 w 10000"/>
                                    <a:gd name="connsiteY555" fmla="*/ 7422 h 10000"/>
                                    <a:gd name="connsiteX556" fmla="*/ 9044 w 10000"/>
                                    <a:gd name="connsiteY556" fmla="*/ 6609 h 10000"/>
                                    <a:gd name="connsiteX557" fmla="*/ 9070 w 10000"/>
                                    <a:gd name="connsiteY557" fmla="*/ 5571 h 10000"/>
                                    <a:gd name="connsiteX558" fmla="*/ 9097 w 10000"/>
                                    <a:gd name="connsiteY558" fmla="*/ 4446 h 10000"/>
                                    <a:gd name="connsiteX559" fmla="*/ 9126 w 10000"/>
                                    <a:gd name="connsiteY559" fmla="*/ 3304 h 10000"/>
                                    <a:gd name="connsiteX560" fmla="*/ 9155 w 10000"/>
                                    <a:gd name="connsiteY560" fmla="*/ 2266 h 10000"/>
                                    <a:gd name="connsiteX561" fmla="*/ 9183 w 10000"/>
                                    <a:gd name="connsiteY561" fmla="*/ 1349 h 10000"/>
                                    <a:gd name="connsiteX562" fmla="*/ 9199 w 10000"/>
                                    <a:gd name="connsiteY562" fmla="*/ 830 h 10000"/>
                                    <a:gd name="connsiteX563" fmla="*/ 9223 w 10000"/>
                                    <a:gd name="connsiteY563" fmla="*/ 519 h 10000"/>
                                    <a:gd name="connsiteX564" fmla="*/ 9249 w 10000"/>
                                    <a:gd name="connsiteY564" fmla="*/ 727 h 10000"/>
                                    <a:gd name="connsiteX565" fmla="*/ 9276 w 10000"/>
                                    <a:gd name="connsiteY565" fmla="*/ 1142 h 10000"/>
                                    <a:gd name="connsiteX566" fmla="*/ 9301 w 10000"/>
                                    <a:gd name="connsiteY566" fmla="*/ 1972 h 10000"/>
                                    <a:gd name="connsiteX567" fmla="*/ 9325 w 10000"/>
                                    <a:gd name="connsiteY567" fmla="*/ 2993 h 10000"/>
                                    <a:gd name="connsiteX568" fmla="*/ 9337 w 10000"/>
                                    <a:gd name="connsiteY568" fmla="*/ 4135 h 10000"/>
                                    <a:gd name="connsiteX569" fmla="*/ 9363 w 10000"/>
                                    <a:gd name="connsiteY569" fmla="*/ 5363 h 10000"/>
                                    <a:gd name="connsiteX570" fmla="*/ 9389 w 10000"/>
                                    <a:gd name="connsiteY570" fmla="*/ 6401 h 10000"/>
                                    <a:gd name="connsiteX571" fmla="*/ 9416 w 10000"/>
                                    <a:gd name="connsiteY571" fmla="*/ 7111 h 10000"/>
                                    <a:gd name="connsiteX572" fmla="*/ 9430 w 10000"/>
                                    <a:gd name="connsiteY572" fmla="*/ 7734 h 10000"/>
                                    <a:gd name="connsiteX573" fmla="*/ 9459 w 10000"/>
                                    <a:gd name="connsiteY573" fmla="*/ 8045 h 10000"/>
                                    <a:gd name="connsiteX574" fmla="*/ 9489 w 10000"/>
                                    <a:gd name="connsiteY574" fmla="*/ 8045 h 10000"/>
                                    <a:gd name="connsiteX575" fmla="*/ 9514 w 10000"/>
                                    <a:gd name="connsiteY575" fmla="*/ 7630 h 10000"/>
                                    <a:gd name="connsiteX576" fmla="*/ 9543 w 10000"/>
                                    <a:gd name="connsiteY576" fmla="*/ 6903 h 10000"/>
                                    <a:gd name="connsiteX577" fmla="*/ 9556 w 10000"/>
                                    <a:gd name="connsiteY577" fmla="*/ 5986 h 10000"/>
                                    <a:gd name="connsiteX578" fmla="*/ 9583 w 10000"/>
                                    <a:gd name="connsiteY578" fmla="*/ 4844 h 10000"/>
                                    <a:gd name="connsiteX579" fmla="*/ 9613 w 10000"/>
                                    <a:gd name="connsiteY579" fmla="*/ 3720 h 10000"/>
                                    <a:gd name="connsiteX580" fmla="*/ 9639 w 10000"/>
                                    <a:gd name="connsiteY580" fmla="*/ 2578 h 10000"/>
                                    <a:gd name="connsiteX581" fmla="*/ 9663 w 10000"/>
                                    <a:gd name="connsiteY581" fmla="*/ 1661 h 10000"/>
                                    <a:gd name="connsiteX582" fmla="*/ 9689 w 10000"/>
                                    <a:gd name="connsiteY582" fmla="*/ 1038 h 10000"/>
                                    <a:gd name="connsiteX583" fmla="*/ 9703 w 10000"/>
                                    <a:gd name="connsiteY583" fmla="*/ 623 h 10000"/>
                                    <a:gd name="connsiteX584" fmla="*/ 9729 w 10000"/>
                                    <a:gd name="connsiteY584" fmla="*/ 623 h 10000"/>
                                    <a:gd name="connsiteX585" fmla="*/ 9753 w 10000"/>
                                    <a:gd name="connsiteY585" fmla="*/ 934 h 10000"/>
                                    <a:gd name="connsiteX586" fmla="*/ 9766 w 10000"/>
                                    <a:gd name="connsiteY586" fmla="*/ 1453 h 10000"/>
                                    <a:gd name="connsiteX587" fmla="*/ 9796 w 10000"/>
                                    <a:gd name="connsiteY587" fmla="*/ 2370 h 10000"/>
                                    <a:gd name="connsiteX588" fmla="*/ 9824 w 10000"/>
                                    <a:gd name="connsiteY588" fmla="*/ 3408 h 10000"/>
                                    <a:gd name="connsiteX589" fmla="*/ 9850 w 10000"/>
                                    <a:gd name="connsiteY589" fmla="*/ 4637 h 10000"/>
                                    <a:gd name="connsiteX590" fmla="*/ 9879 w 10000"/>
                                    <a:gd name="connsiteY590" fmla="*/ 5779 h 10000"/>
                                    <a:gd name="connsiteX591" fmla="*/ 9905 w 10000"/>
                                    <a:gd name="connsiteY591" fmla="*/ 6713 h 10000"/>
                                    <a:gd name="connsiteX592" fmla="*/ 9919 w 10000"/>
                                    <a:gd name="connsiteY592" fmla="*/ 7526 h 10000"/>
                                    <a:gd name="connsiteX593" fmla="*/ 9945 w 10000"/>
                                    <a:gd name="connsiteY593" fmla="*/ 8045 h 10000"/>
                                    <a:gd name="connsiteX594" fmla="*/ 10000 w 10000"/>
                                    <a:gd name="connsiteY594" fmla="*/ 7941 h 10000"/>
                                    <a:gd name="connsiteX0" fmla="*/ 0 w 10000"/>
                                    <a:gd name="connsiteY0" fmla="*/ 4948 h 10000"/>
                                    <a:gd name="connsiteX1" fmla="*/ 12 w 10000"/>
                                    <a:gd name="connsiteY1" fmla="*/ 4948 h 10000"/>
                                    <a:gd name="connsiteX2" fmla="*/ 12 w 10000"/>
                                    <a:gd name="connsiteY2" fmla="*/ 5052 h 10000"/>
                                    <a:gd name="connsiteX3" fmla="*/ 12 w 10000"/>
                                    <a:gd name="connsiteY3" fmla="*/ 5156 h 10000"/>
                                    <a:gd name="connsiteX4" fmla="*/ 12 w 10000"/>
                                    <a:gd name="connsiteY4" fmla="*/ 5260 h 10000"/>
                                    <a:gd name="connsiteX5" fmla="*/ 12 w 10000"/>
                                    <a:gd name="connsiteY5" fmla="*/ 5363 h 10000"/>
                                    <a:gd name="connsiteX6" fmla="*/ 12 w 10000"/>
                                    <a:gd name="connsiteY6" fmla="*/ 5467 h 10000"/>
                                    <a:gd name="connsiteX7" fmla="*/ 12 w 10000"/>
                                    <a:gd name="connsiteY7" fmla="*/ 5571 h 10000"/>
                                    <a:gd name="connsiteX8" fmla="*/ 12 w 10000"/>
                                    <a:gd name="connsiteY8" fmla="*/ 5675 h 10000"/>
                                    <a:gd name="connsiteX9" fmla="*/ 12 w 10000"/>
                                    <a:gd name="connsiteY9" fmla="*/ 5779 h 10000"/>
                                    <a:gd name="connsiteX10" fmla="*/ 12 w 10000"/>
                                    <a:gd name="connsiteY10" fmla="*/ 5882 h 10000"/>
                                    <a:gd name="connsiteX11" fmla="*/ 12 w 10000"/>
                                    <a:gd name="connsiteY11" fmla="*/ 5986 h 10000"/>
                                    <a:gd name="connsiteX12" fmla="*/ 12 w 10000"/>
                                    <a:gd name="connsiteY12" fmla="*/ 6090 h 10000"/>
                                    <a:gd name="connsiteX13" fmla="*/ 24 w 10000"/>
                                    <a:gd name="connsiteY13" fmla="*/ 6194 h 10000"/>
                                    <a:gd name="connsiteX14" fmla="*/ 24 w 10000"/>
                                    <a:gd name="connsiteY14" fmla="*/ 6298 h 10000"/>
                                    <a:gd name="connsiteX15" fmla="*/ 24 w 10000"/>
                                    <a:gd name="connsiteY15" fmla="*/ 6401 h 10000"/>
                                    <a:gd name="connsiteX16" fmla="*/ 24 w 10000"/>
                                    <a:gd name="connsiteY16" fmla="*/ 6505 h 10000"/>
                                    <a:gd name="connsiteX17" fmla="*/ 24 w 10000"/>
                                    <a:gd name="connsiteY17" fmla="*/ 6609 h 10000"/>
                                    <a:gd name="connsiteX18" fmla="*/ 36 w 10000"/>
                                    <a:gd name="connsiteY18" fmla="*/ 6609 h 10000"/>
                                    <a:gd name="connsiteX19" fmla="*/ 36 w 10000"/>
                                    <a:gd name="connsiteY19" fmla="*/ 6713 h 10000"/>
                                    <a:gd name="connsiteX20" fmla="*/ 36 w 10000"/>
                                    <a:gd name="connsiteY20" fmla="*/ 6799 h 10000"/>
                                    <a:gd name="connsiteX21" fmla="*/ 36 w 10000"/>
                                    <a:gd name="connsiteY21" fmla="*/ 6903 h 10000"/>
                                    <a:gd name="connsiteX22" fmla="*/ 36 w 10000"/>
                                    <a:gd name="connsiteY22" fmla="*/ 7007 h 10000"/>
                                    <a:gd name="connsiteX23" fmla="*/ 36 w 10000"/>
                                    <a:gd name="connsiteY23" fmla="*/ 7111 h 10000"/>
                                    <a:gd name="connsiteX24" fmla="*/ 36 w 10000"/>
                                    <a:gd name="connsiteY24" fmla="*/ 7215 h 10000"/>
                                    <a:gd name="connsiteX25" fmla="*/ 36 w 10000"/>
                                    <a:gd name="connsiteY25" fmla="*/ 7318 h 10000"/>
                                    <a:gd name="connsiteX26" fmla="*/ 48 w 10000"/>
                                    <a:gd name="connsiteY26" fmla="*/ 7318 h 10000"/>
                                    <a:gd name="connsiteX27" fmla="*/ 48 w 10000"/>
                                    <a:gd name="connsiteY27" fmla="*/ 7422 h 10000"/>
                                    <a:gd name="connsiteX28" fmla="*/ 48 w 10000"/>
                                    <a:gd name="connsiteY28" fmla="*/ 7526 h 10000"/>
                                    <a:gd name="connsiteX29" fmla="*/ 48 w 10000"/>
                                    <a:gd name="connsiteY29" fmla="*/ 7630 h 10000"/>
                                    <a:gd name="connsiteX30" fmla="*/ 48 w 10000"/>
                                    <a:gd name="connsiteY30" fmla="*/ 7734 h 10000"/>
                                    <a:gd name="connsiteX31" fmla="*/ 48 w 10000"/>
                                    <a:gd name="connsiteY31" fmla="*/ 7837 h 10000"/>
                                    <a:gd name="connsiteX32" fmla="*/ 48 w 10000"/>
                                    <a:gd name="connsiteY32" fmla="*/ 7941 h 10000"/>
                                    <a:gd name="connsiteX33" fmla="*/ 48 w 10000"/>
                                    <a:gd name="connsiteY33" fmla="*/ 8045 h 10000"/>
                                    <a:gd name="connsiteX34" fmla="*/ 48 w 10000"/>
                                    <a:gd name="connsiteY34" fmla="*/ 8149 h 10000"/>
                                    <a:gd name="connsiteX35" fmla="*/ 48 w 10000"/>
                                    <a:gd name="connsiteY35" fmla="*/ 8253 h 10000"/>
                                    <a:gd name="connsiteX36" fmla="*/ 48 w 10000"/>
                                    <a:gd name="connsiteY36" fmla="*/ 8356 h 10000"/>
                                    <a:gd name="connsiteX37" fmla="*/ 48 w 10000"/>
                                    <a:gd name="connsiteY37" fmla="*/ 8460 h 10000"/>
                                    <a:gd name="connsiteX38" fmla="*/ 60 w 10000"/>
                                    <a:gd name="connsiteY38" fmla="*/ 8460 h 10000"/>
                                    <a:gd name="connsiteX39" fmla="*/ 60 w 10000"/>
                                    <a:gd name="connsiteY39" fmla="*/ 8564 h 10000"/>
                                    <a:gd name="connsiteX40" fmla="*/ 60 w 10000"/>
                                    <a:gd name="connsiteY40" fmla="*/ 8668 h 10000"/>
                                    <a:gd name="connsiteX41" fmla="*/ 60 w 10000"/>
                                    <a:gd name="connsiteY41" fmla="*/ 8772 h 10000"/>
                                    <a:gd name="connsiteX42" fmla="*/ 60 w 10000"/>
                                    <a:gd name="connsiteY42" fmla="*/ 8875 h 10000"/>
                                    <a:gd name="connsiteX43" fmla="*/ 60 w 10000"/>
                                    <a:gd name="connsiteY43" fmla="*/ 8979 h 10000"/>
                                    <a:gd name="connsiteX44" fmla="*/ 72 w 10000"/>
                                    <a:gd name="connsiteY44" fmla="*/ 8979 h 10000"/>
                                    <a:gd name="connsiteX45" fmla="*/ 72 w 10000"/>
                                    <a:gd name="connsiteY45" fmla="*/ 8875 h 10000"/>
                                    <a:gd name="connsiteX46" fmla="*/ 72 w 10000"/>
                                    <a:gd name="connsiteY46" fmla="*/ 8772 h 10000"/>
                                    <a:gd name="connsiteX47" fmla="*/ 72 w 10000"/>
                                    <a:gd name="connsiteY47" fmla="*/ 8668 h 10000"/>
                                    <a:gd name="connsiteX48" fmla="*/ 72 w 10000"/>
                                    <a:gd name="connsiteY48" fmla="*/ 8564 h 10000"/>
                                    <a:gd name="connsiteX49" fmla="*/ 72 w 10000"/>
                                    <a:gd name="connsiteY49" fmla="*/ 8460 h 10000"/>
                                    <a:gd name="connsiteX50" fmla="*/ 84 w 10000"/>
                                    <a:gd name="connsiteY50" fmla="*/ 8460 h 10000"/>
                                    <a:gd name="connsiteX51" fmla="*/ 96 w 10000"/>
                                    <a:gd name="connsiteY51" fmla="*/ 8460 h 10000"/>
                                    <a:gd name="connsiteX52" fmla="*/ 96 w 10000"/>
                                    <a:gd name="connsiteY52" fmla="*/ 8564 h 10000"/>
                                    <a:gd name="connsiteX53" fmla="*/ 96 w 10000"/>
                                    <a:gd name="connsiteY53" fmla="*/ 8668 h 10000"/>
                                    <a:gd name="connsiteX54" fmla="*/ 108 w 10000"/>
                                    <a:gd name="connsiteY54" fmla="*/ 8668 h 10000"/>
                                    <a:gd name="connsiteX55" fmla="*/ 108 w 10000"/>
                                    <a:gd name="connsiteY55" fmla="*/ 8564 h 10000"/>
                                    <a:gd name="connsiteX56" fmla="*/ 118 w 10000"/>
                                    <a:gd name="connsiteY56" fmla="*/ 8564 h 10000"/>
                                    <a:gd name="connsiteX57" fmla="*/ 118 w 10000"/>
                                    <a:gd name="connsiteY57" fmla="*/ 8460 h 10000"/>
                                    <a:gd name="connsiteX58" fmla="*/ 118 w 10000"/>
                                    <a:gd name="connsiteY58" fmla="*/ 8356 h 10000"/>
                                    <a:gd name="connsiteX59" fmla="*/ 130 w 10000"/>
                                    <a:gd name="connsiteY59" fmla="*/ 8356 h 10000"/>
                                    <a:gd name="connsiteX60" fmla="*/ 130 w 10000"/>
                                    <a:gd name="connsiteY60" fmla="*/ 8460 h 10000"/>
                                    <a:gd name="connsiteX61" fmla="*/ 130 w 10000"/>
                                    <a:gd name="connsiteY61" fmla="*/ 8564 h 10000"/>
                                    <a:gd name="connsiteX62" fmla="*/ 130 w 10000"/>
                                    <a:gd name="connsiteY62" fmla="*/ 8668 h 10000"/>
                                    <a:gd name="connsiteX63" fmla="*/ 130 w 10000"/>
                                    <a:gd name="connsiteY63" fmla="*/ 8772 h 10000"/>
                                    <a:gd name="connsiteX64" fmla="*/ 130 w 10000"/>
                                    <a:gd name="connsiteY64" fmla="*/ 8875 h 10000"/>
                                    <a:gd name="connsiteX65" fmla="*/ 130 w 10000"/>
                                    <a:gd name="connsiteY65" fmla="*/ 8979 h 10000"/>
                                    <a:gd name="connsiteX66" fmla="*/ 142 w 10000"/>
                                    <a:gd name="connsiteY66" fmla="*/ 8979 h 10000"/>
                                    <a:gd name="connsiteX67" fmla="*/ 142 w 10000"/>
                                    <a:gd name="connsiteY67" fmla="*/ 9066 h 10000"/>
                                    <a:gd name="connsiteX68" fmla="*/ 142 w 10000"/>
                                    <a:gd name="connsiteY68" fmla="*/ 9170 h 10000"/>
                                    <a:gd name="connsiteX69" fmla="*/ 142 w 10000"/>
                                    <a:gd name="connsiteY69" fmla="*/ 9273 h 10000"/>
                                    <a:gd name="connsiteX70" fmla="*/ 142 w 10000"/>
                                    <a:gd name="connsiteY70" fmla="*/ 9377 h 10000"/>
                                    <a:gd name="connsiteX71" fmla="*/ 142 w 10000"/>
                                    <a:gd name="connsiteY71" fmla="*/ 9481 h 10000"/>
                                    <a:gd name="connsiteX72" fmla="*/ 154 w 10000"/>
                                    <a:gd name="connsiteY72" fmla="*/ 9481 h 10000"/>
                                    <a:gd name="connsiteX73" fmla="*/ 154 w 10000"/>
                                    <a:gd name="connsiteY73" fmla="*/ 9585 h 10000"/>
                                    <a:gd name="connsiteX74" fmla="*/ 154 w 10000"/>
                                    <a:gd name="connsiteY74" fmla="*/ 9689 h 10000"/>
                                    <a:gd name="connsiteX75" fmla="*/ 166 w 10000"/>
                                    <a:gd name="connsiteY75" fmla="*/ 9689 h 10000"/>
                                    <a:gd name="connsiteX76" fmla="*/ 178 w 10000"/>
                                    <a:gd name="connsiteY76" fmla="*/ 9689 h 10000"/>
                                    <a:gd name="connsiteX77" fmla="*/ 178 w 10000"/>
                                    <a:gd name="connsiteY77" fmla="*/ 9792 h 10000"/>
                                    <a:gd name="connsiteX78" fmla="*/ 178 w 10000"/>
                                    <a:gd name="connsiteY78" fmla="*/ 9896 h 10000"/>
                                    <a:gd name="connsiteX79" fmla="*/ 203 w 10000"/>
                                    <a:gd name="connsiteY79" fmla="*/ 10000 h 10000"/>
                                    <a:gd name="connsiteX80" fmla="*/ 203 w 10000"/>
                                    <a:gd name="connsiteY80" fmla="*/ 9896 h 10000"/>
                                    <a:gd name="connsiteX81" fmla="*/ 234 w 10000"/>
                                    <a:gd name="connsiteY81" fmla="*/ 9896 h 10000"/>
                                    <a:gd name="connsiteX82" fmla="*/ 234 w 10000"/>
                                    <a:gd name="connsiteY82" fmla="*/ 9792 h 10000"/>
                                    <a:gd name="connsiteX83" fmla="*/ 234 w 10000"/>
                                    <a:gd name="connsiteY83" fmla="*/ 9585 h 10000"/>
                                    <a:gd name="connsiteX84" fmla="*/ 234 w 10000"/>
                                    <a:gd name="connsiteY84" fmla="*/ 9481 h 10000"/>
                                    <a:gd name="connsiteX85" fmla="*/ 234 w 10000"/>
                                    <a:gd name="connsiteY85" fmla="*/ 9273 h 10000"/>
                                    <a:gd name="connsiteX86" fmla="*/ 256 w 10000"/>
                                    <a:gd name="connsiteY86" fmla="*/ 8979 h 10000"/>
                                    <a:gd name="connsiteX87" fmla="*/ 256 w 10000"/>
                                    <a:gd name="connsiteY87" fmla="*/ 8772 h 10000"/>
                                    <a:gd name="connsiteX88" fmla="*/ 256 w 10000"/>
                                    <a:gd name="connsiteY88" fmla="*/ 8564 h 10000"/>
                                    <a:gd name="connsiteX89" fmla="*/ 256 w 10000"/>
                                    <a:gd name="connsiteY89" fmla="*/ 8356 h 10000"/>
                                    <a:gd name="connsiteX90" fmla="*/ 256 w 10000"/>
                                    <a:gd name="connsiteY90" fmla="*/ 8253 h 10000"/>
                                    <a:gd name="connsiteX91" fmla="*/ 268 w 10000"/>
                                    <a:gd name="connsiteY91" fmla="*/ 8149 h 10000"/>
                                    <a:gd name="connsiteX92" fmla="*/ 281 w 10000"/>
                                    <a:gd name="connsiteY92" fmla="*/ 8045 h 10000"/>
                                    <a:gd name="connsiteX93" fmla="*/ 281 w 10000"/>
                                    <a:gd name="connsiteY93" fmla="*/ 7941 h 10000"/>
                                    <a:gd name="connsiteX94" fmla="*/ 281 w 10000"/>
                                    <a:gd name="connsiteY94" fmla="*/ 7837 h 10000"/>
                                    <a:gd name="connsiteX95" fmla="*/ 281 w 10000"/>
                                    <a:gd name="connsiteY95" fmla="*/ 7734 h 10000"/>
                                    <a:gd name="connsiteX96" fmla="*/ 293 w 10000"/>
                                    <a:gd name="connsiteY96" fmla="*/ 7630 h 10000"/>
                                    <a:gd name="connsiteX97" fmla="*/ 293 w 10000"/>
                                    <a:gd name="connsiteY97" fmla="*/ 7422 h 10000"/>
                                    <a:gd name="connsiteX98" fmla="*/ 293 w 10000"/>
                                    <a:gd name="connsiteY98" fmla="*/ 7318 h 10000"/>
                                    <a:gd name="connsiteX99" fmla="*/ 305 w 10000"/>
                                    <a:gd name="connsiteY99" fmla="*/ 7318 h 10000"/>
                                    <a:gd name="connsiteX100" fmla="*/ 305 w 10000"/>
                                    <a:gd name="connsiteY100" fmla="*/ 7422 h 10000"/>
                                    <a:gd name="connsiteX101" fmla="*/ 317 w 10000"/>
                                    <a:gd name="connsiteY101" fmla="*/ 7526 h 10000"/>
                                    <a:gd name="connsiteX102" fmla="*/ 317 w 10000"/>
                                    <a:gd name="connsiteY102" fmla="*/ 7630 h 10000"/>
                                    <a:gd name="connsiteX103" fmla="*/ 317 w 10000"/>
                                    <a:gd name="connsiteY103" fmla="*/ 7734 h 10000"/>
                                    <a:gd name="connsiteX104" fmla="*/ 317 w 10000"/>
                                    <a:gd name="connsiteY104" fmla="*/ 7837 h 10000"/>
                                    <a:gd name="connsiteX105" fmla="*/ 329 w 10000"/>
                                    <a:gd name="connsiteY105" fmla="*/ 7941 h 10000"/>
                                    <a:gd name="connsiteX106" fmla="*/ 329 w 10000"/>
                                    <a:gd name="connsiteY106" fmla="*/ 7837 h 10000"/>
                                    <a:gd name="connsiteX107" fmla="*/ 329 w 10000"/>
                                    <a:gd name="connsiteY107" fmla="*/ 7630 h 10000"/>
                                    <a:gd name="connsiteX108" fmla="*/ 341 w 10000"/>
                                    <a:gd name="connsiteY108" fmla="*/ 7422 h 10000"/>
                                    <a:gd name="connsiteX109" fmla="*/ 341 w 10000"/>
                                    <a:gd name="connsiteY109" fmla="*/ 7215 h 10000"/>
                                    <a:gd name="connsiteX110" fmla="*/ 341 w 10000"/>
                                    <a:gd name="connsiteY110" fmla="*/ 7111 h 10000"/>
                                    <a:gd name="connsiteX111" fmla="*/ 341 w 10000"/>
                                    <a:gd name="connsiteY111" fmla="*/ 6903 h 10000"/>
                                    <a:gd name="connsiteX112" fmla="*/ 353 w 10000"/>
                                    <a:gd name="connsiteY112" fmla="*/ 6799 h 10000"/>
                                    <a:gd name="connsiteX113" fmla="*/ 353 w 10000"/>
                                    <a:gd name="connsiteY113" fmla="*/ 6609 h 10000"/>
                                    <a:gd name="connsiteX114" fmla="*/ 366 w 10000"/>
                                    <a:gd name="connsiteY114" fmla="*/ 6401 h 10000"/>
                                    <a:gd name="connsiteX115" fmla="*/ 366 w 10000"/>
                                    <a:gd name="connsiteY115" fmla="*/ 6194 h 10000"/>
                                    <a:gd name="connsiteX116" fmla="*/ 378 w 10000"/>
                                    <a:gd name="connsiteY116" fmla="*/ 5882 h 10000"/>
                                    <a:gd name="connsiteX117" fmla="*/ 378 w 10000"/>
                                    <a:gd name="connsiteY117" fmla="*/ 5571 h 10000"/>
                                    <a:gd name="connsiteX118" fmla="*/ 390 w 10000"/>
                                    <a:gd name="connsiteY118" fmla="*/ 5260 h 10000"/>
                                    <a:gd name="connsiteX119" fmla="*/ 390 w 10000"/>
                                    <a:gd name="connsiteY119" fmla="*/ 5052 h 10000"/>
                                    <a:gd name="connsiteX120" fmla="*/ 404 w 10000"/>
                                    <a:gd name="connsiteY120" fmla="*/ 5052 h 10000"/>
                                    <a:gd name="connsiteX121" fmla="*/ 404 w 10000"/>
                                    <a:gd name="connsiteY121" fmla="*/ 5156 h 10000"/>
                                    <a:gd name="connsiteX122" fmla="*/ 418 w 10000"/>
                                    <a:gd name="connsiteY122" fmla="*/ 5260 h 10000"/>
                                    <a:gd name="connsiteX123" fmla="*/ 418 w 10000"/>
                                    <a:gd name="connsiteY123" fmla="*/ 5363 h 10000"/>
                                    <a:gd name="connsiteX124" fmla="*/ 418 w 10000"/>
                                    <a:gd name="connsiteY124" fmla="*/ 5467 h 10000"/>
                                    <a:gd name="connsiteX125" fmla="*/ 429 w 10000"/>
                                    <a:gd name="connsiteY125" fmla="*/ 5571 h 10000"/>
                                    <a:gd name="connsiteX126" fmla="*/ 429 w 10000"/>
                                    <a:gd name="connsiteY126" fmla="*/ 5675 h 10000"/>
                                    <a:gd name="connsiteX127" fmla="*/ 442 w 10000"/>
                                    <a:gd name="connsiteY127" fmla="*/ 5779 h 10000"/>
                                    <a:gd name="connsiteX128" fmla="*/ 455 w 10000"/>
                                    <a:gd name="connsiteY128" fmla="*/ 5779 h 10000"/>
                                    <a:gd name="connsiteX129" fmla="*/ 455 w 10000"/>
                                    <a:gd name="connsiteY129" fmla="*/ 5882 h 10000"/>
                                    <a:gd name="connsiteX130" fmla="*/ 468 w 10000"/>
                                    <a:gd name="connsiteY130" fmla="*/ 5986 h 10000"/>
                                    <a:gd name="connsiteX131" fmla="*/ 468 w 10000"/>
                                    <a:gd name="connsiteY131" fmla="*/ 6090 h 10000"/>
                                    <a:gd name="connsiteX132" fmla="*/ 468 w 10000"/>
                                    <a:gd name="connsiteY132" fmla="*/ 6194 h 10000"/>
                                    <a:gd name="connsiteX133" fmla="*/ 481 w 10000"/>
                                    <a:gd name="connsiteY133" fmla="*/ 6194 h 10000"/>
                                    <a:gd name="connsiteX134" fmla="*/ 481 w 10000"/>
                                    <a:gd name="connsiteY134" fmla="*/ 6298 h 10000"/>
                                    <a:gd name="connsiteX135" fmla="*/ 481 w 10000"/>
                                    <a:gd name="connsiteY135" fmla="*/ 6194 h 10000"/>
                                    <a:gd name="connsiteX136" fmla="*/ 493 w 10000"/>
                                    <a:gd name="connsiteY136" fmla="*/ 6194 h 10000"/>
                                    <a:gd name="connsiteX137" fmla="*/ 493 w 10000"/>
                                    <a:gd name="connsiteY137" fmla="*/ 6090 h 10000"/>
                                    <a:gd name="connsiteX138" fmla="*/ 505 w 10000"/>
                                    <a:gd name="connsiteY138" fmla="*/ 6090 h 10000"/>
                                    <a:gd name="connsiteX139" fmla="*/ 505 w 10000"/>
                                    <a:gd name="connsiteY139" fmla="*/ 6194 h 10000"/>
                                    <a:gd name="connsiteX140" fmla="*/ 505 w 10000"/>
                                    <a:gd name="connsiteY140" fmla="*/ 6298 h 10000"/>
                                    <a:gd name="connsiteX141" fmla="*/ 517 w 10000"/>
                                    <a:gd name="connsiteY141" fmla="*/ 6505 h 10000"/>
                                    <a:gd name="connsiteX142" fmla="*/ 517 w 10000"/>
                                    <a:gd name="connsiteY142" fmla="*/ 6609 h 10000"/>
                                    <a:gd name="connsiteX143" fmla="*/ 529 w 10000"/>
                                    <a:gd name="connsiteY143" fmla="*/ 6799 h 10000"/>
                                    <a:gd name="connsiteX144" fmla="*/ 529 w 10000"/>
                                    <a:gd name="connsiteY144" fmla="*/ 7007 h 10000"/>
                                    <a:gd name="connsiteX145" fmla="*/ 542 w 10000"/>
                                    <a:gd name="connsiteY145" fmla="*/ 7111 h 10000"/>
                                    <a:gd name="connsiteX146" fmla="*/ 542 w 10000"/>
                                    <a:gd name="connsiteY146" fmla="*/ 7215 h 10000"/>
                                    <a:gd name="connsiteX147" fmla="*/ 555 w 10000"/>
                                    <a:gd name="connsiteY147" fmla="*/ 7422 h 10000"/>
                                    <a:gd name="connsiteX148" fmla="*/ 555 w 10000"/>
                                    <a:gd name="connsiteY148" fmla="*/ 7734 h 10000"/>
                                    <a:gd name="connsiteX149" fmla="*/ 570 w 10000"/>
                                    <a:gd name="connsiteY149" fmla="*/ 7941 h 10000"/>
                                    <a:gd name="connsiteX150" fmla="*/ 570 w 10000"/>
                                    <a:gd name="connsiteY150" fmla="*/ 8253 h 10000"/>
                                    <a:gd name="connsiteX151" fmla="*/ 570 w 10000"/>
                                    <a:gd name="connsiteY151" fmla="*/ 8460 h 10000"/>
                                    <a:gd name="connsiteX152" fmla="*/ 585 w 10000"/>
                                    <a:gd name="connsiteY152" fmla="*/ 8668 h 10000"/>
                                    <a:gd name="connsiteX153" fmla="*/ 585 w 10000"/>
                                    <a:gd name="connsiteY153" fmla="*/ 8979 h 10000"/>
                                    <a:gd name="connsiteX154" fmla="*/ 601 w 10000"/>
                                    <a:gd name="connsiteY154" fmla="*/ 8979 h 10000"/>
                                    <a:gd name="connsiteX155" fmla="*/ 601 w 10000"/>
                                    <a:gd name="connsiteY155" fmla="*/ 9066 h 10000"/>
                                    <a:gd name="connsiteX156" fmla="*/ 616 w 10000"/>
                                    <a:gd name="connsiteY156" fmla="*/ 9066 h 10000"/>
                                    <a:gd name="connsiteX157" fmla="*/ 629 w 10000"/>
                                    <a:gd name="connsiteY157" fmla="*/ 9170 h 10000"/>
                                    <a:gd name="connsiteX158" fmla="*/ 646 w 10000"/>
                                    <a:gd name="connsiteY158" fmla="*/ 9066 h 10000"/>
                                    <a:gd name="connsiteX159" fmla="*/ 664 w 10000"/>
                                    <a:gd name="connsiteY159" fmla="*/ 9066 h 10000"/>
                                    <a:gd name="connsiteX160" fmla="*/ 681 w 10000"/>
                                    <a:gd name="connsiteY160" fmla="*/ 9066 h 10000"/>
                                    <a:gd name="connsiteX161" fmla="*/ 694 w 10000"/>
                                    <a:gd name="connsiteY161" fmla="*/ 9170 h 10000"/>
                                    <a:gd name="connsiteX162" fmla="*/ 694 w 10000"/>
                                    <a:gd name="connsiteY162" fmla="*/ 9273 h 10000"/>
                                    <a:gd name="connsiteX163" fmla="*/ 694 w 10000"/>
                                    <a:gd name="connsiteY163" fmla="*/ 9377 h 10000"/>
                                    <a:gd name="connsiteX164" fmla="*/ 710 w 10000"/>
                                    <a:gd name="connsiteY164" fmla="*/ 9481 h 10000"/>
                                    <a:gd name="connsiteX165" fmla="*/ 710 w 10000"/>
                                    <a:gd name="connsiteY165" fmla="*/ 9585 h 10000"/>
                                    <a:gd name="connsiteX166" fmla="*/ 727 w 10000"/>
                                    <a:gd name="connsiteY166" fmla="*/ 9585 h 10000"/>
                                    <a:gd name="connsiteX167" fmla="*/ 727 w 10000"/>
                                    <a:gd name="connsiteY167" fmla="*/ 9481 h 10000"/>
                                    <a:gd name="connsiteX168" fmla="*/ 737 w 10000"/>
                                    <a:gd name="connsiteY168" fmla="*/ 9273 h 10000"/>
                                    <a:gd name="connsiteX169" fmla="*/ 749 w 10000"/>
                                    <a:gd name="connsiteY169" fmla="*/ 9066 h 10000"/>
                                    <a:gd name="connsiteX170" fmla="*/ 761 w 10000"/>
                                    <a:gd name="connsiteY170" fmla="*/ 8668 h 10000"/>
                                    <a:gd name="connsiteX171" fmla="*/ 761 w 10000"/>
                                    <a:gd name="connsiteY171" fmla="*/ 8460 h 10000"/>
                                    <a:gd name="connsiteX172" fmla="*/ 773 w 10000"/>
                                    <a:gd name="connsiteY172" fmla="*/ 8253 h 10000"/>
                                    <a:gd name="connsiteX173" fmla="*/ 773 w 10000"/>
                                    <a:gd name="connsiteY173" fmla="*/ 8045 h 10000"/>
                                    <a:gd name="connsiteX174" fmla="*/ 785 w 10000"/>
                                    <a:gd name="connsiteY174" fmla="*/ 7837 h 10000"/>
                                    <a:gd name="connsiteX175" fmla="*/ 785 w 10000"/>
                                    <a:gd name="connsiteY175" fmla="*/ 7734 h 10000"/>
                                    <a:gd name="connsiteX176" fmla="*/ 798 w 10000"/>
                                    <a:gd name="connsiteY176" fmla="*/ 7526 h 10000"/>
                                    <a:gd name="connsiteX177" fmla="*/ 810 w 10000"/>
                                    <a:gd name="connsiteY177" fmla="*/ 7318 h 10000"/>
                                    <a:gd name="connsiteX178" fmla="*/ 810 w 10000"/>
                                    <a:gd name="connsiteY178" fmla="*/ 7111 h 10000"/>
                                    <a:gd name="connsiteX179" fmla="*/ 822 w 10000"/>
                                    <a:gd name="connsiteY179" fmla="*/ 6903 h 10000"/>
                                    <a:gd name="connsiteX180" fmla="*/ 834 w 10000"/>
                                    <a:gd name="connsiteY180" fmla="*/ 6713 h 10000"/>
                                    <a:gd name="connsiteX181" fmla="*/ 846 w 10000"/>
                                    <a:gd name="connsiteY181" fmla="*/ 6609 h 10000"/>
                                    <a:gd name="connsiteX182" fmla="*/ 846 w 10000"/>
                                    <a:gd name="connsiteY182" fmla="*/ 6401 h 10000"/>
                                    <a:gd name="connsiteX183" fmla="*/ 858 w 10000"/>
                                    <a:gd name="connsiteY183" fmla="*/ 6194 h 10000"/>
                                    <a:gd name="connsiteX184" fmla="*/ 870 w 10000"/>
                                    <a:gd name="connsiteY184" fmla="*/ 6090 h 10000"/>
                                    <a:gd name="connsiteX185" fmla="*/ 882 w 10000"/>
                                    <a:gd name="connsiteY185" fmla="*/ 5882 h 10000"/>
                                    <a:gd name="connsiteX186" fmla="*/ 882 w 10000"/>
                                    <a:gd name="connsiteY186" fmla="*/ 5675 h 10000"/>
                                    <a:gd name="connsiteX187" fmla="*/ 894 w 10000"/>
                                    <a:gd name="connsiteY187" fmla="*/ 5571 h 10000"/>
                                    <a:gd name="connsiteX188" fmla="*/ 907 w 10000"/>
                                    <a:gd name="connsiteY188" fmla="*/ 5467 h 10000"/>
                                    <a:gd name="connsiteX189" fmla="*/ 919 w 10000"/>
                                    <a:gd name="connsiteY189" fmla="*/ 5363 h 10000"/>
                                    <a:gd name="connsiteX190" fmla="*/ 934 w 10000"/>
                                    <a:gd name="connsiteY190" fmla="*/ 5363 h 10000"/>
                                    <a:gd name="connsiteX191" fmla="*/ 934 w 10000"/>
                                    <a:gd name="connsiteY191" fmla="*/ 5467 h 10000"/>
                                    <a:gd name="connsiteX192" fmla="*/ 960 w 10000"/>
                                    <a:gd name="connsiteY192" fmla="*/ 5675 h 10000"/>
                                    <a:gd name="connsiteX193" fmla="*/ 960 w 10000"/>
                                    <a:gd name="connsiteY193" fmla="*/ 5882 h 10000"/>
                                    <a:gd name="connsiteX194" fmla="*/ 974 w 10000"/>
                                    <a:gd name="connsiteY194" fmla="*/ 6298 h 10000"/>
                                    <a:gd name="connsiteX195" fmla="*/ 1004 w 10000"/>
                                    <a:gd name="connsiteY195" fmla="*/ 6609 h 10000"/>
                                    <a:gd name="connsiteX196" fmla="*/ 1004 w 10000"/>
                                    <a:gd name="connsiteY196" fmla="*/ 6799 h 10000"/>
                                    <a:gd name="connsiteX197" fmla="*/ 1013 w 10000"/>
                                    <a:gd name="connsiteY197" fmla="*/ 7007 h 10000"/>
                                    <a:gd name="connsiteX198" fmla="*/ 1027 w 10000"/>
                                    <a:gd name="connsiteY198" fmla="*/ 7215 h 10000"/>
                                    <a:gd name="connsiteX199" fmla="*/ 1040 w 10000"/>
                                    <a:gd name="connsiteY199" fmla="*/ 7422 h 10000"/>
                                    <a:gd name="connsiteX200" fmla="*/ 1054 w 10000"/>
                                    <a:gd name="connsiteY200" fmla="*/ 7837 h 10000"/>
                                    <a:gd name="connsiteX201" fmla="*/ 1086 w 10000"/>
                                    <a:gd name="connsiteY201" fmla="*/ 8356 h 10000"/>
                                    <a:gd name="connsiteX202" fmla="*/ 1102 w 10000"/>
                                    <a:gd name="connsiteY202" fmla="*/ 8772 h 10000"/>
                                    <a:gd name="connsiteX203" fmla="*/ 1116 w 10000"/>
                                    <a:gd name="connsiteY203" fmla="*/ 9066 h 10000"/>
                                    <a:gd name="connsiteX204" fmla="*/ 1129 w 10000"/>
                                    <a:gd name="connsiteY204" fmla="*/ 9273 h 10000"/>
                                    <a:gd name="connsiteX205" fmla="*/ 1129 w 10000"/>
                                    <a:gd name="connsiteY205" fmla="*/ 9377 h 10000"/>
                                    <a:gd name="connsiteX206" fmla="*/ 1141 w 10000"/>
                                    <a:gd name="connsiteY206" fmla="*/ 9481 h 10000"/>
                                    <a:gd name="connsiteX207" fmla="*/ 1154 w 10000"/>
                                    <a:gd name="connsiteY207" fmla="*/ 9481 h 10000"/>
                                    <a:gd name="connsiteX208" fmla="*/ 1171 w 10000"/>
                                    <a:gd name="connsiteY208" fmla="*/ 9377 h 10000"/>
                                    <a:gd name="connsiteX209" fmla="*/ 1188 w 10000"/>
                                    <a:gd name="connsiteY209" fmla="*/ 9377 h 10000"/>
                                    <a:gd name="connsiteX210" fmla="*/ 1201 w 10000"/>
                                    <a:gd name="connsiteY210" fmla="*/ 9273 h 10000"/>
                                    <a:gd name="connsiteX211" fmla="*/ 1213 w 10000"/>
                                    <a:gd name="connsiteY211" fmla="*/ 9170 h 10000"/>
                                    <a:gd name="connsiteX212" fmla="*/ 1225 w 10000"/>
                                    <a:gd name="connsiteY212" fmla="*/ 9066 h 10000"/>
                                    <a:gd name="connsiteX213" fmla="*/ 1239 w 10000"/>
                                    <a:gd name="connsiteY213" fmla="*/ 8772 h 10000"/>
                                    <a:gd name="connsiteX214" fmla="*/ 1264 w 10000"/>
                                    <a:gd name="connsiteY214" fmla="*/ 8356 h 10000"/>
                                    <a:gd name="connsiteX215" fmla="*/ 1277 w 10000"/>
                                    <a:gd name="connsiteY215" fmla="*/ 7837 h 10000"/>
                                    <a:gd name="connsiteX216" fmla="*/ 1304 w 10000"/>
                                    <a:gd name="connsiteY216" fmla="*/ 7215 h 10000"/>
                                    <a:gd name="connsiteX217" fmla="*/ 1329 w 10000"/>
                                    <a:gd name="connsiteY217" fmla="*/ 6609 h 10000"/>
                                    <a:gd name="connsiteX218" fmla="*/ 1342 w 10000"/>
                                    <a:gd name="connsiteY218" fmla="*/ 6090 h 10000"/>
                                    <a:gd name="connsiteX219" fmla="*/ 1372 w 10000"/>
                                    <a:gd name="connsiteY219" fmla="*/ 5779 h 10000"/>
                                    <a:gd name="connsiteX220" fmla="*/ 1397 w 10000"/>
                                    <a:gd name="connsiteY220" fmla="*/ 5571 h 10000"/>
                                    <a:gd name="connsiteX221" fmla="*/ 1412 w 10000"/>
                                    <a:gd name="connsiteY221" fmla="*/ 5571 h 10000"/>
                                    <a:gd name="connsiteX222" fmla="*/ 1425 w 10000"/>
                                    <a:gd name="connsiteY222" fmla="*/ 5571 h 10000"/>
                                    <a:gd name="connsiteX223" fmla="*/ 1438 w 10000"/>
                                    <a:gd name="connsiteY223" fmla="*/ 5675 h 10000"/>
                                    <a:gd name="connsiteX224" fmla="*/ 1464 w 10000"/>
                                    <a:gd name="connsiteY224" fmla="*/ 5779 h 10000"/>
                                    <a:gd name="connsiteX225" fmla="*/ 1492 w 10000"/>
                                    <a:gd name="connsiteY225" fmla="*/ 6194 h 10000"/>
                                    <a:gd name="connsiteX226" fmla="*/ 1520 w 10000"/>
                                    <a:gd name="connsiteY226" fmla="*/ 6713 h 10000"/>
                                    <a:gd name="connsiteX227" fmla="*/ 1535 w 10000"/>
                                    <a:gd name="connsiteY227" fmla="*/ 7318 h 10000"/>
                                    <a:gd name="connsiteX228" fmla="*/ 1563 w 10000"/>
                                    <a:gd name="connsiteY228" fmla="*/ 7941 h 10000"/>
                                    <a:gd name="connsiteX229" fmla="*/ 1575 w 10000"/>
                                    <a:gd name="connsiteY229" fmla="*/ 8460 h 10000"/>
                                    <a:gd name="connsiteX230" fmla="*/ 1600 w 10000"/>
                                    <a:gd name="connsiteY230" fmla="*/ 8772 h 10000"/>
                                    <a:gd name="connsiteX231" fmla="*/ 1626 w 10000"/>
                                    <a:gd name="connsiteY231" fmla="*/ 9170 h 10000"/>
                                    <a:gd name="connsiteX232" fmla="*/ 1656 w 10000"/>
                                    <a:gd name="connsiteY232" fmla="*/ 9377 h 10000"/>
                                    <a:gd name="connsiteX233" fmla="*/ 1670 w 10000"/>
                                    <a:gd name="connsiteY233" fmla="*/ 9481 h 10000"/>
                                    <a:gd name="connsiteX234" fmla="*/ 1695 w 10000"/>
                                    <a:gd name="connsiteY234" fmla="*/ 9481 h 10000"/>
                                    <a:gd name="connsiteX235" fmla="*/ 1708 w 10000"/>
                                    <a:gd name="connsiteY235" fmla="*/ 9273 h 10000"/>
                                    <a:gd name="connsiteX236" fmla="*/ 1733 w 10000"/>
                                    <a:gd name="connsiteY236" fmla="*/ 8772 h 10000"/>
                                    <a:gd name="connsiteX237" fmla="*/ 1761 w 10000"/>
                                    <a:gd name="connsiteY237" fmla="*/ 8253 h 10000"/>
                                    <a:gd name="connsiteX238" fmla="*/ 1774 w 10000"/>
                                    <a:gd name="connsiteY238" fmla="*/ 7837 h 10000"/>
                                    <a:gd name="connsiteX239" fmla="*/ 1801 w 10000"/>
                                    <a:gd name="connsiteY239" fmla="*/ 7318 h 10000"/>
                                    <a:gd name="connsiteX240" fmla="*/ 1814 w 10000"/>
                                    <a:gd name="connsiteY240" fmla="*/ 6713 h 10000"/>
                                    <a:gd name="connsiteX241" fmla="*/ 1838 w 10000"/>
                                    <a:gd name="connsiteY241" fmla="*/ 6194 h 10000"/>
                                    <a:gd name="connsiteX242" fmla="*/ 1865 w 10000"/>
                                    <a:gd name="connsiteY242" fmla="*/ 5779 h 10000"/>
                                    <a:gd name="connsiteX243" fmla="*/ 1891 w 10000"/>
                                    <a:gd name="connsiteY243" fmla="*/ 5571 h 10000"/>
                                    <a:gd name="connsiteX244" fmla="*/ 1904 w 10000"/>
                                    <a:gd name="connsiteY244" fmla="*/ 5467 h 10000"/>
                                    <a:gd name="connsiteX245" fmla="*/ 1929 w 10000"/>
                                    <a:gd name="connsiteY245" fmla="*/ 5571 h 10000"/>
                                    <a:gd name="connsiteX246" fmla="*/ 1956 w 10000"/>
                                    <a:gd name="connsiteY246" fmla="*/ 5882 h 10000"/>
                                    <a:gd name="connsiteX247" fmla="*/ 1988 w 10000"/>
                                    <a:gd name="connsiteY247" fmla="*/ 6298 h 10000"/>
                                    <a:gd name="connsiteX248" fmla="*/ 2014 w 10000"/>
                                    <a:gd name="connsiteY248" fmla="*/ 6799 h 10000"/>
                                    <a:gd name="connsiteX249" fmla="*/ 2026 w 10000"/>
                                    <a:gd name="connsiteY249" fmla="*/ 7215 h 10000"/>
                                    <a:gd name="connsiteX250" fmla="*/ 2040 w 10000"/>
                                    <a:gd name="connsiteY250" fmla="*/ 7837 h 10000"/>
                                    <a:gd name="connsiteX251" fmla="*/ 2068 w 10000"/>
                                    <a:gd name="connsiteY251" fmla="*/ 8253 h 10000"/>
                                    <a:gd name="connsiteX252" fmla="*/ 2098 w 10000"/>
                                    <a:gd name="connsiteY252" fmla="*/ 8668 h 10000"/>
                                    <a:gd name="connsiteX253" fmla="*/ 2113 w 10000"/>
                                    <a:gd name="connsiteY253" fmla="*/ 9170 h 10000"/>
                                    <a:gd name="connsiteX254" fmla="*/ 2143 w 10000"/>
                                    <a:gd name="connsiteY254" fmla="*/ 9377 h 10000"/>
                                    <a:gd name="connsiteX255" fmla="*/ 2169 w 10000"/>
                                    <a:gd name="connsiteY255" fmla="*/ 9481 h 10000"/>
                                    <a:gd name="connsiteX256" fmla="*/ 2195 w 10000"/>
                                    <a:gd name="connsiteY256" fmla="*/ 9273 h 10000"/>
                                    <a:gd name="connsiteX257" fmla="*/ 2219 w 10000"/>
                                    <a:gd name="connsiteY257" fmla="*/ 8979 h 10000"/>
                                    <a:gd name="connsiteX258" fmla="*/ 2243 w 10000"/>
                                    <a:gd name="connsiteY258" fmla="*/ 8564 h 10000"/>
                                    <a:gd name="connsiteX259" fmla="*/ 2270 w 10000"/>
                                    <a:gd name="connsiteY259" fmla="*/ 7941 h 10000"/>
                                    <a:gd name="connsiteX260" fmla="*/ 2282 w 10000"/>
                                    <a:gd name="connsiteY260" fmla="*/ 7318 h 10000"/>
                                    <a:gd name="connsiteX261" fmla="*/ 2308 w 10000"/>
                                    <a:gd name="connsiteY261" fmla="*/ 6713 h 10000"/>
                                    <a:gd name="connsiteX262" fmla="*/ 2335 w 10000"/>
                                    <a:gd name="connsiteY262" fmla="*/ 6194 h 10000"/>
                                    <a:gd name="connsiteX263" fmla="*/ 2364 w 10000"/>
                                    <a:gd name="connsiteY263" fmla="*/ 5779 h 10000"/>
                                    <a:gd name="connsiteX264" fmla="*/ 2378 w 10000"/>
                                    <a:gd name="connsiteY264" fmla="*/ 5675 h 10000"/>
                                    <a:gd name="connsiteX265" fmla="*/ 2406 w 10000"/>
                                    <a:gd name="connsiteY265" fmla="*/ 5467 h 10000"/>
                                    <a:gd name="connsiteX266" fmla="*/ 2423 w 10000"/>
                                    <a:gd name="connsiteY266" fmla="*/ 5467 h 10000"/>
                                    <a:gd name="connsiteX267" fmla="*/ 2436 w 10000"/>
                                    <a:gd name="connsiteY267" fmla="*/ 5571 h 10000"/>
                                    <a:gd name="connsiteX268" fmla="*/ 2448 w 10000"/>
                                    <a:gd name="connsiteY268" fmla="*/ 5779 h 10000"/>
                                    <a:gd name="connsiteX269" fmla="*/ 2474 w 10000"/>
                                    <a:gd name="connsiteY269" fmla="*/ 6194 h 10000"/>
                                    <a:gd name="connsiteX270" fmla="*/ 2499 w 10000"/>
                                    <a:gd name="connsiteY270" fmla="*/ 6713 h 10000"/>
                                    <a:gd name="connsiteX271" fmla="*/ 2525 w 10000"/>
                                    <a:gd name="connsiteY271" fmla="*/ 7318 h 10000"/>
                                    <a:gd name="connsiteX272" fmla="*/ 2555 w 10000"/>
                                    <a:gd name="connsiteY272" fmla="*/ 7941 h 10000"/>
                                    <a:gd name="connsiteX273" fmla="*/ 2585 w 10000"/>
                                    <a:gd name="connsiteY273" fmla="*/ 8564 h 10000"/>
                                    <a:gd name="connsiteX274" fmla="*/ 2599 w 10000"/>
                                    <a:gd name="connsiteY274" fmla="*/ 8979 h 10000"/>
                                    <a:gd name="connsiteX275" fmla="*/ 2624 w 10000"/>
                                    <a:gd name="connsiteY275" fmla="*/ 9273 h 10000"/>
                                    <a:gd name="connsiteX276" fmla="*/ 2636 w 10000"/>
                                    <a:gd name="connsiteY276" fmla="*/ 9377 h 10000"/>
                                    <a:gd name="connsiteX277" fmla="*/ 2661 w 10000"/>
                                    <a:gd name="connsiteY277" fmla="*/ 9481 h 10000"/>
                                    <a:gd name="connsiteX278" fmla="*/ 2674 w 10000"/>
                                    <a:gd name="connsiteY278" fmla="*/ 9377 h 10000"/>
                                    <a:gd name="connsiteX279" fmla="*/ 2686 w 10000"/>
                                    <a:gd name="connsiteY279" fmla="*/ 9273 h 10000"/>
                                    <a:gd name="connsiteX280" fmla="*/ 2712 w 10000"/>
                                    <a:gd name="connsiteY280" fmla="*/ 8979 h 10000"/>
                                    <a:gd name="connsiteX281" fmla="*/ 2737 w 10000"/>
                                    <a:gd name="connsiteY281" fmla="*/ 8460 h 10000"/>
                                    <a:gd name="connsiteX282" fmla="*/ 2751 w 10000"/>
                                    <a:gd name="connsiteY282" fmla="*/ 7941 h 10000"/>
                                    <a:gd name="connsiteX283" fmla="*/ 2780 w 10000"/>
                                    <a:gd name="connsiteY283" fmla="*/ 7215 h 10000"/>
                                    <a:gd name="connsiteX284" fmla="*/ 2807 w 10000"/>
                                    <a:gd name="connsiteY284" fmla="*/ 6609 h 10000"/>
                                    <a:gd name="connsiteX285" fmla="*/ 2832 w 10000"/>
                                    <a:gd name="connsiteY285" fmla="*/ 6194 h 10000"/>
                                    <a:gd name="connsiteX286" fmla="*/ 2862 w 10000"/>
                                    <a:gd name="connsiteY286" fmla="*/ 5779 h 10000"/>
                                    <a:gd name="connsiteX287" fmla="*/ 2876 w 10000"/>
                                    <a:gd name="connsiteY287" fmla="*/ 5571 h 10000"/>
                                    <a:gd name="connsiteX288" fmla="*/ 2889 w 10000"/>
                                    <a:gd name="connsiteY288" fmla="*/ 5467 h 10000"/>
                                    <a:gd name="connsiteX289" fmla="*/ 2903 w 10000"/>
                                    <a:gd name="connsiteY289" fmla="*/ 5467 h 10000"/>
                                    <a:gd name="connsiteX290" fmla="*/ 2930 w 10000"/>
                                    <a:gd name="connsiteY290" fmla="*/ 5571 h 10000"/>
                                    <a:gd name="connsiteX291" fmla="*/ 2944 w 10000"/>
                                    <a:gd name="connsiteY291" fmla="*/ 5675 h 10000"/>
                                    <a:gd name="connsiteX292" fmla="*/ 2956 w 10000"/>
                                    <a:gd name="connsiteY292" fmla="*/ 6090 h 10000"/>
                                    <a:gd name="connsiteX293" fmla="*/ 2983 w 10000"/>
                                    <a:gd name="connsiteY293" fmla="*/ 6609 h 10000"/>
                                    <a:gd name="connsiteX294" fmla="*/ 3011 w 10000"/>
                                    <a:gd name="connsiteY294" fmla="*/ 7111 h 10000"/>
                                    <a:gd name="connsiteX295" fmla="*/ 3037 w 10000"/>
                                    <a:gd name="connsiteY295" fmla="*/ 7734 h 10000"/>
                                    <a:gd name="connsiteX296" fmla="*/ 3069 w 10000"/>
                                    <a:gd name="connsiteY296" fmla="*/ 8356 h 10000"/>
                                    <a:gd name="connsiteX297" fmla="*/ 3094 w 10000"/>
                                    <a:gd name="connsiteY297" fmla="*/ 8875 h 10000"/>
                                    <a:gd name="connsiteX298" fmla="*/ 3104 w 10000"/>
                                    <a:gd name="connsiteY298" fmla="*/ 9273 h 10000"/>
                                    <a:gd name="connsiteX299" fmla="*/ 3129 w 10000"/>
                                    <a:gd name="connsiteY299" fmla="*/ 9481 h 10000"/>
                                    <a:gd name="connsiteX300" fmla="*/ 3156 w 10000"/>
                                    <a:gd name="connsiteY300" fmla="*/ 9481 h 10000"/>
                                    <a:gd name="connsiteX301" fmla="*/ 3184 w 10000"/>
                                    <a:gd name="connsiteY301" fmla="*/ 9273 h 10000"/>
                                    <a:gd name="connsiteX302" fmla="*/ 3210 w 10000"/>
                                    <a:gd name="connsiteY302" fmla="*/ 8979 h 10000"/>
                                    <a:gd name="connsiteX303" fmla="*/ 3239 w 10000"/>
                                    <a:gd name="connsiteY303" fmla="*/ 8460 h 10000"/>
                                    <a:gd name="connsiteX304" fmla="*/ 3266 w 10000"/>
                                    <a:gd name="connsiteY304" fmla="*/ 7837 h 10000"/>
                                    <a:gd name="connsiteX305" fmla="*/ 3279 w 10000"/>
                                    <a:gd name="connsiteY305" fmla="*/ 7215 h 10000"/>
                                    <a:gd name="connsiteX306" fmla="*/ 3311 w 10000"/>
                                    <a:gd name="connsiteY306" fmla="*/ 6609 h 10000"/>
                                    <a:gd name="connsiteX307" fmla="*/ 3337 w 10000"/>
                                    <a:gd name="connsiteY307" fmla="*/ 6090 h 10000"/>
                                    <a:gd name="connsiteX308" fmla="*/ 3362 w 10000"/>
                                    <a:gd name="connsiteY308" fmla="*/ 5779 h 10000"/>
                                    <a:gd name="connsiteX309" fmla="*/ 3375 w 10000"/>
                                    <a:gd name="connsiteY309" fmla="*/ 5571 h 10000"/>
                                    <a:gd name="connsiteX310" fmla="*/ 3398 w 10000"/>
                                    <a:gd name="connsiteY310" fmla="*/ 5467 h 10000"/>
                                    <a:gd name="connsiteX311" fmla="*/ 3424 w 10000"/>
                                    <a:gd name="connsiteY311" fmla="*/ 5571 h 10000"/>
                                    <a:gd name="connsiteX312" fmla="*/ 3437 w 10000"/>
                                    <a:gd name="connsiteY312" fmla="*/ 5882 h 10000"/>
                                    <a:gd name="connsiteX313" fmla="*/ 3464 w 10000"/>
                                    <a:gd name="connsiteY313" fmla="*/ 6298 h 10000"/>
                                    <a:gd name="connsiteX314" fmla="*/ 3492 w 10000"/>
                                    <a:gd name="connsiteY314" fmla="*/ 6799 h 10000"/>
                                    <a:gd name="connsiteX315" fmla="*/ 3522 w 10000"/>
                                    <a:gd name="connsiteY315" fmla="*/ 7422 h 10000"/>
                                    <a:gd name="connsiteX316" fmla="*/ 3537 w 10000"/>
                                    <a:gd name="connsiteY316" fmla="*/ 7941 h 10000"/>
                                    <a:gd name="connsiteX317" fmla="*/ 3562 w 10000"/>
                                    <a:gd name="connsiteY317" fmla="*/ 8460 h 10000"/>
                                    <a:gd name="connsiteX318" fmla="*/ 3588 w 10000"/>
                                    <a:gd name="connsiteY318" fmla="*/ 8875 h 10000"/>
                                    <a:gd name="connsiteX319" fmla="*/ 3616 w 10000"/>
                                    <a:gd name="connsiteY319" fmla="*/ 9273 h 10000"/>
                                    <a:gd name="connsiteX320" fmla="*/ 3630 w 10000"/>
                                    <a:gd name="connsiteY320" fmla="*/ 9377 h 10000"/>
                                    <a:gd name="connsiteX321" fmla="*/ 3642 w 10000"/>
                                    <a:gd name="connsiteY321" fmla="*/ 9481 h 10000"/>
                                    <a:gd name="connsiteX322" fmla="*/ 3655 w 10000"/>
                                    <a:gd name="connsiteY322" fmla="*/ 9481 h 10000"/>
                                    <a:gd name="connsiteX323" fmla="*/ 3669 w 10000"/>
                                    <a:gd name="connsiteY323" fmla="*/ 9273 h 10000"/>
                                    <a:gd name="connsiteX324" fmla="*/ 3694 w 10000"/>
                                    <a:gd name="connsiteY324" fmla="*/ 9066 h 10000"/>
                                    <a:gd name="connsiteX325" fmla="*/ 3725 w 10000"/>
                                    <a:gd name="connsiteY325" fmla="*/ 8564 h 10000"/>
                                    <a:gd name="connsiteX326" fmla="*/ 3752 w 10000"/>
                                    <a:gd name="connsiteY326" fmla="*/ 8045 h 10000"/>
                                    <a:gd name="connsiteX327" fmla="*/ 3764 w 10000"/>
                                    <a:gd name="connsiteY327" fmla="*/ 7422 h 10000"/>
                                    <a:gd name="connsiteX328" fmla="*/ 3791 w 10000"/>
                                    <a:gd name="connsiteY328" fmla="*/ 6799 h 10000"/>
                                    <a:gd name="connsiteX329" fmla="*/ 3817 w 10000"/>
                                    <a:gd name="connsiteY329" fmla="*/ 6298 h 10000"/>
                                    <a:gd name="connsiteX330" fmla="*/ 3841 w 10000"/>
                                    <a:gd name="connsiteY330" fmla="*/ 5882 h 10000"/>
                                    <a:gd name="connsiteX331" fmla="*/ 3866 w 10000"/>
                                    <a:gd name="connsiteY331" fmla="*/ 5571 h 10000"/>
                                    <a:gd name="connsiteX332" fmla="*/ 3879 w 10000"/>
                                    <a:gd name="connsiteY332" fmla="*/ 5467 h 10000"/>
                                    <a:gd name="connsiteX333" fmla="*/ 3908 w 10000"/>
                                    <a:gd name="connsiteY333" fmla="*/ 5571 h 10000"/>
                                    <a:gd name="connsiteX334" fmla="*/ 3935 w 10000"/>
                                    <a:gd name="connsiteY334" fmla="*/ 5779 h 10000"/>
                                    <a:gd name="connsiteX335" fmla="*/ 3963 w 10000"/>
                                    <a:gd name="connsiteY335" fmla="*/ 6194 h 10000"/>
                                    <a:gd name="connsiteX336" fmla="*/ 3978 w 10000"/>
                                    <a:gd name="connsiteY336" fmla="*/ 6713 h 10000"/>
                                    <a:gd name="connsiteX337" fmla="*/ 3991 w 10000"/>
                                    <a:gd name="connsiteY337" fmla="*/ 7007 h 10000"/>
                                    <a:gd name="connsiteX338" fmla="*/ 4006 w 10000"/>
                                    <a:gd name="connsiteY338" fmla="*/ 7111 h 10000"/>
                                    <a:gd name="connsiteX339" fmla="*/ 4006 w 10000"/>
                                    <a:gd name="connsiteY339" fmla="*/ 7215 h 10000"/>
                                    <a:gd name="connsiteX340" fmla="*/ 4006 w 10000"/>
                                    <a:gd name="connsiteY340" fmla="*/ 7318 h 10000"/>
                                    <a:gd name="connsiteX341" fmla="*/ 4019 w 10000"/>
                                    <a:gd name="connsiteY341" fmla="*/ 7422 h 10000"/>
                                    <a:gd name="connsiteX342" fmla="*/ 4019 w 10000"/>
                                    <a:gd name="connsiteY342" fmla="*/ 7526 h 10000"/>
                                    <a:gd name="connsiteX343" fmla="*/ 4019 w 10000"/>
                                    <a:gd name="connsiteY343" fmla="*/ 7630 h 10000"/>
                                    <a:gd name="connsiteX344" fmla="*/ 4032 w 10000"/>
                                    <a:gd name="connsiteY344" fmla="*/ 7630 h 10000"/>
                                    <a:gd name="connsiteX345" fmla="*/ 4032 w 10000"/>
                                    <a:gd name="connsiteY345" fmla="*/ 7526 h 10000"/>
                                    <a:gd name="connsiteX346" fmla="*/ 4045 w 10000"/>
                                    <a:gd name="connsiteY346" fmla="*/ 7422 h 10000"/>
                                    <a:gd name="connsiteX347" fmla="*/ 4045 w 10000"/>
                                    <a:gd name="connsiteY347" fmla="*/ 7318 h 10000"/>
                                    <a:gd name="connsiteX348" fmla="*/ 4058 w 10000"/>
                                    <a:gd name="connsiteY348" fmla="*/ 7318 h 10000"/>
                                    <a:gd name="connsiteX349" fmla="*/ 4058 w 10000"/>
                                    <a:gd name="connsiteY349" fmla="*/ 7215 h 10000"/>
                                    <a:gd name="connsiteX350" fmla="*/ 4072 w 10000"/>
                                    <a:gd name="connsiteY350" fmla="*/ 7007 h 10000"/>
                                    <a:gd name="connsiteX351" fmla="*/ 4086 w 10000"/>
                                    <a:gd name="connsiteY351" fmla="*/ 6799 h 10000"/>
                                    <a:gd name="connsiteX352" fmla="*/ 4101 w 10000"/>
                                    <a:gd name="connsiteY352" fmla="*/ 6505 h 10000"/>
                                    <a:gd name="connsiteX353" fmla="*/ 4115 w 10000"/>
                                    <a:gd name="connsiteY353" fmla="*/ 5882 h 10000"/>
                                    <a:gd name="connsiteX354" fmla="*/ 4127 w 10000"/>
                                    <a:gd name="connsiteY354" fmla="*/ 5260 h 10000"/>
                                    <a:gd name="connsiteX355" fmla="*/ 4154 w 10000"/>
                                    <a:gd name="connsiteY355" fmla="*/ 4135 h 10000"/>
                                    <a:gd name="connsiteX356" fmla="*/ 4182 w 10000"/>
                                    <a:gd name="connsiteY356" fmla="*/ 2993 h 10000"/>
                                    <a:gd name="connsiteX357" fmla="*/ 4197 w 10000"/>
                                    <a:gd name="connsiteY357" fmla="*/ 1972 h 10000"/>
                                    <a:gd name="connsiteX358" fmla="*/ 4222 w 10000"/>
                                    <a:gd name="connsiteY358" fmla="*/ 1038 h 10000"/>
                                    <a:gd name="connsiteX359" fmla="*/ 4247 w 10000"/>
                                    <a:gd name="connsiteY359" fmla="*/ 311 h 10000"/>
                                    <a:gd name="connsiteX360" fmla="*/ 4275 w 10000"/>
                                    <a:gd name="connsiteY360" fmla="*/ 0 h 10000"/>
                                    <a:gd name="connsiteX361" fmla="*/ 4298 w 10000"/>
                                    <a:gd name="connsiteY361" fmla="*/ 104 h 10000"/>
                                    <a:gd name="connsiteX362" fmla="*/ 4324 w 10000"/>
                                    <a:gd name="connsiteY362" fmla="*/ 519 h 10000"/>
                                    <a:gd name="connsiteX363" fmla="*/ 4337 w 10000"/>
                                    <a:gd name="connsiteY363" fmla="*/ 1246 h 10000"/>
                                    <a:gd name="connsiteX364" fmla="*/ 4362 w 10000"/>
                                    <a:gd name="connsiteY364" fmla="*/ 2266 h 10000"/>
                                    <a:gd name="connsiteX365" fmla="*/ 4391 w 10000"/>
                                    <a:gd name="connsiteY365" fmla="*/ 3408 h 10000"/>
                                    <a:gd name="connsiteX366" fmla="*/ 4418 w 10000"/>
                                    <a:gd name="connsiteY366" fmla="*/ 4533 h 10000"/>
                                    <a:gd name="connsiteX367" fmla="*/ 4445 w 10000"/>
                                    <a:gd name="connsiteY367" fmla="*/ 5675 h 10000"/>
                                    <a:gd name="connsiteX368" fmla="*/ 4476 w 10000"/>
                                    <a:gd name="connsiteY368" fmla="*/ 6609 h 10000"/>
                                    <a:gd name="connsiteX369" fmla="*/ 4490 w 10000"/>
                                    <a:gd name="connsiteY369" fmla="*/ 7215 h 10000"/>
                                    <a:gd name="connsiteX370" fmla="*/ 4521 w 10000"/>
                                    <a:gd name="connsiteY370" fmla="*/ 7526 h 10000"/>
                                    <a:gd name="connsiteX371" fmla="*/ 4547 w 10000"/>
                                    <a:gd name="connsiteY371" fmla="*/ 7526 h 10000"/>
                                    <a:gd name="connsiteX372" fmla="*/ 4573 w 10000"/>
                                    <a:gd name="connsiteY372" fmla="*/ 7111 h 10000"/>
                                    <a:gd name="connsiteX373" fmla="*/ 4597 w 10000"/>
                                    <a:gd name="connsiteY373" fmla="*/ 6401 h 10000"/>
                                    <a:gd name="connsiteX374" fmla="*/ 4626 w 10000"/>
                                    <a:gd name="connsiteY374" fmla="*/ 5363 h 10000"/>
                                    <a:gd name="connsiteX375" fmla="*/ 4640 w 10000"/>
                                    <a:gd name="connsiteY375" fmla="*/ 4239 h 10000"/>
                                    <a:gd name="connsiteX376" fmla="*/ 4665 w 10000"/>
                                    <a:gd name="connsiteY376" fmla="*/ 3097 h 10000"/>
                                    <a:gd name="connsiteX377" fmla="*/ 4692 w 10000"/>
                                    <a:gd name="connsiteY377" fmla="*/ 1972 h 10000"/>
                                    <a:gd name="connsiteX378" fmla="*/ 4717 w 10000"/>
                                    <a:gd name="connsiteY378" fmla="*/ 1038 h 10000"/>
                                    <a:gd name="connsiteX379" fmla="*/ 4743 w 10000"/>
                                    <a:gd name="connsiteY379" fmla="*/ 415 h 10000"/>
                                    <a:gd name="connsiteX380" fmla="*/ 4768 w 10000"/>
                                    <a:gd name="connsiteY380" fmla="*/ 104 h 10000"/>
                                    <a:gd name="connsiteX381" fmla="*/ 4781 w 10000"/>
                                    <a:gd name="connsiteY381" fmla="*/ 104 h 10000"/>
                                    <a:gd name="connsiteX382" fmla="*/ 4807 w 10000"/>
                                    <a:gd name="connsiteY382" fmla="*/ 519 h 10000"/>
                                    <a:gd name="connsiteX383" fmla="*/ 4833 w 10000"/>
                                    <a:gd name="connsiteY383" fmla="*/ 1246 h 10000"/>
                                    <a:gd name="connsiteX384" fmla="*/ 4860 w 10000"/>
                                    <a:gd name="connsiteY384" fmla="*/ 2266 h 10000"/>
                                    <a:gd name="connsiteX385" fmla="*/ 4889 w 10000"/>
                                    <a:gd name="connsiteY385" fmla="*/ 3408 h 10000"/>
                                    <a:gd name="connsiteX386" fmla="*/ 4918 w 10000"/>
                                    <a:gd name="connsiteY386" fmla="*/ 4533 h 10000"/>
                                    <a:gd name="connsiteX387" fmla="*/ 4931 w 10000"/>
                                    <a:gd name="connsiteY387" fmla="*/ 5675 h 10000"/>
                                    <a:gd name="connsiteX388" fmla="*/ 4960 w 10000"/>
                                    <a:gd name="connsiteY388" fmla="*/ 6609 h 10000"/>
                                    <a:gd name="connsiteX389" fmla="*/ 4986 w 10000"/>
                                    <a:gd name="connsiteY389" fmla="*/ 7215 h 10000"/>
                                    <a:gd name="connsiteX390" fmla="*/ 5015 w 10000"/>
                                    <a:gd name="connsiteY390" fmla="*/ 7526 h 10000"/>
                                    <a:gd name="connsiteX391" fmla="*/ 5030 w 10000"/>
                                    <a:gd name="connsiteY391" fmla="*/ 7630 h 10000"/>
                                    <a:gd name="connsiteX392" fmla="*/ 5056 w 10000"/>
                                    <a:gd name="connsiteY392" fmla="*/ 7318 h 10000"/>
                                    <a:gd name="connsiteX393" fmla="*/ 5082 w 10000"/>
                                    <a:gd name="connsiteY393" fmla="*/ 6713 h 10000"/>
                                    <a:gd name="connsiteX394" fmla="*/ 5108 w 10000"/>
                                    <a:gd name="connsiteY394" fmla="*/ 5779 h 10000"/>
                                    <a:gd name="connsiteX395" fmla="*/ 5136 w 10000"/>
                                    <a:gd name="connsiteY395" fmla="*/ 4740 h 10000"/>
                                    <a:gd name="connsiteX396" fmla="*/ 5149 w 10000"/>
                                    <a:gd name="connsiteY396" fmla="*/ 3616 h 10000"/>
                                    <a:gd name="connsiteX397" fmla="*/ 5173 w 10000"/>
                                    <a:gd name="connsiteY397" fmla="*/ 2474 h 10000"/>
                                    <a:gd name="connsiteX398" fmla="*/ 5197 w 10000"/>
                                    <a:gd name="connsiteY398" fmla="*/ 1453 h 10000"/>
                                    <a:gd name="connsiteX399" fmla="*/ 5223 w 10000"/>
                                    <a:gd name="connsiteY399" fmla="*/ 623 h 10000"/>
                                    <a:gd name="connsiteX400" fmla="*/ 5251 w 10000"/>
                                    <a:gd name="connsiteY400" fmla="*/ 208 h 10000"/>
                                    <a:gd name="connsiteX401" fmla="*/ 5276 w 10000"/>
                                    <a:gd name="connsiteY401" fmla="*/ 104 h 10000"/>
                                    <a:gd name="connsiteX402" fmla="*/ 5291 w 10000"/>
                                    <a:gd name="connsiteY402" fmla="*/ 415 h 10000"/>
                                    <a:gd name="connsiteX403" fmla="*/ 5319 w 10000"/>
                                    <a:gd name="connsiteY403" fmla="*/ 1038 h 10000"/>
                                    <a:gd name="connsiteX404" fmla="*/ 5347 w 10000"/>
                                    <a:gd name="connsiteY404" fmla="*/ 1972 h 10000"/>
                                    <a:gd name="connsiteX405" fmla="*/ 5377 w 10000"/>
                                    <a:gd name="connsiteY405" fmla="*/ 2993 h 10000"/>
                                    <a:gd name="connsiteX406" fmla="*/ 5393 w 10000"/>
                                    <a:gd name="connsiteY406" fmla="*/ 3824 h 10000"/>
                                    <a:gd name="connsiteX407" fmla="*/ 5423 w 10000"/>
                                    <a:gd name="connsiteY407" fmla="*/ 5052 h 10000"/>
                                    <a:gd name="connsiteX408" fmla="*/ 5448 w 10000"/>
                                    <a:gd name="connsiteY408" fmla="*/ 6090 h 10000"/>
                                    <a:gd name="connsiteX409" fmla="*/ 5474 w 10000"/>
                                    <a:gd name="connsiteY409" fmla="*/ 6903 h 10000"/>
                                    <a:gd name="connsiteX410" fmla="*/ 5485 w 10000"/>
                                    <a:gd name="connsiteY410" fmla="*/ 7318 h 10000"/>
                                    <a:gd name="connsiteX411" fmla="*/ 5512 w 10000"/>
                                    <a:gd name="connsiteY411" fmla="*/ 7630 h 10000"/>
                                    <a:gd name="connsiteX412" fmla="*/ 5526 w 10000"/>
                                    <a:gd name="connsiteY412" fmla="*/ 7630 h 10000"/>
                                    <a:gd name="connsiteX413" fmla="*/ 5552 w 10000"/>
                                    <a:gd name="connsiteY413" fmla="*/ 7318 h 10000"/>
                                    <a:gd name="connsiteX414" fmla="*/ 5578 w 10000"/>
                                    <a:gd name="connsiteY414" fmla="*/ 6713 h 10000"/>
                                    <a:gd name="connsiteX415" fmla="*/ 5603 w 10000"/>
                                    <a:gd name="connsiteY415" fmla="*/ 5779 h 10000"/>
                                    <a:gd name="connsiteX416" fmla="*/ 5630 w 10000"/>
                                    <a:gd name="connsiteY416" fmla="*/ 4637 h 10000"/>
                                    <a:gd name="connsiteX417" fmla="*/ 5642 w 10000"/>
                                    <a:gd name="connsiteY417" fmla="*/ 3512 h 10000"/>
                                    <a:gd name="connsiteX418" fmla="*/ 5668 w 10000"/>
                                    <a:gd name="connsiteY418" fmla="*/ 2370 h 10000"/>
                                    <a:gd name="connsiteX419" fmla="*/ 5696 w 10000"/>
                                    <a:gd name="connsiteY419" fmla="*/ 1349 h 10000"/>
                                    <a:gd name="connsiteX420" fmla="*/ 5722 w 10000"/>
                                    <a:gd name="connsiteY420" fmla="*/ 623 h 10000"/>
                                    <a:gd name="connsiteX421" fmla="*/ 5749 w 10000"/>
                                    <a:gd name="connsiteY421" fmla="*/ 208 h 10000"/>
                                    <a:gd name="connsiteX422" fmla="*/ 5776 w 10000"/>
                                    <a:gd name="connsiteY422" fmla="*/ 208 h 10000"/>
                                    <a:gd name="connsiteX423" fmla="*/ 5788 w 10000"/>
                                    <a:gd name="connsiteY423" fmla="*/ 519 h 10000"/>
                                    <a:gd name="connsiteX424" fmla="*/ 5818 w 10000"/>
                                    <a:gd name="connsiteY424" fmla="*/ 1142 h 10000"/>
                                    <a:gd name="connsiteX425" fmla="*/ 5845 w 10000"/>
                                    <a:gd name="connsiteY425" fmla="*/ 2076 h 10000"/>
                                    <a:gd name="connsiteX426" fmla="*/ 5870 w 10000"/>
                                    <a:gd name="connsiteY426" fmla="*/ 3201 h 10000"/>
                                    <a:gd name="connsiteX427" fmla="*/ 5901 w 10000"/>
                                    <a:gd name="connsiteY427" fmla="*/ 4446 h 10000"/>
                                    <a:gd name="connsiteX428" fmla="*/ 5929 w 10000"/>
                                    <a:gd name="connsiteY428" fmla="*/ 5571 h 10000"/>
                                    <a:gd name="connsiteX429" fmla="*/ 5942 w 10000"/>
                                    <a:gd name="connsiteY429" fmla="*/ 6505 h 10000"/>
                                    <a:gd name="connsiteX430" fmla="*/ 5969 w 10000"/>
                                    <a:gd name="connsiteY430" fmla="*/ 7215 h 10000"/>
                                    <a:gd name="connsiteX431" fmla="*/ 5994 w 10000"/>
                                    <a:gd name="connsiteY431" fmla="*/ 7630 h 10000"/>
                                    <a:gd name="connsiteX432" fmla="*/ 6021 w 10000"/>
                                    <a:gd name="connsiteY432" fmla="*/ 7734 h 10000"/>
                                    <a:gd name="connsiteX433" fmla="*/ 6047 w 10000"/>
                                    <a:gd name="connsiteY433" fmla="*/ 7422 h 10000"/>
                                    <a:gd name="connsiteX434" fmla="*/ 6072 w 10000"/>
                                    <a:gd name="connsiteY434" fmla="*/ 6713 h 10000"/>
                                    <a:gd name="connsiteX435" fmla="*/ 6098 w 10000"/>
                                    <a:gd name="connsiteY435" fmla="*/ 5779 h 10000"/>
                                    <a:gd name="connsiteX436" fmla="*/ 6113 w 10000"/>
                                    <a:gd name="connsiteY436" fmla="*/ 4740 h 10000"/>
                                    <a:gd name="connsiteX437" fmla="*/ 6140 w 10000"/>
                                    <a:gd name="connsiteY437" fmla="*/ 3512 h 10000"/>
                                    <a:gd name="connsiteX438" fmla="*/ 6169 w 10000"/>
                                    <a:gd name="connsiteY438" fmla="*/ 2474 h 10000"/>
                                    <a:gd name="connsiteX439" fmla="*/ 6195 w 10000"/>
                                    <a:gd name="connsiteY439" fmla="*/ 1453 h 10000"/>
                                    <a:gd name="connsiteX440" fmla="*/ 6222 w 10000"/>
                                    <a:gd name="connsiteY440" fmla="*/ 727 h 10000"/>
                                    <a:gd name="connsiteX441" fmla="*/ 6249 w 10000"/>
                                    <a:gd name="connsiteY441" fmla="*/ 311 h 10000"/>
                                    <a:gd name="connsiteX442" fmla="*/ 6264 w 10000"/>
                                    <a:gd name="connsiteY442" fmla="*/ 311 h 10000"/>
                                    <a:gd name="connsiteX443" fmla="*/ 6290 w 10000"/>
                                    <a:gd name="connsiteY443" fmla="*/ 623 h 10000"/>
                                    <a:gd name="connsiteX444" fmla="*/ 6318 w 10000"/>
                                    <a:gd name="connsiteY444" fmla="*/ 1246 h 10000"/>
                                    <a:gd name="connsiteX445" fmla="*/ 6347 w 10000"/>
                                    <a:gd name="connsiteY445" fmla="*/ 2180 h 10000"/>
                                    <a:gd name="connsiteX446" fmla="*/ 6374 w 10000"/>
                                    <a:gd name="connsiteY446" fmla="*/ 3304 h 10000"/>
                                    <a:gd name="connsiteX447" fmla="*/ 6401 w 10000"/>
                                    <a:gd name="connsiteY447" fmla="*/ 4446 h 10000"/>
                                    <a:gd name="connsiteX448" fmla="*/ 6413 w 10000"/>
                                    <a:gd name="connsiteY448" fmla="*/ 5571 h 10000"/>
                                    <a:gd name="connsiteX449" fmla="*/ 6438 w 10000"/>
                                    <a:gd name="connsiteY449" fmla="*/ 6505 h 10000"/>
                                    <a:gd name="connsiteX450" fmla="*/ 6466 w 10000"/>
                                    <a:gd name="connsiteY450" fmla="*/ 7215 h 10000"/>
                                    <a:gd name="connsiteX451" fmla="*/ 6492 w 10000"/>
                                    <a:gd name="connsiteY451" fmla="*/ 7630 h 10000"/>
                                    <a:gd name="connsiteX452" fmla="*/ 6518 w 10000"/>
                                    <a:gd name="connsiteY452" fmla="*/ 7734 h 10000"/>
                                    <a:gd name="connsiteX453" fmla="*/ 6530 w 10000"/>
                                    <a:gd name="connsiteY453" fmla="*/ 7526 h 10000"/>
                                    <a:gd name="connsiteX454" fmla="*/ 6557 w 10000"/>
                                    <a:gd name="connsiteY454" fmla="*/ 6903 h 10000"/>
                                    <a:gd name="connsiteX455" fmla="*/ 6582 w 10000"/>
                                    <a:gd name="connsiteY455" fmla="*/ 5986 h 10000"/>
                                    <a:gd name="connsiteX456" fmla="*/ 6611 w 10000"/>
                                    <a:gd name="connsiteY456" fmla="*/ 4948 h 10000"/>
                                    <a:gd name="connsiteX457" fmla="*/ 6637 w 10000"/>
                                    <a:gd name="connsiteY457" fmla="*/ 3824 h 10000"/>
                                    <a:gd name="connsiteX458" fmla="*/ 6660 w 10000"/>
                                    <a:gd name="connsiteY458" fmla="*/ 2578 h 10000"/>
                                    <a:gd name="connsiteX459" fmla="*/ 6675 w 10000"/>
                                    <a:gd name="connsiteY459" fmla="*/ 1661 h 10000"/>
                                    <a:gd name="connsiteX460" fmla="*/ 6703 w 10000"/>
                                    <a:gd name="connsiteY460" fmla="*/ 830 h 10000"/>
                                    <a:gd name="connsiteX461" fmla="*/ 6728 w 10000"/>
                                    <a:gd name="connsiteY461" fmla="*/ 415 h 10000"/>
                                    <a:gd name="connsiteX462" fmla="*/ 6755 w 10000"/>
                                    <a:gd name="connsiteY462" fmla="*/ 311 h 10000"/>
                                    <a:gd name="connsiteX463" fmla="*/ 6786 w 10000"/>
                                    <a:gd name="connsiteY463" fmla="*/ 623 h 10000"/>
                                    <a:gd name="connsiteX464" fmla="*/ 6818 w 10000"/>
                                    <a:gd name="connsiteY464" fmla="*/ 1142 h 10000"/>
                                    <a:gd name="connsiteX465" fmla="*/ 6832 w 10000"/>
                                    <a:gd name="connsiteY465" fmla="*/ 2076 h 10000"/>
                                    <a:gd name="connsiteX466" fmla="*/ 6860 w 10000"/>
                                    <a:gd name="connsiteY466" fmla="*/ 3201 h 10000"/>
                                    <a:gd name="connsiteX467" fmla="*/ 6886 w 10000"/>
                                    <a:gd name="connsiteY467" fmla="*/ 4343 h 10000"/>
                                    <a:gd name="connsiteX468" fmla="*/ 6911 w 10000"/>
                                    <a:gd name="connsiteY468" fmla="*/ 5467 h 10000"/>
                                    <a:gd name="connsiteX469" fmla="*/ 6936 w 10000"/>
                                    <a:gd name="connsiteY469" fmla="*/ 6505 h 10000"/>
                                    <a:gd name="connsiteX470" fmla="*/ 6949 w 10000"/>
                                    <a:gd name="connsiteY470" fmla="*/ 7215 h 10000"/>
                                    <a:gd name="connsiteX471" fmla="*/ 6972 w 10000"/>
                                    <a:gd name="connsiteY471" fmla="*/ 7526 h 10000"/>
                                    <a:gd name="connsiteX472" fmla="*/ 6985 w 10000"/>
                                    <a:gd name="connsiteY472" fmla="*/ 7837 h 10000"/>
                                    <a:gd name="connsiteX473" fmla="*/ 7000 w 10000"/>
                                    <a:gd name="connsiteY473" fmla="*/ 7837 h 10000"/>
                                    <a:gd name="connsiteX474" fmla="*/ 7028 w 10000"/>
                                    <a:gd name="connsiteY474" fmla="*/ 7526 h 10000"/>
                                    <a:gd name="connsiteX475" fmla="*/ 7055 w 10000"/>
                                    <a:gd name="connsiteY475" fmla="*/ 6903 h 10000"/>
                                    <a:gd name="connsiteX476" fmla="*/ 7081 w 10000"/>
                                    <a:gd name="connsiteY476" fmla="*/ 6090 h 10000"/>
                                    <a:gd name="connsiteX477" fmla="*/ 7107 w 10000"/>
                                    <a:gd name="connsiteY477" fmla="*/ 4948 h 10000"/>
                                    <a:gd name="connsiteX478" fmla="*/ 7132 w 10000"/>
                                    <a:gd name="connsiteY478" fmla="*/ 3824 h 10000"/>
                                    <a:gd name="connsiteX479" fmla="*/ 7146 w 10000"/>
                                    <a:gd name="connsiteY479" fmla="*/ 2682 h 10000"/>
                                    <a:gd name="connsiteX480" fmla="*/ 7174 w 10000"/>
                                    <a:gd name="connsiteY480" fmla="*/ 1661 h 10000"/>
                                    <a:gd name="connsiteX481" fmla="*/ 7203 w 10000"/>
                                    <a:gd name="connsiteY481" fmla="*/ 934 h 10000"/>
                                    <a:gd name="connsiteX482" fmla="*/ 7234 w 10000"/>
                                    <a:gd name="connsiteY482" fmla="*/ 415 h 10000"/>
                                    <a:gd name="connsiteX483" fmla="*/ 7263 w 10000"/>
                                    <a:gd name="connsiteY483" fmla="*/ 311 h 10000"/>
                                    <a:gd name="connsiteX484" fmla="*/ 7289 w 10000"/>
                                    <a:gd name="connsiteY484" fmla="*/ 623 h 10000"/>
                                    <a:gd name="connsiteX485" fmla="*/ 7302 w 10000"/>
                                    <a:gd name="connsiteY485" fmla="*/ 1246 h 10000"/>
                                    <a:gd name="connsiteX486" fmla="*/ 7326 w 10000"/>
                                    <a:gd name="connsiteY486" fmla="*/ 2180 h 10000"/>
                                    <a:gd name="connsiteX487" fmla="*/ 7353 w 10000"/>
                                    <a:gd name="connsiteY487" fmla="*/ 3201 h 10000"/>
                                    <a:gd name="connsiteX488" fmla="*/ 7377 w 10000"/>
                                    <a:gd name="connsiteY488" fmla="*/ 4446 h 10000"/>
                                    <a:gd name="connsiteX489" fmla="*/ 7405 w 10000"/>
                                    <a:gd name="connsiteY489" fmla="*/ 5571 h 10000"/>
                                    <a:gd name="connsiteX490" fmla="*/ 7432 w 10000"/>
                                    <a:gd name="connsiteY490" fmla="*/ 6609 h 10000"/>
                                    <a:gd name="connsiteX491" fmla="*/ 7459 w 10000"/>
                                    <a:gd name="connsiteY491" fmla="*/ 7318 h 10000"/>
                                    <a:gd name="connsiteX492" fmla="*/ 7472 w 10000"/>
                                    <a:gd name="connsiteY492" fmla="*/ 7734 h 10000"/>
                                    <a:gd name="connsiteX493" fmla="*/ 7496 w 10000"/>
                                    <a:gd name="connsiteY493" fmla="*/ 7837 h 10000"/>
                                    <a:gd name="connsiteX494" fmla="*/ 7522 w 10000"/>
                                    <a:gd name="connsiteY494" fmla="*/ 7630 h 10000"/>
                                    <a:gd name="connsiteX495" fmla="*/ 7550 w 10000"/>
                                    <a:gd name="connsiteY495" fmla="*/ 7111 h 10000"/>
                                    <a:gd name="connsiteX496" fmla="*/ 7575 w 10000"/>
                                    <a:gd name="connsiteY496" fmla="*/ 6194 h 10000"/>
                                    <a:gd name="connsiteX497" fmla="*/ 7588 w 10000"/>
                                    <a:gd name="connsiteY497" fmla="*/ 5156 h 10000"/>
                                    <a:gd name="connsiteX498" fmla="*/ 7619 w 10000"/>
                                    <a:gd name="connsiteY498" fmla="*/ 3927 h 10000"/>
                                    <a:gd name="connsiteX499" fmla="*/ 7646 w 10000"/>
                                    <a:gd name="connsiteY499" fmla="*/ 2785 h 10000"/>
                                    <a:gd name="connsiteX500" fmla="*/ 7675 w 10000"/>
                                    <a:gd name="connsiteY500" fmla="*/ 1765 h 10000"/>
                                    <a:gd name="connsiteX501" fmla="*/ 7702 w 10000"/>
                                    <a:gd name="connsiteY501" fmla="*/ 1038 h 10000"/>
                                    <a:gd name="connsiteX502" fmla="*/ 7729 w 10000"/>
                                    <a:gd name="connsiteY502" fmla="*/ 519 h 10000"/>
                                    <a:gd name="connsiteX503" fmla="*/ 7743 w 10000"/>
                                    <a:gd name="connsiteY503" fmla="*/ 415 h 10000"/>
                                    <a:gd name="connsiteX504" fmla="*/ 7771 w 10000"/>
                                    <a:gd name="connsiteY504" fmla="*/ 623 h 10000"/>
                                    <a:gd name="connsiteX505" fmla="*/ 7799 w 10000"/>
                                    <a:gd name="connsiteY505" fmla="*/ 1246 h 10000"/>
                                    <a:gd name="connsiteX506" fmla="*/ 7826 w 10000"/>
                                    <a:gd name="connsiteY506" fmla="*/ 2076 h 10000"/>
                                    <a:gd name="connsiteX507" fmla="*/ 7852 w 10000"/>
                                    <a:gd name="connsiteY507" fmla="*/ 3201 h 10000"/>
                                    <a:gd name="connsiteX508" fmla="*/ 7875 w 10000"/>
                                    <a:gd name="connsiteY508" fmla="*/ 4343 h 10000"/>
                                    <a:gd name="connsiteX509" fmla="*/ 7886 w 10000"/>
                                    <a:gd name="connsiteY509" fmla="*/ 5467 h 10000"/>
                                    <a:gd name="connsiteX510" fmla="*/ 7912 w 10000"/>
                                    <a:gd name="connsiteY510" fmla="*/ 6505 h 10000"/>
                                    <a:gd name="connsiteX511" fmla="*/ 7940 w 10000"/>
                                    <a:gd name="connsiteY511" fmla="*/ 7318 h 10000"/>
                                    <a:gd name="connsiteX512" fmla="*/ 7968 w 10000"/>
                                    <a:gd name="connsiteY512" fmla="*/ 7837 h 10000"/>
                                    <a:gd name="connsiteX513" fmla="*/ 7996 w 10000"/>
                                    <a:gd name="connsiteY513" fmla="*/ 7941 h 10000"/>
                                    <a:gd name="connsiteX514" fmla="*/ 8024 w 10000"/>
                                    <a:gd name="connsiteY514" fmla="*/ 7734 h 10000"/>
                                    <a:gd name="connsiteX515" fmla="*/ 8036 w 10000"/>
                                    <a:gd name="connsiteY515" fmla="*/ 7111 h 10000"/>
                                    <a:gd name="connsiteX516" fmla="*/ 8062 w 10000"/>
                                    <a:gd name="connsiteY516" fmla="*/ 6298 h 10000"/>
                                    <a:gd name="connsiteX517" fmla="*/ 8089 w 10000"/>
                                    <a:gd name="connsiteY517" fmla="*/ 5156 h 10000"/>
                                    <a:gd name="connsiteX518" fmla="*/ 8117 w 10000"/>
                                    <a:gd name="connsiteY518" fmla="*/ 4031 h 10000"/>
                                    <a:gd name="connsiteX519" fmla="*/ 8145 w 10000"/>
                                    <a:gd name="connsiteY519" fmla="*/ 2889 h 10000"/>
                                    <a:gd name="connsiteX520" fmla="*/ 8170 w 10000"/>
                                    <a:gd name="connsiteY520" fmla="*/ 1869 h 10000"/>
                                    <a:gd name="connsiteX521" fmla="*/ 8199 w 10000"/>
                                    <a:gd name="connsiteY521" fmla="*/ 1038 h 10000"/>
                                    <a:gd name="connsiteX522" fmla="*/ 8212 w 10000"/>
                                    <a:gd name="connsiteY522" fmla="*/ 623 h 10000"/>
                                    <a:gd name="connsiteX523" fmla="*/ 8241 w 10000"/>
                                    <a:gd name="connsiteY523" fmla="*/ 415 h 10000"/>
                                    <a:gd name="connsiteX524" fmla="*/ 8268 w 10000"/>
                                    <a:gd name="connsiteY524" fmla="*/ 727 h 10000"/>
                                    <a:gd name="connsiteX525" fmla="*/ 8293 w 10000"/>
                                    <a:gd name="connsiteY525" fmla="*/ 1246 h 10000"/>
                                    <a:gd name="connsiteX526" fmla="*/ 8320 w 10000"/>
                                    <a:gd name="connsiteY526" fmla="*/ 2076 h 10000"/>
                                    <a:gd name="connsiteX527" fmla="*/ 8335 w 10000"/>
                                    <a:gd name="connsiteY527" fmla="*/ 3201 h 10000"/>
                                    <a:gd name="connsiteX528" fmla="*/ 8361 w 10000"/>
                                    <a:gd name="connsiteY528" fmla="*/ 4343 h 10000"/>
                                    <a:gd name="connsiteX529" fmla="*/ 8388 w 10000"/>
                                    <a:gd name="connsiteY529" fmla="*/ 5571 h 10000"/>
                                    <a:gd name="connsiteX530" fmla="*/ 8416 w 10000"/>
                                    <a:gd name="connsiteY530" fmla="*/ 6609 h 10000"/>
                                    <a:gd name="connsiteX531" fmla="*/ 8442 w 10000"/>
                                    <a:gd name="connsiteY531" fmla="*/ 7318 h 10000"/>
                                    <a:gd name="connsiteX532" fmla="*/ 8464 w 10000"/>
                                    <a:gd name="connsiteY532" fmla="*/ 7837 h 10000"/>
                                    <a:gd name="connsiteX533" fmla="*/ 8477 w 10000"/>
                                    <a:gd name="connsiteY533" fmla="*/ 8045 h 10000"/>
                                    <a:gd name="connsiteX534" fmla="*/ 8503 w 10000"/>
                                    <a:gd name="connsiteY534" fmla="*/ 7837 h 10000"/>
                                    <a:gd name="connsiteX535" fmla="*/ 8528 w 10000"/>
                                    <a:gd name="connsiteY535" fmla="*/ 7422 h 10000"/>
                                    <a:gd name="connsiteX536" fmla="*/ 8558 w 10000"/>
                                    <a:gd name="connsiteY536" fmla="*/ 6609 h 10000"/>
                                    <a:gd name="connsiteX537" fmla="*/ 8571 w 10000"/>
                                    <a:gd name="connsiteY537" fmla="*/ 5571 h 10000"/>
                                    <a:gd name="connsiteX538" fmla="*/ 8603 w 10000"/>
                                    <a:gd name="connsiteY538" fmla="*/ 4446 h 10000"/>
                                    <a:gd name="connsiteX539" fmla="*/ 8628 w 10000"/>
                                    <a:gd name="connsiteY539" fmla="*/ 3304 h 10000"/>
                                    <a:gd name="connsiteX540" fmla="*/ 8655 w 10000"/>
                                    <a:gd name="connsiteY540" fmla="*/ 2180 h 10000"/>
                                    <a:gd name="connsiteX541" fmla="*/ 8682 w 10000"/>
                                    <a:gd name="connsiteY541" fmla="*/ 1349 h 10000"/>
                                    <a:gd name="connsiteX542" fmla="*/ 8714 w 10000"/>
                                    <a:gd name="connsiteY542" fmla="*/ 727 h 10000"/>
                                    <a:gd name="connsiteX543" fmla="*/ 8726 w 10000"/>
                                    <a:gd name="connsiteY543" fmla="*/ 519 h 10000"/>
                                    <a:gd name="connsiteX544" fmla="*/ 8751 w 10000"/>
                                    <a:gd name="connsiteY544" fmla="*/ 623 h 10000"/>
                                    <a:gd name="connsiteX545" fmla="*/ 8776 w 10000"/>
                                    <a:gd name="connsiteY545" fmla="*/ 1142 h 10000"/>
                                    <a:gd name="connsiteX546" fmla="*/ 8803 w 10000"/>
                                    <a:gd name="connsiteY546" fmla="*/ 1972 h 10000"/>
                                    <a:gd name="connsiteX547" fmla="*/ 8829 w 10000"/>
                                    <a:gd name="connsiteY547" fmla="*/ 2889 h 10000"/>
                                    <a:gd name="connsiteX548" fmla="*/ 8857 w 10000"/>
                                    <a:gd name="connsiteY548" fmla="*/ 4135 h 10000"/>
                                    <a:gd name="connsiteX549" fmla="*/ 8869 w 10000"/>
                                    <a:gd name="connsiteY549" fmla="*/ 5260 h 10000"/>
                                    <a:gd name="connsiteX550" fmla="*/ 8894 w 10000"/>
                                    <a:gd name="connsiteY550" fmla="*/ 6401 h 10000"/>
                                    <a:gd name="connsiteX551" fmla="*/ 8921 w 10000"/>
                                    <a:gd name="connsiteY551" fmla="*/ 7215 h 10000"/>
                                    <a:gd name="connsiteX552" fmla="*/ 8948 w 10000"/>
                                    <a:gd name="connsiteY552" fmla="*/ 7734 h 10000"/>
                                    <a:gd name="connsiteX553" fmla="*/ 8974 w 10000"/>
                                    <a:gd name="connsiteY553" fmla="*/ 8045 h 10000"/>
                                    <a:gd name="connsiteX554" fmla="*/ 9005 w 10000"/>
                                    <a:gd name="connsiteY554" fmla="*/ 7941 h 10000"/>
                                    <a:gd name="connsiteX555" fmla="*/ 9033 w 10000"/>
                                    <a:gd name="connsiteY555" fmla="*/ 7422 h 10000"/>
                                    <a:gd name="connsiteX556" fmla="*/ 9044 w 10000"/>
                                    <a:gd name="connsiteY556" fmla="*/ 6609 h 10000"/>
                                    <a:gd name="connsiteX557" fmla="*/ 9070 w 10000"/>
                                    <a:gd name="connsiteY557" fmla="*/ 5571 h 10000"/>
                                    <a:gd name="connsiteX558" fmla="*/ 9097 w 10000"/>
                                    <a:gd name="connsiteY558" fmla="*/ 4446 h 10000"/>
                                    <a:gd name="connsiteX559" fmla="*/ 9126 w 10000"/>
                                    <a:gd name="connsiteY559" fmla="*/ 3304 h 10000"/>
                                    <a:gd name="connsiteX560" fmla="*/ 9155 w 10000"/>
                                    <a:gd name="connsiteY560" fmla="*/ 2266 h 10000"/>
                                    <a:gd name="connsiteX561" fmla="*/ 9183 w 10000"/>
                                    <a:gd name="connsiteY561" fmla="*/ 1349 h 10000"/>
                                    <a:gd name="connsiteX562" fmla="*/ 9199 w 10000"/>
                                    <a:gd name="connsiteY562" fmla="*/ 830 h 10000"/>
                                    <a:gd name="connsiteX563" fmla="*/ 9223 w 10000"/>
                                    <a:gd name="connsiteY563" fmla="*/ 519 h 10000"/>
                                    <a:gd name="connsiteX564" fmla="*/ 9249 w 10000"/>
                                    <a:gd name="connsiteY564" fmla="*/ 727 h 10000"/>
                                    <a:gd name="connsiteX565" fmla="*/ 9276 w 10000"/>
                                    <a:gd name="connsiteY565" fmla="*/ 1142 h 10000"/>
                                    <a:gd name="connsiteX566" fmla="*/ 9301 w 10000"/>
                                    <a:gd name="connsiteY566" fmla="*/ 1972 h 10000"/>
                                    <a:gd name="connsiteX567" fmla="*/ 9325 w 10000"/>
                                    <a:gd name="connsiteY567" fmla="*/ 2993 h 10000"/>
                                    <a:gd name="connsiteX568" fmla="*/ 9337 w 10000"/>
                                    <a:gd name="connsiteY568" fmla="*/ 4135 h 10000"/>
                                    <a:gd name="connsiteX569" fmla="*/ 9363 w 10000"/>
                                    <a:gd name="connsiteY569" fmla="*/ 5363 h 10000"/>
                                    <a:gd name="connsiteX570" fmla="*/ 9389 w 10000"/>
                                    <a:gd name="connsiteY570" fmla="*/ 6401 h 10000"/>
                                    <a:gd name="connsiteX571" fmla="*/ 9416 w 10000"/>
                                    <a:gd name="connsiteY571" fmla="*/ 7111 h 10000"/>
                                    <a:gd name="connsiteX572" fmla="*/ 9430 w 10000"/>
                                    <a:gd name="connsiteY572" fmla="*/ 7734 h 10000"/>
                                    <a:gd name="connsiteX573" fmla="*/ 9459 w 10000"/>
                                    <a:gd name="connsiteY573" fmla="*/ 8045 h 10000"/>
                                    <a:gd name="connsiteX574" fmla="*/ 9489 w 10000"/>
                                    <a:gd name="connsiteY574" fmla="*/ 8045 h 10000"/>
                                    <a:gd name="connsiteX575" fmla="*/ 9514 w 10000"/>
                                    <a:gd name="connsiteY575" fmla="*/ 7630 h 10000"/>
                                    <a:gd name="connsiteX576" fmla="*/ 9543 w 10000"/>
                                    <a:gd name="connsiteY576" fmla="*/ 6903 h 10000"/>
                                    <a:gd name="connsiteX577" fmla="*/ 9556 w 10000"/>
                                    <a:gd name="connsiteY577" fmla="*/ 5986 h 10000"/>
                                    <a:gd name="connsiteX578" fmla="*/ 9583 w 10000"/>
                                    <a:gd name="connsiteY578" fmla="*/ 4844 h 10000"/>
                                    <a:gd name="connsiteX579" fmla="*/ 9613 w 10000"/>
                                    <a:gd name="connsiteY579" fmla="*/ 3720 h 10000"/>
                                    <a:gd name="connsiteX580" fmla="*/ 9639 w 10000"/>
                                    <a:gd name="connsiteY580" fmla="*/ 2578 h 10000"/>
                                    <a:gd name="connsiteX581" fmla="*/ 9663 w 10000"/>
                                    <a:gd name="connsiteY581" fmla="*/ 1661 h 10000"/>
                                    <a:gd name="connsiteX582" fmla="*/ 9689 w 10000"/>
                                    <a:gd name="connsiteY582" fmla="*/ 1038 h 10000"/>
                                    <a:gd name="connsiteX583" fmla="*/ 9703 w 10000"/>
                                    <a:gd name="connsiteY583" fmla="*/ 623 h 10000"/>
                                    <a:gd name="connsiteX584" fmla="*/ 9729 w 10000"/>
                                    <a:gd name="connsiteY584" fmla="*/ 623 h 10000"/>
                                    <a:gd name="connsiteX585" fmla="*/ 9753 w 10000"/>
                                    <a:gd name="connsiteY585" fmla="*/ 934 h 10000"/>
                                    <a:gd name="connsiteX586" fmla="*/ 9766 w 10000"/>
                                    <a:gd name="connsiteY586" fmla="*/ 1453 h 10000"/>
                                    <a:gd name="connsiteX587" fmla="*/ 9796 w 10000"/>
                                    <a:gd name="connsiteY587" fmla="*/ 2370 h 10000"/>
                                    <a:gd name="connsiteX588" fmla="*/ 9824 w 10000"/>
                                    <a:gd name="connsiteY588" fmla="*/ 3408 h 10000"/>
                                    <a:gd name="connsiteX589" fmla="*/ 9850 w 10000"/>
                                    <a:gd name="connsiteY589" fmla="*/ 4637 h 10000"/>
                                    <a:gd name="connsiteX590" fmla="*/ 9879 w 10000"/>
                                    <a:gd name="connsiteY590" fmla="*/ 5779 h 10000"/>
                                    <a:gd name="connsiteX591" fmla="*/ 9905 w 10000"/>
                                    <a:gd name="connsiteY591" fmla="*/ 6713 h 10000"/>
                                    <a:gd name="connsiteX592" fmla="*/ 9919 w 10000"/>
                                    <a:gd name="connsiteY592" fmla="*/ 7526 h 10000"/>
                                    <a:gd name="connsiteX593" fmla="*/ 9915 w 10000"/>
                                    <a:gd name="connsiteY593" fmla="*/ 7734 h 10000"/>
                                    <a:gd name="connsiteX594" fmla="*/ 9945 w 10000"/>
                                    <a:gd name="connsiteY594" fmla="*/ 8045 h 10000"/>
                                    <a:gd name="connsiteX595" fmla="*/ 10000 w 10000"/>
                                    <a:gd name="connsiteY595" fmla="*/ 7941 h 10000"/>
                                    <a:gd name="connsiteX0" fmla="*/ 0 w 10000"/>
                                    <a:gd name="connsiteY0" fmla="*/ 4948 h 10000"/>
                                    <a:gd name="connsiteX1" fmla="*/ 12 w 10000"/>
                                    <a:gd name="connsiteY1" fmla="*/ 4948 h 10000"/>
                                    <a:gd name="connsiteX2" fmla="*/ 12 w 10000"/>
                                    <a:gd name="connsiteY2" fmla="*/ 5052 h 10000"/>
                                    <a:gd name="connsiteX3" fmla="*/ 12 w 10000"/>
                                    <a:gd name="connsiteY3" fmla="*/ 5156 h 10000"/>
                                    <a:gd name="connsiteX4" fmla="*/ 12 w 10000"/>
                                    <a:gd name="connsiteY4" fmla="*/ 5260 h 10000"/>
                                    <a:gd name="connsiteX5" fmla="*/ 12 w 10000"/>
                                    <a:gd name="connsiteY5" fmla="*/ 5363 h 10000"/>
                                    <a:gd name="connsiteX6" fmla="*/ 12 w 10000"/>
                                    <a:gd name="connsiteY6" fmla="*/ 5467 h 10000"/>
                                    <a:gd name="connsiteX7" fmla="*/ 12 w 10000"/>
                                    <a:gd name="connsiteY7" fmla="*/ 5571 h 10000"/>
                                    <a:gd name="connsiteX8" fmla="*/ 12 w 10000"/>
                                    <a:gd name="connsiteY8" fmla="*/ 5675 h 10000"/>
                                    <a:gd name="connsiteX9" fmla="*/ 12 w 10000"/>
                                    <a:gd name="connsiteY9" fmla="*/ 5779 h 10000"/>
                                    <a:gd name="connsiteX10" fmla="*/ 12 w 10000"/>
                                    <a:gd name="connsiteY10" fmla="*/ 5882 h 10000"/>
                                    <a:gd name="connsiteX11" fmla="*/ 12 w 10000"/>
                                    <a:gd name="connsiteY11" fmla="*/ 5986 h 10000"/>
                                    <a:gd name="connsiteX12" fmla="*/ 12 w 10000"/>
                                    <a:gd name="connsiteY12" fmla="*/ 6090 h 10000"/>
                                    <a:gd name="connsiteX13" fmla="*/ 24 w 10000"/>
                                    <a:gd name="connsiteY13" fmla="*/ 6194 h 10000"/>
                                    <a:gd name="connsiteX14" fmla="*/ 24 w 10000"/>
                                    <a:gd name="connsiteY14" fmla="*/ 6298 h 10000"/>
                                    <a:gd name="connsiteX15" fmla="*/ 24 w 10000"/>
                                    <a:gd name="connsiteY15" fmla="*/ 6401 h 10000"/>
                                    <a:gd name="connsiteX16" fmla="*/ 24 w 10000"/>
                                    <a:gd name="connsiteY16" fmla="*/ 6505 h 10000"/>
                                    <a:gd name="connsiteX17" fmla="*/ 24 w 10000"/>
                                    <a:gd name="connsiteY17" fmla="*/ 6609 h 10000"/>
                                    <a:gd name="connsiteX18" fmla="*/ 36 w 10000"/>
                                    <a:gd name="connsiteY18" fmla="*/ 6609 h 10000"/>
                                    <a:gd name="connsiteX19" fmla="*/ 36 w 10000"/>
                                    <a:gd name="connsiteY19" fmla="*/ 6713 h 10000"/>
                                    <a:gd name="connsiteX20" fmla="*/ 36 w 10000"/>
                                    <a:gd name="connsiteY20" fmla="*/ 6799 h 10000"/>
                                    <a:gd name="connsiteX21" fmla="*/ 36 w 10000"/>
                                    <a:gd name="connsiteY21" fmla="*/ 6903 h 10000"/>
                                    <a:gd name="connsiteX22" fmla="*/ 36 w 10000"/>
                                    <a:gd name="connsiteY22" fmla="*/ 7007 h 10000"/>
                                    <a:gd name="connsiteX23" fmla="*/ 36 w 10000"/>
                                    <a:gd name="connsiteY23" fmla="*/ 7111 h 10000"/>
                                    <a:gd name="connsiteX24" fmla="*/ 36 w 10000"/>
                                    <a:gd name="connsiteY24" fmla="*/ 7215 h 10000"/>
                                    <a:gd name="connsiteX25" fmla="*/ 36 w 10000"/>
                                    <a:gd name="connsiteY25" fmla="*/ 7318 h 10000"/>
                                    <a:gd name="connsiteX26" fmla="*/ 48 w 10000"/>
                                    <a:gd name="connsiteY26" fmla="*/ 7318 h 10000"/>
                                    <a:gd name="connsiteX27" fmla="*/ 48 w 10000"/>
                                    <a:gd name="connsiteY27" fmla="*/ 7422 h 10000"/>
                                    <a:gd name="connsiteX28" fmla="*/ 48 w 10000"/>
                                    <a:gd name="connsiteY28" fmla="*/ 7526 h 10000"/>
                                    <a:gd name="connsiteX29" fmla="*/ 48 w 10000"/>
                                    <a:gd name="connsiteY29" fmla="*/ 7630 h 10000"/>
                                    <a:gd name="connsiteX30" fmla="*/ 48 w 10000"/>
                                    <a:gd name="connsiteY30" fmla="*/ 7734 h 10000"/>
                                    <a:gd name="connsiteX31" fmla="*/ 48 w 10000"/>
                                    <a:gd name="connsiteY31" fmla="*/ 7837 h 10000"/>
                                    <a:gd name="connsiteX32" fmla="*/ 48 w 10000"/>
                                    <a:gd name="connsiteY32" fmla="*/ 7941 h 10000"/>
                                    <a:gd name="connsiteX33" fmla="*/ 48 w 10000"/>
                                    <a:gd name="connsiteY33" fmla="*/ 8045 h 10000"/>
                                    <a:gd name="connsiteX34" fmla="*/ 48 w 10000"/>
                                    <a:gd name="connsiteY34" fmla="*/ 8149 h 10000"/>
                                    <a:gd name="connsiteX35" fmla="*/ 48 w 10000"/>
                                    <a:gd name="connsiteY35" fmla="*/ 8253 h 10000"/>
                                    <a:gd name="connsiteX36" fmla="*/ 48 w 10000"/>
                                    <a:gd name="connsiteY36" fmla="*/ 8356 h 10000"/>
                                    <a:gd name="connsiteX37" fmla="*/ 48 w 10000"/>
                                    <a:gd name="connsiteY37" fmla="*/ 8460 h 10000"/>
                                    <a:gd name="connsiteX38" fmla="*/ 60 w 10000"/>
                                    <a:gd name="connsiteY38" fmla="*/ 8460 h 10000"/>
                                    <a:gd name="connsiteX39" fmla="*/ 60 w 10000"/>
                                    <a:gd name="connsiteY39" fmla="*/ 8564 h 10000"/>
                                    <a:gd name="connsiteX40" fmla="*/ 60 w 10000"/>
                                    <a:gd name="connsiteY40" fmla="*/ 8668 h 10000"/>
                                    <a:gd name="connsiteX41" fmla="*/ 60 w 10000"/>
                                    <a:gd name="connsiteY41" fmla="*/ 8772 h 10000"/>
                                    <a:gd name="connsiteX42" fmla="*/ 60 w 10000"/>
                                    <a:gd name="connsiteY42" fmla="*/ 8875 h 10000"/>
                                    <a:gd name="connsiteX43" fmla="*/ 60 w 10000"/>
                                    <a:gd name="connsiteY43" fmla="*/ 8979 h 10000"/>
                                    <a:gd name="connsiteX44" fmla="*/ 72 w 10000"/>
                                    <a:gd name="connsiteY44" fmla="*/ 8979 h 10000"/>
                                    <a:gd name="connsiteX45" fmla="*/ 72 w 10000"/>
                                    <a:gd name="connsiteY45" fmla="*/ 8875 h 10000"/>
                                    <a:gd name="connsiteX46" fmla="*/ 72 w 10000"/>
                                    <a:gd name="connsiteY46" fmla="*/ 8772 h 10000"/>
                                    <a:gd name="connsiteX47" fmla="*/ 72 w 10000"/>
                                    <a:gd name="connsiteY47" fmla="*/ 8668 h 10000"/>
                                    <a:gd name="connsiteX48" fmla="*/ 72 w 10000"/>
                                    <a:gd name="connsiteY48" fmla="*/ 8564 h 10000"/>
                                    <a:gd name="connsiteX49" fmla="*/ 72 w 10000"/>
                                    <a:gd name="connsiteY49" fmla="*/ 8460 h 10000"/>
                                    <a:gd name="connsiteX50" fmla="*/ 84 w 10000"/>
                                    <a:gd name="connsiteY50" fmla="*/ 8460 h 10000"/>
                                    <a:gd name="connsiteX51" fmla="*/ 96 w 10000"/>
                                    <a:gd name="connsiteY51" fmla="*/ 8460 h 10000"/>
                                    <a:gd name="connsiteX52" fmla="*/ 96 w 10000"/>
                                    <a:gd name="connsiteY52" fmla="*/ 8564 h 10000"/>
                                    <a:gd name="connsiteX53" fmla="*/ 96 w 10000"/>
                                    <a:gd name="connsiteY53" fmla="*/ 8668 h 10000"/>
                                    <a:gd name="connsiteX54" fmla="*/ 108 w 10000"/>
                                    <a:gd name="connsiteY54" fmla="*/ 8668 h 10000"/>
                                    <a:gd name="connsiteX55" fmla="*/ 108 w 10000"/>
                                    <a:gd name="connsiteY55" fmla="*/ 8564 h 10000"/>
                                    <a:gd name="connsiteX56" fmla="*/ 118 w 10000"/>
                                    <a:gd name="connsiteY56" fmla="*/ 8564 h 10000"/>
                                    <a:gd name="connsiteX57" fmla="*/ 118 w 10000"/>
                                    <a:gd name="connsiteY57" fmla="*/ 8460 h 10000"/>
                                    <a:gd name="connsiteX58" fmla="*/ 118 w 10000"/>
                                    <a:gd name="connsiteY58" fmla="*/ 8356 h 10000"/>
                                    <a:gd name="connsiteX59" fmla="*/ 130 w 10000"/>
                                    <a:gd name="connsiteY59" fmla="*/ 8356 h 10000"/>
                                    <a:gd name="connsiteX60" fmla="*/ 130 w 10000"/>
                                    <a:gd name="connsiteY60" fmla="*/ 8460 h 10000"/>
                                    <a:gd name="connsiteX61" fmla="*/ 130 w 10000"/>
                                    <a:gd name="connsiteY61" fmla="*/ 8564 h 10000"/>
                                    <a:gd name="connsiteX62" fmla="*/ 130 w 10000"/>
                                    <a:gd name="connsiteY62" fmla="*/ 8668 h 10000"/>
                                    <a:gd name="connsiteX63" fmla="*/ 130 w 10000"/>
                                    <a:gd name="connsiteY63" fmla="*/ 8772 h 10000"/>
                                    <a:gd name="connsiteX64" fmla="*/ 130 w 10000"/>
                                    <a:gd name="connsiteY64" fmla="*/ 8875 h 10000"/>
                                    <a:gd name="connsiteX65" fmla="*/ 130 w 10000"/>
                                    <a:gd name="connsiteY65" fmla="*/ 8979 h 10000"/>
                                    <a:gd name="connsiteX66" fmla="*/ 142 w 10000"/>
                                    <a:gd name="connsiteY66" fmla="*/ 8979 h 10000"/>
                                    <a:gd name="connsiteX67" fmla="*/ 142 w 10000"/>
                                    <a:gd name="connsiteY67" fmla="*/ 9066 h 10000"/>
                                    <a:gd name="connsiteX68" fmla="*/ 142 w 10000"/>
                                    <a:gd name="connsiteY68" fmla="*/ 9170 h 10000"/>
                                    <a:gd name="connsiteX69" fmla="*/ 142 w 10000"/>
                                    <a:gd name="connsiteY69" fmla="*/ 9273 h 10000"/>
                                    <a:gd name="connsiteX70" fmla="*/ 142 w 10000"/>
                                    <a:gd name="connsiteY70" fmla="*/ 9377 h 10000"/>
                                    <a:gd name="connsiteX71" fmla="*/ 142 w 10000"/>
                                    <a:gd name="connsiteY71" fmla="*/ 9481 h 10000"/>
                                    <a:gd name="connsiteX72" fmla="*/ 154 w 10000"/>
                                    <a:gd name="connsiteY72" fmla="*/ 9481 h 10000"/>
                                    <a:gd name="connsiteX73" fmla="*/ 154 w 10000"/>
                                    <a:gd name="connsiteY73" fmla="*/ 9585 h 10000"/>
                                    <a:gd name="connsiteX74" fmla="*/ 154 w 10000"/>
                                    <a:gd name="connsiteY74" fmla="*/ 9689 h 10000"/>
                                    <a:gd name="connsiteX75" fmla="*/ 166 w 10000"/>
                                    <a:gd name="connsiteY75" fmla="*/ 9689 h 10000"/>
                                    <a:gd name="connsiteX76" fmla="*/ 178 w 10000"/>
                                    <a:gd name="connsiteY76" fmla="*/ 9689 h 10000"/>
                                    <a:gd name="connsiteX77" fmla="*/ 178 w 10000"/>
                                    <a:gd name="connsiteY77" fmla="*/ 9792 h 10000"/>
                                    <a:gd name="connsiteX78" fmla="*/ 178 w 10000"/>
                                    <a:gd name="connsiteY78" fmla="*/ 9896 h 10000"/>
                                    <a:gd name="connsiteX79" fmla="*/ 203 w 10000"/>
                                    <a:gd name="connsiteY79" fmla="*/ 10000 h 10000"/>
                                    <a:gd name="connsiteX80" fmla="*/ 203 w 10000"/>
                                    <a:gd name="connsiteY80" fmla="*/ 9896 h 10000"/>
                                    <a:gd name="connsiteX81" fmla="*/ 234 w 10000"/>
                                    <a:gd name="connsiteY81" fmla="*/ 9896 h 10000"/>
                                    <a:gd name="connsiteX82" fmla="*/ 234 w 10000"/>
                                    <a:gd name="connsiteY82" fmla="*/ 9792 h 10000"/>
                                    <a:gd name="connsiteX83" fmla="*/ 234 w 10000"/>
                                    <a:gd name="connsiteY83" fmla="*/ 9585 h 10000"/>
                                    <a:gd name="connsiteX84" fmla="*/ 234 w 10000"/>
                                    <a:gd name="connsiteY84" fmla="*/ 9481 h 10000"/>
                                    <a:gd name="connsiteX85" fmla="*/ 234 w 10000"/>
                                    <a:gd name="connsiteY85" fmla="*/ 9273 h 10000"/>
                                    <a:gd name="connsiteX86" fmla="*/ 256 w 10000"/>
                                    <a:gd name="connsiteY86" fmla="*/ 8979 h 10000"/>
                                    <a:gd name="connsiteX87" fmla="*/ 256 w 10000"/>
                                    <a:gd name="connsiteY87" fmla="*/ 8772 h 10000"/>
                                    <a:gd name="connsiteX88" fmla="*/ 256 w 10000"/>
                                    <a:gd name="connsiteY88" fmla="*/ 8564 h 10000"/>
                                    <a:gd name="connsiteX89" fmla="*/ 256 w 10000"/>
                                    <a:gd name="connsiteY89" fmla="*/ 8356 h 10000"/>
                                    <a:gd name="connsiteX90" fmla="*/ 256 w 10000"/>
                                    <a:gd name="connsiteY90" fmla="*/ 8253 h 10000"/>
                                    <a:gd name="connsiteX91" fmla="*/ 268 w 10000"/>
                                    <a:gd name="connsiteY91" fmla="*/ 8149 h 10000"/>
                                    <a:gd name="connsiteX92" fmla="*/ 281 w 10000"/>
                                    <a:gd name="connsiteY92" fmla="*/ 8045 h 10000"/>
                                    <a:gd name="connsiteX93" fmla="*/ 281 w 10000"/>
                                    <a:gd name="connsiteY93" fmla="*/ 7941 h 10000"/>
                                    <a:gd name="connsiteX94" fmla="*/ 281 w 10000"/>
                                    <a:gd name="connsiteY94" fmla="*/ 7837 h 10000"/>
                                    <a:gd name="connsiteX95" fmla="*/ 281 w 10000"/>
                                    <a:gd name="connsiteY95" fmla="*/ 7734 h 10000"/>
                                    <a:gd name="connsiteX96" fmla="*/ 293 w 10000"/>
                                    <a:gd name="connsiteY96" fmla="*/ 7630 h 10000"/>
                                    <a:gd name="connsiteX97" fmla="*/ 293 w 10000"/>
                                    <a:gd name="connsiteY97" fmla="*/ 7422 h 10000"/>
                                    <a:gd name="connsiteX98" fmla="*/ 293 w 10000"/>
                                    <a:gd name="connsiteY98" fmla="*/ 7318 h 10000"/>
                                    <a:gd name="connsiteX99" fmla="*/ 305 w 10000"/>
                                    <a:gd name="connsiteY99" fmla="*/ 7318 h 10000"/>
                                    <a:gd name="connsiteX100" fmla="*/ 305 w 10000"/>
                                    <a:gd name="connsiteY100" fmla="*/ 7422 h 10000"/>
                                    <a:gd name="connsiteX101" fmla="*/ 317 w 10000"/>
                                    <a:gd name="connsiteY101" fmla="*/ 7526 h 10000"/>
                                    <a:gd name="connsiteX102" fmla="*/ 317 w 10000"/>
                                    <a:gd name="connsiteY102" fmla="*/ 7630 h 10000"/>
                                    <a:gd name="connsiteX103" fmla="*/ 317 w 10000"/>
                                    <a:gd name="connsiteY103" fmla="*/ 7734 h 10000"/>
                                    <a:gd name="connsiteX104" fmla="*/ 317 w 10000"/>
                                    <a:gd name="connsiteY104" fmla="*/ 7837 h 10000"/>
                                    <a:gd name="connsiteX105" fmla="*/ 329 w 10000"/>
                                    <a:gd name="connsiteY105" fmla="*/ 7941 h 10000"/>
                                    <a:gd name="connsiteX106" fmla="*/ 329 w 10000"/>
                                    <a:gd name="connsiteY106" fmla="*/ 7837 h 10000"/>
                                    <a:gd name="connsiteX107" fmla="*/ 329 w 10000"/>
                                    <a:gd name="connsiteY107" fmla="*/ 7630 h 10000"/>
                                    <a:gd name="connsiteX108" fmla="*/ 341 w 10000"/>
                                    <a:gd name="connsiteY108" fmla="*/ 7422 h 10000"/>
                                    <a:gd name="connsiteX109" fmla="*/ 341 w 10000"/>
                                    <a:gd name="connsiteY109" fmla="*/ 7215 h 10000"/>
                                    <a:gd name="connsiteX110" fmla="*/ 341 w 10000"/>
                                    <a:gd name="connsiteY110" fmla="*/ 7111 h 10000"/>
                                    <a:gd name="connsiteX111" fmla="*/ 341 w 10000"/>
                                    <a:gd name="connsiteY111" fmla="*/ 6903 h 10000"/>
                                    <a:gd name="connsiteX112" fmla="*/ 353 w 10000"/>
                                    <a:gd name="connsiteY112" fmla="*/ 6799 h 10000"/>
                                    <a:gd name="connsiteX113" fmla="*/ 353 w 10000"/>
                                    <a:gd name="connsiteY113" fmla="*/ 6609 h 10000"/>
                                    <a:gd name="connsiteX114" fmla="*/ 366 w 10000"/>
                                    <a:gd name="connsiteY114" fmla="*/ 6401 h 10000"/>
                                    <a:gd name="connsiteX115" fmla="*/ 366 w 10000"/>
                                    <a:gd name="connsiteY115" fmla="*/ 6194 h 10000"/>
                                    <a:gd name="connsiteX116" fmla="*/ 378 w 10000"/>
                                    <a:gd name="connsiteY116" fmla="*/ 5882 h 10000"/>
                                    <a:gd name="connsiteX117" fmla="*/ 378 w 10000"/>
                                    <a:gd name="connsiteY117" fmla="*/ 5571 h 10000"/>
                                    <a:gd name="connsiteX118" fmla="*/ 390 w 10000"/>
                                    <a:gd name="connsiteY118" fmla="*/ 5260 h 10000"/>
                                    <a:gd name="connsiteX119" fmla="*/ 390 w 10000"/>
                                    <a:gd name="connsiteY119" fmla="*/ 5052 h 10000"/>
                                    <a:gd name="connsiteX120" fmla="*/ 404 w 10000"/>
                                    <a:gd name="connsiteY120" fmla="*/ 5052 h 10000"/>
                                    <a:gd name="connsiteX121" fmla="*/ 404 w 10000"/>
                                    <a:gd name="connsiteY121" fmla="*/ 5156 h 10000"/>
                                    <a:gd name="connsiteX122" fmla="*/ 418 w 10000"/>
                                    <a:gd name="connsiteY122" fmla="*/ 5260 h 10000"/>
                                    <a:gd name="connsiteX123" fmla="*/ 418 w 10000"/>
                                    <a:gd name="connsiteY123" fmla="*/ 5363 h 10000"/>
                                    <a:gd name="connsiteX124" fmla="*/ 418 w 10000"/>
                                    <a:gd name="connsiteY124" fmla="*/ 5467 h 10000"/>
                                    <a:gd name="connsiteX125" fmla="*/ 429 w 10000"/>
                                    <a:gd name="connsiteY125" fmla="*/ 5571 h 10000"/>
                                    <a:gd name="connsiteX126" fmla="*/ 429 w 10000"/>
                                    <a:gd name="connsiteY126" fmla="*/ 5675 h 10000"/>
                                    <a:gd name="connsiteX127" fmla="*/ 442 w 10000"/>
                                    <a:gd name="connsiteY127" fmla="*/ 5779 h 10000"/>
                                    <a:gd name="connsiteX128" fmla="*/ 455 w 10000"/>
                                    <a:gd name="connsiteY128" fmla="*/ 5779 h 10000"/>
                                    <a:gd name="connsiteX129" fmla="*/ 455 w 10000"/>
                                    <a:gd name="connsiteY129" fmla="*/ 5882 h 10000"/>
                                    <a:gd name="connsiteX130" fmla="*/ 468 w 10000"/>
                                    <a:gd name="connsiteY130" fmla="*/ 5986 h 10000"/>
                                    <a:gd name="connsiteX131" fmla="*/ 468 w 10000"/>
                                    <a:gd name="connsiteY131" fmla="*/ 6090 h 10000"/>
                                    <a:gd name="connsiteX132" fmla="*/ 468 w 10000"/>
                                    <a:gd name="connsiteY132" fmla="*/ 6194 h 10000"/>
                                    <a:gd name="connsiteX133" fmla="*/ 481 w 10000"/>
                                    <a:gd name="connsiteY133" fmla="*/ 6194 h 10000"/>
                                    <a:gd name="connsiteX134" fmla="*/ 481 w 10000"/>
                                    <a:gd name="connsiteY134" fmla="*/ 6298 h 10000"/>
                                    <a:gd name="connsiteX135" fmla="*/ 481 w 10000"/>
                                    <a:gd name="connsiteY135" fmla="*/ 6194 h 10000"/>
                                    <a:gd name="connsiteX136" fmla="*/ 493 w 10000"/>
                                    <a:gd name="connsiteY136" fmla="*/ 6194 h 10000"/>
                                    <a:gd name="connsiteX137" fmla="*/ 493 w 10000"/>
                                    <a:gd name="connsiteY137" fmla="*/ 6090 h 10000"/>
                                    <a:gd name="connsiteX138" fmla="*/ 505 w 10000"/>
                                    <a:gd name="connsiteY138" fmla="*/ 6090 h 10000"/>
                                    <a:gd name="connsiteX139" fmla="*/ 505 w 10000"/>
                                    <a:gd name="connsiteY139" fmla="*/ 6194 h 10000"/>
                                    <a:gd name="connsiteX140" fmla="*/ 505 w 10000"/>
                                    <a:gd name="connsiteY140" fmla="*/ 6298 h 10000"/>
                                    <a:gd name="connsiteX141" fmla="*/ 517 w 10000"/>
                                    <a:gd name="connsiteY141" fmla="*/ 6505 h 10000"/>
                                    <a:gd name="connsiteX142" fmla="*/ 517 w 10000"/>
                                    <a:gd name="connsiteY142" fmla="*/ 6609 h 10000"/>
                                    <a:gd name="connsiteX143" fmla="*/ 529 w 10000"/>
                                    <a:gd name="connsiteY143" fmla="*/ 6799 h 10000"/>
                                    <a:gd name="connsiteX144" fmla="*/ 529 w 10000"/>
                                    <a:gd name="connsiteY144" fmla="*/ 7007 h 10000"/>
                                    <a:gd name="connsiteX145" fmla="*/ 542 w 10000"/>
                                    <a:gd name="connsiteY145" fmla="*/ 7111 h 10000"/>
                                    <a:gd name="connsiteX146" fmla="*/ 542 w 10000"/>
                                    <a:gd name="connsiteY146" fmla="*/ 7215 h 10000"/>
                                    <a:gd name="connsiteX147" fmla="*/ 555 w 10000"/>
                                    <a:gd name="connsiteY147" fmla="*/ 7422 h 10000"/>
                                    <a:gd name="connsiteX148" fmla="*/ 555 w 10000"/>
                                    <a:gd name="connsiteY148" fmla="*/ 7734 h 10000"/>
                                    <a:gd name="connsiteX149" fmla="*/ 570 w 10000"/>
                                    <a:gd name="connsiteY149" fmla="*/ 7941 h 10000"/>
                                    <a:gd name="connsiteX150" fmla="*/ 570 w 10000"/>
                                    <a:gd name="connsiteY150" fmla="*/ 8253 h 10000"/>
                                    <a:gd name="connsiteX151" fmla="*/ 570 w 10000"/>
                                    <a:gd name="connsiteY151" fmla="*/ 8460 h 10000"/>
                                    <a:gd name="connsiteX152" fmla="*/ 585 w 10000"/>
                                    <a:gd name="connsiteY152" fmla="*/ 8668 h 10000"/>
                                    <a:gd name="connsiteX153" fmla="*/ 585 w 10000"/>
                                    <a:gd name="connsiteY153" fmla="*/ 8979 h 10000"/>
                                    <a:gd name="connsiteX154" fmla="*/ 601 w 10000"/>
                                    <a:gd name="connsiteY154" fmla="*/ 8979 h 10000"/>
                                    <a:gd name="connsiteX155" fmla="*/ 601 w 10000"/>
                                    <a:gd name="connsiteY155" fmla="*/ 9066 h 10000"/>
                                    <a:gd name="connsiteX156" fmla="*/ 616 w 10000"/>
                                    <a:gd name="connsiteY156" fmla="*/ 9066 h 10000"/>
                                    <a:gd name="connsiteX157" fmla="*/ 629 w 10000"/>
                                    <a:gd name="connsiteY157" fmla="*/ 9170 h 10000"/>
                                    <a:gd name="connsiteX158" fmla="*/ 646 w 10000"/>
                                    <a:gd name="connsiteY158" fmla="*/ 9066 h 10000"/>
                                    <a:gd name="connsiteX159" fmla="*/ 664 w 10000"/>
                                    <a:gd name="connsiteY159" fmla="*/ 9066 h 10000"/>
                                    <a:gd name="connsiteX160" fmla="*/ 681 w 10000"/>
                                    <a:gd name="connsiteY160" fmla="*/ 9066 h 10000"/>
                                    <a:gd name="connsiteX161" fmla="*/ 694 w 10000"/>
                                    <a:gd name="connsiteY161" fmla="*/ 9170 h 10000"/>
                                    <a:gd name="connsiteX162" fmla="*/ 694 w 10000"/>
                                    <a:gd name="connsiteY162" fmla="*/ 9273 h 10000"/>
                                    <a:gd name="connsiteX163" fmla="*/ 694 w 10000"/>
                                    <a:gd name="connsiteY163" fmla="*/ 9377 h 10000"/>
                                    <a:gd name="connsiteX164" fmla="*/ 710 w 10000"/>
                                    <a:gd name="connsiteY164" fmla="*/ 9481 h 10000"/>
                                    <a:gd name="connsiteX165" fmla="*/ 710 w 10000"/>
                                    <a:gd name="connsiteY165" fmla="*/ 9585 h 10000"/>
                                    <a:gd name="connsiteX166" fmla="*/ 727 w 10000"/>
                                    <a:gd name="connsiteY166" fmla="*/ 9585 h 10000"/>
                                    <a:gd name="connsiteX167" fmla="*/ 727 w 10000"/>
                                    <a:gd name="connsiteY167" fmla="*/ 9481 h 10000"/>
                                    <a:gd name="connsiteX168" fmla="*/ 737 w 10000"/>
                                    <a:gd name="connsiteY168" fmla="*/ 9273 h 10000"/>
                                    <a:gd name="connsiteX169" fmla="*/ 749 w 10000"/>
                                    <a:gd name="connsiteY169" fmla="*/ 9066 h 10000"/>
                                    <a:gd name="connsiteX170" fmla="*/ 761 w 10000"/>
                                    <a:gd name="connsiteY170" fmla="*/ 8668 h 10000"/>
                                    <a:gd name="connsiteX171" fmla="*/ 761 w 10000"/>
                                    <a:gd name="connsiteY171" fmla="*/ 8460 h 10000"/>
                                    <a:gd name="connsiteX172" fmla="*/ 773 w 10000"/>
                                    <a:gd name="connsiteY172" fmla="*/ 8253 h 10000"/>
                                    <a:gd name="connsiteX173" fmla="*/ 773 w 10000"/>
                                    <a:gd name="connsiteY173" fmla="*/ 8045 h 10000"/>
                                    <a:gd name="connsiteX174" fmla="*/ 785 w 10000"/>
                                    <a:gd name="connsiteY174" fmla="*/ 7837 h 10000"/>
                                    <a:gd name="connsiteX175" fmla="*/ 785 w 10000"/>
                                    <a:gd name="connsiteY175" fmla="*/ 7734 h 10000"/>
                                    <a:gd name="connsiteX176" fmla="*/ 798 w 10000"/>
                                    <a:gd name="connsiteY176" fmla="*/ 7526 h 10000"/>
                                    <a:gd name="connsiteX177" fmla="*/ 810 w 10000"/>
                                    <a:gd name="connsiteY177" fmla="*/ 7318 h 10000"/>
                                    <a:gd name="connsiteX178" fmla="*/ 810 w 10000"/>
                                    <a:gd name="connsiteY178" fmla="*/ 7111 h 10000"/>
                                    <a:gd name="connsiteX179" fmla="*/ 822 w 10000"/>
                                    <a:gd name="connsiteY179" fmla="*/ 6903 h 10000"/>
                                    <a:gd name="connsiteX180" fmla="*/ 834 w 10000"/>
                                    <a:gd name="connsiteY180" fmla="*/ 6713 h 10000"/>
                                    <a:gd name="connsiteX181" fmla="*/ 846 w 10000"/>
                                    <a:gd name="connsiteY181" fmla="*/ 6609 h 10000"/>
                                    <a:gd name="connsiteX182" fmla="*/ 846 w 10000"/>
                                    <a:gd name="connsiteY182" fmla="*/ 6401 h 10000"/>
                                    <a:gd name="connsiteX183" fmla="*/ 858 w 10000"/>
                                    <a:gd name="connsiteY183" fmla="*/ 6194 h 10000"/>
                                    <a:gd name="connsiteX184" fmla="*/ 870 w 10000"/>
                                    <a:gd name="connsiteY184" fmla="*/ 6090 h 10000"/>
                                    <a:gd name="connsiteX185" fmla="*/ 882 w 10000"/>
                                    <a:gd name="connsiteY185" fmla="*/ 5882 h 10000"/>
                                    <a:gd name="connsiteX186" fmla="*/ 882 w 10000"/>
                                    <a:gd name="connsiteY186" fmla="*/ 5675 h 10000"/>
                                    <a:gd name="connsiteX187" fmla="*/ 894 w 10000"/>
                                    <a:gd name="connsiteY187" fmla="*/ 5571 h 10000"/>
                                    <a:gd name="connsiteX188" fmla="*/ 907 w 10000"/>
                                    <a:gd name="connsiteY188" fmla="*/ 5467 h 10000"/>
                                    <a:gd name="connsiteX189" fmla="*/ 919 w 10000"/>
                                    <a:gd name="connsiteY189" fmla="*/ 5363 h 10000"/>
                                    <a:gd name="connsiteX190" fmla="*/ 934 w 10000"/>
                                    <a:gd name="connsiteY190" fmla="*/ 5363 h 10000"/>
                                    <a:gd name="connsiteX191" fmla="*/ 934 w 10000"/>
                                    <a:gd name="connsiteY191" fmla="*/ 5467 h 10000"/>
                                    <a:gd name="connsiteX192" fmla="*/ 960 w 10000"/>
                                    <a:gd name="connsiteY192" fmla="*/ 5675 h 10000"/>
                                    <a:gd name="connsiteX193" fmla="*/ 960 w 10000"/>
                                    <a:gd name="connsiteY193" fmla="*/ 5882 h 10000"/>
                                    <a:gd name="connsiteX194" fmla="*/ 974 w 10000"/>
                                    <a:gd name="connsiteY194" fmla="*/ 6298 h 10000"/>
                                    <a:gd name="connsiteX195" fmla="*/ 1004 w 10000"/>
                                    <a:gd name="connsiteY195" fmla="*/ 6609 h 10000"/>
                                    <a:gd name="connsiteX196" fmla="*/ 1004 w 10000"/>
                                    <a:gd name="connsiteY196" fmla="*/ 6799 h 10000"/>
                                    <a:gd name="connsiteX197" fmla="*/ 1013 w 10000"/>
                                    <a:gd name="connsiteY197" fmla="*/ 7007 h 10000"/>
                                    <a:gd name="connsiteX198" fmla="*/ 1027 w 10000"/>
                                    <a:gd name="connsiteY198" fmla="*/ 7215 h 10000"/>
                                    <a:gd name="connsiteX199" fmla="*/ 1040 w 10000"/>
                                    <a:gd name="connsiteY199" fmla="*/ 7422 h 10000"/>
                                    <a:gd name="connsiteX200" fmla="*/ 1054 w 10000"/>
                                    <a:gd name="connsiteY200" fmla="*/ 7837 h 10000"/>
                                    <a:gd name="connsiteX201" fmla="*/ 1086 w 10000"/>
                                    <a:gd name="connsiteY201" fmla="*/ 8356 h 10000"/>
                                    <a:gd name="connsiteX202" fmla="*/ 1102 w 10000"/>
                                    <a:gd name="connsiteY202" fmla="*/ 8772 h 10000"/>
                                    <a:gd name="connsiteX203" fmla="*/ 1116 w 10000"/>
                                    <a:gd name="connsiteY203" fmla="*/ 9066 h 10000"/>
                                    <a:gd name="connsiteX204" fmla="*/ 1129 w 10000"/>
                                    <a:gd name="connsiteY204" fmla="*/ 9273 h 10000"/>
                                    <a:gd name="connsiteX205" fmla="*/ 1129 w 10000"/>
                                    <a:gd name="connsiteY205" fmla="*/ 9377 h 10000"/>
                                    <a:gd name="connsiteX206" fmla="*/ 1141 w 10000"/>
                                    <a:gd name="connsiteY206" fmla="*/ 9481 h 10000"/>
                                    <a:gd name="connsiteX207" fmla="*/ 1154 w 10000"/>
                                    <a:gd name="connsiteY207" fmla="*/ 9481 h 10000"/>
                                    <a:gd name="connsiteX208" fmla="*/ 1171 w 10000"/>
                                    <a:gd name="connsiteY208" fmla="*/ 9377 h 10000"/>
                                    <a:gd name="connsiteX209" fmla="*/ 1188 w 10000"/>
                                    <a:gd name="connsiteY209" fmla="*/ 9377 h 10000"/>
                                    <a:gd name="connsiteX210" fmla="*/ 1201 w 10000"/>
                                    <a:gd name="connsiteY210" fmla="*/ 9273 h 10000"/>
                                    <a:gd name="connsiteX211" fmla="*/ 1213 w 10000"/>
                                    <a:gd name="connsiteY211" fmla="*/ 9170 h 10000"/>
                                    <a:gd name="connsiteX212" fmla="*/ 1225 w 10000"/>
                                    <a:gd name="connsiteY212" fmla="*/ 9066 h 10000"/>
                                    <a:gd name="connsiteX213" fmla="*/ 1239 w 10000"/>
                                    <a:gd name="connsiteY213" fmla="*/ 8772 h 10000"/>
                                    <a:gd name="connsiteX214" fmla="*/ 1264 w 10000"/>
                                    <a:gd name="connsiteY214" fmla="*/ 8356 h 10000"/>
                                    <a:gd name="connsiteX215" fmla="*/ 1277 w 10000"/>
                                    <a:gd name="connsiteY215" fmla="*/ 7837 h 10000"/>
                                    <a:gd name="connsiteX216" fmla="*/ 1304 w 10000"/>
                                    <a:gd name="connsiteY216" fmla="*/ 7215 h 10000"/>
                                    <a:gd name="connsiteX217" fmla="*/ 1329 w 10000"/>
                                    <a:gd name="connsiteY217" fmla="*/ 6609 h 10000"/>
                                    <a:gd name="connsiteX218" fmla="*/ 1342 w 10000"/>
                                    <a:gd name="connsiteY218" fmla="*/ 6090 h 10000"/>
                                    <a:gd name="connsiteX219" fmla="*/ 1372 w 10000"/>
                                    <a:gd name="connsiteY219" fmla="*/ 5779 h 10000"/>
                                    <a:gd name="connsiteX220" fmla="*/ 1397 w 10000"/>
                                    <a:gd name="connsiteY220" fmla="*/ 5571 h 10000"/>
                                    <a:gd name="connsiteX221" fmla="*/ 1412 w 10000"/>
                                    <a:gd name="connsiteY221" fmla="*/ 5571 h 10000"/>
                                    <a:gd name="connsiteX222" fmla="*/ 1425 w 10000"/>
                                    <a:gd name="connsiteY222" fmla="*/ 5571 h 10000"/>
                                    <a:gd name="connsiteX223" fmla="*/ 1438 w 10000"/>
                                    <a:gd name="connsiteY223" fmla="*/ 5675 h 10000"/>
                                    <a:gd name="connsiteX224" fmla="*/ 1464 w 10000"/>
                                    <a:gd name="connsiteY224" fmla="*/ 5779 h 10000"/>
                                    <a:gd name="connsiteX225" fmla="*/ 1492 w 10000"/>
                                    <a:gd name="connsiteY225" fmla="*/ 6194 h 10000"/>
                                    <a:gd name="connsiteX226" fmla="*/ 1520 w 10000"/>
                                    <a:gd name="connsiteY226" fmla="*/ 6713 h 10000"/>
                                    <a:gd name="connsiteX227" fmla="*/ 1535 w 10000"/>
                                    <a:gd name="connsiteY227" fmla="*/ 7318 h 10000"/>
                                    <a:gd name="connsiteX228" fmla="*/ 1563 w 10000"/>
                                    <a:gd name="connsiteY228" fmla="*/ 7941 h 10000"/>
                                    <a:gd name="connsiteX229" fmla="*/ 1575 w 10000"/>
                                    <a:gd name="connsiteY229" fmla="*/ 8460 h 10000"/>
                                    <a:gd name="connsiteX230" fmla="*/ 1600 w 10000"/>
                                    <a:gd name="connsiteY230" fmla="*/ 8772 h 10000"/>
                                    <a:gd name="connsiteX231" fmla="*/ 1626 w 10000"/>
                                    <a:gd name="connsiteY231" fmla="*/ 9170 h 10000"/>
                                    <a:gd name="connsiteX232" fmla="*/ 1656 w 10000"/>
                                    <a:gd name="connsiteY232" fmla="*/ 9377 h 10000"/>
                                    <a:gd name="connsiteX233" fmla="*/ 1670 w 10000"/>
                                    <a:gd name="connsiteY233" fmla="*/ 9481 h 10000"/>
                                    <a:gd name="connsiteX234" fmla="*/ 1695 w 10000"/>
                                    <a:gd name="connsiteY234" fmla="*/ 9481 h 10000"/>
                                    <a:gd name="connsiteX235" fmla="*/ 1708 w 10000"/>
                                    <a:gd name="connsiteY235" fmla="*/ 9273 h 10000"/>
                                    <a:gd name="connsiteX236" fmla="*/ 1733 w 10000"/>
                                    <a:gd name="connsiteY236" fmla="*/ 8772 h 10000"/>
                                    <a:gd name="connsiteX237" fmla="*/ 1761 w 10000"/>
                                    <a:gd name="connsiteY237" fmla="*/ 8253 h 10000"/>
                                    <a:gd name="connsiteX238" fmla="*/ 1774 w 10000"/>
                                    <a:gd name="connsiteY238" fmla="*/ 7837 h 10000"/>
                                    <a:gd name="connsiteX239" fmla="*/ 1801 w 10000"/>
                                    <a:gd name="connsiteY239" fmla="*/ 7318 h 10000"/>
                                    <a:gd name="connsiteX240" fmla="*/ 1814 w 10000"/>
                                    <a:gd name="connsiteY240" fmla="*/ 6713 h 10000"/>
                                    <a:gd name="connsiteX241" fmla="*/ 1838 w 10000"/>
                                    <a:gd name="connsiteY241" fmla="*/ 6194 h 10000"/>
                                    <a:gd name="connsiteX242" fmla="*/ 1865 w 10000"/>
                                    <a:gd name="connsiteY242" fmla="*/ 5779 h 10000"/>
                                    <a:gd name="connsiteX243" fmla="*/ 1891 w 10000"/>
                                    <a:gd name="connsiteY243" fmla="*/ 5571 h 10000"/>
                                    <a:gd name="connsiteX244" fmla="*/ 1904 w 10000"/>
                                    <a:gd name="connsiteY244" fmla="*/ 5467 h 10000"/>
                                    <a:gd name="connsiteX245" fmla="*/ 1929 w 10000"/>
                                    <a:gd name="connsiteY245" fmla="*/ 5571 h 10000"/>
                                    <a:gd name="connsiteX246" fmla="*/ 1956 w 10000"/>
                                    <a:gd name="connsiteY246" fmla="*/ 5882 h 10000"/>
                                    <a:gd name="connsiteX247" fmla="*/ 1988 w 10000"/>
                                    <a:gd name="connsiteY247" fmla="*/ 6298 h 10000"/>
                                    <a:gd name="connsiteX248" fmla="*/ 2014 w 10000"/>
                                    <a:gd name="connsiteY248" fmla="*/ 6799 h 10000"/>
                                    <a:gd name="connsiteX249" fmla="*/ 2026 w 10000"/>
                                    <a:gd name="connsiteY249" fmla="*/ 7215 h 10000"/>
                                    <a:gd name="connsiteX250" fmla="*/ 2040 w 10000"/>
                                    <a:gd name="connsiteY250" fmla="*/ 7837 h 10000"/>
                                    <a:gd name="connsiteX251" fmla="*/ 2068 w 10000"/>
                                    <a:gd name="connsiteY251" fmla="*/ 8253 h 10000"/>
                                    <a:gd name="connsiteX252" fmla="*/ 2098 w 10000"/>
                                    <a:gd name="connsiteY252" fmla="*/ 8668 h 10000"/>
                                    <a:gd name="connsiteX253" fmla="*/ 2113 w 10000"/>
                                    <a:gd name="connsiteY253" fmla="*/ 9170 h 10000"/>
                                    <a:gd name="connsiteX254" fmla="*/ 2143 w 10000"/>
                                    <a:gd name="connsiteY254" fmla="*/ 9377 h 10000"/>
                                    <a:gd name="connsiteX255" fmla="*/ 2169 w 10000"/>
                                    <a:gd name="connsiteY255" fmla="*/ 9481 h 10000"/>
                                    <a:gd name="connsiteX256" fmla="*/ 2195 w 10000"/>
                                    <a:gd name="connsiteY256" fmla="*/ 9273 h 10000"/>
                                    <a:gd name="connsiteX257" fmla="*/ 2219 w 10000"/>
                                    <a:gd name="connsiteY257" fmla="*/ 8979 h 10000"/>
                                    <a:gd name="connsiteX258" fmla="*/ 2243 w 10000"/>
                                    <a:gd name="connsiteY258" fmla="*/ 8564 h 10000"/>
                                    <a:gd name="connsiteX259" fmla="*/ 2270 w 10000"/>
                                    <a:gd name="connsiteY259" fmla="*/ 7941 h 10000"/>
                                    <a:gd name="connsiteX260" fmla="*/ 2282 w 10000"/>
                                    <a:gd name="connsiteY260" fmla="*/ 7318 h 10000"/>
                                    <a:gd name="connsiteX261" fmla="*/ 2308 w 10000"/>
                                    <a:gd name="connsiteY261" fmla="*/ 6713 h 10000"/>
                                    <a:gd name="connsiteX262" fmla="*/ 2335 w 10000"/>
                                    <a:gd name="connsiteY262" fmla="*/ 6194 h 10000"/>
                                    <a:gd name="connsiteX263" fmla="*/ 2364 w 10000"/>
                                    <a:gd name="connsiteY263" fmla="*/ 5779 h 10000"/>
                                    <a:gd name="connsiteX264" fmla="*/ 2378 w 10000"/>
                                    <a:gd name="connsiteY264" fmla="*/ 5675 h 10000"/>
                                    <a:gd name="connsiteX265" fmla="*/ 2406 w 10000"/>
                                    <a:gd name="connsiteY265" fmla="*/ 5467 h 10000"/>
                                    <a:gd name="connsiteX266" fmla="*/ 2423 w 10000"/>
                                    <a:gd name="connsiteY266" fmla="*/ 5467 h 10000"/>
                                    <a:gd name="connsiteX267" fmla="*/ 2436 w 10000"/>
                                    <a:gd name="connsiteY267" fmla="*/ 5571 h 10000"/>
                                    <a:gd name="connsiteX268" fmla="*/ 2448 w 10000"/>
                                    <a:gd name="connsiteY268" fmla="*/ 5779 h 10000"/>
                                    <a:gd name="connsiteX269" fmla="*/ 2474 w 10000"/>
                                    <a:gd name="connsiteY269" fmla="*/ 6194 h 10000"/>
                                    <a:gd name="connsiteX270" fmla="*/ 2499 w 10000"/>
                                    <a:gd name="connsiteY270" fmla="*/ 6713 h 10000"/>
                                    <a:gd name="connsiteX271" fmla="*/ 2525 w 10000"/>
                                    <a:gd name="connsiteY271" fmla="*/ 7318 h 10000"/>
                                    <a:gd name="connsiteX272" fmla="*/ 2555 w 10000"/>
                                    <a:gd name="connsiteY272" fmla="*/ 7941 h 10000"/>
                                    <a:gd name="connsiteX273" fmla="*/ 2585 w 10000"/>
                                    <a:gd name="connsiteY273" fmla="*/ 8564 h 10000"/>
                                    <a:gd name="connsiteX274" fmla="*/ 2599 w 10000"/>
                                    <a:gd name="connsiteY274" fmla="*/ 8979 h 10000"/>
                                    <a:gd name="connsiteX275" fmla="*/ 2624 w 10000"/>
                                    <a:gd name="connsiteY275" fmla="*/ 9273 h 10000"/>
                                    <a:gd name="connsiteX276" fmla="*/ 2636 w 10000"/>
                                    <a:gd name="connsiteY276" fmla="*/ 9377 h 10000"/>
                                    <a:gd name="connsiteX277" fmla="*/ 2661 w 10000"/>
                                    <a:gd name="connsiteY277" fmla="*/ 9481 h 10000"/>
                                    <a:gd name="connsiteX278" fmla="*/ 2674 w 10000"/>
                                    <a:gd name="connsiteY278" fmla="*/ 9377 h 10000"/>
                                    <a:gd name="connsiteX279" fmla="*/ 2686 w 10000"/>
                                    <a:gd name="connsiteY279" fmla="*/ 9273 h 10000"/>
                                    <a:gd name="connsiteX280" fmla="*/ 2712 w 10000"/>
                                    <a:gd name="connsiteY280" fmla="*/ 8979 h 10000"/>
                                    <a:gd name="connsiteX281" fmla="*/ 2737 w 10000"/>
                                    <a:gd name="connsiteY281" fmla="*/ 8460 h 10000"/>
                                    <a:gd name="connsiteX282" fmla="*/ 2751 w 10000"/>
                                    <a:gd name="connsiteY282" fmla="*/ 7941 h 10000"/>
                                    <a:gd name="connsiteX283" fmla="*/ 2780 w 10000"/>
                                    <a:gd name="connsiteY283" fmla="*/ 7215 h 10000"/>
                                    <a:gd name="connsiteX284" fmla="*/ 2807 w 10000"/>
                                    <a:gd name="connsiteY284" fmla="*/ 6609 h 10000"/>
                                    <a:gd name="connsiteX285" fmla="*/ 2832 w 10000"/>
                                    <a:gd name="connsiteY285" fmla="*/ 6194 h 10000"/>
                                    <a:gd name="connsiteX286" fmla="*/ 2862 w 10000"/>
                                    <a:gd name="connsiteY286" fmla="*/ 5779 h 10000"/>
                                    <a:gd name="connsiteX287" fmla="*/ 2876 w 10000"/>
                                    <a:gd name="connsiteY287" fmla="*/ 5571 h 10000"/>
                                    <a:gd name="connsiteX288" fmla="*/ 2889 w 10000"/>
                                    <a:gd name="connsiteY288" fmla="*/ 5467 h 10000"/>
                                    <a:gd name="connsiteX289" fmla="*/ 2903 w 10000"/>
                                    <a:gd name="connsiteY289" fmla="*/ 5467 h 10000"/>
                                    <a:gd name="connsiteX290" fmla="*/ 2930 w 10000"/>
                                    <a:gd name="connsiteY290" fmla="*/ 5571 h 10000"/>
                                    <a:gd name="connsiteX291" fmla="*/ 2944 w 10000"/>
                                    <a:gd name="connsiteY291" fmla="*/ 5675 h 10000"/>
                                    <a:gd name="connsiteX292" fmla="*/ 2956 w 10000"/>
                                    <a:gd name="connsiteY292" fmla="*/ 6090 h 10000"/>
                                    <a:gd name="connsiteX293" fmla="*/ 2983 w 10000"/>
                                    <a:gd name="connsiteY293" fmla="*/ 6609 h 10000"/>
                                    <a:gd name="connsiteX294" fmla="*/ 3011 w 10000"/>
                                    <a:gd name="connsiteY294" fmla="*/ 7111 h 10000"/>
                                    <a:gd name="connsiteX295" fmla="*/ 3037 w 10000"/>
                                    <a:gd name="connsiteY295" fmla="*/ 7734 h 10000"/>
                                    <a:gd name="connsiteX296" fmla="*/ 3069 w 10000"/>
                                    <a:gd name="connsiteY296" fmla="*/ 8356 h 10000"/>
                                    <a:gd name="connsiteX297" fmla="*/ 3094 w 10000"/>
                                    <a:gd name="connsiteY297" fmla="*/ 8875 h 10000"/>
                                    <a:gd name="connsiteX298" fmla="*/ 3104 w 10000"/>
                                    <a:gd name="connsiteY298" fmla="*/ 9273 h 10000"/>
                                    <a:gd name="connsiteX299" fmla="*/ 3129 w 10000"/>
                                    <a:gd name="connsiteY299" fmla="*/ 9481 h 10000"/>
                                    <a:gd name="connsiteX300" fmla="*/ 3156 w 10000"/>
                                    <a:gd name="connsiteY300" fmla="*/ 9481 h 10000"/>
                                    <a:gd name="connsiteX301" fmla="*/ 3184 w 10000"/>
                                    <a:gd name="connsiteY301" fmla="*/ 9273 h 10000"/>
                                    <a:gd name="connsiteX302" fmla="*/ 3210 w 10000"/>
                                    <a:gd name="connsiteY302" fmla="*/ 8979 h 10000"/>
                                    <a:gd name="connsiteX303" fmla="*/ 3239 w 10000"/>
                                    <a:gd name="connsiteY303" fmla="*/ 8460 h 10000"/>
                                    <a:gd name="connsiteX304" fmla="*/ 3266 w 10000"/>
                                    <a:gd name="connsiteY304" fmla="*/ 7837 h 10000"/>
                                    <a:gd name="connsiteX305" fmla="*/ 3279 w 10000"/>
                                    <a:gd name="connsiteY305" fmla="*/ 7215 h 10000"/>
                                    <a:gd name="connsiteX306" fmla="*/ 3311 w 10000"/>
                                    <a:gd name="connsiteY306" fmla="*/ 6609 h 10000"/>
                                    <a:gd name="connsiteX307" fmla="*/ 3337 w 10000"/>
                                    <a:gd name="connsiteY307" fmla="*/ 6090 h 10000"/>
                                    <a:gd name="connsiteX308" fmla="*/ 3362 w 10000"/>
                                    <a:gd name="connsiteY308" fmla="*/ 5779 h 10000"/>
                                    <a:gd name="connsiteX309" fmla="*/ 3375 w 10000"/>
                                    <a:gd name="connsiteY309" fmla="*/ 5571 h 10000"/>
                                    <a:gd name="connsiteX310" fmla="*/ 3398 w 10000"/>
                                    <a:gd name="connsiteY310" fmla="*/ 5467 h 10000"/>
                                    <a:gd name="connsiteX311" fmla="*/ 3424 w 10000"/>
                                    <a:gd name="connsiteY311" fmla="*/ 5571 h 10000"/>
                                    <a:gd name="connsiteX312" fmla="*/ 3437 w 10000"/>
                                    <a:gd name="connsiteY312" fmla="*/ 5882 h 10000"/>
                                    <a:gd name="connsiteX313" fmla="*/ 3464 w 10000"/>
                                    <a:gd name="connsiteY313" fmla="*/ 6298 h 10000"/>
                                    <a:gd name="connsiteX314" fmla="*/ 3492 w 10000"/>
                                    <a:gd name="connsiteY314" fmla="*/ 6799 h 10000"/>
                                    <a:gd name="connsiteX315" fmla="*/ 3522 w 10000"/>
                                    <a:gd name="connsiteY315" fmla="*/ 7422 h 10000"/>
                                    <a:gd name="connsiteX316" fmla="*/ 3537 w 10000"/>
                                    <a:gd name="connsiteY316" fmla="*/ 7941 h 10000"/>
                                    <a:gd name="connsiteX317" fmla="*/ 3562 w 10000"/>
                                    <a:gd name="connsiteY317" fmla="*/ 8460 h 10000"/>
                                    <a:gd name="connsiteX318" fmla="*/ 3588 w 10000"/>
                                    <a:gd name="connsiteY318" fmla="*/ 8875 h 10000"/>
                                    <a:gd name="connsiteX319" fmla="*/ 3616 w 10000"/>
                                    <a:gd name="connsiteY319" fmla="*/ 9273 h 10000"/>
                                    <a:gd name="connsiteX320" fmla="*/ 3630 w 10000"/>
                                    <a:gd name="connsiteY320" fmla="*/ 9377 h 10000"/>
                                    <a:gd name="connsiteX321" fmla="*/ 3642 w 10000"/>
                                    <a:gd name="connsiteY321" fmla="*/ 9481 h 10000"/>
                                    <a:gd name="connsiteX322" fmla="*/ 3655 w 10000"/>
                                    <a:gd name="connsiteY322" fmla="*/ 9481 h 10000"/>
                                    <a:gd name="connsiteX323" fmla="*/ 3669 w 10000"/>
                                    <a:gd name="connsiteY323" fmla="*/ 9273 h 10000"/>
                                    <a:gd name="connsiteX324" fmla="*/ 3694 w 10000"/>
                                    <a:gd name="connsiteY324" fmla="*/ 9066 h 10000"/>
                                    <a:gd name="connsiteX325" fmla="*/ 3725 w 10000"/>
                                    <a:gd name="connsiteY325" fmla="*/ 8564 h 10000"/>
                                    <a:gd name="connsiteX326" fmla="*/ 3752 w 10000"/>
                                    <a:gd name="connsiteY326" fmla="*/ 8045 h 10000"/>
                                    <a:gd name="connsiteX327" fmla="*/ 3764 w 10000"/>
                                    <a:gd name="connsiteY327" fmla="*/ 7422 h 10000"/>
                                    <a:gd name="connsiteX328" fmla="*/ 3791 w 10000"/>
                                    <a:gd name="connsiteY328" fmla="*/ 6799 h 10000"/>
                                    <a:gd name="connsiteX329" fmla="*/ 3817 w 10000"/>
                                    <a:gd name="connsiteY329" fmla="*/ 6298 h 10000"/>
                                    <a:gd name="connsiteX330" fmla="*/ 3841 w 10000"/>
                                    <a:gd name="connsiteY330" fmla="*/ 5882 h 10000"/>
                                    <a:gd name="connsiteX331" fmla="*/ 3866 w 10000"/>
                                    <a:gd name="connsiteY331" fmla="*/ 5571 h 10000"/>
                                    <a:gd name="connsiteX332" fmla="*/ 3879 w 10000"/>
                                    <a:gd name="connsiteY332" fmla="*/ 5467 h 10000"/>
                                    <a:gd name="connsiteX333" fmla="*/ 3908 w 10000"/>
                                    <a:gd name="connsiteY333" fmla="*/ 5571 h 10000"/>
                                    <a:gd name="connsiteX334" fmla="*/ 3935 w 10000"/>
                                    <a:gd name="connsiteY334" fmla="*/ 5779 h 10000"/>
                                    <a:gd name="connsiteX335" fmla="*/ 3963 w 10000"/>
                                    <a:gd name="connsiteY335" fmla="*/ 6194 h 10000"/>
                                    <a:gd name="connsiteX336" fmla="*/ 3978 w 10000"/>
                                    <a:gd name="connsiteY336" fmla="*/ 6713 h 10000"/>
                                    <a:gd name="connsiteX337" fmla="*/ 3991 w 10000"/>
                                    <a:gd name="connsiteY337" fmla="*/ 7007 h 10000"/>
                                    <a:gd name="connsiteX338" fmla="*/ 4006 w 10000"/>
                                    <a:gd name="connsiteY338" fmla="*/ 7111 h 10000"/>
                                    <a:gd name="connsiteX339" fmla="*/ 4006 w 10000"/>
                                    <a:gd name="connsiteY339" fmla="*/ 7215 h 10000"/>
                                    <a:gd name="connsiteX340" fmla="*/ 4006 w 10000"/>
                                    <a:gd name="connsiteY340" fmla="*/ 7318 h 10000"/>
                                    <a:gd name="connsiteX341" fmla="*/ 4019 w 10000"/>
                                    <a:gd name="connsiteY341" fmla="*/ 7422 h 10000"/>
                                    <a:gd name="connsiteX342" fmla="*/ 4019 w 10000"/>
                                    <a:gd name="connsiteY342" fmla="*/ 7526 h 10000"/>
                                    <a:gd name="connsiteX343" fmla="*/ 4019 w 10000"/>
                                    <a:gd name="connsiteY343" fmla="*/ 7630 h 10000"/>
                                    <a:gd name="connsiteX344" fmla="*/ 4032 w 10000"/>
                                    <a:gd name="connsiteY344" fmla="*/ 7630 h 10000"/>
                                    <a:gd name="connsiteX345" fmla="*/ 4032 w 10000"/>
                                    <a:gd name="connsiteY345" fmla="*/ 7526 h 10000"/>
                                    <a:gd name="connsiteX346" fmla="*/ 4045 w 10000"/>
                                    <a:gd name="connsiteY346" fmla="*/ 7422 h 10000"/>
                                    <a:gd name="connsiteX347" fmla="*/ 4045 w 10000"/>
                                    <a:gd name="connsiteY347" fmla="*/ 7318 h 10000"/>
                                    <a:gd name="connsiteX348" fmla="*/ 4058 w 10000"/>
                                    <a:gd name="connsiteY348" fmla="*/ 7318 h 10000"/>
                                    <a:gd name="connsiteX349" fmla="*/ 4058 w 10000"/>
                                    <a:gd name="connsiteY349" fmla="*/ 7215 h 10000"/>
                                    <a:gd name="connsiteX350" fmla="*/ 4072 w 10000"/>
                                    <a:gd name="connsiteY350" fmla="*/ 7007 h 10000"/>
                                    <a:gd name="connsiteX351" fmla="*/ 4086 w 10000"/>
                                    <a:gd name="connsiteY351" fmla="*/ 6799 h 10000"/>
                                    <a:gd name="connsiteX352" fmla="*/ 4101 w 10000"/>
                                    <a:gd name="connsiteY352" fmla="*/ 6505 h 10000"/>
                                    <a:gd name="connsiteX353" fmla="*/ 4115 w 10000"/>
                                    <a:gd name="connsiteY353" fmla="*/ 5882 h 10000"/>
                                    <a:gd name="connsiteX354" fmla="*/ 4127 w 10000"/>
                                    <a:gd name="connsiteY354" fmla="*/ 5260 h 10000"/>
                                    <a:gd name="connsiteX355" fmla="*/ 4154 w 10000"/>
                                    <a:gd name="connsiteY355" fmla="*/ 4135 h 10000"/>
                                    <a:gd name="connsiteX356" fmla="*/ 4182 w 10000"/>
                                    <a:gd name="connsiteY356" fmla="*/ 2993 h 10000"/>
                                    <a:gd name="connsiteX357" fmla="*/ 4197 w 10000"/>
                                    <a:gd name="connsiteY357" fmla="*/ 1972 h 10000"/>
                                    <a:gd name="connsiteX358" fmla="*/ 4222 w 10000"/>
                                    <a:gd name="connsiteY358" fmla="*/ 1038 h 10000"/>
                                    <a:gd name="connsiteX359" fmla="*/ 4247 w 10000"/>
                                    <a:gd name="connsiteY359" fmla="*/ 311 h 10000"/>
                                    <a:gd name="connsiteX360" fmla="*/ 4275 w 10000"/>
                                    <a:gd name="connsiteY360" fmla="*/ 0 h 10000"/>
                                    <a:gd name="connsiteX361" fmla="*/ 4298 w 10000"/>
                                    <a:gd name="connsiteY361" fmla="*/ 104 h 10000"/>
                                    <a:gd name="connsiteX362" fmla="*/ 4324 w 10000"/>
                                    <a:gd name="connsiteY362" fmla="*/ 519 h 10000"/>
                                    <a:gd name="connsiteX363" fmla="*/ 4337 w 10000"/>
                                    <a:gd name="connsiteY363" fmla="*/ 1246 h 10000"/>
                                    <a:gd name="connsiteX364" fmla="*/ 4362 w 10000"/>
                                    <a:gd name="connsiteY364" fmla="*/ 2266 h 10000"/>
                                    <a:gd name="connsiteX365" fmla="*/ 4391 w 10000"/>
                                    <a:gd name="connsiteY365" fmla="*/ 3408 h 10000"/>
                                    <a:gd name="connsiteX366" fmla="*/ 4418 w 10000"/>
                                    <a:gd name="connsiteY366" fmla="*/ 4533 h 10000"/>
                                    <a:gd name="connsiteX367" fmla="*/ 4445 w 10000"/>
                                    <a:gd name="connsiteY367" fmla="*/ 5675 h 10000"/>
                                    <a:gd name="connsiteX368" fmla="*/ 4476 w 10000"/>
                                    <a:gd name="connsiteY368" fmla="*/ 6609 h 10000"/>
                                    <a:gd name="connsiteX369" fmla="*/ 4490 w 10000"/>
                                    <a:gd name="connsiteY369" fmla="*/ 7215 h 10000"/>
                                    <a:gd name="connsiteX370" fmla="*/ 4521 w 10000"/>
                                    <a:gd name="connsiteY370" fmla="*/ 7526 h 10000"/>
                                    <a:gd name="connsiteX371" fmla="*/ 4547 w 10000"/>
                                    <a:gd name="connsiteY371" fmla="*/ 7526 h 10000"/>
                                    <a:gd name="connsiteX372" fmla="*/ 4573 w 10000"/>
                                    <a:gd name="connsiteY372" fmla="*/ 7111 h 10000"/>
                                    <a:gd name="connsiteX373" fmla="*/ 4597 w 10000"/>
                                    <a:gd name="connsiteY373" fmla="*/ 6401 h 10000"/>
                                    <a:gd name="connsiteX374" fmla="*/ 4626 w 10000"/>
                                    <a:gd name="connsiteY374" fmla="*/ 5363 h 10000"/>
                                    <a:gd name="connsiteX375" fmla="*/ 4640 w 10000"/>
                                    <a:gd name="connsiteY375" fmla="*/ 4239 h 10000"/>
                                    <a:gd name="connsiteX376" fmla="*/ 4665 w 10000"/>
                                    <a:gd name="connsiteY376" fmla="*/ 3097 h 10000"/>
                                    <a:gd name="connsiteX377" fmla="*/ 4692 w 10000"/>
                                    <a:gd name="connsiteY377" fmla="*/ 1972 h 10000"/>
                                    <a:gd name="connsiteX378" fmla="*/ 4717 w 10000"/>
                                    <a:gd name="connsiteY378" fmla="*/ 1038 h 10000"/>
                                    <a:gd name="connsiteX379" fmla="*/ 4743 w 10000"/>
                                    <a:gd name="connsiteY379" fmla="*/ 415 h 10000"/>
                                    <a:gd name="connsiteX380" fmla="*/ 4768 w 10000"/>
                                    <a:gd name="connsiteY380" fmla="*/ 104 h 10000"/>
                                    <a:gd name="connsiteX381" fmla="*/ 4781 w 10000"/>
                                    <a:gd name="connsiteY381" fmla="*/ 104 h 10000"/>
                                    <a:gd name="connsiteX382" fmla="*/ 4807 w 10000"/>
                                    <a:gd name="connsiteY382" fmla="*/ 519 h 10000"/>
                                    <a:gd name="connsiteX383" fmla="*/ 4833 w 10000"/>
                                    <a:gd name="connsiteY383" fmla="*/ 1246 h 10000"/>
                                    <a:gd name="connsiteX384" fmla="*/ 4860 w 10000"/>
                                    <a:gd name="connsiteY384" fmla="*/ 2266 h 10000"/>
                                    <a:gd name="connsiteX385" fmla="*/ 4889 w 10000"/>
                                    <a:gd name="connsiteY385" fmla="*/ 3408 h 10000"/>
                                    <a:gd name="connsiteX386" fmla="*/ 4918 w 10000"/>
                                    <a:gd name="connsiteY386" fmla="*/ 4533 h 10000"/>
                                    <a:gd name="connsiteX387" fmla="*/ 4931 w 10000"/>
                                    <a:gd name="connsiteY387" fmla="*/ 5675 h 10000"/>
                                    <a:gd name="connsiteX388" fmla="*/ 4960 w 10000"/>
                                    <a:gd name="connsiteY388" fmla="*/ 6609 h 10000"/>
                                    <a:gd name="connsiteX389" fmla="*/ 4986 w 10000"/>
                                    <a:gd name="connsiteY389" fmla="*/ 7215 h 10000"/>
                                    <a:gd name="connsiteX390" fmla="*/ 5015 w 10000"/>
                                    <a:gd name="connsiteY390" fmla="*/ 7526 h 10000"/>
                                    <a:gd name="connsiteX391" fmla="*/ 5030 w 10000"/>
                                    <a:gd name="connsiteY391" fmla="*/ 7630 h 10000"/>
                                    <a:gd name="connsiteX392" fmla="*/ 5056 w 10000"/>
                                    <a:gd name="connsiteY392" fmla="*/ 7318 h 10000"/>
                                    <a:gd name="connsiteX393" fmla="*/ 5082 w 10000"/>
                                    <a:gd name="connsiteY393" fmla="*/ 6713 h 10000"/>
                                    <a:gd name="connsiteX394" fmla="*/ 5108 w 10000"/>
                                    <a:gd name="connsiteY394" fmla="*/ 5779 h 10000"/>
                                    <a:gd name="connsiteX395" fmla="*/ 5136 w 10000"/>
                                    <a:gd name="connsiteY395" fmla="*/ 4740 h 10000"/>
                                    <a:gd name="connsiteX396" fmla="*/ 5149 w 10000"/>
                                    <a:gd name="connsiteY396" fmla="*/ 3616 h 10000"/>
                                    <a:gd name="connsiteX397" fmla="*/ 5173 w 10000"/>
                                    <a:gd name="connsiteY397" fmla="*/ 2474 h 10000"/>
                                    <a:gd name="connsiteX398" fmla="*/ 5197 w 10000"/>
                                    <a:gd name="connsiteY398" fmla="*/ 1453 h 10000"/>
                                    <a:gd name="connsiteX399" fmla="*/ 5223 w 10000"/>
                                    <a:gd name="connsiteY399" fmla="*/ 623 h 10000"/>
                                    <a:gd name="connsiteX400" fmla="*/ 5251 w 10000"/>
                                    <a:gd name="connsiteY400" fmla="*/ 208 h 10000"/>
                                    <a:gd name="connsiteX401" fmla="*/ 5276 w 10000"/>
                                    <a:gd name="connsiteY401" fmla="*/ 104 h 10000"/>
                                    <a:gd name="connsiteX402" fmla="*/ 5291 w 10000"/>
                                    <a:gd name="connsiteY402" fmla="*/ 415 h 10000"/>
                                    <a:gd name="connsiteX403" fmla="*/ 5319 w 10000"/>
                                    <a:gd name="connsiteY403" fmla="*/ 1038 h 10000"/>
                                    <a:gd name="connsiteX404" fmla="*/ 5347 w 10000"/>
                                    <a:gd name="connsiteY404" fmla="*/ 1972 h 10000"/>
                                    <a:gd name="connsiteX405" fmla="*/ 5377 w 10000"/>
                                    <a:gd name="connsiteY405" fmla="*/ 2993 h 10000"/>
                                    <a:gd name="connsiteX406" fmla="*/ 5393 w 10000"/>
                                    <a:gd name="connsiteY406" fmla="*/ 3824 h 10000"/>
                                    <a:gd name="connsiteX407" fmla="*/ 5423 w 10000"/>
                                    <a:gd name="connsiteY407" fmla="*/ 5052 h 10000"/>
                                    <a:gd name="connsiteX408" fmla="*/ 5448 w 10000"/>
                                    <a:gd name="connsiteY408" fmla="*/ 6090 h 10000"/>
                                    <a:gd name="connsiteX409" fmla="*/ 5474 w 10000"/>
                                    <a:gd name="connsiteY409" fmla="*/ 6903 h 10000"/>
                                    <a:gd name="connsiteX410" fmla="*/ 5485 w 10000"/>
                                    <a:gd name="connsiteY410" fmla="*/ 7318 h 10000"/>
                                    <a:gd name="connsiteX411" fmla="*/ 5512 w 10000"/>
                                    <a:gd name="connsiteY411" fmla="*/ 7630 h 10000"/>
                                    <a:gd name="connsiteX412" fmla="*/ 5526 w 10000"/>
                                    <a:gd name="connsiteY412" fmla="*/ 7630 h 10000"/>
                                    <a:gd name="connsiteX413" fmla="*/ 5552 w 10000"/>
                                    <a:gd name="connsiteY413" fmla="*/ 7318 h 10000"/>
                                    <a:gd name="connsiteX414" fmla="*/ 5578 w 10000"/>
                                    <a:gd name="connsiteY414" fmla="*/ 6713 h 10000"/>
                                    <a:gd name="connsiteX415" fmla="*/ 5603 w 10000"/>
                                    <a:gd name="connsiteY415" fmla="*/ 5779 h 10000"/>
                                    <a:gd name="connsiteX416" fmla="*/ 5630 w 10000"/>
                                    <a:gd name="connsiteY416" fmla="*/ 4637 h 10000"/>
                                    <a:gd name="connsiteX417" fmla="*/ 5642 w 10000"/>
                                    <a:gd name="connsiteY417" fmla="*/ 3512 h 10000"/>
                                    <a:gd name="connsiteX418" fmla="*/ 5668 w 10000"/>
                                    <a:gd name="connsiteY418" fmla="*/ 2370 h 10000"/>
                                    <a:gd name="connsiteX419" fmla="*/ 5696 w 10000"/>
                                    <a:gd name="connsiteY419" fmla="*/ 1349 h 10000"/>
                                    <a:gd name="connsiteX420" fmla="*/ 5722 w 10000"/>
                                    <a:gd name="connsiteY420" fmla="*/ 623 h 10000"/>
                                    <a:gd name="connsiteX421" fmla="*/ 5749 w 10000"/>
                                    <a:gd name="connsiteY421" fmla="*/ 208 h 10000"/>
                                    <a:gd name="connsiteX422" fmla="*/ 5776 w 10000"/>
                                    <a:gd name="connsiteY422" fmla="*/ 208 h 10000"/>
                                    <a:gd name="connsiteX423" fmla="*/ 5788 w 10000"/>
                                    <a:gd name="connsiteY423" fmla="*/ 519 h 10000"/>
                                    <a:gd name="connsiteX424" fmla="*/ 5818 w 10000"/>
                                    <a:gd name="connsiteY424" fmla="*/ 1142 h 10000"/>
                                    <a:gd name="connsiteX425" fmla="*/ 5845 w 10000"/>
                                    <a:gd name="connsiteY425" fmla="*/ 2076 h 10000"/>
                                    <a:gd name="connsiteX426" fmla="*/ 5870 w 10000"/>
                                    <a:gd name="connsiteY426" fmla="*/ 3201 h 10000"/>
                                    <a:gd name="connsiteX427" fmla="*/ 5901 w 10000"/>
                                    <a:gd name="connsiteY427" fmla="*/ 4446 h 10000"/>
                                    <a:gd name="connsiteX428" fmla="*/ 5929 w 10000"/>
                                    <a:gd name="connsiteY428" fmla="*/ 5571 h 10000"/>
                                    <a:gd name="connsiteX429" fmla="*/ 5942 w 10000"/>
                                    <a:gd name="connsiteY429" fmla="*/ 6505 h 10000"/>
                                    <a:gd name="connsiteX430" fmla="*/ 5969 w 10000"/>
                                    <a:gd name="connsiteY430" fmla="*/ 7215 h 10000"/>
                                    <a:gd name="connsiteX431" fmla="*/ 5994 w 10000"/>
                                    <a:gd name="connsiteY431" fmla="*/ 7630 h 10000"/>
                                    <a:gd name="connsiteX432" fmla="*/ 6021 w 10000"/>
                                    <a:gd name="connsiteY432" fmla="*/ 7734 h 10000"/>
                                    <a:gd name="connsiteX433" fmla="*/ 6047 w 10000"/>
                                    <a:gd name="connsiteY433" fmla="*/ 7422 h 10000"/>
                                    <a:gd name="connsiteX434" fmla="*/ 6072 w 10000"/>
                                    <a:gd name="connsiteY434" fmla="*/ 6713 h 10000"/>
                                    <a:gd name="connsiteX435" fmla="*/ 6098 w 10000"/>
                                    <a:gd name="connsiteY435" fmla="*/ 5779 h 10000"/>
                                    <a:gd name="connsiteX436" fmla="*/ 6113 w 10000"/>
                                    <a:gd name="connsiteY436" fmla="*/ 4740 h 10000"/>
                                    <a:gd name="connsiteX437" fmla="*/ 6140 w 10000"/>
                                    <a:gd name="connsiteY437" fmla="*/ 3512 h 10000"/>
                                    <a:gd name="connsiteX438" fmla="*/ 6169 w 10000"/>
                                    <a:gd name="connsiteY438" fmla="*/ 2474 h 10000"/>
                                    <a:gd name="connsiteX439" fmla="*/ 6195 w 10000"/>
                                    <a:gd name="connsiteY439" fmla="*/ 1453 h 10000"/>
                                    <a:gd name="connsiteX440" fmla="*/ 6222 w 10000"/>
                                    <a:gd name="connsiteY440" fmla="*/ 727 h 10000"/>
                                    <a:gd name="connsiteX441" fmla="*/ 6249 w 10000"/>
                                    <a:gd name="connsiteY441" fmla="*/ 311 h 10000"/>
                                    <a:gd name="connsiteX442" fmla="*/ 6264 w 10000"/>
                                    <a:gd name="connsiteY442" fmla="*/ 311 h 10000"/>
                                    <a:gd name="connsiteX443" fmla="*/ 6290 w 10000"/>
                                    <a:gd name="connsiteY443" fmla="*/ 623 h 10000"/>
                                    <a:gd name="connsiteX444" fmla="*/ 6318 w 10000"/>
                                    <a:gd name="connsiteY444" fmla="*/ 1246 h 10000"/>
                                    <a:gd name="connsiteX445" fmla="*/ 6347 w 10000"/>
                                    <a:gd name="connsiteY445" fmla="*/ 2180 h 10000"/>
                                    <a:gd name="connsiteX446" fmla="*/ 6374 w 10000"/>
                                    <a:gd name="connsiteY446" fmla="*/ 3304 h 10000"/>
                                    <a:gd name="connsiteX447" fmla="*/ 6401 w 10000"/>
                                    <a:gd name="connsiteY447" fmla="*/ 4446 h 10000"/>
                                    <a:gd name="connsiteX448" fmla="*/ 6413 w 10000"/>
                                    <a:gd name="connsiteY448" fmla="*/ 5571 h 10000"/>
                                    <a:gd name="connsiteX449" fmla="*/ 6438 w 10000"/>
                                    <a:gd name="connsiteY449" fmla="*/ 6505 h 10000"/>
                                    <a:gd name="connsiteX450" fmla="*/ 6466 w 10000"/>
                                    <a:gd name="connsiteY450" fmla="*/ 7215 h 10000"/>
                                    <a:gd name="connsiteX451" fmla="*/ 6492 w 10000"/>
                                    <a:gd name="connsiteY451" fmla="*/ 7630 h 10000"/>
                                    <a:gd name="connsiteX452" fmla="*/ 6518 w 10000"/>
                                    <a:gd name="connsiteY452" fmla="*/ 7734 h 10000"/>
                                    <a:gd name="connsiteX453" fmla="*/ 6530 w 10000"/>
                                    <a:gd name="connsiteY453" fmla="*/ 7526 h 10000"/>
                                    <a:gd name="connsiteX454" fmla="*/ 6557 w 10000"/>
                                    <a:gd name="connsiteY454" fmla="*/ 6903 h 10000"/>
                                    <a:gd name="connsiteX455" fmla="*/ 6582 w 10000"/>
                                    <a:gd name="connsiteY455" fmla="*/ 5986 h 10000"/>
                                    <a:gd name="connsiteX456" fmla="*/ 6611 w 10000"/>
                                    <a:gd name="connsiteY456" fmla="*/ 4948 h 10000"/>
                                    <a:gd name="connsiteX457" fmla="*/ 6637 w 10000"/>
                                    <a:gd name="connsiteY457" fmla="*/ 3824 h 10000"/>
                                    <a:gd name="connsiteX458" fmla="*/ 6660 w 10000"/>
                                    <a:gd name="connsiteY458" fmla="*/ 2578 h 10000"/>
                                    <a:gd name="connsiteX459" fmla="*/ 6675 w 10000"/>
                                    <a:gd name="connsiteY459" fmla="*/ 1661 h 10000"/>
                                    <a:gd name="connsiteX460" fmla="*/ 6703 w 10000"/>
                                    <a:gd name="connsiteY460" fmla="*/ 830 h 10000"/>
                                    <a:gd name="connsiteX461" fmla="*/ 6728 w 10000"/>
                                    <a:gd name="connsiteY461" fmla="*/ 415 h 10000"/>
                                    <a:gd name="connsiteX462" fmla="*/ 6755 w 10000"/>
                                    <a:gd name="connsiteY462" fmla="*/ 311 h 10000"/>
                                    <a:gd name="connsiteX463" fmla="*/ 6786 w 10000"/>
                                    <a:gd name="connsiteY463" fmla="*/ 623 h 10000"/>
                                    <a:gd name="connsiteX464" fmla="*/ 6818 w 10000"/>
                                    <a:gd name="connsiteY464" fmla="*/ 1142 h 10000"/>
                                    <a:gd name="connsiteX465" fmla="*/ 6832 w 10000"/>
                                    <a:gd name="connsiteY465" fmla="*/ 2076 h 10000"/>
                                    <a:gd name="connsiteX466" fmla="*/ 6860 w 10000"/>
                                    <a:gd name="connsiteY466" fmla="*/ 3201 h 10000"/>
                                    <a:gd name="connsiteX467" fmla="*/ 6886 w 10000"/>
                                    <a:gd name="connsiteY467" fmla="*/ 4343 h 10000"/>
                                    <a:gd name="connsiteX468" fmla="*/ 6911 w 10000"/>
                                    <a:gd name="connsiteY468" fmla="*/ 5467 h 10000"/>
                                    <a:gd name="connsiteX469" fmla="*/ 6936 w 10000"/>
                                    <a:gd name="connsiteY469" fmla="*/ 6505 h 10000"/>
                                    <a:gd name="connsiteX470" fmla="*/ 6949 w 10000"/>
                                    <a:gd name="connsiteY470" fmla="*/ 7215 h 10000"/>
                                    <a:gd name="connsiteX471" fmla="*/ 6972 w 10000"/>
                                    <a:gd name="connsiteY471" fmla="*/ 7526 h 10000"/>
                                    <a:gd name="connsiteX472" fmla="*/ 6985 w 10000"/>
                                    <a:gd name="connsiteY472" fmla="*/ 7837 h 10000"/>
                                    <a:gd name="connsiteX473" fmla="*/ 7000 w 10000"/>
                                    <a:gd name="connsiteY473" fmla="*/ 7837 h 10000"/>
                                    <a:gd name="connsiteX474" fmla="*/ 7028 w 10000"/>
                                    <a:gd name="connsiteY474" fmla="*/ 7526 h 10000"/>
                                    <a:gd name="connsiteX475" fmla="*/ 7055 w 10000"/>
                                    <a:gd name="connsiteY475" fmla="*/ 6903 h 10000"/>
                                    <a:gd name="connsiteX476" fmla="*/ 7081 w 10000"/>
                                    <a:gd name="connsiteY476" fmla="*/ 6090 h 10000"/>
                                    <a:gd name="connsiteX477" fmla="*/ 7107 w 10000"/>
                                    <a:gd name="connsiteY477" fmla="*/ 4948 h 10000"/>
                                    <a:gd name="connsiteX478" fmla="*/ 7132 w 10000"/>
                                    <a:gd name="connsiteY478" fmla="*/ 3824 h 10000"/>
                                    <a:gd name="connsiteX479" fmla="*/ 7146 w 10000"/>
                                    <a:gd name="connsiteY479" fmla="*/ 2682 h 10000"/>
                                    <a:gd name="connsiteX480" fmla="*/ 7174 w 10000"/>
                                    <a:gd name="connsiteY480" fmla="*/ 1661 h 10000"/>
                                    <a:gd name="connsiteX481" fmla="*/ 7203 w 10000"/>
                                    <a:gd name="connsiteY481" fmla="*/ 934 h 10000"/>
                                    <a:gd name="connsiteX482" fmla="*/ 7234 w 10000"/>
                                    <a:gd name="connsiteY482" fmla="*/ 415 h 10000"/>
                                    <a:gd name="connsiteX483" fmla="*/ 7263 w 10000"/>
                                    <a:gd name="connsiteY483" fmla="*/ 311 h 10000"/>
                                    <a:gd name="connsiteX484" fmla="*/ 7289 w 10000"/>
                                    <a:gd name="connsiteY484" fmla="*/ 623 h 10000"/>
                                    <a:gd name="connsiteX485" fmla="*/ 7302 w 10000"/>
                                    <a:gd name="connsiteY485" fmla="*/ 1246 h 10000"/>
                                    <a:gd name="connsiteX486" fmla="*/ 7326 w 10000"/>
                                    <a:gd name="connsiteY486" fmla="*/ 2180 h 10000"/>
                                    <a:gd name="connsiteX487" fmla="*/ 7353 w 10000"/>
                                    <a:gd name="connsiteY487" fmla="*/ 3201 h 10000"/>
                                    <a:gd name="connsiteX488" fmla="*/ 7377 w 10000"/>
                                    <a:gd name="connsiteY488" fmla="*/ 4446 h 10000"/>
                                    <a:gd name="connsiteX489" fmla="*/ 7405 w 10000"/>
                                    <a:gd name="connsiteY489" fmla="*/ 5571 h 10000"/>
                                    <a:gd name="connsiteX490" fmla="*/ 7432 w 10000"/>
                                    <a:gd name="connsiteY490" fmla="*/ 6609 h 10000"/>
                                    <a:gd name="connsiteX491" fmla="*/ 7459 w 10000"/>
                                    <a:gd name="connsiteY491" fmla="*/ 7318 h 10000"/>
                                    <a:gd name="connsiteX492" fmla="*/ 7472 w 10000"/>
                                    <a:gd name="connsiteY492" fmla="*/ 7734 h 10000"/>
                                    <a:gd name="connsiteX493" fmla="*/ 7496 w 10000"/>
                                    <a:gd name="connsiteY493" fmla="*/ 7837 h 10000"/>
                                    <a:gd name="connsiteX494" fmla="*/ 7522 w 10000"/>
                                    <a:gd name="connsiteY494" fmla="*/ 7630 h 10000"/>
                                    <a:gd name="connsiteX495" fmla="*/ 7550 w 10000"/>
                                    <a:gd name="connsiteY495" fmla="*/ 7111 h 10000"/>
                                    <a:gd name="connsiteX496" fmla="*/ 7575 w 10000"/>
                                    <a:gd name="connsiteY496" fmla="*/ 6194 h 10000"/>
                                    <a:gd name="connsiteX497" fmla="*/ 7588 w 10000"/>
                                    <a:gd name="connsiteY497" fmla="*/ 5156 h 10000"/>
                                    <a:gd name="connsiteX498" fmla="*/ 7619 w 10000"/>
                                    <a:gd name="connsiteY498" fmla="*/ 3927 h 10000"/>
                                    <a:gd name="connsiteX499" fmla="*/ 7646 w 10000"/>
                                    <a:gd name="connsiteY499" fmla="*/ 2785 h 10000"/>
                                    <a:gd name="connsiteX500" fmla="*/ 7675 w 10000"/>
                                    <a:gd name="connsiteY500" fmla="*/ 1765 h 10000"/>
                                    <a:gd name="connsiteX501" fmla="*/ 7702 w 10000"/>
                                    <a:gd name="connsiteY501" fmla="*/ 1038 h 10000"/>
                                    <a:gd name="connsiteX502" fmla="*/ 7729 w 10000"/>
                                    <a:gd name="connsiteY502" fmla="*/ 519 h 10000"/>
                                    <a:gd name="connsiteX503" fmla="*/ 7743 w 10000"/>
                                    <a:gd name="connsiteY503" fmla="*/ 415 h 10000"/>
                                    <a:gd name="connsiteX504" fmla="*/ 7771 w 10000"/>
                                    <a:gd name="connsiteY504" fmla="*/ 623 h 10000"/>
                                    <a:gd name="connsiteX505" fmla="*/ 7799 w 10000"/>
                                    <a:gd name="connsiteY505" fmla="*/ 1246 h 10000"/>
                                    <a:gd name="connsiteX506" fmla="*/ 7826 w 10000"/>
                                    <a:gd name="connsiteY506" fmla="*/ 2076 h 10000"/>
                                    <a:gd name="connsiteX507" fmla="*/ 7852 w 10000"/>
                                    <a:gd name="connsiteY507" fmla="*/ 3201 h 10000"/>
                                    <a:gd name="connsiteX508" fmla="*/ 7875 w 10000"/>
                                    <a:gd name="connsiteY508" fmla="*/ 4343 h 10000"/>
                                    <a:gd name="connsiteX509" fmla="*/ 7886 w 10000"/>
                                    <a:gd name="connsiteY509" fmla="*/ 5467 h 10000"/>
                                    <a:gd name="connsiteX510" fmla="*/ 7912 w 10000"/>
                                    <a:gd name="connsiteY510" fmla="*/ 6505 h 10000"/>
                                    <a:gd name="connsiteX511" fmla="*/ 7940 w 10000"/>
                                    <a:gd name="connsiteY511" fmla="*/ 7318 h 10000"/>
                                    <a:gd name="connsiteX512" fmla="*/ 7968 w 10000"/>
                                    <a:gd name="connsiteY512" fmla="*/ 7837 h 10000"/>
                                    <a:gd name="connsiteX513" fmla="*/ 7996 w 10000"/>
                                    <a:gd name="connsiteY513" fmla="*/ 7941 h 10000"/>
                                    <a:gd name="connsiteX514" fmla="*/ 8024 w 10000"/>
                                    <a:gd name="connsiteY514" fmla="*/ 7734 h 10000"/>
                                    <a:gd name="connsiteX515" fmla="*/ 8036 w 10000"/>
                                    <a:gd name="connsiteY515" fmla="*/ 7111 h 10000"/>
                                    <a:gd name="connsiteX516" fmla="*/ 8062 w 10000"/>
                                    <a:gd name="connsiteY516" fmla="*/ 6298 h 10000"/>
                                    <a:gd name="connsiteX517" fmla="*/ 8089 w 10000"/>
                                    <a:gd name="connsiteY517" fmla="*/ 5156 h 10000"/>
                                    <a:gd name="connsiteX518" fmla="*/ 8117 w 10000"/>
                                    <a:gd name="connsiteY518" fmla="*/ 4031 h 10000"/>
                                    <a:gd name="connsiteX519" fmla="*/ 8145 w 10000"/>
                                    <a:gd name="connsiteY519" fmla="*/ 2889 h 10000"/>
                                    <a:gd name="connsiteX520" fmla="*/ 8170 w 10000"/>
                                    <a:gd name="connsiteY520" fmla="*/ 1869 h 10000"/>
                                    <a:gd name="connsiteX521" fmla="*/ 8199 w 10000"/>
                                    <a:gd name="connsiteY521" fmla="*/ 1038 h 10000"/>
                                    <a:gd name="connsiteX522" fmla="*/ 8212 w 10000"/>
                                    <a:gd name="connsiteY522" fmla="*/ 623 h 10000"/>
                                    <a:gd name="connsiteX523" fmla="*/ 8241 w 10000"/>
                                    <a:gd name="connsiteY523" fmla="*/ 415 h 10000"/>
                                    <a:gd name="connsiteX524" fmla="*/ 8268 w 10000"/>
                                    <a:gd name="connsiteY524" fmla="*/ 727 h 10000"/>
                                    <a:gd name="connsiteX525" fmla="*/ 8293 w 10000"/>
                                    <a:gd name="connsiteY525" fmla="*/ 1246 h 10000"/>
                                    <a:gd name="connsiteX526" fmla="*/ 8320 w 10000"/>
                                    <a:gd name="connsiteY526" fmla="*/ 2076 h 10000"/>
                                    <a:gd name="connsiteX527" fmla="*/ 8335 w 10000"/>
                                    <a:gd name="connsiteY527" fmla="*/ 3201 h 10000"/>
                                    <a:gd name="connsiteX528" fmla="*/ 8361 w 10000"/>
                                    <a:gd name="connsiteY528" fmla="*/ 4343 h 10000"/>
                                    <a:gd name="connsiteX529" fmla="*/ 8388 w 10000"/>
                                    <a:gd name="connsiteY529" fmla="*/ 5571 h 10000"/>
                                    <a:gd name="connsiteX530" fmla="*/ 8416 w 10000"/>
                                    <a:gd name="connsiteY530" fmla="*/ 6609 h 10000"/>
                                    <a:gd name="connsiteX531" fmla="*/ 8442 w 10000"/>
                                    <a:gd name="connsiteY531" fmla="*/ 7318 h 10000"/>
                                    <a:gd name="connsiteX532" fmla="*/ 8464 w 10000"/>
                                    <a:gd name="connsiteY532" fmla="*/ 7837 h 10000"/>
                                    <a:gd name="connsiteX533" fmla="*/ 8477 w 10000"/>
                                    <a:gd name="connsiteY533" fmla="*/ 8045 h 10000"/>
                                    <a:gd name="connsiteX534" fmla="*/ 8503 w 10000"/>
                                    <a:gd name="connsiteY534" fmla="*/ 7837 h 10000"/>
                                    <a:gd name="connsiteX535" fmla="*/ 8528 w 10000"/>
                                    <a:gd name="connsiteY535" fmla="*/ 7422 h 10000"/>
                                    <a:gd name="connsiteX536" fmla="*/ 8558 w 10000"/>
                                    <a:gd name="connsiteY536" fmla="*/ 6609 h 10000"/>
                                    <a:gd name="connsiteX537" fmla="*/ 8571 w 10000"/>
                                    <a:gd name="connsiteY537" fmla="*/ 5571 h 10000"/>
                                    <a:gd name="connsiteX538" fmla="*/ 8603 w 10000"/>
                                    <a:gd name="connsiteY538" fmla="*/ 4446 h 10000"/>
                                    <a:gd name="connsiteX539" fmla="*/ 8628 w 10000"/>
                                    <a:gd name="connsiteY539" fmla="*/ 3304 h 10000"/>
                                    <a:gd name="connsiteX540" fmla="*/ 8655 w 10000"/>
                                    <a:gd name="connsiteY540" fmla="*/ 2180 h 10000"/>
                                    <a:gd name="connsiteX541" fmla="*/ 8682 w 10000"/>
                                    <a:gd name="connsiteY541" fmla="*/ 1349 h 10000"/>
                                    <a:gd name="connsiteX542" fmla="*/ 8714 w 10000"/>
                                    <a:gd name="connsiteY542" fmla="*/ 727 h 10000"/>
                                    <a:gd name="connsiteX543" fmla="*/ 8726 w 10000"/>
                                    <a:gd name="connsiteY543" fmla="*/ 519 h 10000"/>
                                    <a:gd name="connsiteX544" fmla="*/ 8751 w 10000"/>
                                    <a:gd name="connsiteY544" fmla="*/ 623 h 10000"/>
                                    <a:gd name="connsiteX545" fmla="*/ 8776 w 10000"/>
                                    <a:gd name="connsiteY545" fmla="*/ 1142 h 10000"/>
                                    <a:gd name="connsiteX546" fmla="*/ 8803 w 10000"/>
                                    <a:gd name="connsiteY546" fmla="*/ 1972 h 10000"/>
                                    <a:gd name="connsiteX547" fmla="*/ 8829 w 10000"/>
                                    <a:gd name="connsiteY547" fmla="*/ 2889 h 10000"/>
                                    <a:gd name="connsiteX548" fmla="*/ 8857 w 10000"/>
                                    <a:gd name="connsiteY548" fmla="*/ 4135 h 10000"/>
                                    <a:gd name="connsiteX549" fmla="*/ 8869 w 10000"/>
                                    <a:gd name="connsiteY549" fmla="*/ 5260 h 10000"/>
                                    <a:gd name="connsiteX550" fmla="*/ 8894 w 10000"/>
                                    <a:gd name="connsiteY550" fmla="*/ 6401 h 10000"/>
                                    <a:gd name="connsiteX551" fmla="*/ 8921 w 10000"/>
                                    <a:gd name="connsiteY551" fmla="*/ 7215 h 10000"/>
                                    <a:gd name="connsiteX552" fmla="*/ 8948 w 10000"/>
                                    <a:gd name="connsiteY552" fmla="*/ 7734 h 10000"/>
                                    <a:gd name="connsiteX553" fmla="*/ 8974 w 10000"/>
                                    <a:gd name="connsiteY553" fmla="*/ 8045 h 10000"/>
                                    <a:gd name="connsiteX554" fmla="*/ 9005 w 10000"/>
                                    <a:gd name="connsiteY554" fmla="*/ 7941 h 10000"/>
                                    <a:gd name="connsiteX555" fmla="*/ 9033 w 10000"/>
                                    <a:gd name="connsiteY555" fmla="*/ 7422 h 10000"/>
                                    <a:gd name="connsiteX556" fmla="*/ 9044 w 10000"/>
                                    <a:gd name="connsiteY556" fmla="*/ 6609 h 10000"/>
                                    <a:gd name="connsiteX557" fmla="*/ 9070 w 10000"/>
                                    <a:gd name="connsiteY557" fmla="*/ 5571 h 10000"/>
                                    <a:gd name="connsiteX558" fmla="*/ 9097 w 10000"/>
                                    <a:gd name="connsiteY558" fmla="*/ 4446 h 10000"/>
                                    <a:gd name="connsiteX559" fmla="*/ 9126 w 10000"/>
                                    <a:gd name="connsiteY559" fmla="*/ 3304 h 10000"/>
                                    <a:gd name="connsiteX560" fmla="*/ 9155 w 10000"/>
                                    <a:gd name="connsiteY560" fmla="*/ 2266 h 10000"/>
                                    <a:gd name="connsiteX561" fmla="*/ 9183 w 10000"/>
                                    <a:gd name="connsiteY561" fmla="*/ 1349 h 10000"/>
                                    <a:gd name="connsiteX562" fmla="*/ 9199 w 10000"/>
                                    <a:gd name="connsiteY562" fmla="*/ 830 h 10000"/>
                                    <a:gd name="connsiteX563" fmla="*/ 9223 w 10000"/>
                                    <a:gd name="connsiteY563" fmla="*/ 519 h 10000"/>
                                    <a:gd name="connsiteX564" fmla="*/ 9249 w 10000"/>
                                    <a:gd name="connsiteY564" fmla="*/ 727 h 10000"/>
                                    <a:gd name="connsiteX565" fmla="*/ 9276 w 10000"/>
                                    <a:gd name="connsiteY565" fmla="*/ 1142 h 10000"/>
                                    <a:gd name="connsiteX566" fmla="*/ 9301 w 10000"/>
                                    <a:gd name="connsiteY566" fmla="*/ 1972 h 10000"/>
                                    <a:gd name="connsiteX567" fmla="*/ 9325 w 10000"/>
                                    <a:gd name="connsiteY567" fmla="*/ 2993 h 10000"/>
                                    <a:gd name="connsiteX568" fmla="*/ 9337 w 10000"/>
                                    <a:gd name="connsiteY568" fmla="*/ 4135 h 10000"/>
                                    <a:gd name="connsiteX569" fmla="*/ 9363 w 10000"/>
                                    <a:gd name="connsiteY569" fmla="*/ 5363 h 10000"/>
                                    <a:gd name="connsiteX570" fmla="*/ 9389 w 10000"/>
                                    <a:gd name="connsiteY570" fmla="*/ 6401 h 10000"/>
                                    <a:gd name="connsiteX571" fmla="*/ 9416 w 10000"/>
                                    <a:gd name="connsiteY571" fmla="*/ 7111 h 10000"/>
                                    <a:gd name="connsiteX572" fmla="*/ 9430 w 10000"/>
                                    <a:gd name="connsiteY572" fmla="*/ 7734 h 10000"/>
                                    <a:gd name="connsiteX573" fmla="*/ 9459 w 10000"/>
                                    <a:gd name="connsiteY573" fmla="*/ 8045 h 10000"/>
                                    <a:gd name="connsiteX574" fmla="*/ 9489 w 10000"/>
                                    <a:gd name="connsiteY574" fmla="*/ 8045 h 10000"/>
                                    <a:gd name="connsiteX575" fmla="*/ 9514 w 10000"/>
                                    <a:gd name="connsiteY575" fmla="*/ 7630 h 10000"/>
                                    <a:gd name="connsiteX576" fmla="*/ 9543 w 10000"/>
                                    <a:gd name="connsiteY576" fmla="*/ 6903 h 10000"/>
                                    <a:gd name="connsiteX577" fmla="*/ 9556 w 10000"/>
                                    <a:gd name="connsiteY577" fmla="*/ 5986 h 10000"/>
                                    <a:gd name="connsiteX578" fmla="*/ 9583 w 10000"/>
                                    <a:gd name="connsiteY578" fmla="*/ 4844 h 10000"/>
                                    <a:gd name="connsiteX579" fmla="*/ 9613 w 10000"/>
                                    <a:gd name="connsiteY579" fmla="*/ 3720 h 10000"/>
                                    <a:gd name="connsiteX580" fmla="*/ 9639 w 10000"/>
                                    <a:gd name="connsiteY580" fmla="*/ 2578 h 10000"/>
                                    <a:gd name="connsiteX581" fmla="*/ 9663 w 10000"/>
                                    <a:gd name="connsiteY581" fmla="*/ 1661 h 10000"/>
                                    <a:gd name="connsiteX582" fmla="*/ 9689 w 10000"/>
                                    <a:gd name="connsiteY582" fmla="*/ 1038 h 10000"/>
                                    <a:gd name="connsiteX583" fmla="*/ 9703 w 10000"/>
                                    <a:gd name="connsiteY583" fmla="*/ 623 h 10000"/>
                                    <a:gd name="connsiteX584" fmla="*/ 9729 w 10000"/>
                                    <a:gd name="connsiteY584" fmla="*/ 623 h 10000"/>
                                    <a:gd name="connsiteX585" fmla="*/ 9753 w 10000"/>
                                    <a:gd name="connsiteY585" fmla="*/ 934 h 10000"/>
                                    <a:gd name="connsiteX586" fmla="*/ 9766 w 10000"/>
                                    <a:gd name="connsiteY586" fmla="*/ 1453 h 10000"/>
                                    <a:gd name="connsiteX587" fmla="*/ 9796 w 10000"/>
                                    <a:gd name="connsiteY587" fmla="*/ 2370 h 10000"/>
                                    <a:gd name="connsiteX588" fmla="*/ 9824 w 10000"/>
                                    <a:gd name="connsiteY588" fmla="*/ 3408 h 10000"/>
                                    <a:gd name="connsiteX589" fmla="*/ 9850 w 10000"/>
                                    <a:gd name="connsiteY589" fmla="*/ 4637 h 10000"/>
                                    <a:gd name="connsiteX590" fmla="*/ 9879 w 10000"/>
                                    <a:gd name="connsiteY590" fmla="*/ 5779 h 10000"/>
                                    <a:gd name="connsiteX591" fmla="*/ 9905 w 10000"/>
                                    <a:gd name="connsiteY591" fmla="*/ 6713 h 10000"/>
                                    <a:gd name="connsiteX592" fmla="*/ 9919 w 10000"/>
                                    <a:gd name="connsiteY592" fmla="*/ 7526 h 10000"/>
                                    <a:gd name="connsiteX593" fmla="*/ 9945 w 10000"/>
                                    <a:gd name="connsiteY593" fmla="*/ 8045 h 10000"/>
                                    <a:gd name="connsiteX594" fmla="*/ 10000 w 10000"/>
                                    <a:gd name="connsiteY594" fmla="*/ 7941 h 10000"/>
                                    <a:gd name="connsiteX0" fmla="*/ 0 w 10000"/>
                                    <a:gd name="connsiteY0" fmla="*/ 4948 h 10000"/>
                                    <a:gd name="connsiteX1" fmla="*/ 12 w 10000"/>
                                    <a:gd name="connsiteY1" fmla="*/ 4948 h 10000"/>
                                    <a:gd name="connsiteX2" fmla="*/ 12 w 10000"/>
                                    <a:gd name="connsiteY2" fmla="*/ 5052 h 10000"/>
                                    <a:gd name="connsiteX3" fmla="*/ 12 w 10000"/>
                                    <a:gd name="connsiteY3" fmla="*/ 5156 h 10000"/>
                                    <a:gd name="connsiteX4" fmla="*/ 12 w 10000"/>
                                    <a:gd name="connsiteY4" fmla="*/ 5260 h 10000"/>
                                    <a:gd name="connsiteX5" fmla="*/ 12 w 10000"/>
                                    <a:gd name="connsiteY5" fmla="*/ 5363 h 10000"/>
                                    <a:gd name="connsiteX6" fmla="*/ 12 w 10000"/>
                                    <a:gd name="connsiteY6" fmla="*/ 5467 h 10000"/>
                                    <a:gd name="connsiteX7" fmla="*/ 12 w 10000"/>
                                    <a:gd name="connsiteY7" fmla="*/ 5571 h 10000"/>
                                    <a:gd name="connsiteX8" fmla="*/ 12 w 10000"/>
                                    <a:gd name="connsiteY8" fmla="*/ 5675 h 10000"/>
                                    <a:gd name="connsiteX9" fmla="*/ 12 w 10000"/>
                                    <a:gd name="connsiteY9" fmla="*/ 5779 h 10000"/>
                                    <a:gd name="connsiteX10" fmla="*/ 12 w 10000"/>
                                    <a:gd name="connsiteY10" fmla="*/ 5882 h 10000"/>
                                    <a:gd name="connsiteX11" fmla="*/ 12 w 10000"/>
                                    <a:gd name="connsiteY11" fmla="*/ 5986 h 10000"/>
                                    <a:gd name="connsiteX12" fmla="*/ 12 w 10000"/>
                                    <a:gd name="connsiteY12" fmla="*/ 6090 h 10000"/>
                                    <a:gd name="connsiteX13" fmla="*/ 24 w 10000"/>
                                    <a:gd name="connsiteY13" fmla="*/ 6194 h 10000"/>
                                    <a:gd name="connsiteX14" fmla="*/ 24 w 10000"/>
                                    <a:gd name="connsiteY14" fmla="*/ 6298 h 10000"/>
                                    <a:gd name="connsiteX15" fmla="*/ 24 w 10000"/>
                                    <a:gd name="connsiteY15" fmla="*/ 6401 h 10000"/>
                                    <a:gd name="connsiteX16" fmla="*/ 24 w 10000"/>
                                    <a:gd name="connsiteY16" fmla="*/ 6505 h 10000"/>
                                    <a:gd name="connsiteX17" fmla="*/ 24 w 10000"/>
                                    <a:gd name="connsiteY17" fmla="*/ 6609 h 10000"/>
                                    <a:gd name="connsiteX18" fmla="*/ 36 w 10000"/>
                                    <a:gd name="connsiteY18" fmla="*/ 6609 h 10000"/>
                                    <a:gd name="connsiteX19" fmla="*/ 36 w 10000"/>
                                    <a:gd name="connsiteY19" fmla="*/ 6713 h 10000"/>
                                    <a:gd name="connsiteX20" fmla="*/ 36 w 10000"/>
                                    <a:gd name="connsiteY20" fmla="*/ 6799 h 10000"/>
                                    <a:gd name="connsiteX21" fmla="*/ 36 w 10000"/>
                                    <a:gd name="connsiteY21" fmla="*/ 6903 h 10000"/>
                                    <a:gd name="connsiteX22" fmla="*/ 36 w 10000"/>
                                    <a:gd name="connsiteY22" fmla="*/ 7007 h 10000"/>
                                    <a:gd name="connsiteX23" fmla="*/ 36 w 10000"/>
                                    <a:gd name="connsiteY23" fmla="*/ 7111 h 10000"/>
                                    <a:gd name="connsiteX24" fmla="*/ 36 w 10000"/>
                                    <a:gd name="connsiteY24" fmla="*/ 7215 h 10000"/>
                                    <a:gd name="connsiteX25" fmla="*/ 36 w 10000"/>
                                    <a:gd name="connsiteY25" fmla="*/ 7318 h 10000"/>
                                    <a:gd name="connsiteX26" fmla="*/ 48 w 10000"/>
                                    <a:gd name="connsiteY26" fmla="*/ 7318 h 10000"/>
                                    <a:gd name="connsiteX27" fmla="*/ 48 w 10000"/>
                                    <a:gd name="connsiteY27" fmla="*/ 7422 h 10000"/>
                                    <a:gd name="connsiteX28" fmla="*/ 48 w 10000"/>
                                    <a:gd name="connsiteY28" fmla="*/ 7526 h 10000"/>
                                    <a:gd name="connsiteX29" fmla="*/ 48 w 10000"/>
                                    <a:gd name="connsiteY29" fmla="*/ 7630 h 10000"/>
                                    <a:gd name="connsiteX30" fmla="*/ 48 w 10000"/>
                                    <a:gd name="connsiteY30" fmla="*/ 7734 h 10000"/>
                                    <a:gd name="connsiteX31" fmla="*/ 48 w 10000"/>
                                    <a:gd name="connsiteY31" fmla="*/ 7837 h 10000"/>
                                    <a:gd name="connsiteX32" fmla="*/ 48 w 10000"/>
                                    <a:gd name="connsiteY32" fmla="*/ 7941 h 10000"/>
                                    <a:gd name="connsiteX33" fmla="*/ 48 w 10000"/>
                                    <a:gd name="connsiteY33" fmla="*/ 8045 h 10000"/>
                                    <a:gd name="connsiteX34" fmla="*/ 48 w 10000"/>
                                    <a:gd name="connsiteY34" fmla="*/ 8149 h 10000"/>
                                    <a:gd name="connsiteX35" fmla="*/ 48 w 10000"/>
                                    <a:gd name="connsiteY35" fmla="*/ 8253 h 10000"/>
                                    <a:gd name="connsiteX36" fmla="*/ 48 w 10000"/>
                                    <a:gd name="connsiteY36" fmla="*/ 8356 h 10000"/>
                                    <a:gd name="connsiteX37" fmla="*/ 48 w 10000"/>
                                    <a:gd name="connsiteY37" fmla="*/ 8460 h 10000"/>
                                    <a:gd name="connsiteX38" fmla="*/ 60 w 10000"/>
                                    <a:gd name="connsiteY38" fmla="*/ 8460 h 10000"/>
                                    <a:gd name="connsiteX39" fmla="*/ 60 w 10000"/>
                                    <a:gd name="connsiteY39" fmla="*/ 8564 h 10000"/>
                                    <a:gd name="connsiteX40" fmla="*/ 60 w 10000"/>
                                    <a:gd name="connsiteY40" fmla="*/ 8668 h 10000"/>
                                    <a:gd name="connsiteX41" fmla="*/ 60 w 10000"/>
                                    <a:gd name="connsiteY41" fmla="*/ 8772 h 10000"/>
                                    <a:gd name="connsiteX42" fmla="*/ 60 w 10000"/>
                                    <a:gd name="connsiteY42" fmla="*/ 8875 h 10000"/>
                                    <a:gd name="connsiteX43" fmla="*/ 60 w 10000"/>
                                    <a:gd name="connsiteY43" fmla="*/ 8979 h 10000"/>
                                    <a:gd name="connsiteX44" fmla="*/ 72 w 10000"/>
                                    <a:gd name="connsiteY44" fmla="*/ 8979 h 10000"/>
                                    <a:gd name="connsiteX45" fmla="*/ 72 w 10000"/>
                                    <a:gd name="connsiteY45" fmla="*/ 8875 h 10000"/>
                                    <a:gd name="connsiteX46" fmla="*/ 72 w 10000"/>
                                    <a:gd name="connsiteY46" fmla="*/ 8772 h 10000"/>
                                    <a:gd name="connsiteX47" fmla="*/ 72 w 10000"/>
                                    <a:gd name="connsiteY47" fmla="*/ 8668 h 10000"/>
                                    <a:gd name="connsiteX48" fmla="*/ 72 w 10000"/>
                                    <a:gd name="connsiteY48" fmla="*/ 8564 h 10000"/>
                                    <a:gd name="connsiteX49" fmla="*/ 72 w 10000"/>
                                    <a:gd name="connsiteY49" fmla="*/ 8460 h 10000"/>
                                    <a:gd name="connsiteX50" fmla="*/ 84 w 10000"/>
                                    <a:gd name="connsiteY50" fmla="*/ 8460 h 10000"/>
                                    <a:gd name="connsiteX51" fmla="*/ 96 w 10000"/>
                                    <a:gd name="connsiteY51" fmla="*/ 8460 h 10000"/>
                                    <a:gd name="connsiteX52" fmla="*/ 96 w 10000"/>
                                    <a:gd name="connsiteY52" fmla="*/ 8564 h 10000"/>
                                    <a:gd name="connsiteX53" fmla="*/ 96 w 10000"/>
                                    <a:gd name="connsiteY53" fmla="*/ 8668 h 10000"/>
                                    <a:gd name="connsiteX54" fmla="*/ 108 w 10000"/>
                                    <a:gd name="connsiteY54" fmla="*/ 8668 h 10000"/>
                                    <a:gd name="connsiteX55" fmla="*/ 108 w 10000"/>
                                    <a:gd name="connsiteY55" fmla="*/ 8564 h 10000"/>
                                    <a:gd name="connsiteX56" fmla="*/ 118 w 10000"/>
                                    <a:gd name="connsiteY56" fmla="*/ 8564 h 10000"/>
                                    <a:gd name="connsiteX57" fmla="*/ 118 w 10000"/>
                                    <a:gd name="connsiteY57" fmla="*/ 8460 h 10000"/>
                                    <a:gd name="connsiteX58" fmla="*/ 118 w 10000"/>
                                    <a:gd name="connsiteY58" fmla="*/ 8356 h 10000"/>
                                    <a:gd name="connsiteX59" fmla="*/ 130 w 10000"/>
                                    <a:gd name="connsiteY59" fmla="*/ 8356 h 10000"/>
                                    <a:gd name="connsiteX60" fmla="*/ 130 w 10000"/>
                                    <a:gd name="connsiteY60" fmla="*/ 8460 h 10000"/>
                                    <a:gd name="connsiteX61" fmla="*/ 130 w 10000"/>
                                    <a:gd name="connsiteY61" fmla="*/ 8564 h 10000"/>
                                    <a:gd name="connsiteX62" fmla="*/ 130 w 10000"/>
                                    <a:gd name="connsiteY62" fmla="*/ 8668 h 10000"/>
                                    <a:gd name="connsiteX63" fmla="*/ 130 w 10000"/>
                                    <a:gd name="connsiteY63" fmla="*/ 8772 h 10000"/>
                                    <a:gd name="connsiteX64" fmla="*/ 130 w 10000"/>
                                    <a:gd name="connsiteY64" fmla="*/ 8875 h 10000"/>
                                    <a:gd name="connsiteX65" fmla="*/ 130 w 10000"/>
                                    <a:gd name="connsiteY65" fmla="*/ 8979 h 10000"/>
                                    <a:gd name="connsiteX66" fmla="*/ 142 w 10000"/>
                                    <a:gd name="connsiteY66" fmla="*/ 8979 h 10000"/>
                                    <a:gd name="connsiteX67" fmla="*/ 142 w 10000"/>
                                    <a:gd name="connsiteY67" fmla="*/ 9066 h 10000"/>
                                    <a:gd name="connsiteX68" fmla="*/ 142 w 10000"/>
                                    <a:gd name="connsiteY68" fmla="*/ 9170 h 10000"/>
                                    <a:gd name="connsiteX69" fmla="*/ 142 w 10000"/>
                                    <a:gd name="connsiteY69" fmla="*/ 9273 h 10000"/>
                                    <a:gd name="connsiteX70" fmla="*/ 142 w 10000"/>
                                    <a:gd name="connsiteY70" fmla="*/ 9377 h 10000"/>
                                    <a:gd name="connsiteX71" fmla="*/ 142 w 10000"/>
                                    <a:gd name="connsiteY71" fmla="*/ 9481 h 10000"/>
                                    <a:gd name="connsiteX72" fmla="*/ 154 w 10000"/>
                                    <a:gd name="connsiteY72" fmla="*/ 9481 h 10000"/>
                                    <a:gd name="connsiteX73" fmla="*/ 154 w 10000"/>
                                    <a:gd name="connsiteY73" fmla="*/ 9585 h 10000"/>
                                    <a:gd name="connsiteX74" fmla="*/ 154 w 10000"/>
                                    <a:gd name="connsiteY74" fmla="*/ 9689 h 10000"/>
                                    <a:gd name="connsiteX75" fmla="*/ 166 w 10000"/>
                                    <a:gd name="connsiteY75" fmla="*/ 9689 h 10000"/>
                                    <a:gd name="connsiteX76" fmla="*/ 178 w 10000"/>
                                    <a:gd name="connsiteY76" fmla="*/ 9689 h 10000"/>
                                    <a:gd name="connsiteX77" fmla="*/ 178 w 10000"/>
                                    <a:gd name="connsiteY77" fmla="*/ 9792 h 10000"/>
                                    <a:gd name="connsiteX78" fmla="*/ 178 w 10000"/>
                                    <a:gd name="connsiteY78" fmla="*/ 9896 h 10000"/>
                                    <a:gd name="connsiteX79" fmla="*/ 203 w 10000"/>
                                    <a:gd name="connsiteY79" fmla="*/ 10000 h 10000"/>
                                    <a:gd name="connsiteX80" fmla="*/ 203 w 10000"/>
                                    <a:gd name="connsiteY80" fmla="*/ 9896 h 10000"/>
                                    <a:gd name="connsiteX81" fmla="*/ 234 w 10000"/>
                                    <a:gd name="connsiteY81" fmla="*/ 9896 h 10000"/>
                                    <a:gd name="connsiteX82" fmla="*/ 234 w 10000"/>
                                    <a:gd name="connsiteY82" fmla="*/ 9792 h 10000"/>
                                    <a:gd name="connsiteX83" fmla="*/ 234 w 10000"/>
                                    <a:gd name="connsiteY83" fmla="*/ 9585 h 10000"/>
                                    <a:gd name="connsiteX84" fmla="*/ 234 w 10000"/>
                                    <a:gd name="connsiteY84" fmla="*/ 9481 h 10000"/>
                                    <a:gd name="connsiteX85" fmla="*/ 234 w 10000"/>
                                    <a:gd name="connsiteY85" fmla="*/ 9273 h 10000"/>
                                    <a:gd name="connsiteX86" fmla="*/ 256 w 10000"/>
                                    <a:gd name="connsiteY86" fmla="*/ 8979 h 10000"/>
                                    <a:gd name="connsiteX87" fmla="*/ 256 w 10000"/>
                                    <a:gd name="connsiteY87" fmla="*/ 8772 h 10000"/>
                                    <a:gd name="connsiteX88" fmla="*/ 256 w 10000"/>
                                    <a:gd name="connsiteY88" fmla="*/ 8564 h 10000"/>
                                    <a:gd name="connsiteX89" fmla="*/ 256 w 10000"/>
                                    <a:gd name="connsiteY89" fmla="*/ 8356 h 10000"/>
                                    <a:gd name="connsiteX90" fmla="*/ 256 w 10000"/>
                                    <a:gd name="connsiteY90" fmla="*/ 8253 h 10000"/>
                                    <a:gd name="connsiteX91" fmla="*/ 268 w 10000"/>
                                    <a:gd name="connsiteY91" fmla="*/ 8149 h 10000"/>
                                    <a:gd name="connsiteX92" fmla="*/ 281 w 10000"/>
                                    <a:gd name="connsiteY92" fmla="*/ 8045 h 10000"/>
                                    <a:gd name="connsiteX93" fmla="*/ 281 w 10000"/>
                                    <a:gd name="connsiteY93" fmla="*/ 7941 h 10000"/>
                                    <a:gd name="connsiteX94" fmla="*/ 281 w 10000"/>
                                    <a:gd name="connsiteY94" fmla="*/ 7837 h 10000"/>
                                    <a:gd name="connsiteX95" fmla="*/ 281 w 10000"/>
                                    <a:gd name="connsiteY95" fmla="*/ 7734 h 10000"/>
                                    <a:gd name="connsiteX96" fmla="*/ 293 w 10000"/>
                                    <a:gd name="connsiteY96" fmla="*/ 7630 h 10000"/>
                                    <a:gd name="connsiteX97" fmla="*/ 293 w 10000"/>
                                    <a:gd name="connsiteY97" fmla="*/ 7422 h 10000"/>
                                    <a:gd name="connsiteX98" fmla="*/ 293 w 10000"/>
                                    <a:gd name="connsiteY98" fmla="*/ 7318 h 10000"/>
                                    <a:gd name="connsiteX99" fmla="*/ 305 w 10000"/>
                                    <a:gd name="connsiteY99" fmla="*/ 7318 h 10000"/>
                                    <a:gd name="connsiteX100" fmla="*/ 305 w 10000"/>
                                    <a:gd name="connsiteY100" fmla="*/ 7422 h 10000"/>
                                    <a:gd name="connsiteX101" fmla="*/ 317 w 10000"/>
                                    <a:gd name="connsiteY101" fmla="*/ 7526 h 10000"/>
                                    <a:gd name="connsiteX102" fmla="*/ 317 w 10000"/>
                                    <a:gd name="connsiteY102" fmla="*/ 7630 h 10000"/>
                                    <a:gd name="connsiteX103" fmla="*/ 317 w 10000"/>
                                    <a:gd name="connsiteY103" fmla="*/ 7734 h 10000"/>
                                    <a:gd name="connsiteX104" fmla="*/ 317 w 10000"/>
                                    <a:gd name="connsiteY104" fmla="*/ 7837 h 10000"/>
                                    <a:gd name="connsiteX105" fmla="*/ 329 w 10000"/>
                                    <a:gd name="connsiteY105" fmla="*/ 7941 h 10000"/>
                                    <a:gd name="connsiteX106" fmla="*/ 329 w 10000"/>
                                    <a:gd name="connsiteY106" fmla="*/ 7837 h 10000"/>
                                    <a:gd name="connsiteX107" fmla="*/ 329 w 10000"/>
                                    <a:gd name="connsiteY107" fmla="*/ 7630 h 10000"/>
                                    <a:gd name="connsiteX108" fmla="*/ 341 w 10000"/>
                                    <a:gd name="connsiteY108" fmla="*/ 7422 h 10000"/>
                                    <a:gd name="connsiteX109" fmla="*/ 341 w 10000"/>
                                    <a:gd name="connsiteY109" fmla="*/ 7215 h 10000"/>
                                    <a:gd name="connsiteX110" fmla="*/ 341 w 10000"/>
                                    <a:gd name="connsiteY110" fmla="*/ 7111 h 10000"/>
                                    <a:gd name="connsiteX111" fmla="*/ 341 w 10000"/>
                                    <a:gd name="connsiteY111" fmla="*/ 6903 h 10000"/>
                                    <a:gd name="connsiteX112" fmla="*/ 353 w 10000"/>
                                    <a:gd name="connsiteY112" fmla="*/ 6799 h 10000"/>
                                    <a:gd name="connsiteX113" fmla="*/ 353 w 10000"/>
                                    <a:gd name="connsiteY113" fmla="*/ 6609 h 10000"/>
                                    <a:gd name="connsiteX114" fmla="*/ 366 w 10000"/>
                                    <a:gd name="connsiteY114" fmla="*/ 6401 h 10000"/>
                                    <a:gd name="connsiteX115" fmla="*/ 366 w 10000"/>
                                    <a:gd name="connsiteY115" fmla="*/ 6194 h 10000"/>
                                    <a:gd name="connsiteX116" fmla="*/ 378 w 10000"/>
                                    <a:gd name="connsiteY116" fmla="*/ 5882 h 10000"/>
                                    <a:gd name="connsiteX117" fmla="*/ 378 w 10000"/>
                                    <a:gd name="connsiteY117" fmla="*/ 5571 h 10000"/>
                                    <a:gd name="connsiteX118" fmla="*/ 390 w 10000"/>
                                    <a:gd name="connsiteY118" fmla="*/ 5260 h 10000"/>
                                    <a:gd name="connsiteX119" fmla="*/ 390 w 10000"/>
                                    <a:gd name="connsiteY119" fmla="*/ 5052 h 10000"/>
                                    <a:gd name="connsiteX120" fmla="*/ 404 w 10000"/>
                                    <a:gd name="connsiteY120" fmla="*/ 5052 h 10000"/>
                                    <a:gd name="connsiteX121" fmla="*/ 404 w 10000"/>
                                    <a:gd name="connsiteY121" fmla="*/ 5156 h 10000"/>
                                    <a:gd name="connsiteX122" fmla="*/ 418 w 10000"/>
                                    <a:gd name="connsiteY122" fmla="*/ 5260 h 10000"/>
                                    <a:gd name="connsiteX123" fmla="*/ 418 w 10000"/>
                                    <a:gd name="connsiteY123" fmla="*/ 5363 h 10000"/>
                                    <a:gd name="connsiteX124" fmla="*/ 418 w 10000"/>
                                    <a:gd name="connsiteY124" fmla="*/ 5467 h 10000"/>
                                    <a:gd name="connsiteX125" fmla="*/ 429 w 10000"/>
                                    <a:gd name="connsiteY125" fmla="*/ 5571 h 10000"/>
                                    <a:gd name="connsiteX126" fmla="*/ 429 w 10000"/>
                                    <a:gd name="connsiteY126" fmla="*/ 5675 h 10000"/>
                                    <a:gd name="connsiteX127" fmla="*/ 442 w 10000"/>
                                    <a:gd name="connsiteY127" fmla="*/ 5779 h 10000"/>
                                    <a:gd name="connsiteX128" fmla="*/ 455 w 10000"/>
                                    <a:gd name="connsiteY128" fmla="*/ 5779 h 10000"/>
                                    <a:gd name="connsiteX129" fmla="*/ 455 w 10000"/>
                                    <a:gd name="connsiteY129" fmla="*/ 5882 h 10000"/>
                                    <a:gd name="connsiteX130" fmla="*/ 468 w 10000"/>
                                    <a:gd name="connsiteY130" fmla="*/ 5986 h 10000"/>
                                    <a:gd name="connsiteX131" fmla="*/ 468 w 10000"/>
                                    <a:gd name="connsiteY131" fmla="*/ 6090 h 10000"/>
                                    <a:gd name="connsiteX132" fmla="*/ 468 w 10000"/>
                                    <a:gd name="connsiteY132" fmla="*/ 6194 h 10000"/>
                                    <a:gd name="connsiteX133" fmla="*/ 481 w 10000"/>
                                    <a:gd name="connsiteY133" fmla="*/ 6194 h 10000"/>
                                    <a:gd name="connsiteX134" fmla="*/ 481 w 10000"/>
                                    <a:gd name="connsiteY134" fmla="*/ 6298 h 10000"/>
                                    <a:gd name="connsiteX135" fmla="*/ 481 w 10000"/>
                                    <a:gd name="connsiteY135" fmla="*/ 6194 h 10000"/>
                                    <a:gd name="connsiteX136" fmla="*/ 493 w 10000"/>
                                    <a:gd name="connsiteY136" fmla="*/ 6194 h 10000"/>
                                    <a:gd name="connsiteX137" fmla="*/ 493 w 10000"/>
                                    <a:gd name="connsiteY137" fmla="*/ 6090 h 10000"/>
                                    <a:gd name="connsiteX138" fmla="*/ 505 w 10000"/>
                                    <a:gd name="connsiteY138" fmla="*/ 6090 h 10000"/>
                                    <a:gd name="connsiteX139" fmla="*/ 505 w 10000"/>
                                    <a:gd name="connsiteY139" fmla="*/ 6194 h 10000"/>
                                    <a:gd name="connsiteX140" fmla="*/ 505 w 10000"/>
                                    <a:gd name="connsiteY140" fmla="*/ 6298 h 10000"/>
                                    <a:gd name="connsiteX141" fmla="*/ 517 w 10000"/>
                                    <a:gd name="connsiteY141" fmla="*/ 6505 h 10000"/>
                                    <a:gd name="connsiteX142" fmla="*/ 517 w 10000"/>
                                    <a:gd name="connsiteY142" fmla="*/ 6609 h 10000"/>
                                    <a:gd name="connsiteX143" fmla="*/ 529 w 10000"/>
                                    <a:gd name="connsiteY143" fmla="*/ 6799 h 10000"/>
                                    <a:gd name="connsiteX144" fmla="*/ 529 w 10000"/>
                                    <a:gd name="connsiteY144" fmla="*/ 7007 h 10000"/>
                                    <a:gd name="connsiteX145" fmla="*/ 542 w 10000"/>
                                    <a:gd name="connsiteY145" fmla="*/ 7111 h 10000"/>
                                    <a:gd name="connsiteX146" fmla="*/ 542 w 10000"/>
                                    <a:gd name="connsiteY146" fmla="*/ 7215 h 10000"/>
                                    <a:gd name="connsiteX147" fmla="*/ 555 w 10000"/>
                                    <a:gd name="connsiteY147" fmla="*/ 7422 h 10000"/>
                                    <a:gd name="connsiteX148" fmla="*/ 555 w 10000"/>
                                    <a:gd name="connsiteY148" fmla="*/ 7734 h 10000"/>
                                    <a:gd name="connsiteX149" fmla="*/ 570 w 10000"/>
                                    <a:gd name="connsiteY149" fmla="*/ 7941 h 10000"/>
                                    <a:gd name="connsiteX150" fmla="*/ 570 w 10000"/>
                                    <a:gd name="connsiteY150" fmla="*/ 8253 h 10000"/>
                                    <a:gd name="connsiteX151" fmla="*/ 570 w 10000"/>
                                    <a:gd name="connsiteY151" fmla="*/ 8460 h 10000"/>
                                    <a:gd name="connsiteX152" fmla="*/ 585 w 10000"/>
                                    <a:gd name="connsiteY152" fmla="*/ 8668 h 10000"/>
                                    <a:gd name="connsiteX153" fmla="*/ 585 w 10000"/>
                                    <a:gd name="connsiteY153" fmla="*/ 8979 h 10000"/>
                                    <a:gd name="connsiteX154" fmla="*/ 601 w 10000"/>
                                    <a:gd name="connsiteY154" fmla="*/ 8979 h 10000"/>
                                    <a:gd name="connsiteX155" fmla="*/ 601 w 10000"/>
                                    <a:gd name="connsiteY155" fmla="*/ 9066 h 10000"/>
                                    <a:gd name="connsiteX156" fmla="*/ 616 w 10000"/>
                                    <a:gd name="connsiteY156" fmla="*/ 9066 h 10000"/>
                                    <a:gd name="connsiteX157" fmla="*/ 629 w 10000"/>
                                    <a:gd name="connsiteY157" fmla="*/ 9170 h 10000"/>
                                    <a:gd name="connsiteX158" fmla="*/ 646 w 10000"/>
                                    <a:gd name="connsiteY158" fmla="*/ 9066 h 10000"/>
                                    <a:gd name="connsiteX159" fmla="*/ 664 w 10000"/>
                                    <a:gd name="connsiteY159" fmla="*/ 9066 h 10000"/>
                                    <a:gd name="connsiteX160" fmla="*/ 681 w 10000"/>
                                    <a:gd name="connsiteY160" fmla="*/ 9066 h 10000"/>
                                    <a:gd name="connsiteX161" fmla="*/ 694 w 10000"/>
                                    <a:gd name="connsiteY161" fmla="*/ 9170 h 10000"/>
                                    <a:gd name="connsiteX162" fmla="*/ 694 w 10000"/>
                                    <a:gd name="connsiteY162" fmla="*/ 9273 h 10000"/>
                                    <a:gd name="connsiteX163" fmla="*/ 694 w 10000"/>
                                    <a:gd name="connsiteY163" fmla="*/ 9377 h 10000"/>
                                    <a:gd name="connsiteX164" fmla="*/ 710 w 10000"/>
                                    <a:gd name="connsiteY164" fmla="*/ 9481 h 10000"/>
                                    <a:gd name="connsiteX165" fmla="*/ 710 w 10000"/>
                                    <a:gd name="connsiteY165" fmla="*/ 9585 h 10000"/>
                                    <a:gd name="connsiteX166" fmla="*/ 727 w 10000"/>
                                    <a:gd name="connsiteY166" fmla="*/ 9585 h 10000"/>
                                    <a:gd name="connsiteX167" fmla="*/ 727 w 10000"/>
                                    <a:gd name="connsiteY167" fmla="*/ 9481 h 10000"/>
                                    <a:gd name="connsiteX168" fmla="*/ 737 w 10000"/>
                                    <a:gd name="connsiteY168" fmla="*/ 9273 h 10000"/>
                                    <a:gd name="connsiteX169" fmla="*/ 749 w 10000"/>
                                    <a:gd name="connsiteY169" fmla="*/ 9066 h 10000"/>
                                    <a:gd name="connsiteX170" fmla="*/ 761 w 10000"/>
                                    <a:gd name="connsiteY170" fmla="*/ 8668 h 10000"/>
                                    <a:gd name="connsiteX171" fmla="*/ 761 w 10000"/>
                                    <a:gd name="connsiteY171" fmla="*/ 8460 h 10000"/>
                                    <a:gd name="connsiteX172" fmla="*/ 773 w 10000"/>
                                    <a:gd name="connsiteY172" fmla="*/ 8253 h 10000"/>
                                    <a:gd name="connsiteX173" fmla="*/ 773 w 10000"/>
                                    <a:gd name="connsiteY173" fmla="*/ 8045 h 10000"/>
                                    <a:gd name="connsiteX174" fmla="*/ 785 w 10000"/>
                                    <a:gd name="connsiteY174" fmla="*/ 7837 h 10000"/>
                                    <a:gd name="connsiteX175" fmla="*/ 785 w 10000"/>
                                    <a:gd name="connsiteY175" fmla="*/ 7734 h 10000"/>
                                    <a:gd name="connsiteX176" fmla="*/ 798 w 10000"/>
                                    <a:gd name="connsiteY176" fmla="*/ 7526 h 10000"/>
                                    <a:gd name="connsiteX177" fmla="*/ 810 w 10000"/>
                                    <a:gd name="connsiteY177" fmla="*/ 7318 h 10000"/>
                                    <a:gd name="connsiteX178" fmla="*/ 810 w 10000"/>
                                    <a:gd name="connsiteY178" fmla="*/ 7111 h 10000"/>
                                    <a:gd name="connsiteX179" fmla="*/ 822 w 10000"/>
                                    <a:gd name="connsiteY179" fmla="*/ 6903 h 10000"/>
                                    <a:gd name="connsiteX180" fmla="*/ 834 w 10000"/>
                                    <a:gd name="connsiteY180" fmla="*/ 6713 h 10000"/>
                                    <a:gd name="connsiteX181" fmla="*/ 846 w 10000"/>
                                    <a:gd name="connsiteY181" fmla="*/ 6609 h 10000"/>
                                    <a:gd name="connsiteX182" fmla="*/ 846 w 10000"/>
                                    <a:gd name="connsiteY182" fmla="*/ 6401 h 10000"/>
                                    <a:gd name="connsiteX183" fmla="*/ 858 w 10000"/>
                                    <a:gd name="connsiteY183" fmla="*/ 6194 h 10000"/>
                                    <a:gd name="connsiteX184" fmla="*/ 870 w 10000"/>
                                    <a:gd name="connsiteY184" fmla="*/ 6090 h 10000"/>
                                    <a:gd name="connsiteX185" fmla="*/ 882 w 10000"/>
                                    <a:gd name="connsiteY185" fmla="*/ 5882 h 10000"/>
                                    <a:gd name="connsiteX186" fmla="*/ 882 w 10000"/>
                                    <a:gd name="connsiteY186" fmla="*/ 5675 h 10000"/>
                                    <a:gd name="connsiteX187" fmla="*/ 894 w 10000"/>
                                    <a:gd name="connsiteY187" fmla="*/ 5571 h 10000"/>
                                    <a:gd name="connsiteX188" fmla="*/ 907 w 10000"/>
                                    <a:gd name="connsiteY188" fmla="*/ 5467 h 10000"/>
                                    <a:gd name="connsiteX189" fmla="*/ 919 w 10000"/>
                                    <a:gd name="connsiteY189" fmla="*/ 5363 h 10000"/>
                                    <a:gd name="connsiteX190" fmla="*/ 934 w 10000"/>
                                    <a:gd name="connsiteY190" fmla="*/ 5363 h 10000"/>
                                    <a:gd name="connsiteX191" fmla="*/ 934 w 10000"/>
                                    <a:gd name="connsiteY191" fmla="*/ 5467 h 10000"/>
                                    <a:gd name="connsiteX192" fmla="*/ 960 w 10000"/>
                                    <a:gd name="connsiteY192" fmla="*/ 5675 h 10000"/>
                                    <a:gd name="connsiteX193" fmla="*/ 960 w 10000"/>
                                    <a:gd name="connsiteY193" fmla="*/ 5882 h 10000"/>
                                    <a:gd name="connsiteX194" fmla="*/ 974 w 10000"/>
                                    <a:gd name="connsiteY194" fmla="*/ 6298 h 10000"/>
                                    <a:gd name="connsiteX195" fmla="*/ 1004 w 10000"/>
                                    <a:gd name="connsiteY195" fmla="*/ 6609 h 10000"/>
                                    <a:gd name="connsiteX196" fmla="*/ 1004 w 10000"/>
                                    <a:gd name="connsiteY196" fmla="*/ 6799 h 10000"/>
                                    <a:gd name="connsiteX197" fmla="*/ 1013 w 10000"/>
                                    <a:gd name="connsiteY197" fmla="*/ 7007 h 10000"/>
                                    <a:gd name="connsiteX198" fmla="*/ 1027 w 10000"/>
                                    <a:gd name="connsiteY198" fmla="*/ 7215 h 10000"/>
                                    <a:gd name="connsiteX199" fmla="*/ 1040 w 10000"/>
                                    <a:gd name="connsiteY199" fmla="*/ 7422 h 10000"/>
                                    <a:gd name="connsiteX200" fmla="*/ 1054 w 10000"/>
                                    <a:gd name="connsiteY200" fmla="*/ 7837 h 10000"/>
                                    <a:gd name="connsiteX201" fmla="*/ 1086 w 10000"/>
                                    <a:gd name="connsiteY201" fmla="*/ 8356 h 10000"/>
                                    <a:gd name="connsiteX202" fmla="*/ 1102 w 10000"/>
                                    <a:gd name="connsiteY202" fmla="*/ 8772 h 10000"/>
                                    <a:gd name="connsiteX203" fmla="*/ 1116 w 10000"/>
                                    <a:gd name="connsiteY203" fmla="*/ 9066 h 10000"/>
                                    <a:gd name="connsiteX204" fmla="*/ 1129 w 10000"/>
                                    <a:gd name="connsiteY204" fmla="*/ 9273 h 10000"/>
                                    <a:gd name="connsiteX205" fmla="*/ 1129 w 10000"/>
                                    <a:gd name="connsiteY205" fmla="*/ 9377 h 10000"/>
                                    <a:gd name="connsiteX206" fmla="*/ 1141 w 10000"/>
                                    <a:gd name="connsiteY206" fmla="*/ 9481 h 10000"/>
                                    <a:gd name="connsiteX207" fmla="*/ 1154 w 10000"/>
                                    <a:gd name="connsiteY207" fmla="*/ 9481 h 10000"/>
                                    <a:gd name="connsiteX208" fmla="*/ 1171 w 10000"/>
                                    <a:gd name="connsiteY208" fmla="*/ 9377 h 10000"/>
                                    <a:gd name="connsiteX209" fmla="*/ 1188 w 10000"/>
                                    <a:gd name="connsiteY209" fmla="*/ 9377 h 10000"/>
                                    <a:gd name="connsiteX210" fmla="*/ 1201 w 10000"/>
                                    <a:gd name="connsiteY210" fmla="*/ 9273 h 10000"/>
                                    <a:gd name="connsiteX211" fmla="*/ 1213 w 10000"/>
                                    <a:gd name="connsiteY211" fmla="*/ 9170 h 10000"/>
                                    <a:gd name="connsiteX212" fmla="*/ 1225 w 10000"/>
                                    <a:gd name="connsiteY212" fmla="*/ 9066 h 10000"/>
                                    <a:gd name="connsiteX213" fmla="*/ 1239 w 10000"/>
                                    <a:gd name="connsiteY213" fmla="*/ 8772 h 10000"/>
                                    <a:gd name="connsiteX214" fmla="*/ 1264 w 10000"/>
                                    <a:gd name="connsiteY214" fmla="*/ 8356 h 10000"/>
                                    <a:gd name="connsiteX215" fmla="*/ 1277 w 10000"/>
                                    <a:gd name="connsiteY215" fmla="*/ 7837 h 10000"/>
                                    <a:gd name="connsiteX216" fmla="*/ 1304 w 10000"/>
                                    <a:gd name="connsiteY216" fmla="*/ 7215 h 10000"/>
                                    <a:gd name="connsiteX217" fmla="*/ 1329 w 10000"/>
                                    <a:gd name="connsiteY217" fmla="*/ 6609 h 10000"/>
                                    <a:gd name="connsiteX218" fmla="*/ 1342 w 10000"/>
                                    <a:gd name="connsiteY218" fmla="*/ 6090 h 10000"/>
                                    <a:gd name="connsiteX219" fmla="*/ 1372 w 10000"/>
                                    <a:gd name="connsiteY219" fmla="*/ 5779 h 10000"/>
                                    <a:gd name="connsiteX220" fmla="*/ 1397 w 10000"/>
                                    <a:gd name="connsiteY220" fmla="*/ 5571 h 10000"/>
                                    <a:gd name="connsiteX221" fmla="*/ 1412 w 10000"/>
                                    <a:gd name="connsiteY221" fmla="*/ 5571 h 10000"/>
                                    <a:gd name="connsiteX222" fmla="*/ 1425 w 10000"/>
                                    <a:gd name="connsiteY222" fmla="*/ 5571 h 10000"/>
                                    <a:gd name="connsiteX223" fmla="*/ 1438 w 10000"/>
                                    <a:gd name="connsiteY223" fmla="*/ 5675 h 10000"/>
                                    <a:gd name="connsiteX224" fmla="*/ 1464 w 10000"/>
                                    <a:gd name="connsiteY224" fmla="*/ 5779 h 10000"/>
                                    <a:gd name="connsiteX225" fmla="*/ 1492 w 10000"/>
                                    <a:gd name="connsiteY225" fmla="*/ 6194 h 10000"/>
                                    <a:gd name="connsiteX226" fmla="*/ 1520 w 10000"/>
                                    <a:gd name="connsiteY226" fmla="*/ 6713 h 10000"/>
                                    <a:gd name="connsiteX227" fmla="*/ 1535 w 10000"/>
                                    <a:gd name="connsiteY227" fmla="*/ 7318 h 10000"/>
                                    <a:gd name="connsiteX228" fmla="*/ 1563 w 10000"/>
                                    <a:gd name="connsiteY228" fmla="*/ 7941 h 10000"/>
                                    <a:gd name="connsiteX229" fmla="*/ 1575 w 10000"/>
                                    <a:gd name="connsiteY229" fmla="*/ 8460 h 10000"/>
                                    <a:gd name="connsiteX230" fmla="*/ 1600 w 10000"/>
                                    <a:gd name="connsiteY230" fmla="*/ 8772 h 10000"/>
                                    <a:gd name="connsiteX231" fmla="*/ 1626 w 10000"/>
                                    <a:gd name="connsiteY231" fmla="*/ 9170 h 10000"/>
                                    <a:gd name="connsiteX232" fmla="*/ 1656 w 10000"/>
                                    <a:gd name="connsiteY232" fmla="*/ 9377 h 10000"/>
                                    <a:gd name="connsiteX233" fmla="*/ 1670 w 10000"/>
                                    <a:gd name="connsiteY233" fmla="*/ 9481 h 10000"/>
                                    <a:gd name="connsiteX234" fmla="*/ 1695 w 10000"/>
                                    <a:gd name="connsiteY234" fmla="*/ 9481 h 10000"/>
                                    <a:gd name="connsiteX235" fmla="*/ 1708 w 10000"/>
                                    <a:gd name="connsiteY235" fmla="*/ 9273 h 10000"/>
                                    <a:gd name="connsiteX236" fmla="*/ 1733 w 10000"/>
                                    <a:gd name="connsiteY236" fmla="*/ 8772 h 10000"/>
                                    <a:gd name="connsiteX237" fmla="*/ 1761 w 10000"/>
                                    <a:gd name="connsiteY237" fmla="*/ 8253 h 10000"/>
                                    <a:gd name="connsiteX238" fmla="*/ 1774 w 10000"/>
                                    <a:gd name="connsiteY238" fmla="*/ 7837 h 10000"/>
                                    <a:gd name="connsiteX239" fmla="*/ 1801 w 10000"/>
                                    <a:gd name="connsiteY239" fmla="*/ 7318 h 10000"/>
                                    <a:gd name="connsiteX240" fmla="*/ 1814 w 10000"/>
                                    <a:gd name="connsiteY240" fmla="*/ 6713 h 10000"/>
                                    <a:gd name="connsiteX241" fmla="*/ 1838 w 10000"/>
                                    <a:gd name="connsiteY241" fmla="*/ 6194 h 10000"/>
                                    <a:gd name="connsiteX242" fmla="*/ 1865 w 10000"/>
                                    <a:gd name="connsiteY242" fmla="*/ 5779 h 10000"/>
                                    <a:gd name="connsiteX243" fmla="*/ 1891 w 10000"/>
                                    <a:gd name="connsiteY243" fmla="*/ 5571 h 10000"/>
                                    <a:gd name="connsiteX244" fmla="*/ 1904 w 10000"/>
                                    <a:gd name="connsiteY244" fmla="*/ 5467 h 10000"/>
                                    <a:gd name="connsiteX245" fmla="*/ 1929 w 10000"/>
                                    <a:gd name="connsiteY245" fmla="*/ 5571 h 10000"/>
                                    <a:gd name="connsiteX246" fmla="*/ 1956 w 10000"/>
                                    <a:gd name="connsiteY246" fmla="*/ 5882 h 10000"/>
                                    <a:gd name="connsiteX247" fmla="*/ 1988 w 10000"/>
                                    <a:gd name="connsiteY247" fmla="*/ 6298 h 10000"/>
                                    <a:gd name="connsiteX248" fmla="*/ 2014 w 10000"/>
                                    <a:gd name="connsiteY248" fmla="*/ 6799 h 10000"/>
                                    <a:gd name="connsiteX249" fmla="*/ 2026 w 10000"/>
                                    <a:gd name="connsiteY249" fmla="*/ 7215 h 10000"/>
                                    <a:gd name="connsiteX250" fmla="*/ 2040 w 10000"/>
                                    <a:gd name="connsiteY250" fmla="*/ 7837 h 10000"/>
                                    <a:gd name="connsiteX251" fmla="*/ 2068 w 10000"/>
                                    <a:gd name="connsiteY251" fmla="*/ 8253 h 10000"/>
                                    <a:gd name="connsiteX252" fmla="*/ 2098 w 10000"/>
                                    <a:gd name="connsiteY252" fmla="*/ 8668 h 10000"/>
                                    <a:gd name="connsiteX253" fmla="*/ 2113 w 10000"/>
                                    <a:gd name="connsiteY253" fmla="*/ 9170 h 10000"/>
                                    <a:gd name="connsiteX254" fmla="*/ 2143 w 10000"/>
                                    <a:gd name="connsiteY254" fmla="*/ 9377 h 10000"/>
                                    <a:gd name="connsiteX255" fmla="*/ 2169 w 10000"/>
                                    <a:gd name="connsiteY255" fmla="*/ 9481 h 10000"/>
                                    <a:gd name="connsiteX256" fmla="*/ 2195 w 10000"/>
                                    <a:gd name="connsiteY256" fmla="*/ 9273 h 10000"/>
                                    <a:gd name="connsiteX257" fmla="*/ 2219 w 10000"/>
                                    <a:gd name="connsiteY257" fmla="*/ 8979 h 10000"/>
                                    <a:gd name="connsiteX258" fmla="*/ 2243 w 10000"/>
                                    <a:gd name="connsiteY258" fmla="*/ 8564 h 10000"/>
                                    <a:gd name="connsiteX259" fmla="*/ 2270 w 10000"/>
                                    <a:gd name="connsiteY259" fmla="*/ 7941 h 10000"/>
                                    <a:gd name="connsiteX260" fmla="*/ 2282 w 10000"/>
                                    <a:gd name="connsiteY260" fmla="*/ 7318 h 10000"/>
                                    <a:gd name="connsiteX261" fmla="*/ 2308 w 10000"/>
                                    <a:gd name="connsiteY261" fmla="*/ 6713 h 10000"/>
                                    <a:gd name="connsiteX262" fmla="*/ 2335 w 10000"/>
                                    <a:gd name="connsiteY262" fmla="*/ 6194 h 10000"/>
                                    <a:gd name="connsiteX263" fmla="*/ 2364 w 10000"/>
                                    <a:gd name="connsiteY263" fmla="*/ 5779 h 10000"/>
                                    <a:gd name="connsiteX264" fmla="*/ 2378 w 10000"/>
                                    <a:gd name="connsiteY264" fmla="*/ 5675 h 10000"/>
                                    <a:gd name="connsiteX265" fmla="*/ 2406 w 10000"/>
                                    <a:gd name="connsiteY265" fmla="*/ 5467 h 10000"/>
                                    <a:gd name="connsiteX266" fmla="*/ 2423 w 10000"/>
                                    <a:gd name="connsiteY266" fmla="*/ 5467 h 10000"/>
                                    <a:gd name="connsiteX267" fmla="*/ 2436 w 10000"/>
                                    <a:gd name="connsiteY267" fmla="*/ 5571 h 10000"/>
                                    <a:gd name="connsiteX268" fmla="*/ 2448 w 10000"/>
                                    <a:gd name="connsiteY268" fmla="*/ 5779 h 10000"/>
                                    <a:gd name="connsiteX269" fmla="*/ 2474 w 10000"/>
                                    <a:gd name="connsiteY269" fmla="*/ 6194 h 10000"/>
                                    <a:gd name="connsiteX270" fmla="*/ 2499 w 10000"/>
                                    <a:gd name="connsiteY270" fmla="*/ 6713 h 10000"/>
                                    <a:gd name="connsiteX271" fmla="*/ 2525 w 10000"/>
                                    <a:gd name="connsiteY271" fmla="*/ 7318 h 10000"/>
                                    <a:gd name="connsiteX272" fmla="*/ 2555 w 10000"/>
                                    <a:gd name="connsiteY272" fmla="*/ 7941 h 10000"/>
                                    <a:gd name="connsiteX273" fmla="*/ 2585 w 10000"/>
                                    <a:gd name="connsiteY273" fmla="*/ 8564 h 10000"/>
                                    <a:gd name="connsiteX274" fmla="*/ 2599 w 10000"/>
                                    <a:gd name="connsiteY274" fmla="*/ 8979 h 10000"/>
                                    <a:gd name="connsiteX275" fmla="*/ 2624 w 10000"/>
                                    <a:gd name="connsiteY275" fmla="*/ 9273 h 10000"/>
                                    <a:gd name="connsiteX276" fmla="*/ 2636 w 10000"/>
                                    <a:gd name="connsiteY276" fmla="*/ 9377 h 10000"/>
                                    <a:gd name="connsiteX277" fmla="*/ 2661 w 10000"/>
                                    <a:gd name="connsiteY277" fmla="*/ 9481 h 10000"/>
                                    <a:gd name="connsiteX278" fmla="*/ 2674 w 10000"/>
                                    <a:gd name="connsiteY278" fmla="*/ 9377 h 10000"/>
                                    <a:gd name="connsiteX279" fmla="*/ 2686 w 10000"/>
                                    <a:gd name="connsiteY279" fmla="*/ 9273 h 10000"/>
                                    <a:gd name="connsiteX280" fmla="*/ 2712 w 10000"/>
                                    <a:gd name="connsiteY280" fmla="*/ 8979 h 10000"/>
                                    <a:gd name="connsiteX281" fmla="*/ 2737 w 10000"/>
                                    <a:gd name="connsiteY281" fmla="*/ 8460 h 10000"/>
                                    <a:gd name="connsiteX282" fmla="*/ 2751 w 10000"/>
                                    <a:gd name="connsiteY282" fmla="*/ 7941 h 10000"/>
                                    <a:gd name="connsiteX283" fmla="*/ 2780 w 10000"/>
                                    <a:gd name="connsiteY283" fmla="*/ 7215 h 10000"/>
                                    <a:gd name="connsiteX284" fmla="*/ 2807 w 10000"/>
                                    <a:gd name="connsiteY284" fmla="*/ 6609 h 10000"/>
                                    <a:gd name="connsiteX285" fmla="*/ 2832 w 10000"/>
                                    <a:gd name="connsiteY285" fmla="*/ 6194 h 10000"/>
                                    <a:gd name="connsiteX286" fmla="*/ 2862 w 10000"/>
                                    <a:gd name="connsiteY286" fmla="*/ 5779 h 10000"/>
                                    <a:gd name="connsiteX287" fmla="*/ 2876 w 10000"/>
                                    <a:gd name="connsiteY287" fmla="*/ 5571 h 10000"/>
                                    <a:gd name="connsiteX288" fmla="*/ 2889 w 10000"/>
                                    <a:gd name="connsiteY288" fmla="*/ 5467 h 10000"/>
                                    <a:gd name="connsiteX289" fmla="*/ 2903 w 10000"/>
                                    <a:gd name="connsiteY289" fmla="*/ 5467 h 10000"/>
                                    <a:gd name="connsiteX290" fmla="*/ 2930 w 10000"/>
                                    <a:gd name="connsiteY290" fmla="*/ 5571 h 10000"/>
                                    <a:gd name="connsiteX291" fmla="*/ 2944 w 10000"/>
                                    <a:gd name="connsiteY291" fmla="*/ 5675 h 10000"/>
                                    <a:gd name="connsiteX292" fmla="*/ 2956 w 10000"/>
                                    <a:gd name="connsiteY292" fmla="*/ 6090 h 10000"/>
                                    <a:gd name="connsiteX293" fmla="*/ 2983 w 10000"/>
                                    <a:gd name="connsiteY293" fmla="*/ 6609 h 10000"/>
                                    <a:gd name="connsiteX294" fmla="*/ 3011 w 10000"/>
                                    <a:gd name="connsiteY294" fmla="*/ 7111 h 10000"/>
                                    <a:gd name="connsiteX295" fmla="*/ 3037 w 10000"/>
                                    <a:gd name="connsiteY295" fmla="*/ 7734 h 10000"/>
                                    <a:gd name="connsiteX296" fmla="*/ 3069 w 10000"/>
                                    <a:gd name="connsiteY296" fmla="*/ 8356 h 10000"/>
                                    <a:gd name="connsiteX297" fmla="*/ 3094 w 10000"/>
                                    <a:gd name="connsiteY297" fmla="*/ 8875 h 10000"/>
                                    <a:gd name="connsiteX298" fmla="*/ 3104 w 10000"/>
                                    <a:gd name="connsiteY298" fmla="*/ 9273 h 10000"/>
                                    <a:gd name="connsiteX299" fmla="*/ 3129 w 10000"/>
                                    <a:gd name="connsiteY299" fmla="*/ 9481 h 10000"/>
                                    <a:gd name="connsiteX300" fmla="*/ 3156 w 10000"/>
                                    <a:gd name="connsiteY300" fmla="*/ 9481 h 10000"/>
                                    <a:gd name="connsiteX301" fmla="*/ 3184 w 10000"/>
                                    <a:gd name="connsiteY301" fmla="*/ 9273 h 10000"/>
                                    <a:gd name="connsiteX302" fmla="*/ 3210 w 10000"/>
                                    <a:gd name="connsiteY302" fmla="*/ 8979 h 10000"/>
                                    <a:gd name="connsiteX303" fmla="*/ 3239 w 10000"/>
                                    <a:gd name="connsiteY303" fmla="*/ 8460 h 10000"/>
                                    <a:gd name="connsiteX304" fmla="*/ 3266 w 10000"/>
                                    <a:gd name="connsiteY304" fmla="*/ 7837 h 10000"/>
                                    <a:gd name="connsiteX305" fmla="*/ 3279 w 10000"/>
                                    <a:gd name="connsiteY305" fmla="*/ 7215 h 10000"/>
                                    <a:gd name="connsiteX306" fmla="*/ 3311 w 10000"/>
                                    <a:gd name="connsiteY306" fmla="*/ 6609 h 10000"/>
                                    <a:gd name="connsiteX307" fmla="*/ 3337 w 10000"/>
                                    <a:gd name="connsiteY307" fmla="*/ 6090 h 10000"/>
                                    <a:gd name="connsiteX308" fmla="*/ 3362 w 10000"/>
                                    <a:gd name="connsiteY308" fmla="*/ 5779 h 10000"/>
                                    <a:gd name="connsiteX309" fmla="*/ 3375 w 10000"/>
                                    <a:gd name="connsiteY309" fmla="*/ 5571 h 10000"/>
                                    <a:gd name="connsiteX310" fmla="*/ 3398 w 10000"/>
                                    <a:gd name="connsiteY310" fmla="*/ 5467 h 10000"/>
                                    <a:gd name="connsiteX311" fmla="*/ 3424 w 10000"/>
                                    <a:gd name="connsiteY311" fmla="*/ 5571 h 10000"/>
                                    <a:gd name="connsiteX312" fmla="*/ 3437 w 10000"/>
                                    <a:gd name="connsiteY312" fmla="*/ 5882 h 10000"/>
                                    <a:gd name="connsiteX313" fmla="*/ 3464 w 10000"/>
                                    <a:gd name="connsiteY313" fmla="*/ 6298 h 10000"/>
                                    <a:gd name="connsiteX314" fmla="*/ 3492 w 10000"/>
                                    <a:gd name="connsiteY314" fmla="*/ 6799 h 10000"/>
                                    <a:gd name="connsiteX315" fmla="*/ 3522 w 10000"/>
                                    <a:gd name="connsiteY315" fmla="*/ 7422 h 10000"/>
                                    <a:gd name="connsiteX316" fmla="*/ 3537 w 10000"/>
                                    <a:gd name="connsiteY316" fmla="*/ 7941 h 10000"/>
                                    <a:gd name="connsiteX317" fmla="*/ 3562 w 10000"/>
                                    <a:gd name="connsiteY317" fmla="*/ 8460 h 10000"/>
                                    <a:gd name="connsiteX318" fmla="*/ 3588 w 10000"/>
                                    <a:gd name="connsiteY318" fmla="*/ 8875 h 10000"/>
                                    <a:gd name="connsiteX319" fmla="*/ 3616 w 10000"/>
                                    <a:gd name="connsiteY319" fmla="*/ 9273 h 10000"/>
                                    <a:gd name="connsiteX320" fmla="*/ 3630 w 10000"/>
                                    <a:gd name="connsiteY320" fmla="*/ 9377 h 10000"/>
                                    <a:gd name="connsiteX321" fmla="*/ 3642 w 10000"/>
                                    <a:gd name="connsiteY321" fmla="*/ 9481 h 10000"/>
                                    <a:gd name="connsiteX322" fmla="*/ 3655 w 10000"/>
                                    <a:gd name="connsiteY322" fmla="*/ 9481 h 10000"/>
                                    <a:gd name="connsiteX323" fmla="*/ 3669 w 10000"/>
                                    <a:gd name="connsiteY323" fmla="*/ 9273 h 10000"/>
                                    <a:gd name="connsiteX324" fmla="*/ 3694 w 10000"/>
                                    <a:gd name="connsiteY324" fmla="*/ 9066 h 10000"/>
                                    <a:gd name="connsiteX325" fmla="*/ 3725 w 10000"/>
                                    <a:gd name="connsiteY325" fmla="*/ 8564 h 10000"/>
                                    <a:gd name="connsiteX326" fmla="*/ 3752 w 10000"/>
                                    <a:gd name="connsiteY326" fmla="*/ 8045 h 10000"/>
                                    <a:gd name="connsiteX327" fmla="*/ 3764 w 10000"/>
                                    <a:gd name="connsiteY327" fmla="*/ 7422 h 10000"/>
                                    <a:gd name="connsiteX328" fmla="*/ 3791 w 10000"/>
                                    <a:gd name="connsiteY328" fmla="*/ 6799 h 10000"/>
                                    <a:gd name="connsiteX329" fmla="*/ 3817 w 10000"/>
                                    <a:gd name="connsiteY329" fmla="*/ 6298 h 10000"/>
                                    <a:gd name="connsiteX330" fmla="*/ 3841 w 10000"/>
                                    <a:gd name="connsiteY330" fmla="*/ 5882 h 10000"/>
                                    <a:gd name="connsiteX331" fmla="*/ 3866 w 10000"/>
                                    <a:gd name="connsiteY331" fmla="*/ 5571 h 10000"/>
                                    <a:gd name="connsiteX332" fmla="*/ 3879 w 10000"/>
                                    <a:gd name="connsiteY332" fmla="*/ 5467 h 10000"/>
                                    <a:gd name="connsiteX333" fmla="*/ 3908 w 10000"/>
                                    <a:gd name="connsiteY333" fmla="*/ 5571 h 10000"/>
                                    <a:gd name="connsiteX334" fmla="*/ 3935 w 10000"/>
                                    <a:gd name="connsiteY334" fmla="*/ 5779 h 10000"/>
                                    <a:gd name="connsiteX335" fmla="*/ 3963 w 10000"/>
                                    <a:gd name="connsiteY335" fmla="*/ 6194 h 10000"/>
                                    <a:gd name="connsiteX336" fmla="*/ 3978 w 10000"/>
                                    <a:gd name="connsiteY336" fmla="*/ 6713 h 10000"/>
                                    <a:gd name="connsiteX337" fmla="*/ 3991 w 10000"/>
                                    <a:gd name="connsiteY337" fmla="*/ 7007 h 10000"/>
                                    <a:gd name="connsiteX338" fmla="*/ 4006 w 10000"/>
                                    <a:gd name="connsiteY338" fmla="*/ 7111 h 10000"/>
                                    <a:gd name="connsiteX339" fmla="*/ 4006 w 10000"/>
                                    <a:gd name="connsiteY339" fmla="*/ 7215 h 10000"/>
                                    <a:gd name="connsiteX340" fmla="*/ 4006 w 10000"/>
                                    <a:gd name="connsiteY340" fmla="*/ 7318 h 10000"/>
                                    <a:gd name="connsiteX341" fmla="*/ 4019 w 10000"/>
                                    <a:gd name="connsiteY341" fmla="*/ 7422 h 10000"/>
                                    <a:gd name="connsiteX342" fmla="*/ 4019 w 10000"/>
                                    <a:gd name="connsiteY342" fmla="*/ 7526 h 10000"/>
                                    <a:gd name="connsiteX343" fmla="*/ 4019 w 10000"/>
                                    <a:gd name="connsiteY343" fmla="*/ 7630 h 10000"/>
                                    <a:gd name="connsiteX344" fmla="*/ 4032 w 10000"/>
                                    <a:gd name="connsiteY344" fmla="*/ 7630 h 10000"/>
                                    <a:gd name="connsiteX345" fmla="*/ 4032 w 10000"/>
                                    <a:gd name="connsiteY345" fmla="*/ 7526 h 10000"/>
                                    <a:gd name="connsiteX346" fmla="*/ 4045 w 10000"/>
                                    <a:gd name="connsiteY346" fmla="*/ 7422 h 10000"/>
                                    <a:gd name="connsiteX347" fmla="*/ 4045 w 10000"/>
                                    <a:gd name="connsiteY347" fmla="*/ 7318 h 10000"/>
                                    <a:gd name="connsiteX348" fmla="*/ 4058 w 10000"/>
                                    <a:gd name="connsiteY348" fmla="*/ 7318 h 10000"/>
                                    <a:gd name="connsiteX349" fmla="*/ 4058 w 10000"/>
                                    <a:gd name="connsiteY349" fmla="*/ 7215 h 10000"/>
                                    <a:gd name="connsiteX350" fmla="*/ 4072 w 10000"/>
                                    <a:gd name="connsiteY350" fmla="*/ 7007 h 10000"/>
                                    <a:gd name="connsiteX351" fmla="*/ 4086 w 10000"/>
                                    <a:gd name="connsiteY351" fmla="*/ 6799 h 10000"/>
                                    <a:gd name="connsiteX352" fmla="*/ 4101 w 10000"/>
                                    <a:gd name="connsiteY352" fmla="*/ 6505 h 10000"/>
                                    <a:gd name="connsiteX353" fmla="*/ 4115 w 10000"/>
                                    <a:gd name="connsiteY353" fmla="*/ 5882 h 10000"/>
                                    <a:gd name="connsiteX354" fmla="*/ 4127 w 10000"/>
                                    <a:gd name="connsiteY354" fmla="*/ 5260 h 10000"/>
                                    <a:gd name="connsiteX355" fmla="*/ 4154 w 10000"/>
                                    <a:gd name="connsiteY355" fmla="*/ 4135 h 10000"/>
                                    <a:gd name="connsiteX356" fmla="*/ 4182 w 10000"/>
                                    <a:gd name="connsiteY356" fmla="*/ 2993 h 10000"/>
                                    <a:gd name="connsiteX357" fmla="*/ 4197 w 10000"/>
                                    <a:gd name="connsiteY357" fmla="*/ 1972 h 10000"/>
                                    <a:gd name="connsiteX358" fmla="*/ 4222 w 10000"/>
                                    <a:gd name="connsiteY358" fmla="*/ 1038 h 10000"/>
                                    <a:gd name="connsiteX359" fmla="*/ 4247 w 10000"/>
                                    <a:gd name="connsiteY359" fmla="*/ 311 h 10000"/>
                                    <a:gd name="connsiteX360" fmla="*/ 4275 w 10000"/>
                                    <a:gd name="connsiteY360" fmla="*/ 0 h 10000"/>
                                    <a:gd name="connsiteX361" fmla="*/ 4298 w 10000"/>
                                    <a:gd name="connsiteY361" fmla="*/ 104 h 10000"/>
                                    <a:gd name="connsiteX362" fmla="*/ 4324 w 10000"/>
                                    <a:gd name="connsiteY362" fmla="*/ 519 h 10000"/>
                                    <a:gd name="connsiteX363" fmla="*/ 4337 w 10000"/>
                                    <a:gd name="connsiteY363" fmla="*/ 1246 h 10000"/>
                                    <a:gd name="connsiteX364" fmla="*/ 4362 w 10000"/>
                                    <a:gd name="connsiteY364" fmla="*/ 2266 h 10000"/>
                                    <a:gd name="connsiteX365" fmla="*/ 4391 w 10000"/>
                                    <a:gd name="connsiteY365" fmla="*/ 3408 h 10000"/>
                                    <a:gd name="connsiteX366" fmla="*/ 4418 w 10000"/>
                                    <a:gd name="connsiteY366" fmla="*/ 4533 h 10000"/>
                                    <a:gd name="connsiteX367" fmla="*/ 4445 w 10000"/>
                                    <a:gd name="connsiteY367" fmla="*/ 5675 h 10000"/>
                                    <a:gd name="connsiteX368" fmla="*/ 4476 w 10000"/>
                                    <a:gd name="connsiteY368" fmla="*/ 6609 h 10000"/>
                                    <a:gd name="connsiteX369" fmla="*/ 4490 w 10000"/>
                                    <a:gd name="connsiteY369" fmla="*/ 7215 h 10000"/>
                                    <a:gd name="connsiteX370" fmla="*/ 4521 w 10000"/>
                                    <a:gd name="connsiteY370" fmla="*/ 7526 h 10000"/>
                                    <a:gd name="connsiteX371" fmla="*/ 4547 w 10000"/>
                                    <a:gd name="connsiteY371" fmla="*/ 7526 h 10000"/>
                                    <a:gd name="connsiteX372" fmla="*/ 4573 w 10000"/>
                                    <a:gd name="connsiteY372" fmla="*/ 7111 h 10000"/>
                                    <a:gd name="connsiteX373" fmla="*/ 4597 w 10000"/>
                                    <a:gd name="connsiteY373" fmla="*/ 6401 h 10000"/>
                                    <a:gd name="connsiteX374" fmla="*/ 4626 w 10000"/>
                                    <a:gd name="connsiteY374" fmla="*/ 5363 h 10000"/>
                                    <a:gd name="connsiteX375" fmla="*/ 4640 w 10000"/>
                                    <a:gd name="connsiteY375" fmla="*/ 4239 h 10000"/>
                                    <a:gd name="connsiteX376" fmla="*/ 4665 w 10000"/>
                                    <a:gd name="connsiteY376" fmla="*/ 3097 h 10000"/>
                                    <a:gd name="connsiteX377" fmla="*/ 4692 w 10000"/>
                                    <a:gd name="connsiteY377" fmla="*/ 1972 h 10000"/>
                                    <a:gd name="connsiteX378" fmla="*/ 4717 w 10000"/>
                                    <a:gd name="connsiteY378" fmla="*/ 1038 h 10000"/>
                                    <a:gd name="connsiteX379" fmla="*/ 4743 w 10000"/>
                                    <a:gd name="connsiteY379" fmla="*/ 415 h 10000"/>
                                    <a:gd name="connsiteX380" fmla="*/ 4768 w 10000"/>
                                    <a:gd name="connsiteY380" fmla="*/ 104 h 10000"/>
                                    <a:gd name="connsiteX381" fmla="*/ 4781 w 10000"/>
                                    <a:gd name="connsiteY381" fmla="*/ 104 h 10000"/>
                                    <a:gd name="connsiteX382" fmla="*/ 4807 w 10000"/>
                                    <a:gd name="connsiteY382" fmla="*/ 519 h 10000"/>
                                    <a:gd name="connsiteX383" fmla="*/ 4833 w 10000"/>
                                    <a:gd name="connsiteY383" fmla="*/ 1246 h 10000"/>
                                    <a:gd name="connsiteX384" fmla="*/ 4860 w 10000"/>
                                    <a:gd name="connsiteY384" fmla="*/ 2266 h 10000"/>
                                    <a:gd name="connsiteX385" fmla="*/ 4889 w 10000"/>
                                    <a:gd name="connsiteY385" fmla="*/ 3408 h 10000"/>
                                    <a:gd name="connsiteX386" fmla="*/ 4918 w 10000"/>
                                    <a:gd name="connsiteY386" fmla="*/ 4533 h 10000"/>
                                    <a:gd name="connsiteX387" fmla="*/ 4931 w 10000"/>
                                    <a:gd name="connsiteY387" fmla="*/ 5675 h 10000"/>
                                    <a:gd name="connsiteX388" fmla="*/ 4960 w 10000"/>
                                    <a:gd name="connsiteY388" fmla="*/ 6609 h 10000"/>
                                    <a:gd name="connsiteX389" fmla="*/ 4986 w 10000"/>
                                    <a:gd name="connsiteY389" fmla="*/ 7215 h 10000"/>
                                    <a:gd name="connsiteX390" fmla="*/ 5015 w 10000"/>
                                    <a:gd name="connsiteY390" fmla="*/ 7526 h 10000"/>
                                    <a:gd name="connsiteX391" fmla="*/ 5030 w 10000"/>
                                    <a:gd name="connsiteY391" fmla="*/ 7630 h 10000"/>
                                    <a:gd name="connsiteX392" fmla="*/ 5056 w 10000"/>
                                    <a:gd name="connsiteY392" fmla="*/ 7318 h 10000"/>
                                    <a:gd name="connsiteX393" fmla="*/ 5082 w 10000"/>
                                    <a:gd name="connsiteY393" fmla="*/ 6713 h 10000"/>
                                    <a:gd name="connsiteX394" fmla="*/ 5108 w 10000"/>
                                    <a:gd name="connsiteY394" fmla="*/ 5779 h 10000"/>
                                    <a:gd name="connsiteX395" fmla="*/ 5136 w 10000"/>
                                    <a:gd name="connsiteY395" fmla="*/ 4740 h 10000"/>
                                    <a:gd name="connsiteX396" fmla="*/ 5149 w 10000"/>
                                    <a:gd name="connsiteY396" fmla="*/ 3616 h 10000"/>
                                    <a:gd name="connsiteX397" fmla="*/ 5173 w 10000"/>
                                    <a:gd name="connsiteY397" fmla="*/ 2474 h 10000"/>
                                    <a:gd name="connsiteX398" fmla="*/ 5197 w 10000"/>
                                    <a:gd name="connsiteY398" fmla="*/ 1453 h 10000"/>
                                    <a:gd name="connsiteX399" fmla="*/ 5223 w 10000"/>
                                    <a:gd name="connsiteY399" fmla="*/ 623 h 10000"/>
                                    <a:gd name="connsiteX400" fmla="*/ 5251 w 10000"/>
                                    <a:gd name="connsiteY400" fmla="*/ 208 h 10000"/>
                                    <a:gd name="connsiteX401" fmla="*/ 5276 w 10000"/>
                                    <a:gd name="connsiteY401" fmla="*/ 104 h 10000"/>
                                    <a:gd name="connsiteX402" fmla="*/ 5291 w 10000"/>
                                    <a:gd name="connsiteY402" fmla="*/ 415 h 10000"/>
                                    <a:gd name="connsiteX403" fmla="*/ 5319 w 10000"/>
                                    <a:gd name="connsiteY403" fmla="*/ 1038 h 10000"/>
                                    <a:gd name="connsiteX404" fmla="*/ 5347 w 10000"/>
                                    <a:gd name="connsiteY404" fmla="*/ 1972 h 10000"/>
                                    <a:gd name="connsiteX405" fmla="*/ 5377 w 10000"/>
                                    <a:gd name="connsiteY405" fmla="*/ 2993 h 10000"/>
                                    <a:gd name="connsiteX406" fmla="*/ 5393 w 10000"/>
                                    <a:gd name="connsiteY406" fmla="*/ 3824 h 10000"/>
                                    <a:gd name="connsiteX407" fmla="*/ 5423 w 10000"/>
                                    <a:gd name="connsiteY407" fmla="*/ 5052 h 10000"/>
                                    <a:gd name="connsiteX408" fmla="*/ 5448 w 10000"/>
                                    <a:gd name="connsiteY408" fmla="*/ 6090 h 10000"/>
                                    <a:gd name="connsiteX409" fmla="*/ 5474 w 10000"/>
                                    <a:gd name="connsiteY409" fmla="*/ 6903 h 10000"/>
                                    <a:gd name="connsiteX410" fmla="*/ 5485 w 10000"/>
                                    <a:gd name="connsiteY410" fmla="*/ 7318 h 10000"/>
                                    <a:gd name="connsiteX411" fmla="*/ 5512 w 10000"/>
                                    <a:gd name="connsiteY411" fmla="*/ 7630 h 10000"/>
                                    <a:gd name="connsiteX412" fmla="*/ 5526 w 10000"/>
                                    <a:gd name="connsiteY412" fmla="*/ 7630 h 10000"/>
                                    <a:gd name="connsiteX413" fmla="*/ 5552 w 10000"/>
                                    <a:gd name="connsiteY413" fmla="*/ 7318 h 10000"/>
                                    <a:gd name="connsiteX414" fmla="*/ 5578 w 10000"/>
                                    <a:gd name="connsiteY414" fmla="*/ 6713 h 10000"/>
                                    <a:gd name="connsiteX415" fmla="*/ 5603 w 10000"/>
                                    <a:gd name="connsiteY415" fmla="*/ 5779 h 10000"/>
                                    <a:gd name="connsiteX416" fmla="*/ 5630 w 10000"/>
                                    <a:gd name="connsiteY416" fmla="*/ 4637 h 10000"/>
                                    <a:gd name="connsiteX417" fmla="*/ 5642 w 10000"/>
                                    <a:gd name="connsiteY417" fmla="*/ 3512 h 10000"/>
                                    <a:gd name="connsiteX418" fmla="*/ 5668 w 10000"/>
                                    <a:gd name="connsiteY418" fmla="*/ 2370 h 10000"/>
                                    <a:gd name="connsiteX419" fmla="*/ 5696 w 10000"/>
                                    <a:gd name="connsiteY419" fmla="*/ 1349 h 10000"/>
                                    <a:gd name="connsiteX420" fmla="*/ 5722 w 10000"/>
                                    <a:gd name="connsiteY420" fmla="*/ 623 h 10000"/>
                                    <a:gd name="connsiteX421" fmla="*/ 5749 w 10000"/>
                                    <a:gd name="connsiteY421" fmla="*/ 208 h 10000"/>
                                    <a:gd name="connsiteX422" fmla="*/ 5776 w 10000"/>
                                    <a:gd name="connsiteY422" fmla="*/ 208 h 10000"/>
                                    <a:gd name="connsiteX423" fmla="*/ 5788 w 10000"/>
                                    <a:gd name="connsiteY423" fmla="*/ 519 h 10000"/>
                                    <a:gd name="connsiteX424" fmla="*/ 5818 w 10000"/>
                                    <a:gd name="connsiteY424" fmla="*/ 1142 h 10000"/>
                                    <a:gd name="connsiteX425" fmla="*/ 5845 w 10000"/>
                                    <a:gd name="connsiteY425" fmla="*/ 2076 h 10000"/>
                                    <a:gd name="connsiteX426" fmla="*/ 5870 w 10000"/>
                                    <a:gd name="connsiteY426" fmla="*/ 3201 h 10000"/>
                                    <a:gd name="connsiteX427" fmla="*/ 5901 w 10000"/>
                                    <a:gd name="connsiteY427" fmla="*/ 4446 h 10000"/>
                                    <a:gd name="connsiteX428" fmla="*/ 5929 w 10000"/>
                                    <a:gd name="connsiteY428" fmla="*/ 5571 h 10000"/>
                                    <a:gd name="connsiteX429" fmla="*/ 5942 w 10000"/>
                                    <a:gd name="connsiteY429" fmla="*/ 6505 h 10000"/>
                                    <a:gd name="connsiteX430" fmla="*/ 5969 w 10000"/>
                                    <a:gd name="connsiteY430" fmla="*/ 7215 h 10000"/>
                                    <a:gd name="connsiteX431" fmla="*/ 5994 w 10000"/>
                                    <a:gd name="connsiteY431" fmla="*/ 7630 h 10000"/>
                                    <a:gd name="connsiteX432" fmla="*/ 6021 w 10000"/>
                                    <a:gd name="connsiteY432" fmla="*/ 7734 h 10000"/>
                                    <a:gd name="connsiteX433" fmla="*/ 6047 w 10000"/>
                                    <a:gd name="connsiteY433" fmla="*/ 7422 h 10000"/>
                                    <a:gd name="connsiteX434" fmla="*/ 6072 w 10000"/>
                                    <a:gd name="connsiteY434" fmla="*/ 6713 h 10000"/>
                                    <a:gd name="connsiteX435" fmla="*/ 6098 w 10000"/>
                                    <a:gd name="connsiteY435" fmla="*/ 5779 h 10000"/>
                                    <a:gd name="connsiteX436" fmla="*/ 6113 w 10000"/>
                                    <a:gd name="connsiteY436" fmla="*/ 4740 h 10000"/>
                                    <a:gd name="connsiteX437" fmla="*/ 6140 w 10000"/>
                                    <a:gd name="connsiteY437" fmla="*/ 3512 h 10000"/>
                                    <a:gd name="connsiteX438" fmla="*/ 6169 w 10000"/>
                                    <a:gd name="connsiteY438" fmla="*/ 2474 h 10000"/>
                                    <a:gd name="connsiteX439" fmla="*/ 6195 w 10000"/>
                                    <a:gd name="connsiteY439" fmla="*/ 1453 h 10000"/>
                                    <a:gd name="connsiteX440" fmla="*/ 6222 w 10000"/>
                                    <a:gd name="connsiteY440" fmla="*/ 727 h 10000"/>
                                    <a:gd name="connsiteX441" fmla="*/ 6249 w 10000"/>
                                    <a:gd name="connsiteY441" fmla="*/ 311 h 10000"/>
                                    <a:gd name="connsiteX442" fmla="*/ 6264 w 10000"/>
                                    <a:gd name="connsiteY442" fmla="*/ 311 h 10000"/>
                                    <a:gd name="connsiteX443" fmla="*/ 6290 w 10000"/>
                                    <a:gd name="connsiteY443" fmla="*/ 623 h 10000"/>
                                    <a:gd name="connsiteX444" fmla="*/ 6318 w 10000"/>
                                    <a:gd name="connsiteY444" fmla="*/ 1246 h 10000"/>
                                    <a:gd name="connsiteX445" fmla="*/ 6347 w 10000"/>
                                    <a:gd name="connsiteY445" fmla="*/ 2180 h 10000"/>
                                    <a:gd name="connsiteX446" fmla="*/ 6374 w 10000"/>
                                    <a:gd name="connsiteY446" fmla="*/ 3304 h 10000"/>
                                    <a:gd name="connsiteX447" fmla="*/ 6401 w 10000"/>
                                    <a:gd name="connsiteY447" fmla="*/ 4446 h 10000"/>
                                    <a:gd name="connsiteX448" fmla="*/ 6413 w 10000"/>
                                    <a:gd name="connsiteY448" fmla="*/ 5571 h 10000"/>
                                    <a:gd name="connsiteX449" fmla="*/ 6438 w 10000"/>
                                    <a:gd name="connsiteY449" fmla="*/ 6505 h 10000"/>
                                    <a:gd name="connsiteX450" fmla="*/ 6466 w 10000"/>
                                    <a:gd name="connsiteY450" fmla="*/ 7215 h 10000"/>
                                    <a:gd name="connsiteX451" fmla="*/ 6492 w 10000"/>
                                    <a:gd name="connsiteY451" fmla="*/ 7630 h 10000"/>
                                    <a:gd name="connsiteX452" fmla="*/ 6518 w 10000"/>
                                    <a:gd name="connsiteY452" fmla="*/ 7734 h 10000"/>
                                    <a:gd name="connsiteX453" fmla="*/ 6530 w 10000"/>
                                    <a:gd name="connsiteY453" fmla="*/ 7526 h 10000"/>
                                    <a:gd name="connsiteX454" fmla="*/ 6557 w 10000"/>
                                    <a:gd name="connsiteY454" fmla="*/ 6903 h 10000"/>
                                    <a:gd name="connsiteX455" fmla="*/ 6582 w 10000"/>
                                    <a:gd name="connsiteY455" fmla="*/ 5986 h 10000"/>
                                    <a:gd name="connsiteX456" fmla="*/ 6611 w 10000"/>
                                    <a:gd name="connsiteY456" fmla="*/ 4948 h 10000"/>
                                    <a:gd name="connsiteX457" fmla="*/ 6637 w 10000"/>
                                    <a:gd name="connsiteY457" fmla="*/ 3824 h 10000"/>
                                    <a:gd name="connsiteX458" fmla="*/ 6660 w 10000"/>
                                    <a:gd name="connsiteY458" fmla="*/ 2578 h 10000"/>
                                    <a:gd name="connsiteX459" fmla="*/ 6675 w 10000"/>
                                    <a:gd name="connsiteY459" fmla="*/ 1661 h 10000"/>
                                    <a:gd name="connsiteX460" fmla="*/ 6703 w 10000"/>
                                    <a:gd name="connsiteY460" fmla="*/ 830 h 10000"/>
                                    <a:gd name="connsiteX461" fmla="*/ 6728 w 10000"/>
                                    <a:gd name="connsiteY461" fmla="*/ 415 h 10000"/>
                                    <a:gd name="connsiteX462" fmla="*/ 6755 w 10000"/>
                                    <a:gd name="connsiteY462" fmla="*/ 311 h 10000"/>
                                    <a:gd name="connsiteX463" fmla="*/ 6786 w 10000"/>
                                    <a:gd name="connsiteY463" fmla="*/ 623 h 10000"/>
                                    <a:gd name="connsiteX464" fmla="*/ 6818 w 10000"/>
                                    <a:gd name="connsiteY464" fmla="*/ 1142 h 10000"/>
                                    <a:gd name="connsiteX465" fmla="*/ 6832 w 10000"/>
                                    <a:gd name="connsiteY465" fmla="*/ 2076 h 10000"/>
                                    <a:gd name="connsiteX466" fmla="*/ 6860 w 10000"/>
                                    <a:gd name="connsiteY466" fmla="*/ 3201 h 10000"/>
                                    <a:gd name="connsiteX467" fmla="*/ 6886 w 10000"/>
                                    <a:gd name="connsiteY467" fmla="*/ 4343 h 10000"/>
                                    <a:gd name="connsiteX468" fmla="*/ 6911 w 10000"/>
                                    <a:gd name="connsiteY468" fmla="*/ 5467 h 10000"/>
                                    <a:gd name="connsiteX469" fmla="*/ 6936 w 10000"/>
                                    <a:gd name="connsiteY469" fmla="*/ 6505 h 10000"/>
                                    <a:gd name="connsiteX470" fmla="*/ 6949 w 10000"/>
                                    <a:gd name="connsiteY470" fmla="*/ 7215 h 10000"/>
                                    <a:gd name="connsiteX471" fmla="*/ 6972 w 10000"/>
                                    <a:gd name="connsiteY471" fmla="*/ 7526 h 10000"/>
                                    <a:gd name="connsiteX472" fmla="*/ 6985 w 10000"/>
                                    <a:gd name="connsiteY472" fmla="*/ 7837 h 10000"/>
                                    <a:gd name="connsiteX473" fmla="*/ 7000 w 10000"/>
                                    <a:gd name="connsiteY473" fmla="*/ 7837 h 10000"/>
                                    <a:gd name="connsiteX474" fmla="*/ 7028 w 10000"/>
                                    <a:gd name="connsiteY474" fmla="*/ 7526 h 10000"/>
                                    <a:gd name="connsiteX475" fmla="*/ 7055 w 10000"/>
                                    <a:gd name="connsiteY475" fmla="*/ 6903 h 10000"/>
                                    <a:gd name="connsiteX476" fmla="*/ 7081 w 10000"/>
                                    <a:gd name="connsiteY476" fmla="*/ 6090 h 10000"/>
                                    <a:gd name="connsiteX477" fmla="*/ 7107 w 10000"/>
                                    <a:gd name="connsiteY477" fmla="*/ 4948 h 10000"/>
                                    <a:gd name="connsiteX478" fmla="*/ 7132 w 10000"/>
                                    <a:gd name="connsiteY478" fmla="*/ 3824 h 10000"/>
                                    <a:gd name="connsiteX479" fmla="*/ 7146 w 10000"/>
                                    <a:gd name="connsiteY479" fmla="*/ 2682 h 10000"/>
                                    <a:gd name="connsiteX480" fmla="*/ 7174 w 10000"/>
                                    <a:gd name="connsiteY480" fmla="*/ 1661 h 10000"/>
                                    <a:gd name="connsiteX481" fmla="*/ 7203 w 10000"/>
                                    <a:gd name="connsiteY481" fmla="*/ 934 h 10000"/>
                                    <a:gd name="connsiteX482" fmla="*/ 7234 w 10000"/>
                                    <a:gd name="connsiteY482" fmla="*/ 415 h 10000"/>
                                    <a:gd name="connsiteX483" fmla="*/ 7263 w 10000"/>
                                    <a:gd name="connsiteY483" fmla="*/ 311 h 10000"/>
                                    <a:gd name="connsiteX484" fmla="*/ 7289 w 10000"/>
                                    <a:gd name="connsiteY484" fmla="*/ 623 h 10000"/>
                                    <a:gd name="connsiteX485" fmla="*/ 7302 w 10000"/>
                                    <a:gd name="connsiteY485" fmla="*/ 1246 h 10000"/>
                                    <a:gd name="connsiteX486" fmla="*/ 7326 w 10000"/>
                                    <a:gd name="connsiteY486" fmla="*/ 2180 h 10000"/>
                                    <a:gd name="connsiteX487" fmla="*/ 7353 w 10000"/>
                                    <a:gd name="connsiteY487" fmla="*/ 3201 h 10000"/>
                                    <a:gd name="connsiteX488" fmla="*/ 7377 w 10000"/>
                                    <a:gd name="connsiteY488" fmla="*/ 4446 h 10000"/>
                                    <a:gd name="connsiteX489" fmla="*/ 7405 w 10000"/>
                                    <a:gd name="connsiteY489" fmla="*/ 5571 h 10000"/>
                                    <a:gd name="connsiteX490" fmla="*/ 7432 w 10000"/>
                                    <a:gd name="connsiteY490" fmla="*/ 6609 h 10000"/>
                                    <a:gd name="connsiteX491" fmla="*/ 7459 w 10000"/>
                                    <a:gd name="connsiteY491" fmla="*/ 7318 h 10000"/>
                                    <a:gd name="connsiteX492" fmla="*/ 7472 w 10000"/>
                                    <a:gd name="connsiteY492" fmla="*/ 7734 h 10000"/>
                                    <a:gd name="connsiteX493" fmla="*/ 7496 w 10000"/>
                                    <a:gd name="connsiteY493" fmla="*/ 7837 h 10000"/>
                                    <a:gd name="connsiteX494" fmla="*/ 7522 w 10000"/>
                                    <a:gd name="connsiteY494" fmla="*/ 7630 h 10000"/>
                                    <a:gd name="connsiteX495" fmla="*/ 7550 w 10000"/>
                                    <a:gd name="connsiteY495" fmla="*/ 7111 h 10000"/>
                                    <a:gd name="connsiteX496" fmla="*/ 7575 w 10000"/>
                                    <a:gd name="connsiteY496" fmla="*/ 6194 h 10000"/>
                                    <a:gd name="connsiteX497" fmla="*/ 7588 w 10000"/>
                                    <a:gd name="connsiteY497" fmla="*/ 5156 h 10000"/>
                                    <a:gd name="connsiteX498" fmla="*/ 7619 w 10000"/>
                                    <a:gd name="connsiteY498" fmla="*/ 3927 h 10000"/>
                                    <a:gd name="connsiteX499" fmla="*/ 7646 w 10000"/>
                                    <a:gd name="connsiteY499" fmla="*/ 2785 h 10000"/>
                                    <a:gd name="connsiteX500" fmla="*/ 7675 w 10000"/>
                                    <a:gd name="connsiteY500" fmla="*/ 1765 h 10000"/>
                                    <a:gd name="connsiteX501" fmla="*/ 7702 w 10000"/>
                                    <a:gd name="connsiteY501" fmla="*/ 1038 h 10000"/>
                                    <a:gd name="connsiteX502" fmla="*/ 7729 w 10000"/>
                                    <a:gd name="connsiteY502" fmla="*/ 519 h 10000"/>
                                    <a:gd name="connsiteX503" fmla="*/ 7743 w 10000"/>
                                    <a:gd name="connsiteY503" fmla="*/ 415 h 10000"/>
                                    <a:gd name="connsiteX504" fmla="*/ 7771 w 10000"/>
                                    <a:gd name="connsiteY504" fmla="*/ 623 h 10000"/>
                                    <a:gd name="connsiteX505" fmla="*/ 7799 w 10000"/>
                                    <a:gd name="connsiteY505" fmla="*/ 1246 h 10000"/>
                                    <a:gd name="connsiteX506" fmla="*/ 7826 w 10000"/>
                                    <a:gd name="connsiteY506" fmla="*/ 2076 h 10000"/>
                                    <a:gd name="connsiteX507" fmla="*/ 7852 w 10000"/>
                                    <a:gd name="connsiteY507" fmla="*/ 3201 h 10000"/>
                                    <a:gd name="connsiteX508" fmla="*/ 7875 w 10000"/>
                                    <a:gd name="connsiteY508" fmla="*/ 4343 h 10000"/>
                                    <a:gd name="connsiteX509" fmla="*/ 7886 w 10000"/>
                                    <a:gd name="connsiteY509" fmla="*/ 5467 h 10000"/>
                                    <a:gd name="connsiteX510" fmla="*/ 7912 w 10000"/>
                                    <a:gd name="connsiteY510" fmla="*/ 6505 h 10000"/>
                                    <a:gd name="connsiteX511" fmla="*/ 7940 w 10000"/>
                                    <a:gd name="connsiteY511" fmla="*/ 7318 h 10000"/>
                                    <a:gd name="connsiteX512" fmla="*/ 7968 w 10000"/>
                                    <a:gd name="connsiteY512" fmla="*/ 7837 h 10000"/>
                                    <a:gd name="connsiteX513" fmla="*/ 7996 w 10000"/>
                                    <a:gd name="connsiteY513" fmla="*/ 7941 h 10000"/>
                                    <a:gd name="connsiteX514" fmla="*/ 8024 w 10000"/>
                                    <a:gd name="connsiteY514" fmla="*/ 7734 h 10000"/>
                                    <a:gd name="connsiteX515" fmla="*/ 8036 w 10000"/>
                                    <a:gd name="connsiteY515" fmla="*/ 7111 h 10000"/>
                                    <a:gd name="connsiteX516" fmla="*/ 8062 w 10000"/>
                                    <a:gd name="connsiteY516" fmla="*/ 6298 h 10000"/>
                                    <a:gd name="connsiteX517" fmla="*/ 8089 w 10000"/>
                                    <a:gd name="connsiteY517" fmla="*/ 5156 h 10000"/>
                                    <a:gd name="connsiteX518" fmla="*/ 8117 w 10000"/>
                                    <a:gd name="connsiteY518" fmla="*/ 4031 h 10000"/>
                                    <a:gd name="connsiteX519" fmla="*/ 8145 w 10000"/>
                                    <a:gd name="connsiteY519" fmla="*/ 2889 h 10000"/>
                                    <a:gd name="connsiteX520" fmla="*/ 8170 w 10000"/>
                                    <a:gd name="connsiteY520" fmla="*/ 1869 h 10000"/>
                                    <a:gd name="connsiteX521" fmla="*/ 8199 w 10000"/>
                                    <a:gd name="connsiteY521" fmla="*/ 1038 h 10000"/>
                                    <a:gd name="connsiteX522" fmla="*/ 8212 w 10000"/>
                                    <a:gd name="connsiteY522" fmla="*/ 623 h 10000"/>
                                    <a:gd name="connsiteX523" fmla="*/ 8241 w 10000"/>
                                    <a:gd name="connsiteY523" fmla="*/ 415 h 10000"/>
                                    <a:gd name="connsiteX524" fmla="*/ 8268 w 10000"/>
                                    <a:gd name="connsiteY524" fmla="*/ 727 h 10000"/>
                                    <a:gd name="connsiteX525" fmla="*/ 8293 w 10000"/>
                                    <a:gd name="connsiteY525" fmla="*/ 1246 h 10000"/>
                                    <a:gd name="connsiteX526" fmla="*/ 8320 w 10000"/>
                                    <a:gd name="connsiteY526" fmla="*/ 2076 h 10000"/>
                                    <a:gd name="connsiteX527" fmla="*/ 8335 w 10000"/>
                                    <a:gd name="connsiteY527" fmla="*/ 3201 h 10000"/>
                                    <a:gd name="connsiteX528" fmla="*/ 8361 w 10000"/>
                                    <a:gd name="connsiteY528" fmla="*/ 4343 h 10000"/>
                                    <a:gd name="connsiteX529" fmla="*/ 8388 w 10000"/>
                                    <a:gd name="connsiteY529" fmla="*/ 5571 h 10000"/>
                                    <a:gd name="connsiteX530" fmla="*/ 8416 w 10000"/>
                                    <a:gd name="connsiteY530" fmla="*/ 6609 h 10000"/>
                                    <a:gd name="connsiteX531" fmla="*/ 8442 w 10000"/>
                                    <a:gd name="connsiteY531" fmla="*/ 7318 h 10000"/>
                                    <a:gd name="connsiteX532" fmla="*/ 8464 w 10000"/>
                                    <a:gd name="connsiteY532" fmla="*/ 7837 h 10000"/>
                                    <a:gd name="connsiteX533" fmla="*/ 8477 w 10000"/>
                                    <a:gd name="connsiteY533" fmla="*/ 8045 h 10000"/>
                                    <a:gd name="connsiteX534" fmla="*/ 8503 w 10000"/>
                                    <a:gd name="connsiteY534" fmla="*/ 7837 h 10000"/>
                                    <a:gd name="connsiteX535" fmla="*/ 8528 w 10000"/>
                                    <a:gd name="connsiteY535" fmla="*/ 7422 h 10000"/>
                                    <a:gd name="connsiteX536" fmla="*/ 8558 w 10000"/>
                                    <a:gd name="connsiteY536" fmla="*/ 6609 h 10000"/>
                                    <a:gd name="connsiteX537" fmla="*/ 8571 w 10000"/>
                                    <a:gd name="connsiteY537" fmla="*/ 5571 h 10000"/>
                                    <a:gd name="connsiteX538" fmla="*/ 8603 w 10000"/>
                                    <a:gd name="connsiteY538" fmla="*/ 4446 h 10000"/>
                                    <a:gd name="connsiteX539" fmla="*/ 8628 w 10000"/>
                                    <a:gd name="connsiteY539" fmla="*/ 3304 h 10000"/>
                                    <a:gd name="connsiteX540" fmla="*/ 8655 w 10000"/>
                                    <a:gd name="connsiteY540" fmla="*/ 2180 h 10000"/>
                                    <a:gd name="connsiteX541" fmla="*/ 8682 w 10000"/>
                                    <a:gd name="connsiteY541" fmla="*/ 1349 h 10000"/>
                                    <a:gd name="connsiteX542" fmla="*/ 8714 w 10000"/>
                                    <a:gd name="connsiteY542" fmla="*/ 727 h 10000"/>
                                    <a:gd name="connsiteX543" fmla="*/ 8726 w 10000"/>
                                    <a:gd name="connsiteY543" fmla="*/ 519 h 10000"/>
                                    <a:gd name="connsiteX544" fmla="*/ 8751 w 10000"/>
                                    <a:gd name="connsiteY544" fmla="*/ 623 h 10000"/>
                                    <a:gd name="connsiteX545" fmla="*/ 8776 w 10000"/>
                                    <a:gd name="connsiteY545" fmla="*/ 1142 h 10000"/>
                                    <a:gd name="connsiteX546" fmla="*/ 8803 w 10000"/>
                                    <a:gd name="connsiteY546" fmla="*/ 1972 h 10000"/>
                                    <a:gd name="connsiteX547" fmla="*/ 8829 w 10000"/>
                                    <a:gd name="connsiteY547" fmla="*/ 2889 h 10000"/>
                                    <a:gd name="connsiteX548" fmla="*/ 8857 w 10000"/>
                                    <a:gd name="connsiteY548" fmla="*/ 4135 h 10000"/>
                                    <a:gd name="connsiteX549" fmla="*/ 8869 w 10000"/>
                                    <a:gd name="connsiteY549" fmla="*/ 5260 h 10000"/>
                                    <a:gd name="connsiteX550" fmla="*/ 8894 w 10000"/>
                                    <a:gd name="connsiteY550" fmla="*/ 6401 h 10000"/>
                                    <a:gd name="connsiteX551" fmla="*/ 8921 w 10000"/>
                                    <a:gd name="connsiteY551" fmla="*/ 7215 h 10000"/>
                                    <a:gd name="connsiteX552" fmla="*/ 8948 w 10000"/>
                                    <a:gd name="connsiteY552" fmla="*/ 7734 h 10000"/>
                                    <a:gd name="connsiteX553" fmla="*/ 8974 w 10000"/>
                                    <a:gd name="connsiteY553" fmla="*/ 8045 h 10000"/>
                                    <a:gd name="connsiteX554" fmla="*/ 9005 w 10000"/>
                                    <a:gd name="connsiteY554" fmla="*/ 7941 h 10000"/>
                                    <a:gd name="connsiteX555" fmla="*/ 9033 w 10000"/>
                                    <a:gd name="connsiteY555" fmla="*/ 7422 h 10000"/>
                                    <a:gd name="connsiteX556" fmla="*/ 9044 w 10000"/>
                                    <a:gd name="connsiteY556" fmla="*/ 6609 h 10000"/>
                                    <a:gd name="connsiteX557" fmla="*/ 9070 w 10000"/>
                                    <a:gd name="connsiteY557" fmla="*/ 5571 h 10000"/>
                                    <a:gd name="connsiteX558" fmla="*/ 9097 w 10000"/>
                                    <a:gd name="connsiteY558" fmla="*/ 4446 h 10000"/>
                                    <a:gd name="connsiteX559" fmla="*/ 9126 w 10000"/>
                                    <a:gd name="connsiteY559" fmla="*/ 3304 h 10000"/>
                                    <a:gd name="connsiteX560" fmla="*/ 9155 w 10000"/>
                                    <a:gd name="connsiteY560" fmla="*/ 2266 h 10000"/>
                                    <a:gd name="connsiteX561" fmla="*/ 9183 w 10000"/>
                                    <a:gd name="connsiteY561" fmla="*/ 1349 h 10000"/>
                                    <a:gd name="connsiteX562" fmla="*/ 9199 w 10000"/>
                                    <a:gd name="connsiteY562" fmla="*/ 830 h 10000"/>
                                    <a:gd name="connsiteX563" fmla="*/ 9223 w 10000"/>
                                    <a:gd name="connsiteY563" fmla="*/ 519 h 10000"/>
                                    <a:gd name="connsiteX564" fmla="*/ 9249 w 10000"/>
                                    <a:gd name="connsiteY564" fmla="*/ 727 h 10000"/>
                                    <a:gd name="connsiteX565" fmla="*/ 9276 w 10000"/>
                                    <a:gd name="connsiteY565" fmla="*/ 1142 h 10000"/>
                                    <a:gd name="connsiteX566" fmla="*/ 9301 w 10000"/>
                                    <a:gd name="connsiteY566" fmla="*/ 1972 h 10000"/>
                                    <a:gd name="connsiteX567" fmla="*/ 9325 w 10000"/>
                                    <a:gd name="connsiteY567" fmla="*/ 2993 h 10000"/>
                                    <a:gd name="connsiteX568" fmla="*/ 9337 w 10000"/>
                                    <a:gd name="connsiteY568" fmla="*/ 4135 h 10000"/>
                                    <a:gd name="connsiteX569" fmla="*/ 9363 w 10000"/>
                                    <a:gd name="connsiteY569" fmla="*/ 5363 h 10000"/>
                                    <a:gd name="connsiteX570" fmla="*/ 9389 w 10000"/>
                                    <a:gd name="connsiteY570" fmla="*/ 6401 h 10000"/>
                                    <a:gd name="connsiteX571" fmla="*/ 9416 w 10000"/>
                                    <a:gd name="connsiteY571" fmla="*/ 7111 h 10000"/>
                                    <a:gd name="connsiteX572" fmla="*/ 9430 w 10000"/>
                                    <a:gd name="connsiteY572" fmla="*/ 7734 h 10000"/>
                                    <a:gd name="connsiteX573" fmla="*/ 9459 w 10000"/>
                                    <a:gd name="connsiteY573" fmla="*/ 8045 h 10000"/>
                                    <a:gd name="connsiteX574" fmla="*/ 9489 w 10000"/>
                                    <a:gd name="connsiteY574" fmla="*/ 8045 h 10000"/>
                                    <a:gd name="connsiteX575" fmla="*/ 9514 w 10000"/>
                                    <a:gd name="connsiteY575" fmla="*/ 7630 h 10000"/>
                                    <a:gd name="connsiteX576" fmla="*/ 9543 w 10000"/>
                                    <a:gd name="connsiteY576" fmla="*/ 6903 h 10000"/>
                                    <a:gd name="connsiteX577" fmla="*/ 9556 w 10000"/>
                                    <a:gd name="connsiteY577" fmla="*/ 5986 h 10000"/>
                                    <a:gd name="connsiteX578" fmla="*/ 9583 w 10000"/>
                                    <a:gd name="connsiteY578" fmla="*/ 4844 h 10000"/>
                                    <a:gd name="connsiteX579" fmla="*/ 9613 w 10000"/>
                                    <a:gd name="connsiteY579" fmla="*/ 3720 h 10000"/>
                                    <a:gd name="connsiteX580" fmla="*/ 9639 w 10000"/>
                                    <a:gd name="connsiteY580" fmla="*/ 2578 h 10000"/>
                                    <a:gd name="connsiteX581" fmla="*/ 9663 w 10000"/>
                                    <a:gd name="connsiteY581" fmla="*/ 1661 h 10000"/>
                                    <a:gd name="connsiteX582" fmla="*/ 9689 w 10000"/>
                                    <a:gd name="connsiteY582" fmla="*/ 1038 h 10000"/>
                                    <a:gd name="connsiteX583" fmla="*/ 9703 w 10000"/>
                                    <a:gd name="connsiteY583" fmla="*/ 623 h 10000"/>
                                    <a:gd name="connsiteX584" fmla="*/ 9729 w 10000"/>
                                    <a:gd name="connsiteY584" fmla="*/ 623 h 10000"/>
                                    <a:gd name="connsiteX585" fmla="*/ 9753 w 10000"/>
                                    <a:gd name="connsiteY585" fmla="*/ 934 h 10000"/>
                                    <a:gd name="connsiteX586" fmla="*/ 9766 w 10000"/>
                                    <a:gd name="connsiteY586" fmla="*/ 1453 h 10000"/>
                                    <a:gd name="connsiteX587" fmla="*/ 9796 w 10000"/>
                                    <a:gd name="connsiteY587" fmla="*/ 2370 h 10000"/>
                                    <a:gd name="connsiteX588" fmla="*/ 9824 w 10000"/>
                                    <a:gd name="connsiteY588" fmla="*/ 3408 h 10000"/>
                                    <a:gd name="connsiteX589" fmla="*/ 9850 w 10000"/>
                                    <a:gd name="connsiteY589" fmla="*/ 4637 h 10000"/>
                                    <a:gd name="connsiteX590" fmla="*/ 9879 w 10000"/>
                                    <a:gd name="connsiteY590" fmla="*/ 5779 h 10000"/>
                                    <a:gd name="connsiteX591" fmla="*/ 9905 w 10000"/>
                                    <a:gd name="connsiteY591" fmla="*/ 6713 h 10000"/>
                                    <a:gd name="connsiteX592" fmla="*/ 9919 w 10000"/>
                                    <a:gd name="connsiteY592" fmla="*/ 7526 h 10000"/>
                                    <a:gd name="connsiteX593" fmla="*/ 10000 w 10000"/>
                                    <a:gd name="connsiteY593" fmla="*/ 7941 h 10000"/>
                                    <a:gd name="connsiteX0" fmla="*/ 0 w 9919"/>
                                    <a:gd name="connsiteY0" fmla="*/ 4948 h 10000"/>
                                    <a:gd name="connsiteX1" fmla="*/ 12 w 9919"/>
                                    <a:gd name="connsiteY1" fmla="*/ 4948 h 10000"/>
                                    <a:gd name="connsiteX2" fmla="*/ 12 w 9919"/>
                                    <a:gd name="connsiteY2" fmla="*/ 5052 h 10000"/>
                                    <a:gd name="connsiteX3" fmla="*/ 12 w 9919"/>
                                    <a:gd name="connsiteY3" fmla="*/ 5156 h 10000"/>
                                    <a:gd name="connsiteX4" fmla="*/ 12 w 9919"/>
                                    <a:gd name="connsiteY4" fmla="*/ 5260 h 10000"/>
                                    <a:gd name="connsiteX5" fmla="*/ 12 w 9919"/>
                                    <a:gd name="connsiteY5" fmla="*/ 5363 h 10000"/>
                                    <a:gd name="connsiteX6" fmla="*/ 12 w 9919"/>
                                    <a:gd name="connsiteY6" fmla="*/ 5467 h 10000"/>
                                    <a:gd name="connsiteX7" fmla="*/ 12 w 9919"/>
                                    <a:gd name="connsiteY7" fmla="*/ 5571 h 10000"/>
                                    <a:gd name="connsiteX8" fmla="*/ 12 w 9919"/>
                                    <a:gd name="connsiteY8" fmla="*/ 5675 h 10000"/>
                                    <a:gd name="connsiteX9" fmla="*/ 12 w 9919"/>
                                    <a:gd name="connsiteY9" fmla="*/ 5779 h 10000"/>
                                    <a:gd name="connsiteX10" fmla="*/ 12 w 9919"/>
                                    <a:gd name="connsiteY10" fmla="*/ 5882 h 10000"/>
                                    <a:gd name="connsiteX11" fmla="*/ 12 w 9919"/>
                                    <a:gd name="connsiteY11" fmla="*/ 5986 h 10000"/>
                                    <a:gd name="connsiteX12" fmla="*/ 12 w 9919"/>
                                    <a:gd name="connsiteY12" fmla="*/ 6090 h 10000"/>
                                    <a:gd name="connsiteX13" fmla="*/ 24 w 9919"/>
                                    <a:gd name="connsiteY13" fmla="*/ 6194 h 10000"/>
                                    <a:gd name="connsiteX14" fmla="*/ 24 w 9919"/>
                                    <a:gd name="connsiteY14" fmla="*/ 6298 h 10000"/>
                                    <a:gd name="connsiteX15" fmla="*/ 24 w 9919"/>
                                    <a:gd name="connsiteY15" fmla="*/ 6401 h 10000"/>
                                    <a:gd name="connsiteX16" fmla="*/ 24 w 9919"/>
                                    <a:gd name="connsiteY16" fmla="*/ 6505 h 10000"/>
                                    <a:gd name="connsiteX17" fmla="*/ 24 w 9919"/>
                                    <a:gd name="connsiteY17" fmla="*/ 6609 h 10000"/>
                                    <a:gd name="connsiteX18" fmla="*/ 36 w 9919"/>
                                    <a:gd name="connsiteY18" fmla="*/ 6609 h 10000"/>
                                    <a:gd name="connsiteX19" fmla="*/ 36 w 9919"/>
                                    <a:gd name="connsiteY19" fmla="*/ 6713 h 10000"/>
                                    <a:gd name="connsiteX20" fmla="*/ 36 w 9919"/>
                                    <a:gd name="connsiteY20" fmla="*/ 6799 h 10000"/>
                                    <a:gd name="connsiteX21" fmla="*/ 36 w 9919"/>
                                    <a:gd name="connsiteY21" fmla="*/ 6903 h 10000"/>
                                    <a:gd name="connsiteX22" fmla="*/ 36 w 9919"/>
                                    <a:gd name="connsiteY22" fmla="*/ 7007 h 10000"/>
                                    <a:gd name="connsiteX23" fmla="*/ 36 w 9919"/>
                                    <a:gd name="connsiteY23" fmla="*/ 7111 h 10000"/>
                                    <a:gd name="connsiteX24" fmla="*/ 36 w 9919"/>
                                    <a:gd name="connsiteY24" fmla="*/ 7215 h 10000"/>
                                    <a:gd name="connsiteX25" fmla="*/ 36 w 9919"/>
                                    <a:gd name="connsiteY25" fmla="*/ 7318 h 10000"/>
                                    <a:gd name="connsiteX26" fmla="*/ 48 w 9919"/>
                                    <a:gd name="connsiteY26" fmla="*/ 7318 h 10000"/>
                                    <a:gd name="connsiteX27" fmla="*/ 48 w 9919"/>
                                    <a:gd name="connsiteY27" fmla="*/ 7422 h 10000"/>
                                    <a:gd name="connsiteX28" fmla="*/ 48 w 9919"/>
                                    <a:gd name="connsiteY28" fmla="*/ 7526 h 10000"/>
                                    <a:gd name="connsiteX29" fmla="*/ 48 w 9919"/>
                                    <a:gd name="connsiteY29" fmla="*/ 7630 h 10000"/>
                                    <a:gd name="connsiteX30" fmla="*/ 48 w 9919"/>
                                    <a:gd name="connsiteY30" fmla="*/ 7734 h 10000"/>
                                    <a:gd name="connsiteX31" fmla="*/ 48 w 9919"/>
                                    <a:gd name="connsiteY31" fmla="*/ 7837 h 10000"/>
                                    <a:gd name="connsiteX32" fmla="*/ 48 w 9919"/>
                                    <a:gd name="connsiteY32" fmla="*/ 7941 h 10000"/>
                                    <a:gd name="connsiteX33" fmla="*/ 48 w 9919"/>
                                    <a:gd name="connsiteY33" fmla="*/ 8045 h 10000"/>
                                    <a:gd name="connsiteX34" fmla="*/ 48 w 9919"/>
                                    <a:gd name="connsiteY34" fmla="*/ 8149 h 10000"/>
                                    <a:gd name="connsiteX35" fmla="*/ 48 w 9919"/>
                                    <a:gd name="connsiteY35" fmla="*/ 8253 h 10000"/>
                                    <a:gd name="connsiteX36" fmla="*/ 48 w 9919"/>
                                    <a:gd name="connsiteY36" fmla="*/ 8356 h 10000"/>
                                    <a:gd name="connsiteX37" fmla="*/ 48 w 9919"/>
                                    <a:gd name="connsiteY37" fmla="*/ 8460 h 10000"/>
                                    <a:gd name="connsiteX38" fmla="*/ 60 w 9919"/>
                                    <a:gd name="connsiteY38" fmla="*/ 8460 h 10000"/>
                                    <a:gd name="connsiteX39" fmla="*/ 60 w 9919"/>
                                    <a:gd name="connsiteY39" fmla="*/ 8564 h 10000"/>
                                    <a:gd name="connsiteX40" fmla="*/ 60 w 9919"/>
                                    <a:gd name="connsiteY40" fmla="*/ 8668 h 10000"/>
                                    <a:gd name="connsiteX41" fmla="*/ 60 w 9919"/>
                                    <a:gd name="connsiteY41" fmla="*/ 8772 h 10000"/>
                                    <a:gd name="connsiteX42" fmla="*/ 60 w 9919"/>
                                    <a:gd name="connsiteY42" fmla="*/ 8875 h 10000"/>
                                    <a:gd name="connsiteX43" fmla="*/ 60 w 9919"/>
                                    <a:gd name="connsiteY43" fmla="*/ 8979 h 10000"/>
                                    <a:gd name="connsiteX44" fmla="*/ 72 w 9919"/>
                                    <a:gd name="connsiteY44" fmla="*/ 8979 h 10000"/>
                                    <a:gd name="connsiteX45" fmla="*/ 72 w 9919"/>
                                    <a:gd name="connsiteY45" fmla="*/ 8875 h 10000"/>
                                    <a:gd name="connsiteX46" fmla="*/ 72 w 9919"/>
                                    <a:gd name="connsiteY46" fmla="*/ 8772 h 10000"/>
                                    <a:gd name="connsiteX47" fmla="*/ 72 w 9919"/>
                                    <a:gd name="connsiteY47" fmla="*/ 8668 h 10000"/>
                                    <a:gd name="connsiteX48" fmla="*/ 72 w 9919"/>
                                    <a:gd name="connsiteY48" fmla="*/ 8564 h 10000"/>
                                    <a:gd name="connsiteX49" fmla="*/ 72 w 9919"/>
                                    <a:gd name="connsiteY49" fmla="*/ 8460 h 10000"/>
                                    <a:gd name="connsiteX50" fmla="*/ 84 w 9919"/>
                                    <a:gd name="connsiteY50" fmla="*/ 8460 h 10000"/>
                                    <a:gd name="connsiteX51" fmla="*/ 96 w 9919"/>
                                    <a:gd name="connsiteY51" fmla="*/ 8460 h 10000"/>
                                    <a:gd name="connsiteX52" fmla="*/ 96 w 9919"/>
                                    <a:gd name="connsiteY52" fmla="*/ 8564 h 10000"/>
                                    <a:gd name="connsiteX53" fmla="*/ 96 w 9919"/>
                                    <a:gd name="connsiteY53" fmla="*/ 8668 h 10000"/>
                                    <a:gd name="connsiteX54" fmla="*/ 108 w 9919"/>
                                    <a:gd name="connsiteY54" fmla="*/ 8668 h 10000"/>
                                    <a:gd name="connsiteX55" fmla="*/ 108 w 9919"/>
                                    <a:gd name="connsiteY55" fmla="*/ 8564 h 10000"/>
                                    <a:gd name="connsiteX56" fmla="*/ 118 w 9919"/>
                                    <a:gd name="connsiteY56" fmla="*/ 8564 h 10000"/>
                                    <a:gd name="connsiteX57" fmla="*/ 118 w 9919"/>
                                    <a:gd name="connsiteY57" fmla="*/ 8460 h 10000"/>
                                    <a:gd name="connsiteX58" fmla="*/ 118 w 9919"/>
                                    <a:gd name="connsiteY58" fmla="*/ 8356 h 10000"/>
                                    <a:gd name="connsiteX59" fmla="*/ 130 w 9919"/>
                                    <a:gd name="connsiteY59" fmla="*/ 8356 h 10000"/>
                                    <a:gd name="connsiteX60" fmla="*/ 130 w 9919"/>
                                    <a:gd name="connsiteY60" fmla="*/ 8460 h 10000"/>
                                    <a:gd name="connsiteX61" fmla="*/ 130 w 9919"/>
                                    <a:gd name="connsiteY61" fmla="*/ 8564 h 10000"/>
                                    <a:gd name="connsiteX62" fmla="*/ 130 w 9919"/>
                                    <a:gd name="connsiteY62" fmla="*/ 8668 h 10000"/>
                                    <a:gd name="connsiteX63" fmla="*/ 130 w 9919"/>
                                    <a:gd name="connsiteY63" fmla="*/ 8772 h 10000"/>
                                    <a:gd name="connsiteX64" fmla="*/ 130 w 9919"/>
                                    <a:gd name="connsiteY64" fmla="*/ 8875 h 10000"/>
                                    <a:gd name="connsiteX65" fmla="*/ 130 w 9919"/>
                                    <a:gd name="connsiteY65" fmla="*/ 8979 h 10000"/>
                                    <a:gd name="connsiteX66" fmla="*/ 142 w 9919"/>
                                    <a:gd name="connsiteY66" fmla="*/ 8979 h 10000"/>
                                    <a:gd name="connsiteX67" fmla="*/ 142 w 9919"/>
                                    <a:gd name="connsiteY67" fmla="*/ 9066 h 10000"/>
                                    <a:gd name="connsiteX68" fmla="*/ 142 w 9919"/>
                                    <a:gd name="connsiteY68" fmla="*/ 9170 h 10000"/>
                                    <a:gd name="connsiteX69" fmla="*/ 142 w 9919"/>
                                    <a:gd name="connsiteY69" fmla="*/ 9273 h 10000"/>
                                    <a:gd name="connsiteX70" fmla="*/ 142 w 9919"/>
                                    <a:gd name="connsiteY70" fmla="*/ 9377 h 10000"/>
                                    <a:gd name="connsiteX71" fmla="*/ 142 w 9919"/>
                                    <a:gd name="connsiteY71" fmla="*/ 9481 h 10000"/>
                                    <a:gd name="connsiteX72" fmla="*/ 154 w 9919"/>
                                    <a:gd name="connsiteY72" fmla="*/ 9481 h 10000"/>
                                    <a:gd name="connsiteX73" fmla="*/ 154 w 9919"/>
                                    <a:gd name="connsiteY73" fmla="*/ 9585 h 10000"/>
                                    <a:gd name="connsiteX74" fmla="*/ 154 w 9919"/>
                                    <a:gd name="connsiteY74" fmla="*/ 9689 h 10000"/>
                                    <a:gd name="connsiteX75" fmla="*/ 166 w 9919"/>
                                    <a:gd name="connsiteY75" fmla="*/ 9689 h 10000"/>
                                    <a:gd name="connsiteX76" fmla="*/ 178 w 9919"/>
                                    <a:gd name="connsiteY76" fmla="*/ 9689 h 10000"/>
                                    <a:gd name="connsiteX77" fmla="*/ 178 w 9919"/>
                                    <a:gd name="connsiteY77" fmla="*/ 9792 h 10000"/>
                                    <a:gd name="connsiteX78" fmla="*/ 178 w 9919"/>
                                    <a:gd name="connsiteY78" fmla="*/ 9896 h 10000"/>
                                    <a:gd name="connsiteX79" fmla="*/ 203 w 9919"/>
                                    <a:gd name="connsiteY79" fmla="*/ 10000 h 10000"/>
                                    <a:gd name="connsiteX80" fmla="*/ 203 w 9919"/>
                                    <a:gd name="connsiteY80" fmla="*/ 9896 h 10000"/>
                                    <a:gd name="connsiteX81" fmla="*/ 234 w 9919"/>
                                    <a:gd name="connsiteY81" fmla="*/ 9896 h 10000"/>
                                    <a:gd name="connsiteX82" fmla="*/ 234 w 9919"/>
                                    <a:gd name="connsiteY82" fmla="*/ 9792 h 10000"/>
                                    <a:gd name="connsiteX83" fmla="*/ 234 w 9919"/>
                                    <a:gd name="connsiteY83" fmla="*/ 9585 h 10000"/>
                                    <a:gd name="connsiteX84" fmla="*/ 234 w 9919"/>
                                    <a:gd name="connsiteY84" fmla="*/ 9481 h 10000"/>
                                    <a:gd name="connsiteX85" fmla="*/ 234 w 9919"/>
                                    <a:gd name="connsiteY85" fmla="*/ 9273 h 10000"/>
                                    <a:gd name="connsiteX86" fmla="*/ 256 w 9919"/>
                                    <a:gd name="connsiteY86" fmla="*/ 8979 h 10000"/>
                                    <a:gd name="connsiteX87" fmla="*/ 256 w 9919"/>
                                    <a:gd name="connsiteY87" fmla="*/ 8772 h 10000"/>
                                    <a:gd name="connsiteX88" fmla="*/ 256 w 9919"/>
                                    <a:gd name="connsiteY88" fmla="*/ 8564 h 10000"/>
                                    <a:gd name="connsiteX89" fmla="*/ 256 w 9919"/>
                                    <a:gd name="connsiteY89" fmla="*/ 8356 h 10000"/>
                                    <a:gd name="connsiteX90" fmla="*/ 256 w 9919"/>
                                    <a:gd name="connsiteY90" fmla="*/ 8253 h 10000"/>
                                    <a:gd name="connsiteX91" fmla="*/ 268 w 9919"/>
                                    <a:gd name="connsiteY91" fmla="*/ 8149 h 10000"/>
                                    <a:gd name="connsiteX92" fmla="*/ 281 w 9919"/>
                                    <a:gd name="connsiteY92" fmla="*/ 8045 h 10000"/>
                                    <a:gd name="connsiteX93" fmla="*/ 281 w 9919"/>
                                    <a:gd name="connsiteY93" fmla="*/ 7941 h 10000"/>
                                    <a:gd name="connsiteX94" fmla="*/ 281 w 9919"/>
                                    <a:gd name="connsiteY94" fmla="*/ 7837 h 10000"/>
                                    <a:gd name="connsiteX95" fmla="*/ 281 w 9919"/>
                                    <a:gd name="connsiteY95" fmla="*/ 7734 h 10000"/>
                                    <a:gd name="connsiteX96" fmla="*/ 293 w 9919"/>
                                    <a:gd name="connsiteY96" fmla="*/ 7630 h 10000"/>
                                    <a:gd name="connsiteX97" fmla="*/ 293 w 9919"/>
                                    <a:gd name="connsiteY97" fmla="*/ 7422 h 10000"/>
                                    <a:gd name="connsiteX98" fmla="*/ 293 w 9919"/>
                                    <a:gd name="connsiteY98" fmla="*/ 7318 h 10000"/>
                                    <a:gd name="connsiteX99" fmla="*/ 305 w 9919"/>
                                    <a:gd name="connsiteY99" fmla="*/ 7318 h 10000"/>
                                    <a:gd name="connsiteX100" fmla="*/ 305 w 9919"/>
                                    <a:gd name="connsiteY100" fmla="*/ 7422 h 10000"/>
                                    <a:gd name="connsiteX101" fmla="*/ 317 w 9919"/>
                                    <a:gd name="connsiteY101" fmla="*/ 7526 h 10000"/>
                                    <a:gd name="connsiteX102" fmla="*/ 317 w 9919"/>
                                    <a:gd name="connsiteY102" fmla="*/ 7630 h 10000"/>
                                    <a:gd name="connsiteX103" fmla="*/ 317 w 9919"/>
                                    <a:gd name="connsiteY103" fmla="*/ 7734 h 10000"/>
                                    <a:gd name="connsiteX104" fmla="*/ 317 w 9919"/>
                                    <a:gd name="connsiteY104" fmla="*/ 7837 h 10000"/>
                                    <a:gd name="connsiteX105" fmla="*/ 329 w 9919"/>
                                    <a:gd name="connsiteY105" fmla="*/ 7941 h 10000"/>
                                    <a:gd name="connsiteX106" fmla="*/ 329 w 9919"/>
                                    <a:gd name="connsiteY106" fmla="*/ 7837 h 10000"/>
                                    <a:gd name="connsiteX107" fmla="*/ 329 w 9919"/>
                                    <a:gd name="connsiteY107" fmla="*/ 7630 h 10000"/>
                                    <a:gd name="connsiteX108" fmla="*/ 341 w 9919"/>
                                    <a:gd name="connsiteY108" fmla="*/ 7422 h 10000"/>
                                    <a:gd name="connsiteX109" fmla="*/ 341 w 9919"/>
                                    <a:gd name="connsiteY109" fmla="*/ 7215 h 10000"/>
                                    <a:gd name="connsiteX110" fmla="*/ 341 w 9919"/>
                                    <a:gd name="connsiteY110" fmla="*/ 7111 h 10000"/>
                                    <a:gd name="connsiteX111" fmla="*/ 341 w 9919"/>
                                    <a:gd name="connsiteY111" fmla="*/ 6903 h 10000"/>
                                    <a:gd name="connsiteX112" fmla="*/ 353 w 9919"/>
                                    <a:gd name="connsiteY112" fmla="*/ 6799 h 10000"/>
                                    <a:gd name="connsiteX113" fmla="*/ 353 w 9919"/>
                                    <a:gd name="connsiteY113" fmla="*/ 6609 h 10000"/>
                                    <a:gd name="connsiteX114" fmla="*/ 366 w 9919"/>
                                    <a:gd name="connsiteY114" fmla="*/ 6401 h 10000"/>
                                    <a:gd name="connsiteX115" fmla="*/ 366 w 9919"/>
                                    <a:gd name="connsiteY115" fmla="*/ 6194 h 10000"/>
                                    <a:gd name="connsiteX116" fmla="*/ 378 w 9919"/>
                                    <a:gd name="connsiteY116" fmla="*/ 5882 h 10000"/>
                                    <a:gd name="connsiteX117" fmla="*/ 378 w 9919"/>
                                    <a:gd name="connsiteY117" fmla="*/ 5571 h 10000"/>
                                    <a:gd name="connsiteX118" fmla="*/ 390 w 9919"/>
                                    <a:gd name="connsiteY118" fmla="*/ 5260 h 10000"/>
                                    <a:gd name="connsiteX119" fmla="*/ 390 w 9919"/>
                                    <a:gd name="connsiteY119" fmla="*/ 5052 h 10000"/>
                                    <a:gd name="connsiteX120" fmla="*/ 404 w 9919"/>
                                    <a:gd name="connsiteY120" fmla="*/ 5052 h 10000"/>
                                    <a:gd name="connsiteX121" fmla="*/ 404 w 9919"/>
                                    <a:gd name="connsiteY121" fmla="*/ 5156 h 10000"/>
                                    <a:gd name="connsiteX122" fmla="*/ 418 w 9919"/>
                                    <a:gd name="connsiteY122" fmla="*/ 5260 h 10000"/>
                                    <a:gd name="connsiteX123" fmla="*/ 418 w 9919"/>
                                    <a:gd name="connsiteY123" fmla="*/ 5363 h 10000"/>
                                    <a:gd name="connsiteX124" fmla="*/ 418 w 9919"/>
                                    <a:gd name="connsiteY124" fmla="*/ 5467 h 10000"/>
                                    <a:gd name="connsiteX125" fmla="*/ 429 w 9919"/>
                                    <a:gd name="connsiteY125" fmla="*/ 5571 h 10000"/>
                                    <a:gd name="connsiteX126" fmla="*/ 429 w 9919"/>
                                    <a:gd name="connsiteY126" fmla="*/ 5675 h 10000"/>
                                    <a:gd name="connsiteX127" fmla="*/ 442 w 9919"/>
                                    <a:gd name="connsiteY127" fmla="*/ 5779 h 10000"/>
                                    <a:gd name="connsiteX128" fmla="*/ 455 w 9919"/>
                                    <a:gd name="connsiteY128" fmla="*/ 5779 h 10000"/>
                                    <a:gd name="connsiteX129" fmla="*/ 455 w 9919"/>
                                    <a:gd name="connsiteY129" fmla="*/ 5882 h 10000"/>
                                    <a:gd name="connsiteX130" fmla="*/ 468 w 9919"/>
                                    <a:gd name="connsiteY130" fmla="*/ 5986 h 10000"/>
                                    <a:gd name="connsiteX131" fmla="*/ 468 w 9919"/>
                                    <a:gd name="connsiteY131" fmla="*/ 6090 h 10000"/>
                                    <a:gd name="connsiteX132" fmla="*/ 468 w 9919"/>
                                    <a:gd name="connsiteY132" fmla="*/ 6194 h 10000"/>
                                    <a:gd name="connsiteX133" fmla="*/ 481 w 9919"/>
                                    <a:gd name="connsiteY133" fmla="*/ 6194 h 10000"/>
                                    <a:gd name="connsiteX134" fmla="*/ 481 w 9919"/>
                                    <a:gd name="connsiteY134" fmla="*/ 6298 h 10000"/>
                                    <a:gd name="connsiteX135" fmla="*/ 481 w 9919"/>
                                    <a:gd name="connsiteY135" fmla="*/ 6194 h 10000"/>
                                    <a:gd name="connsiteX136" fmla="*/ 493 w 9919"/>
                                    <a:gd name="connsiteY136" fmla="*/ 6194 h 10000"/>
                                    <a:gd name="connsiteX137" fmla="*/ 493 w 9919"/>
                                    <a:gd name="connsiteY137" fmla="*/ 6090 h 10000"/>
                                    <a:gd name="connsiteX138" fmla="*/ 505 w 9919"/>
                                    <a:gd name="connsiteY138" fmla="*/ 6090 h 10000"/>
                                    <a:gd name="connsiteX139" fmla="*/ 505 w 9919"/>
                                    <a:gd name="connsiteY139" fmla="*/ 6194 h 10000"/>
                                    <a:gd name="connsiteX140" fmla="*/ 505 w 9919"/>
                                    <a:gd name="connsiteY140" fmla="*/ 6298 h 10000"/>
                                    <a:gd name="connsiteX141" fmla="*/ 517 w 9919"/>
                                    <a:gd name="connsiteY141" fmla="*/ 6505 h 10000"/>
                                    <a:gd name="connsiteX142" fmla="*/ 517 w 9919"/>
                                    <a:gd name="connsiteY142" fmla="*/ 6609 h 10000"/>
                                    <a:gd name="connsiteX143" fmla="*/ 529 w 9919"/>
                                    <a:gd name="connsiteY143" fmla="*/ 6799 h 10000"/>
                                    <a:gd name="connsiteX144" fmla="*/ 529 w 9919"/>
                                    <a:gd name="connsiteY144" fmla="*/ 7007 h 10000"/>
                                    <a:gd name="connsiteX145" fmla="*/ 542 w 9919"/>
                                    <a:gd name="connsiteY145" fmla="*/ 7111 h 10000"/>
                                    <a:gd name="connsiteX146" fmla="*/ 542 w 9919"/>
                                    <a:gd name="connsiteY146" fmla="*/ 7215 h 10000"/>
                                    <a:gd name="connsiteX147" fmla="*/ 555 w 9919"/>
                                    <a:gd name="connsiteY147" fmla="*/ 7422 h 10000"/>
                                    <a:gd name="connsiteX148" fmla="*/ 555 w 9919"/>
                                    <a:gd name="connsiteY148" fmla="*/ 7734 h 10000"/>
                                    <a:gd name="connsiteX149" fmla="*/ 570 w 9919"/>
                                    <a:gd name="connsiteY149" fmla="*/ 7941 h 10000"/>
                                    <a:gd name="connsiteX150" fmla="*/ 570 w 9919"/>
                                    <a:gd name="connsiteY150" fmla="*/ 8253 h 10000"/>
                                    <a:gd name="connsiteX151" fmla="*/ 570 w 9919"/>
                                    <a:gd name="connsiteY151" fmla="*/ 8460 h 10000"/>
                                    <a:gd name="connsiteX152" fmla="*/ 585 w 9919"/>
                                    <a:gd name="connsiteY152" fmla="*/ 8668 h 10000"/>
                                    <a:gd name="connsiteX153" fmla="*/ 585 w 9919"/>
                                    <a:gd name="connsiteY153" fmla="*/ 8979 h 10000"/>
                                    <a:gd name="connsiteX154" fmla="*/ 601 w 9919"/>
                                    <a:gd name="connsiteY154" fmla="*/ 8979 h 10000"/>
                                    <a:gd name="connsiteX155" fmla="*/ 601 w 9919"/>
                                    <a:gd name="connsiteY155" fmla="*/ 9066 h 10000"/>
                                    <a:gd name="connsiteX156" fmla="*/ 616 w 9919"/>
                                    <a:gd name="connsiteY156" fmla="*/ 9066 h 10000"/>
                                    <a:gd name="connsiteX157" fmla="*/ 629 w 9919"/>
                                    <a:gd name="connsiteY157" fmla="*/ 9170 h 10000"/>
                                    <a:gd name="connsiteX158" fmla="*/ 646 w 9919"/>
                                    <a:gd name="connsiteY158" fmla="*/ 9066 h 10000"/>
                                    <a:gd name="connsiteX159" fmla="*/ 664 w 9919"/>
                                    <a:gd name="connsiteY159" fmla="*/ 9066 h 10000"/>
                                    <a:gd name="connsiteX160" fmla="*/ 681 w 9919"/>
                                    <a:gd name="connsiteY160" fmla="*/ 9066 h 10000"/>
                                    <a:gd name="connsiteX161" fmla="*/ 694 w 9919"/>
                                    <a:gd name="connsiteY161" fmla="*/ 9170 h 10000"/>
                                    <a:gd name="connsiteX162" fmla="*/ 694 w 9919"/>
                                    <a:gd name="connsiteY162" fmla="*/ 9273 h 10000"/>
                                    <a:gd name="connsiteX163" fmla="*/ 694 w 9919"/>
                                    <a:gd name="connsiteY163" fmla="*/ 9377 h 10000"/>
                                    <a:gd name="connsiteX164" fmla="*/ 710 w 9919"/>
                                    <a:gd name="connsiteY164" fmla="*/ 9481 h 10000"/>
                                    <a:gd name="connsiteX165" fmla="*/ 710 w 9919"/>
                                    <a:gd name="connsiteY165" fmla="*/ 9585 h 10000"/>
                                    <a:gd name="connsiteX166" fmla="*/ 727 w 9919"/>
                                    <a:gd name="connsiteY166" fmla="*/ 9585 h 10000"/>
                                    <a:gd name="connsiteX167" fmla="*/ 727 w 9919"/>
                                    <a:gd name="connsiteY167" fmla="*/ 9481 h 10000"/>
                                    <a:gd name="connsiteX168" fmla="*/ 737 w 9919"/>
                                    <a:gd name="connsiteY168" fmla="*/ 9273 h 10000"/>
                                    <a:gd name="connsiteX169" fmla="*/ 749 w 9919"/>
                                    <a:gd name="connsiteY169" fmla="*/ 9066 h 10000"/>
                                    <a:gd name="connsiteX170" fmla="*/ 761 w 9919"/>
                                    <a:gd name="connsiteY170" fmla="*/ 8668 h 10000"/>
                                    <a:gd name="connsiteX171" fmla="*/ 761 w 9919"/>
                                    <a:gd name="connsiteY171" fmla="*/ 8460 h 10000"/>
                                    <a:gd name="connsiteX172" fmla="*/ 773 w 9919"/>
                                    <a:gd name="connsiteY172" fmla="*/ 8253 h 10000"/>
                                    <a:gd name="connsiteX173" fmla="*/ 773 w 9919"/>
                                    <a:gd name="connsiteY173" fmla="*/ 8045 h 10000"/>
                                    <a:gd name="connsiteX174" fmla="*/ 785 w 9919"/>
                                    <a:gd name="connsiteY174" fmla="*/ 7837 h 10000"/>
                                    <a:gd name="connsiteX175" fmla="*/ 785 w 9919"/>
                                    <a:gd name="connsiteY175" fmla="*/ 7734 h 10000"/>
                                    <a:gd name="connsiteX176" fmla="*/ 798 w 9919"/>
                                    <a:gd name="connsiteY176" fmla="*/ 7526 h 10000"/>
                                    <a:gd name="connsiteX177" fmla="*/ 810 w 9919"/>
                                    <a:gd name="connsiteY177" fmla="*/ 7318 h 10000"/>
                                    <a:gd name="connsiteX178" fmla="*/ 810 w 9919"/>
                                    <a:gd name="connsiteY178" fmla="*/ 7111 h 10000"/>
                                    <a:gd name="connsiteX179" fmla="*/ 822 w 9919"/>
                                    <a:gd name="connsiteY179" fmla="*/ 6903 h 10000"/>
                                    <a:gd name="connsiteX180" fmla="*/ 834 w 9919"/>
                                    <a:gd name="connsiteY180" fmla="*/ 6713 h 10000"/>
                                    <a:gd name="connsiteX181" fmla="*/ 846 w 9919"/>
                                    <a:gd name="connsiteY181" fmla="*/ 6609 h 10000"/>
                                    <a:gd name="connsiteX182" fmla="*/ 846 w 9919"/>
                                    <a:gd name="connsiteY182" fmla="*/ 6401 h 10000"/>
                                    <a:gd name="connsiteX183" fmla="*/ 858 w 9919"/>
                                    <a:gd name="connsiteY183" fmla="*/ 6194 h 10000"/>
                                    <a:gd name="connsiteX184" fmla="*/ 870 w 9919"/>
                                    <a:gd name="connsiteY184" fmla="*/ 6090 h 10000"/>
                                    <a:gd name="connsiteX185" fmla="*/ 882 w 9919"/>
                                    <a:gd name="connsiteY185" fmla="*/ 5882 h 10000"/>
                                    <a:gd name="connsiteX186" fmla="*/ 882 w 9919"/>
                                    <a:gd name="connsiteY186" fmla="*/ 5675 h 10000"/>
                                    <a:gd name="connsiteX187" fmla="*/ 894 w 9919"/>
                                    <a:gd name="connsiteY187" fmla="*/ 5571 h 10000"/>
                                    <a:gd name="connsiteX188" fmla="*/ 907 w 9919"/>
                                    <a:gd name="connsiteY188" fmla="*/ 5467 h 10000"/>
                                    <a:gd name="connsiteX189" fmla="*/ 919 w 9919"/>
                                    <a:gd name="connsiteY189" fmla="*/ 5363 h 10000"/>
                                    <a:gd name="connsiteX190" fmla="*/ 934 w 9919"/>
                                    <a:gd name="connsiteY190" fmla="*/ 5363 h 10000"/>
                                    <a:gd name="connsiteX191" fmla="*/ 934 w 9919"/>
                                    <a:gd name="connsiteY191" fmla="*/ 5467 h 10000"/>
                                    <a:gd name="connsiteX192" fmla="*/ 960 w 9919"/>
                                    <a:gd name="connsiteY192" fmla="*/ 5675 h 10000"/>
                                    <a:gd name="connsiteX193" fmla="*/ 960 w 9919"/>
                                    <a:gd name="connsiteY193" fmla="*/ 5882 h 10000"/>
                                    <a:gd name="connsiteX194" fmla="*/ 974 w 9919"/>
                                    <a:gd name="connsiteY194" fmla="*/ 6298 h 10000"/>
                                    <a:gd name="connsiteX195" fmla="*/ 1004 w 9919"/>
                                    <a:gd name="connsiteY195" fmla="*/ 6609 h 10000"/>
                                    <a:gd name="connsiteX196" fmla="*/ 1004 w 9919"/>
                                    <a:gd name="connsiteY196" fmla="*/ 6799 h 10000"/>
                                    <a:gd name="connsiteX197" fmla="*/ 1013 w 9919"/>
                                    <a:gd name="connsiteY197" fmla="*/ 7007 h 10000"/>
                                    <a:gd name="connsiteX198" fmla="*/ 1027 w 9919"/>
                                    <a:gd name="connsiteY198" fmla="*/ 7215 h 10000"/>
                                    <a:gd name="connsiteX199" fmla="*/ 1040 w 9919"/>
                                    <a:gd name="connsiteY199" fmla="*/ 7422 h 10000"/>
                                    <a:gd name="connsiteX200" fmla="*/ 1054 w 9919"/>
                                    <a:gd name="connsiteY200" fmla="*/ 7837 h 10000"/>
                                    <a:gd name="connsiteX201" fmla="*/ 1086 w 9919"/>
                                    <a:gd name="connsiteY201" fmla="*/ 8356 h 10000"/>
                                    <a:gd name="connsiteX202" fmla="*/ 1102 w 9919"/>
                                    <a:gd name="connsiteY202" fmla="*/ 8772 h 10000"/>
                                    <a:gd name="connsiteX203" fmla="*/ 1116 w 9919"/>
                                    <a:gd name="connsiteY203" fmla="*/ 9066 h 10000"/>
                                    <a:gd name="connsiteX204" fmla="*/ 1129 w 9919"/>
                                    <a:gd name="connsiteY204" fmla="*/ 9273 h 10000"/>
                                    <a:gd name="connsiteX205" fmla="*/ 1129 w 9919"/>
                                    <a:gd name="connsiteY205" fmla="*/ 9377 h 10000"/>
                                    <a:gd name="connsiteX206" fmla="*/ 1141 w 9919"/>
                                    <a:gd name="connsiteY206" fmla="*/ 9481 h 10000"/>
                                    <a:gd name="connsiteX207" fmla="*/ 1154 w 9919"/>
                                    <a:gd name="connsiteY207" fmla="*/ 9481 h 10000"/>
                                    <a:gd name="connsiteX208" fmla="*/ 1171 w 9919"/>
                                    <a:gd name="connsiteY208" fmla="*/ 9377 h 10000"/>
                                    <a:gd name="connsiteX209" fmla="*/ 1188 w 9919"/>
                                    <a:gd name="connsiteY209" fmla="*/ 9377 h 10000"/>
                                    <a:gd name="connsiteX210" fmla="*/ 1201 w 9919"/>
                                    <a:gd name="connsiteY210" fmla="*/ 9273 h 10000"/>
                                    <a:gd name="connsiteX211" fmla="*/ 1213 w 9919"/>
                                    <a:gd name="connsiteY211" fmla="*/ 9170 h 10000"/>
                                    <a:gd name="connsiteX212" fmla="*/ 1225 w 9919"/>
                                    <a:gd name="connsiteY212" fmla="*/ 9066 h 10000"/>
                                    <a:gd name="connsiteX213" fmla="*/ 1239 w 9919"/>
                                    <a:gd name="connsiteY213" fmla="*/ 8772 h 10000"/>
                                    <a:gd name="connsiteX214" fmla="*/ 1264 w 9919"/>
                                    <a:gd name="connsiteY214" fmla="*/ 8356 h 10000"/>
                                    <a:gd name="connsiteX215" fmla="*/ 1277 w 9919"/>
                                    <a:gd name="connsiteY215" fmla="*/ 7837 h 10000"/>
                                    <a:gd name="connsiteX216" fmla="*/ 1304 w 9919"/>
                                    <a:gd name="connsiteY216" fmla="*/ 7215 h 10000"/>
                                    <a:gd name="connsiteX217" fmla="*/ 1329 w 9919"/>
                                    <a:gd name="connsiteY217" fmla="*/ 6609 h 10000"/>
                                    <a:gd name="connsiteX218" fmla="*/ 1342 w 9919"/>
                                    <a:gd name="connsiteY218" fmla="*/ 6090 h 10000"/>
                                    <a:gd name="connsiteX219" fmla="*/ 1372 w 9919"/>
                                    <a:gd name="connsiteY219" fmla="*/ 5779 h 10000"/>
                                    <a:gd name="connsiteX220" fmla="*/ 1397 w 9919"/>
                                    <a:gd name="connsiteY220" fmla="*/ 5571 h 10000"/>
                                    <a:gd name="connsiteX221" fmla="*/ 1412 w 9919"/>
                                    <a:gd name="connsiteY221" fmla="*/ 5571 h 10000"/>
                                    <a:gd name="connsiteX222" fmla="*/ 1425 w 9919"/>
                                    <a:gd name="connsiteY222" fmla="*/ 5571 h 10000"/>
                                    <a:gd name="connsiteX223" fmla="*/ 1438 w 9919"/>
                                    <a:gd name="connsiteY223" fmla="*/ 5675 h 10000"/>
                                    <a:gd name="connsiteX224" fmla="*/ 1464 w 9919"/>
                                    <a:gd name="connsiteY224" fmla="*/ 5779 h 10000"/>
                                    <a:gd name="connsiteX225" fmla="*/ 1492 w 9919"/>
                                    <a:gd name="connsiteY225" fmla="*/ 6194 h 10000"/>
                                    <a:gd name="connsiteX226" fmla="*/ 1520 w 9919"/>
                                    <a:gd name="connsiteY226" fmla="*/ 6713 h 10000"/>
                                    <a:gd name="connsiteX227" fmla="*/ 1535 w 9919"/>
                                    <a:gd name="connsiteY227" fmla="*/ 7318 h 10000"/>
                                    <a:gd name="connsiteX228" fmla="*/ 1563 w 9919"/>
                                    <a:gd name="connsiteY228" fmla="*/ 7941 h 10000"/>
                                    <a:gd name="connsiteX229" fmla="*/ 1575 w 9919"/>
                                    <a:gd name="connsiteY229" fmla="*/ 8460 h 10000"/>
                                    <a:gd name="connsiteX230" fmla="*/ 1600 w 9919"/>
                                    <a:gd name="connsiteY230" fmla="*/ 8772 h 10000"/>
                                    <a:gd name="connsiteX231" fmla="*/ 1626 w 9919"/>
                                    <a:gd name="connsiteY231" fmla="*/ 9170 h 10000"/>
                                    <a:gd name="connsiteX232" fmla="*/ 1656 w 9919"/>
                                    <a:gd name="connsiteY232" fmla="*/ 9377 h 10000"/>
                                    <a:gd name="connsiteX233" fmla="*/ 1670 w 9919"/>
                                    <a:gd name="connsiteY233" fmla="*/ 9481 h 10000"/>
                                    <a:gd name="connsiteX234" fmla="*/ 1695 w 9919"/>
                                    <a:gd name="connsiteY234" fmla="*/ 9481 h 10000"/>
                                    <a:gd name="connsiteX235" fmla="*/ 1708 w 9919"/>
                                    <a:gd name="connsiteY235" fmla="*/ 9273 h 10000"/>
                                    <a:gd name="connsiteX236" fmla="*/ 1733 w 9919"/>
                                    <a:gd name="connsiteY236" fmla="*/ 8772 h 10000"/>
                                    <a:gd name="connsiteX237" fmla="*/ 1761 w 9919"/>
                                    <a:gd name="connsiteY237" fmla="*/ 8253 h 10000"/>
                                    <a:gd name="connsiteX238" fmla="*/ 1774 w 9919"/>
                                    <a:gd name="connsiteY238" fmla="*/ 7837 h 10000"/>
                                    <a:gd name="connsiteX239" fmla="*/ 1801 w 9919"/>
                                    <a:gd name="connsiteY239" fmla="*/ 7318 h 10000"/>
                                    <a:gd name="connsiteX240" fmla="*/ 1814 w 9919"/>
                                    <a:gd name="connsiteY240" fmla="*/ 6713 h 10000"/>
                                    <a:gd name="connsiteX241" fmla="*/ 1838 w 9919"/>
                                    <a:gd name="connsiteY241" fmla="*/ 6194 h 10000"/>
                                    <a:gd name="connsiteX242" fmla="*/ 1865 w 9919"/>
                                    <a:gd name="connsiteY242" fmla="*/ 5779 h 10000"/>
                                    <a:gd name="connsiteX243" fmla="*/ 1891 w 9919"/>
                                    <a:gd name="connsiteY243" fmla="*/ 5571 h 10000"/>
                                    <a:gd name="connsiteX244" fmla="*/ 1904 w 9919"/>
                                    <a:gd name="connsiteY244" fmla="*/ 5467 h 10000"/>
                                    <a:gd name="connsiteX245" fmla="*/ 1929 w 9919"/>
                                    <a:gd name="connsiteY245" fmla="*/ 5571 h 10000"/>
                                    <a:gd name="connsiteX246" fmla="*/ 1956 w 9919"/>
                                    <a:gd name="connsiteY246" fmla="*/ 5882 h 10000"/>
                                    <a:gd name="connsiteX247" fmla="*/ 1988 w 9919"/>
                                    <a:gd name="connsiteY247" fmla="*/ 6298 h 10000"/>
                                    <a:gd name="connsiteX248" fmla="*/ 2014 w 9919"/>
                                    <a:gd name="connsiteY248" fmla="*/ 6799 h 10000"/>
                                    <a:gd name="connsiteX249" fmla="*/ 2026 w 9919"/>
                                    <a:gd name="connsiteY249" fmla="*/ 7215 h 10000"/>
                                    <a:gd name="connsiteX250" fmla="*/ 2040 w 9919"/>
                                    <a:gd name="connsiteY250" fmla="*/ 7837 h 10000"/>
                                    <a:gd name="connsiteX251" fmla="*/ 2068 w 9919"/>
                                    <a:gd name="connsiteY251" fmla="*/ 8253 h 10000"/>
                                    <a:gd name="connsiteX252" fmla="*/ 2098 w 9919"/>
                                    <a:gd name="connsiteY252" fmla="*/ 8668 h 10000"/>
                                    <a:gd name="connsiteX253" fmla="*/ 2113 w 9919"/>
                                    <a:gd name="connsiteY253" fmla="*/ 9170 h 10000"/>
                                    <a:gd name="connsiteX254" fmla="*/ 2143 w 9919"/>
                                    <a:gd name="connsiteY254" fmla="*/ 9377 h 10000"/>
                                    <a:gd name="connsiteX255" fmla="*/ 2169 w 9919"/>
                                    <a:gd name="connsiteY255" fmla="*/ 9481 h 10000"/>
                                    <a:gd name="connsiteX256" fmla="*/ 2195 w 9919"/>
                                    <a:gd name="connsiteY256" fmla="*/ 9273 h 10000"/>
                                    <a:gd name="connsiteX257" fmla="*/ 2219 w 9919"/>
                                    <a:gd name="connsiteY257" fmla="*/ 8979 h 10000"/>
                                    <a:gd name="connsiteX258" fmla="*/ 2243 w 9919"/>
                                    <a:gd name="connsiteY258" fmla="*/ 8564 h 10000"/>
                                    <a:gd name="connsiteX259" fmla="*/ 2270 w 9919"/>
                                    <a:gd name="connsiteY259" fmla="*/ 7941 h 10000"/>
                                    <a:gd name="connsiteX260" fmla="*/ 2282 w 9919"/>
                                    <a:gd name="connsiteY260" fmla="*/ 7318 h 10000"/>
                                    <a:gd name="connsiteX261" fmla="*/ 2308 w 9919"/>
                                    <a:gd name="connsiteY261" fmla="*/ 6713 h 10000"/>
                                    <a:gd name="connsiteX262" fmla="*/ 2335 w 9919"/>
                                    <a:gd name="connsiteY262" fmla="*/ 6194 h 10000"/>
                                    <a:gd name="connsiteX263" fmla="*/ 2364 w 9919"/>
                                    <a:gd name="connsiteY263" fmla="*/ 5779 h 10000"/>
                                    <a:gd name="connsiteX264" fmla="*/ 2378 w 9919"/>
                                    <a:gd name="connsiteY264" fmla="*/ 5675 h 10000"/>
                                    <a:gd name="connsiteX265" fmla="*/ 2406 w 9919"/>
                                    <a:gd name="connsiteY265" fmla="*/ 5467 h 10000"/>
                                    <a:gd name="connsiteX266" fmla="*/ 2423 w 9919"/>
                                    <a:gd name="connsiteY266" fmla="*/ 5467 h 10000"/>
                                    <a:gd name="connsiteX267" fmla="*/ 2436 w 9919"/>
                                    <a:gd name="connsiteY267" fmla="*/ 5571 h 10000"/>
                                    <a:gd name="connsiteX268" fmla="*/ 2448 w 9919"/>
                                    <a:gd name="connsiteY268" fmla="*/ 5779 h 10000"/>
                                    <a:gd name="connsiteX269" fmla="*/ 2474 w 9919"/>
                                    <a:gd name="connsiteY269" fmla="*/ 6194 h 10000"/>
                                    <a:gd name="connsiteX270" fmla="*/ 2499 w 9919"/>
                                    <a:gd name="connsiteY270" fmla="*/ 6713 h 10000"/>
                                    <a:gd name="connsiteX271" fmla="*/ 2525 w 9919"/>
                                    <a:gd name="connsiteY271" fmla="*/ 7318 h 10000"/>
                                    <a:gd name="connsiteX272" fmla="*/ 2555 w 9919"/>
                                    <a:gd name="connsiteY272" fmla="*/ 7941 h 10000"/>
                                    <a:gd name="connsiteX273" fmla="*/ 2585 w 9919"/>
                                    <a:gd name="connsiteY273" fmla="*/ 8564 h 10000"/>
                                    <a:gd name="connsiteX274" fmla="*/ 2599 w 9919"/>
                                    <a:gd name="connsiteY274" fmla="*/ 8979 h 10000"/>
                                    <a:gd name="connsiteX275" fmla="*/ 2624 w 9919"/>
                                    <a:gd name="connsiteY275" fmla="*/ 9273 h 10000"/>
                                    <a:gd name="connsiteX276" fmla="*/ 2636 w 9919"/>
                                    <a:gd name="connsiteY276" fmla="*/ 9377 h 10000"/>
                                    <a:gd name="connsiteX277" fmla="*/ 2661 w 9919"/>
                                    <a:gd name="connsiteY277" fmla="*/ 9481 h 10000"/>
                                    <a:gd name="connsiteX278" fmla="*/ 2674 w 9919"/>
                                    <a:gd name="connsiteY278" fmla="*/ 9377 h 10000"/>
                                    <a:gd name="connsiteX279" fmla="*/ 2686 w 9919"/>
                                    <a:gd name="connsiteY279" fmla="*/ 9273 h 10000"/>
                                    <a:gd name="connsiteX280" fmla="*/ 2712 w 9919"/>
                                    <a:gd name="connsiteY280" fmla="*/ 8979 h 10000"/>
                                    <a:gd name="connsiteX281" fmla="*/ 2737 w 9919"/>
                                    <a:gd name="connsiteY281" fmla="*/ 8460 h 10000"/>
                                    <a:gd name="connsiteX282" fmla="*/ 2751 w 9919"/>
                                    <a:gd name="connsiteY282" fmla="*/ 7941 h 10000"/>
                                    <a:gd name="connsiteX283" fmla="*/ 2780 w 9919"/>
                                    <a:gd name="connsiteY283" fmla="*/ 7215 h 10000"/>
                                    <a:gd name="connsiteX284" fmla="*/ 2807 w 9919"/>
                                    <a:gd name="connsiteY284" fmla="*/ 6609 h 10000"/>
                                    <a:gd name="connsiteX285" fmla="*/ 2832 w 9919"/>
                                    <a:gd name="connsiteY285" fmla="*/ 6194 h 10000"/>
                                    <a:gd name="connsiteX286" fmla="*/ 2862 w 9919"/>
                                    <a:gd name="connsiteY286" fmla="*/ 5779 h 10000"/>
                                    <a:gd name="connsiteX287" fmla="*/ 2876 w 9919"/>
                                    <a:gd name="connsiteY287" fmla="*/ 5571 h 10000"/>
                                    <a:gd name="connsiteX288" fmla="*/ 2889 w 9919"/>
                                    <a:gd name="connsiteY288" fmla="*/ 5467 h 10000"/>
                                    <a:gd name="connsiteX289" fmla="*/ 2903 w 9919"/>
                                    <a:gd name="connsiteY289" fmla="*/ 5467 h 10000"/>
                                    <a:gd name="connsiteX290" fmla="*/ 2930 w 9919"/>
                                    <a:gd name="connsiteY290" fmla="*/ 5571 h 10000"/>
                                    <a:gd name="connsiteX291" fmla="*/ 2944 w 9919"/>
                                    <a:gd name="connsiteY291" fmla="*/ 5675 h 10000"/>
                                    <a:gd name="connsiteX292" fmla="*/ 2956 w 9919"/>
                                    <a:gd name="connsiteY292" fmla="*/ 6090 h 10000"/>
                                    <a:gd name="connsiteX293" fmla="*/ 2983 w 9919"/>
                                    <a:gd name="connsiteY293" fmla="*/ 6609 h 10000"/>
                                    <a:gd name="connsiteX294" fmla="*/ 3011 w 9919"/>
                                    <a:gd name="connsiteY294" fmla="*/ 7111 h 10000"/>
                                    <a:gd name="connsiteX295" fmla="*/ 3037 w 9919"/>
                                    <a:gd name="connsiteY295" fmla="*/ 7734 h 10000"/>
                                    <a:gd name="connsiteX296" fmla="*/ 3069 w 9919"/>
                                    <a:gd name="connsiteY296" fmla="*/ 8356 h 10000"/>
                                    <a:gd name="connsiteX297" fmla="*/ 3094 w 9919"/>
                                    <a:gd name="connsiteY297" fmla="*/ 8875 h 10000"/>
                                    <a:gd name="connsiteX298" fmla="*/ 3104 w 9919"/>
                                    <a:gd name="connsiteY298" fmla="*/ 9273 h 10000"/>
                                    <a:gd name="connsiteX299" fmla="*/ 3129 w 9919"/>
                                    <a:gd name="connsiteY299" fmla="*/ 9481 h 10000"/>
                                    <a:gd name="connsiteX300" fmla="*/ 3156 w 9919"/>
                                    <a:gd name="connsiteY300" fmla="*/ 9481 h 10000"/>
                                    <a:gd name="connsiteX301" fmla="*/ 3184 w 9919"/>
                                    <a:gd name="connsiteY301" fmla="*/ 9273 h 10000"/>
                                    <a:gd name="connsiteX302" fmla="*/ 3210 w 9919"/>
                                    <a:gd name="connsiteY302" fmla="*/ 8979 h 10000"/>
                                    <a:gd name="connsiteX303" fmla="*/ 3239 w 9919"/>
                                    <a:gd name="connsiteY303" fmla="*/ 8460 h 10000"/>
                                    <a:gd name="connsiteX304" fmla="*/ 3266 w 9919"/>
                                    <a:gd name="connsiteY304" fmla="*/ 7837 h 10000"/>
                                    <a:gd name="connsiteX305" fmla="*/ 3279 w 9919"/>
                                    <a:gd name="connsiteY305" fmla="*/ 7215 h 10000"/>
                                    <a:gd name="connsiteX306" fmla="*/ 3311 w 9919"/>
                                    <a:gd name="connsiteY306" fmla="*/ 6609 h 10000"/>
                                    <a:gd name="connsiteX307" fmla="*/ 3337 w 9919"/>
                                    <a:gd name="connsiteY307" fmla="*/ 6090 h 10000"/>
                                    <a:gd name="connsiteX308" fmla="*/ 3362 w 9919"/>
                                    <a:gd name="connsiteY308" fmla="*/ 5779 h 10000"/>
                                    <a:gd name="connsiteX309" fmla="*/ 3375 w 9919"/>
                                    <a:gd name="connsiteY309" fmla="*/ 5571 h 10000"/>
                                    <a:gd name="connsiteX310" fmla="*/ 3398 w 9919"/>
                                    <a:gd name="connsiteY310" fmla="*/ 5467 h 10000"/>
                                    <a:gd name="connsiteX311" fmla="*/ 3424 w 9919"/>
                                    <a:gd name="connsiteY311" fmla="*/ 5571 h 10000"/>
                                    <a:gd name="connsiteX312" fmla="*/ 3437 w 9919"/>
                                    <a:gd name="connsiteY312" fmla="*/ 5882 h 10000"/>
                                    <a:gd name="connsiteX313" fmla="*/ 3464 w 9919"/>
                                    <a:gd name="connsiteY313" fmla="*/ 6298 h 10000"/>
                                    <a:gd name="connsiteX314" fmla="*/ 3492 w 9919"/>
                                    <a:gd name="connsiteY314" fmla="*/ 6799 h 10000"/>
                                    <a:gd name="connsiteX315" fmla="*/ 3522 w 9919"/>
                                    <a:gd name="connsiteY315" fmla="*/ 7422 h 10000"/>
                                    <a:gd name="connsiteX316" fmla="*/ 3537 w 9919"/>
                                    <a:gd name="connsiteY316" fmla="*/ 7941 h 10000"/>
                                    <a:gd name="connsiteX317" fmla="*/ 3562 w 9919"/>
                                    <a:gd name="connsiteY317" fmla="*/ 8460 h 10000"/>
                                    <a:gd name="connsiteX318" fmla="*/ 3588 w 9919"/>
                                    <a:gd name="connsiteY318" fmla="*/ 8875 h 10000"/>
                                    <a:gd name="connsiteX319" fmla="*/ 3616 w 9919"/>
                                    <a:gd name="connsiteY319" fmla="*/ 9273 h 10000"/>
                                    <a:gd name="connsiteX320" fmla="*/ 3630 w 9919"/>
                                    <a:gd name="connsiteY320" fmla="*/ 9377 h 10000"/>
                                    <a:gd name="connsiteX321" fmla="*/ 3642 w 9919"/>
                                    <a:gd name="connsiteY321" fmla="*/ 9481 h 10000"/>
                                    <a:gd name="connsiteX322" fmla="*/ 3655 w 9919"/>
                                    <a:gd name="connsiteY322" fmla="*/ 9481 h 10000"/>
                                    <a:gd name="connsiteX323" fmla="*/ 3669 w 9919"/>
                                    <a:gd name="connsiteY323" fmla="*/ 9273 h 10000"/>
                                    <a:gd name="connsiteX324" fmla="*/ 3694 w 9919"/>
                                    <a:gd name="connsiteY324" fmla="*/ 9066 h 10000"/>
                                    <a:gd name="connsiteX325" fmla="*/ 3725 w 9919"/>
                                    <a:gd name="connsiteY325" fmla="*/ 8564 h 10000"/>
                                    <a:gd name="connsiteX326" fmla="*/ 3752 w 9919"/>
                                    <a:gd name="connsiteY326" fmla="*/ 8045 h 10000"/>
                                    <a:gd name="connsiteX327" fmla="*/ 3764 w 9919"/>
                                    <a:gd name="connsiteY327" fmla="*/ 7422 h 10000"/>
                                    <a:gd name="connsiteX328" fmla="*/ 3791 w 9919"/>
                                    <a:gd name="connsiteY328" fmla="*/ 6799 h 10000"/>
                                    <a:gd name="connsiteX329" fmla="*/ 3817 w 9919"/>
                                    <a:gd name="connsiteY329" fmla="*/ 6298 h 10000"/>
                                    <a:gd name="connsiteX330" fmla="*/ 3841 w 9919"/>
                                    <a:gd name="connsiteY330" fmla="*/ 5882 h 10000"/>
                                    <a:gd name="connsiteX331" fmla="*/ 3866 w 9919"/>
                                    <a:gd name="connsiteY331" fmla="*/ 5571 h 10000"/>
                                    <a:gd name="connsiteX332" fmla="*/ 3879 w 9919"/>
                                    <a:gd name="connsiteY332" fmla="*/ 5467 h 10000"/>
                                    <a:gd name="connsiteX333" fmla="*/ 3908 w 9919"/>
                                    <a:gd name="connsiteY333" fmla="*/ 5571 h 10000"/>
                                    <a:gd name="connsiteX334" fmla="*/ 3935 w 9919"/>
                                    <a:gd name="connsiteY334" fmla="*/ 5779 h 10000"/>
                                    <a:gd name="connsiteX335" fmla="*/ 3963 w 9919"/>
                                    <a:gd name="connsiteY335" fmla="*/ 6194 h 10000"/>
                                    <a:gd name="connsiteX336" fmla="*/ 3978 w 9919"/>
                                    <a:gd name="connsiteY336" fmla="*/ 6713 h 10000"/>
                                    <a:gd name="connsiteX337" fmla="*/ 3991 w 9919"/>
                                    <a:gd name="connsiteY337" fmla="*/ 7007 h 10000"/>
                                    <a:gd name="connsiteX338" fmla="*/ 4006 w 9919"/>
                                    <a:gd name="connsiteY338" fmla="*/ 7111 h 10000"/>
                                    <a:gd name="connsiteX339" fmla="*/ 4006 w 9919"/>
                                    <a:gd name="connsiteY339" fmla="*/ 7215 h 10000"/>
                                    <a:gd name="connsiteX340" fmla="*/ 4006 w 9919"/>
                                    <a:gd name="connsiteY340" fmla="*/ 7318 h 10000"/>
                                    <a:gd name="connsiteX341" fmla="*/ 4019 w 9919"/>
                                    <a:gd name="connsiteY341" fmla="*/ 7422 h 10000"/>
                                    <a:gd name="connsiteX342" fmla="*/ 4019 w 9919"/>
                                    <a:gd name="connsiteY342" fmla="*/ 7526 h 10000"/>
                                    <a:gd name="connsiteX343" fmla="*/ 4019 w 9919"/>
                                    <a:gd name="connsiteY343" fmla="*/ 7630 h 10000"/>
                                    <a:gd name="connsiteX344" fmla="*/ 4032 w 9919"/>
                                    <a:gd name="connsiteY344" fmla="*/ 7630 h 10000"/>
                                    <a:gd name="connsiteX345" fmla="*/ 4032 w 9919"/>
                                    <a:gd name="connsiteY345" fmla="*/ 7526 h 10000"/>
                                    <a:gd name="connsiteX346" fmla="*/ 4045 w 9919"/>
                                    <a:gd name="connsiteY346" fmla="*/ 7422 h 10000"/>
                                    <a:gd name="connsiteX347" fmla="*/ 4045 w 9919"/>
                                    <a:gd name="connsiteY347" fmla="*/ 7318 h 10000"/>
                                    <a:gd name="connsiteX348" fmla="*/ 4058 w 9919"/>
                                    <a:gd name="connsiteY348" fmla="*/ 7318 h 10000"/>
                                    <a:gd name="connsiteX349" fmla="*/ 4058 w 9919"/>
                                    <a:gd name="connsiteY349" fmla="*/ 7215 h 10000"/>
                                    <a:gd name="connsiteX350" fmla="*/ 4072 w 9919"/>
                                    <a:gd name="connsiteY350" fmla="*/ 7007 h 10000"/>
                                    <a:gd name="connsiteX351" fmla="*/ 4086 w 9919"/>
                                    <a:gd name="connsiteY351" fmla="*/ 6799 h 10000"/>
                                    <a:gd name="connsiteX352" fmla="*/ 4101 w 9919"/>
                                    <a:gd name="connsiteY352" fmla="*/ 6505 h 10000"/>
                                    <a:gd name="connsiteX353" fmla="*/ 4115 w 9919"/>
                                    <a:gd name="connsiteY353" fmla="*/ 5882 h 10000"/>
                                    <a:gd name="connsiteX354" fmla="*/ 4127 w 9919"/>
                                    <a:gd name="connsiteY354" fmla="*/ 5260 h 10000"/>
                                    <a:gd name="connsiteX355" fmla="*/ 4154 w 9919"/>
                                    <a:gd name="connsiteY355" fmla="*/ 4135 h 10000"/>
                                    <a:gd name="connsiteX356" fmla="*/ 4182 w 9919"/>
                                    <a:gd name="connsiteY356" fmla="*/ 2993 h 10000"/>
                                    <a:gd name="connsiteX357" fmla="*/ 4197 w 9919"/>
                                    <a:gd name="connsiteY357" fmla="*/ 1972 h 10000"/>
                                    <a:gd name="connsiteX358" fmla="*/ 4222 w 9919"/>
                                    <a:gd name="connsiteY358" fmla="*/ 1038 h 10000"/>
                                    <a:gd name="connsiteX359" fmla="*/ 4247 w 9919"/>
                                    <a:gd name="connsiteY359" fmla="*/ 311 h 10000"/>
                                    <a:gd name="connsiteX360" fmla="*/ 4275 w 9919"/>
                                    <a:gd name="connsiteY360" fmla="*/ 0 h 10000"/>
                                    <a:gd name="connsiteX361" fmla="*/ 4298 w 9919"/>
                                    <a:gd name="connsiteY361" fmla="*/ 104 h 10000"/>
                                    <a:gd name="connsiteX362" fmla="*/ 4324 w 9919"/>
                                    <a:gd name="connsiteY362" fmla="*/ 519 h 10000"/>
                                    <a:gd name="connsiteX363" fmla="*/ 4337 w 9919"/>
                                    <a:gd name="connsiteY363" fmla="*/ 1246 h 10000"/>
                                    <a:gd name="connsiteX364" fmla="*/ 4362 w 9919"/>
                                    <a:gd name="connsiteY364" fmla="*/ 2266 h 10000"/>
                                    <a:gd name="connsiteX365" fmla="*/ 4391 w 9919"/>
                                    <a:gd name="connsiteY365" fmla="*/ 3408 h 10000"/>
                                    <a:gd name="connsiteX366" fmla="*/ 4418 w 9919"/>
                                    <a:gd name="connsiteY366" fmla="*/ 4533 h 10000"/>
                                    <a:gd name="connsiteX367" fmla="*/ 4445 w 9919"/>
                                    <a:gd name="connsiteY367" fmla="*/ 5675 h 10000"/>
                                    <a:gd name="connsiteX368" fmla="*/ 4476 w 9919"/>
                                    <a:gd name="connsiteY368" fmla="*/ 6609 h 10000"/>
                                    <a:gd name="connsiteX369" fmla="*/ 4490 w 9919"/>
                                    <a:gd name="connsiteY369" fmla="*/ 7215 h 10000"/>
                                    <a:gd name="connsiteX370" fmla="*/ 4521 w 9919"/>
                                    <a:gd name="connsiteY370" fmla="*/ 7526 h 10000"/>
                                    <a:gd name="connsiteX371" fmla="*/ 4547 w 9919"/>
                                    <a:gd name="connsiteY371" fmla="*/ 7526 h 10000"/>
                                    <a:gd name="connsiteX372" fmla="*/ 4573 w 9919"/>
                                    <a:gd name="connsiteY372" fmla="*/ 7111 h 10000"/>
                                    <a:gd name="connsiteX373" fmla="*/ 4597 w 9919"/>
                                    <a:gd name="connsiteY373" fmla="*/ 6401 h 10000"/>
                                    <a:gd name="connsiteX374" fmla="*/ 4626 w 9919"/>
                                    <a:gd name="connsiteY374" fmla="*/ 5363 h 10000"/>
                                    <a:gd name="connsiteX375" fmla="*/ 4640 w 9919"/>
                                    <a:gd name="connsiteY375" fmla="*/ 4239 h 10000"/>
                                    <a:gd name="connsiteX376" fmla="*/ 4665 w 9919"/>
                                    <a:gd name="connsiteY376" fmla="*/ 3097 h 10000"/>
                                    <a:gd name="connsiteX377" fmla="*/ 4692 w 9919"/>
                                    <a:gd name="connsiteY377" fmla="*/ 1972 h 10000"/>
                                    <a:gd name="connsiteX378" fmla="*/ 4717 w 9919"/>
                                    <a:gd name="connsiteY378" fmla="*/ 1038 h 10000"/>
                                    <a:gd name="connsiteX379" fmla="*/ 4743 w 9919"/>
                                    <a:gd name="connsiteY379" fmla="*/ 415 h 10000"/>
                                    <a:gd name="connsiteX380" fmla="*/ 4768 w 9919"/>
                                    <a:gd name="connsiteY380" fmla="*/ 104 h 10000"/>
                                    <a:gd name="connsiteX381" fmla="*/ 4781 w 9919"/>
                                    <a:gd name="connsiteY381" fmla="*/ 104 h 10000"/>
                                    <a:gd name="connsiteX382" fmla="*/ 4807 w 9919"/>
                                    <a:gd name="connsiteY382" fmla="*/ 519 h 10000"/>
                                    <a:gd name="connsiteX383" fmla="*/ 4833 w 9919"/>
                                    <a:gd name="connsiteY383" fmla="*/ 1246 h 10000"/>
                                    <a:gd name="connsiteX384" fmla="*/ 4860 w 9919"/>
                                    <a:gd name="connsiteY384" fmla="*/ 2266 h 10000"/>
                                    <a:gd name="connsiteX385" fmla="*/ 4889 w 9919"/>
                                    <a:gd name="connsiteY385" fmla="*/ 3408 h 10000"/>
                                    <a:gd name="connsiteX386" fmla="*/ 4918 w 9919"/>
                                    <a:gd name="connsiteY386" fmla="*/ 4533 h 10000"/>
                                    <a:gd name="connsiteX387" fmla="*/ 4931 w 9919"/>
                                    <a:gd name="connsiteY387" fmla="*/ 5675 h 10000"/>
                                    <a:gd name="connsiteX388" fmla="*/ 4960 w 9919"/>
                                    <a:gd name="connsiteY388" fmla="*/ 6609 h 10000"/>
                                    <a:gd name="connsiteX389" fmla="*/ 4986 w 9919"/>
                                    <a:gd name="connsiteY389" fmla="*/ 7215 h 10000"/>
                                    <a:gd name="connsiteX390" fmla="*/ 5015 w 9919"/>
                                    <a:gd name="connsiteY390" fmla="*/ 7526 h 10000"/>
                                    <a:gd name="connsiteX391" fmla="*/ 5030 w 9919"/>
                                    <a:gd name="connsiteY391" fmla="*/ 7630 h 10000"/>
                                    <a:gd name="connsiteX392" fmla="*/ 5056 w 9919"/>
                                    <a:gd name="connsiteY392" fmla="*/ 7318 h 10000"/>
                                    <a:gd name="connsiteX393" fmla="*/ 5082 w 9919"/>
                                    <a:gd name="connsiteY393" fmla="*/ 6713 h 10000"/>
                                    <a:gd name="connsiteX394" fmla="*/ 5108 w 9919"/>
                                    <a:gd name="connsiteY394" fmla="*/ 5779 h 10000"/>
                                    <a:gd name="connsiteX395" fmla="*/ 5136 w 9919"/>
                                    <a:gd name="connsiteY395" fmla="*/ 4740 h 10000"/>
                                    <a:gd name="connsiteX396" fmla="*/ 5149 w 9919"/>
                                    <a:gd name="connsiteY396" fmla="*/ 3616 h 10000"/>
                                    <a:gd name="connsiteX397" fmla="*/ 5173 w 9919"/>
                                    <a:gd name="connsiteY397" fmla="*/ 2474 h 10000"/>
                                    <a:gd name="connsiteX398" fmla="*/ 5197 w 9919"/>
                                    <a:gd name="connsiteY398" fmla="*/ 1453 h 10000"/>
                                    <a:gd name="connsiteX399" fmla="*/ 5223 w 9919"/>
                                    <a:gd name="connsiteY399" fmla="*/ 623 h 10000"/>
                                    <a:gd name="connsiteX400" fmla="*/ 5251 w 9919"/>
                                    <a:gd name="connsiteY400" fmla="*/ 208 h 10000"/>
                                    <a:gd name="connsiteX401" fmla="*/ 5276 w 9919"/>
                                    <a:gd name="connsiteY401" fmla="*/ 104 h 10000"/>
                                    <a:gd name="connsiteX402" fmla="*/ 5291 w 9919"/>
                                    <a:gd name="connsiteY402" fmla="*/ 415 h 10000"/>
                                    <a:gd name="connsiteX403" fmla="*/ 5319 w 9919"/>
                                    <a:gd name="connsiteY403" fmla="*/ 1038 h 10000"/>
                                    <a:gd name="connsiteX404" fmla="*/ 5347 w 9919"/>
                                    <a:gd name="connsiteY404" fmla="*/ 1972 h 10000"/>
                                    <a:gd name="connsiteX405" fmla="*/ 5377 w 9919"/>
                                    <a:gd name="connsiteY405" fmla="*/ 2993 h 10000"/>
                                    <a:gd name="connsiteX406" fmla="*/ 5393 w 9919"/>
                                    <a:gd name="connsiteY406" fmla="*/ 3824 h 10000"/>
                                    <a:gd name="connsiteX407" fmla="*/ 5423 w 9919"/>
                                    <a:gd name="connsiteY407" fmla="*/ 5052 h 10000"/>
                                    <a:gd name="connsiteX408" fmla="*/ 5448 w 9919"/>
                                    <a:gd name="connsiteY408" fmla="*/ 6090 h 10000"/>
                                    <a:gd name="connsiteX409" fmla="*/ 5474 w 9919"/>
                                    <a:gd name="connsiteY409" fmla="*/ 6903 h 10000"/>
                                    <a:gd name="connsiteX410" fmla="*/ 5485 w 9919"/>
                                    <a:gd name="connsiteY410" fmla="*/ 7318 h 10000"/>
                                    <a:gd name="connsiteX411" fmla="*/ 5512 w 9919"/>
                                    <a:gd name="connsiteY411" fmla="*/ 7630 h 10000"/>
                                    <a:gd name="connsiteX412" fmla="*/ 5526 w 9919"/>
                                    <a:gd name="connsiteY412" fmla="*/ 7630 h 10000"/>
                                    <a:gd name="connsiteX413" fmla="*/ 5552 w 9919"/>
                                    <a:gd name="connsiteY413" fmla="*/ 7318 h 10000"/>
                                    <a:gd name="connsiteX414" fmla="*/ 5578 w 9919"/>
                                    <a:gd name="connsiteY414" fmla="*/ 6713 h 10000"/>
                                    <a:gd name="connsiteX415" fmla="*/ 5603 w 9919"/>
                                    <a:gd name="connsiteY415" fmla="*/ 5779 h 10000"/>
                                    <a:gd name="connsiteX416" fmla="*/ 5630 w 9919"/>
                                    <a:gd name="connsiteY416" fmla="*/ 4637 h 10000"/>
                                    <a:gd name="connsiteX417" fmla="*/ 5642 w 9919"/>
                                    <a:gd name="connsiteY417" fmla="*/ 3512 h 10000"/>
                                    <a:gd name="connsiteX418" fmla="*/ 5668 w 9919"/>
                                    <a:gd name="connsiteY418" fmla="*/ 2370 h 10000"/>
                                    <a:gd name="connsiteX419" fmla="*/ 5696 w 9919"/>
                                    <a:gd name="connsiteY419" fmla="*/ 1349 h 10000"/>
                                    <a:gd name="connsiteX420" fmla="*/ 5722 w 9919"/>
                                    <a:gd name="connsiteY420" fmla="*/ 623 h 10000"/>
                                    <a:gd name="connsiteX421" fmla="*/ 5749 w 9919"/>
                                    <a:gd name="connsiteY421" fmla="*/ 208 h 10000"/>
                                    <a:gd name="connsiteX422" fmla="*/ 5776 w 9919"/>
                                    <a:gd name="connsiteY422" fmla="*/ 208 h 10000"/>
                                    <a:gd name="connsiteX423" fmla="*/ 5788 w 9919"/>
                                    <a:gd name="connsiteY423" fmla="*/ 519 h 10000"/>
                                    <a:gd name="connsiteX424" fmla="*/ 5818 w 9919"/>
                                    <a:gd name="connsiteY424" fmla="*/ 1142 h 10000"/>
                                    <a:gd name="connsiteX425" fmla="*/ 5845 w 9919"/>
                                    <a:gd name="connsiteY425" fmla="*/ 2076 h 10000"/>
                                    <a:gd name="connsiteX426" fmla="*/ 5870 w 9919"/>
                                    <a:gd name="connsiteY426" fmla="*/ 3201 h 10000"/>
                                    <a:gd name="connsiteX427" fmla="*/ 5901 w 9919"/>
                                    <a:gd name="connsiteY427" fmla="*/ 4446 h 10000"/>
                                    <a:gd name="connsiteX428" fmla="*/ 5929 w 9919"/>
                                    <a:gd name="connsiteY428" fmla="*/ 5571 h 10000"/>
                                    <a:gd name="connsiteX429" fmla="*/ 5942 w 9919"/>
                                    <a:gd name="connsiteY429" fmla="*/ 6505 h 10000"/>
                                    <a:gd name="connsiteX430" fmla="*/ 5969 w 9919"/>
                                    <a:gd name="connsiteY430" fmla="*/ 7215 h 10000"/>
                                    <a:gd name="connsiteX431" fmla="*/ 5994 w 9919"/>
                                    <a:gd name="connsiteY431" fmla="*/ 7630 h 10000"/>
                                    <a:gd name="connsiteX432" fmla="*/ 6021 w 9919"/>
                                    <a:gd name="connsiteY432" fmla="*/ 7734 h 10000"/>
                                    <a:gd name="connsiteX433" fmla="*/ 6047 w 9919"/>
                                    <a:gd name="connsiteY433" fmla="*/ 7422 h 10000"/>
                                    <a:gd name="connsiteX434" fmla="*/ 6072 w 9919"/>
                                    <a:gd name="connsiteY434" fmla="*/ 6713 h 10000"/>
                                    <a:gd name="connsiteX435" fmla="*/ 6098 w 9919"/>
                                    <a:gd name="connsiteY435" fmla="*/ 5779 h 10000"/>
                                    <a:gd name="connsiteX436" fmla="*/ 6113 w 9919"/>
                                    <a:gd name="connsiteY436" fmla="*/ 4740 h 10000"/>
                                    <a:gd name="connsiteX437" fmla="*/ 6140 w 9919"/>
                                    <a:gd name="connsiteY437" fmla="*/ 3512 h 10000"/>
                                    <a:gd name="connsiteX438" fmla="*/ 6169 w 9919"/>
                                    <a:gd name="connsiteY438" fmla="*/ 2474 h 10000"/>
                                    <a:gd name="connsiteX439" fmla="*/ 6195 w 9919"/>
                                    <a:gd name="connsiteY439" fmla="*/ 1453 h 10000"/>
                                    <a:gd name="connsiteX440" fmla="*/ 6222 w 9919"/>
                                    <a:gd name="connsiteY440" fmla="*/ 727 h 10000"/>
                                    <a:gd name="connsiteX441" fmla="*/ 6249 w 9919"/>
                                    <a:gd name="connsiteY441" fmla="*/ 311 h 10000"/>
                                    <a:gd name="connsiteX442" fmla="*/ 6264 w 9919"/>
                                    <a:gd name="connsiteY442" fmla="*/ 311 h 10000"/>
                                    <a:gd name="connsiteX443" fmla="*/ 6290 w 9919"/>
                                    <a:gd name="connsiteY443" fmla="*/ 623 h 10000"/>
                                    <a:gd name="connsiteX444" fmla="*/ 6318 w 9919"/>
                                    <a:gd name="connsiteY444" fmla="*/ 1246 h 10000"/>
                                    <a:gd name="connsiteX445" fmla="*/ 6347 w 9919"/>
                                    <a:gd name="connsiteY445" fmla="*/ 2180 h 10000"/>
                                    <a:gd name="connsiteX446" fmla="*/ 6374 w 9919"/>
                                    <a:gd name="connsiteY446" fmla="*/ 3304 h 10000"/>
                                    <a:gd name="connsiteX447" fmla="*/ 6401 w 9919"/>
                                    <a:gd name="connsiteY447" fmla="*/ 4446 h 10000"/>
                                    <a:gd name="connsiteX448" fmla="*/ 6413 w 9919"/>
                                    <a:gd name="connsiteY448" fmla="*/ 5571 h 10000"/>
                                    <a:gd name="connsiteX449" fmla="*/ 6438 w 9919"/>
                                    <a:gd name="connsiteY449" fmla="*/ 6505 h 10000"/>
                                    <a:gd name="connsiteX450" fmla="*/ 6466 w 9919"/>
                                    <a:gd name="connsiteY450" fmla="*/ 7215 h 10000"/>
                                    <a:gd name="connsiteX451" fmla="*/ 6492 w 9919"/>
                                    <a:gd name="connsiteY451" fmla="*/ 7630 h 10000"/>
                                    <a:gd name="connsiteX452" fmla="*/ 6518 w 9919"/>
                                    <a:gd name="connsiteY452" fmla="*/ 7734 h 10000"/>
                                    <a:gd name="connsiteX453" fmla="*/ 6530 w 9919"/>
                                    <a:gd name="connsiteY453" fmla="*/ 7526 h 10000"/>
                                    <a:gd name="connsiteX454" fmla="*/ 6557 w 9919"/>
                                    <a:gd name="connsiteY454" fmla="*/ 6903 h 10000"/>
                                    <a:gd name="connsiteX455" fmla="*/ 6582 w 9919"/>
                                    <a:gd name="connsiteY455" fmla="*/ 5986 h 10000"/>
                                    <a:gd name="connsiteX456" fmla="*/ 6611 w 9919"/>
                                    <a:gd name="connsiteY456" fmla="*/ 4948 h 10000"/>
                                    <a:gd name="connsiteX457" fmla="*/ 6637 w 9919"/>
                                    <a:gd name="connsiteY457" fmla="*/ 3824 h 10000"/>
                                    <a:gd name="connsiteX458" fmla="*/ 6660 w 9919"/>
                                    <a:gd name="connsiteY458" fmla="*/ 2578 h 10000"/>
                                    <a:gd name="connsiteX459" fmla="*/ 6675 w 9919"/>
                                    <a:gd name="connsiteY459" fmla="*/ 1661 h 10000"/>
                                    <a:gd name="connsiteX460" fmla="*/ 6703 w 9919"/>
                                    <a:gd name="connsiteY460" fmla="*/ 830 h 10000"/>
                                    <a:gd name="connsiteX461" fmla="*/ 6728 w 9919"/>
                                    <a:gd name="connsiteY461" fmla="*/ 415 h 10000"/>
                                    <a:gd name="connsiteX462" fmla="*/ 6755 w 9919"/>
                                    <a:gd name="connsiteY462" fmla="*/ 311 h 10000"/>
                                    <a:gd name="connsiteX463" fmla="*/ 6786 w 9919"/>
                                    <a:gd name="connsiteY463" fmla="*/ 623 h 10000"/>
                                    <a:gd name="connsiteX464" fmla="*/ 6818 w 9919"/>
                                    <a:gd name="connsiteY464" fmla="*/ 1142 h 10000"/>
                                    <a:gd name="connsiteX465" fmla="*/ 6832 w 9919"/>
                                    <a:gd name="connsiteY465" fmla="*/ 2076 h 10000"/>
                                    <a:gd name="connsiteX466" fmla="*/ 6860 w 9919"/>
                                    <a:gd name="connsiteY466" fmla="*/ 3201 h 10000"/>
                                    <a:gd name="connsiteX467" fmla="*/ 6886 w 9919"/>
                                    <a:gd name="connsiteY467" fmla="*/ 4343 h 10000"/>
                                    <a:gd name="connsiteX468" fmla="*/ 6911 w 9919"/>
                                    <a:gd name="connsiteY468" fmla="*/ 5467 h 10000"/>
                                    <a:gd name="connsiteX469" fmla="*/ 6936 w 9919"/>
                                    <a:gd name="connsiteY469" fmla="*/ 6505 h 10000"/>
                                    <a:gd name="connsiteX470" fmla="*/ 6949 w 9919"/>
                                    <a:gd name="connsiteY470" fmla="*/ 7215 h 10000"/>
                                    <a:gd name="connsiteX471" fmla="*/ 6972 w 9919"/>
                                    <a:gd name="connsiteY471" fmla="*/ 7526 h 10000"/>
                                    <a:gd name="connsiteX472" fmla="*/ 6985 w 9919"/>
                                    <a:gd name="connsiteY472" fmla="*/ 7837 h 10000"/>
                                    <a:gd name="connsiteX473" fmla="*/ 7000 w 9919"/>
                                    <a:gd name="connsiteY473" fmla="*/ 7837 h 10000"/>
                                    <a:gd name="connsiteX474" fmla="*/ 7028 w 9919"/>
                                    <a:gd name="connsiteY474" fmla="*/ 7526 h 10000"/>
                                    <a:gd name="connsiteX475" fmla="*/ 7055 w 9919"/>
                                    <a:gd name="connsiteY475" fmla="*/ 6903 h 10000"/>
                                    <a:gd name="connsiteX476" fmla="*/ 7081 w 9919"/>
                                    <a:gd name="connsiteY476" fmla="*/ 6090 h 10000"/>
                                    <a:gd name="connsiteX477" fmla="*/ 7107 w 9919"/>
                                    <a:gd name="connsiteY477" fmla="*/ 4948 h 10000"/>
                                    <a:gd name="connsiteX478" fmla="*/ 7132 w 9919"/>
                                    <a:gd name="connsiteY478" fmla="*/ 3824 h 10000"/>
                                    <a:gd name="connsiteX479" fmla="*/ 7146 w 9919"/>
                                    <a:gd name="connsiteY479" fmla="*/ 2682 h 10000"/>
                                    <a:gd name="connsiteX480" fmla="*/ 7174 w 9919"/>
                                    <a:gd name="connsiteY480" fmla="*/ 1661 h 10000"/>
                                    <a:gd name="connsiteX481" fmla="*/ 7203 w 9919"/>
                                    <a:gd name="connsiteY481" fmla="*/ 934 h 10000"/>
                                    <a:gd name="connsiteX482" fmla="*/ 7234 w 9919"/>
                                    <a:gd name="connsiteY482" fmla="*/ 415 h 10000"/>
                                    <a:gd name="connsiteX483" fmla="*/ 7263 w 9919"/>
                                    <a:gd name="connsiteY483" fmla="*/ 311 h 10000"/>
                                    <a:gd name="connsiteX484" fmla="*/ 7289 w 9919"/>
                                    <a:gd name="connsiteY484" fmla="*/ 623 h 10000"/>
                                    <a:gd name="connsiteX485" fmla="*/ 7302 w 9919"/>
                                    <a:gd name="connsiteY485" fmla="*/ 1246 h 10000"/>
                                    <a:gd name="connsiteX486" fmla="*/ 7326 w 9919"/>
                                    <a:gd name="connsiteY486" fmla="*/ 2180 h 10000"/>
                                    <a:gd name="connsiteX487" fmla="*/ 7353 w 9919"/>
                                    <a:gd name="connsiteY487" fmla="*/ 3201 h 10000"/>
                                    <a:gd name="connsiteX488" fmla="*/ 7377 w 9919"/>
                                    <a:gd name="connsiteY488" fmla="*/ 4446 h 10000"/>
                                    <a:gd name="connsiteX489" fmla="*/ 7405 w 9919"/>
                                    <a:gd name="connsiteY489" fmla="*/ 5571 h 10000"/>
                                    <a:gd name="connsiteX490" fmla="*/ 7432 w 9919"/>
                                    <a:gd name="connsiteY490" fmla="*/ 6609 h 10000"/>
                                    <a:gd name="connsiteX491" fmla="*/ 7459 w 9919"/>
                                    <a:gd name="connsiteY491" fmla="*/ 7318 h 10000"/>
                                    <a:gd name="connsiteX492" fmla="*/ 7472 w 9919"/>
                                    <a:gd name="connsiteY492" fmla="*/ 7734 h 10000"/>
                                    <a:gd name="connsiteX493" fmla="*/ 7496 w 9919"/>
                                    <a:gd name="connsiteY493" fmla="*/ 7837 h 10000"/>
                                    <a:gd name="connsiteX494" fmla="*/ 7522 w 9919"/>
                                    <a:gd name="connsiteY494" fmla="*/ 7630 h 10000"/>
                                    <a:gd name="connsiteX495" fmla="*/ 7550 w 9919"/>
                                    <a:gd name="connsiteY495" fmla="*/ 7111 h 10000"/>
                                    <a:gd name="connsiteX496" fmla="*/ 7575 w 9919"/>
                                    <a:gd name="connsiteY496" fmla="*/ 6194 h 10000"/>
                                    <a:gd name="connsiteX497" fmla="*/ 7588 w 9919"/>
                                    <a:gd name="connsiteY497" fmla="*/ 5156 h 10000"/>
                                    <a:gd name="connsiteX498" fmla="*/ 7619 w 9919"/>
                                    <a:gd name="connsiteY498" fmla="*/ 3927 h 10000"/>
                                    <a:gd name="connsiteX499" fmla="*/ 7646 w 9919"/>
                                    <a:gd name="connsiteY499" fmla="*/ 2785 h 10000"/>
                                    <a:gd name="connsiteX500" fmla="*/ 7675 w 9919"/>
                                    <a:gd name="connsiteY500" fmla="*/ 1765 h 10000"/>
                                    <a:gd name="connsiteX501" fmla="*/ 7702 w 9919"/>
                                    <a:gd name="connsiteY501" fmla="*/ 1038 h 10000"/>
                                    <a:gd name="connsiteX502" fmla="*/ 7729 w 9919"/>
                                    <a:gd name="connsiteY502" fmla="*/ 519 h 10000"/>
                                    <a:gd name="connsiteX503" fmla="*/ 7743 w 9919"/>
                                    <a:gd name="connsiteY503" fmla="*/ 415 h 10000"/>
                                    <a:gd name="connsiteX504" fmla="*/ 7771 w 9919"/>
                                    <a:gd name="connsiteY504" fmla="*/ 623 h 10000"/>
                                    <a:gd name="connsiteX505" fmla="*/ 7799 w 9919"/>
                                    <a:gd name="connsiteY505" fmla="*/ 1246 h 10000"/>
                                    <a:gd name="connsiteX506" fmla="*/ 7826 w 9919"/>
                                    <a:gd name="connsiteY506" fmla="*/ 2076 h 10000"/>
                                    <a:gd name="connsiteX507" fmla="*/ 7852 w 9919"/>
                                    <a:gd name="connsiteY507" fmla="*/ 3201 h 10000"/>
                                    <a:gd name="connsiteX508" fmla="*/ 7875 w 9919"/>
                                    <a:gd name="connsiteY508" fmla="*/ 4343 h 10000"/>
                                    <a:gd name="connsiteX509" fmla="*/ 7886 w 9919"/>
                                    <a:gd name="connsiteY509" fmla="*/ 5467 h 10000"/>
                                    <a:gd name="connsiteX510" fmla="*/ 7912 w 9919"/>
                                    <a:gd name="connsiteY510" fmla="*/ 6505 h 10000"/>
                                    <a:gd name="connsiteX511" fmla="*/ 7940 w 9919"/>
                                    <a:gd name="connsiteY511" fmla="*/ 7318 h 10000"/>
                                    <a:gd name="connsiteX512" fmla="*/ 7968 w 9919"/>
                                    <a:gd name="connsiteY512" fmla="*/ 7837 h 10000"/>
                                    <a:gd name="connsiteX513" fmla="*/ 7996 w 9919"/>
                                    <a:gd name="connsiteY513" fmla="*/ 7941 h 10000"/>
                                    <a:gd name="connsiteX514" fmla="*/ 8024 w 9919"/>
                                    <a:gd name="connsiteY514" fmla="*/ 7734 h 10000"/>
                                    <a:gd name="connsiteX515" fmla="*/ 8036 w 9919"/>
                                    <a:gd name="connsiteY515" fmla="*/ 7111 h 10000"/>
                                    <a:gd name="connsiteX516" fmla="*/ 8062 w 9919"/>
                                    <a:gd name="connsiteY516" fmla="*/ 6298 h 10000"/>
                                    <a:gd name="connsiteX517" fmla="*/ 8089 w 9919"/>
                                    <a:gd name="connsiteY517" fmla="*/ 5156 h 10000"/>
                                    <a:gd name="connsiteX518" fmla="*/ 8117 w 9919"/>
                                    <a:gd name="connsiteY518" fmla="*/ 4031 h 10000"/>
                                    <a:gd name="connsiteX519" fmla="*/ 8145 w 9919"/>
                                    <a:gd name="connsiteY519" fmla="*/ 2889 h 10000"/>
                                    <a:gd name="connsiteX520" fmla="*/ 8170 w 9919"/>
                                    <a:gd name="connsiteY520" fmla="*/ 1869 h 10000"/>
                                    <a:gd name="connsiteX521" fmla="*/ 8199 w 9919"/>
                                    <a:gd name="connsiteY521" fmla="*/ 1038 h 10000"/>
                                    <a:gd name="connsiteX522" fmla="*/ 8212 w 9919"/>
                                    <a:gd name="connsiteY522" fmla="*/ 623 h 10000"/>
                                    <a:gd name="connsiteX523" fmla="*/ 8241 w 9919"/>
                                    <a:gd name="connsiteY523" fmla="*/ 415 h 10000"/>
                                    <a:gd name="connsiteX524" fmla="*/ 8268 w 9919"/>
                                    <a:gd name="connsiteY524" fmla="*/ 727 h 10000"/>
                                    <a:gd name="connsiteX525" fmla="*/ 8293 w 9919"/>
                                    <a:gd name="connsiteY525" fmla="*/ 1246 h 10000"/>
                                    <a:gd name="connsiteX526" fmla="*/ 8320 w 9919"/>
                                    <a:gd name="connsiteY526" fmla="*/ 2076 h 10000"/>
                                    <a:gd name="connsiteX527" fmla="*/ 8335 w 9919"/>
                                    <a:gd name="connsiteY527" fmla="*/ 3201 h 10000"/>
                                    <a:gd name="connsiteX528" fmla="*/ 8361 w 9919"/>
                                    <a:gd name="connsiteY528" fmla="*/ 4343 h 10000"/>
                                    <a:gd name="connsiteX529" fmla="*/ 8388 w 9919"/>
                                    <a:gd name="connsiteY529" fmla="*/ 5571 h 10000"/>
                                    <a:gd name="connsiteX530" fmla="*/ 8416 w 9919"/>
                                    <a:gd name="connsiteY530" fmla="*/ 6609 h 10000"/>
                                    <a:gd name="connsiteX531" fmla="*/ 8442 w 9919"/>
                                    <a:gd name="connsiteY531" fmla="*/ 7318 h 10000"/>
                                    <a:gd name="connsiteX532" fmla="*/ 8464 w 9919"/>
                                    <a:gd name="connsiteY532" fmla="*/ 7837 h 10000"/>
                                    <a:gd name="connsiteX533" fmla="*/ 8477 w 9919"/>
                                    <a:gd name="connsiteY533" fmla="*/ 8045 h 10000"/>
                                    <a:gd name="connsiteX534" fmla="*/ 8503 w 9919"/>
                                    <a:gd name="connsiteY534" fmla="*/ 7837 h 10000"/>
                                    <a:gd name="connsiteX535" fmla="*/ 8528 w 9919"/>
                                    <a:gd name="connsiteY535" fmla="*/ 7422 h 10000"/>
                                    <a:gd name="connsiteX536" fmla="*/ 8558 w 9919"/>
                                    <a:gd name="connsiteY536" fmla="*/ 6609 h 10000"/>
                                    <a:gd name="connsiteX537" fmla="*/ 8571 w 9919"/>
                                    <a:gd name="connsiteY537" fmla="*/ 5571 h 10000"/>
                                    <a:gd name="connsiteX538" fmla="*/ 8603 w 9919"/>
                                    <a:gd name="connsiteY538" fmla="*/ 4446 h 10000"/>
                                    <a:gd name="connsiteX539" fmla="*/ 8628 w 9919"/>
                                    <a:gd name="connsiteY539" fmla="*/ 3304 h 10000"/>
                                    <a:gd name="connsiteX540" fmla="*/ 8655 w 9919"/>
                                    <a:gd name="connsiteY540" fmla="*/ 2180 h 10000"/>
                                    <a:gd name="connsiteX541" fmla="*/ 8682 w 9919"/>
                                    <a:gd name="connsiteY541" fmla="*/ 1349 h 10000"/>
                                    <a:gd name="connsiteX542" fmla="*/ 8714 w 9919"/>
                                    <a:gd name="connsiteY542" fmla="*/ 727 h 10000"/>
                                    <a:gd name="connsiteX543" fmla="*/ 8726 w 9919"/>
                                    <a:gd name="connsiteY543" fmla="*/ 519 h 10000"/>
                                    <a:gd name="connsiteX544" fmla="*/ 8751 w 9919"/>
                                    <a:gd name="connsiteY544" fmla="*/ 623 h 10000"/>
                                    <a:gd name="connsiteX545" fmla="*/ 8776 w 9919"/>
                                    <a:gd name="connsiteY545" fmla="*/ 1142 h 10000"/>
                                    <a:gd name="connsiteX546" fmla="*/ 8803 w 9919"/>
                                    <a:gd name="connsiteY546" fmla="*/ 1972 h 10000"/>
                                    <a:gd name="connsiteX547" fmla="*/ 8829 w 9919"/>
                                    <a:gd name="connsiteY547" fmla="*/ 2889 h 10000"/>
                                    <a:gd name="connsiteX548" fmla="*/ 8857 w 9919"/>
                                    <a:gd name="connsiteY548" fmla="*/ 4135 h 10000"/>
                                    <a:gd name="connsiteX549" fmla="*/ 8869 w 9919"/>
                                    <a:gd name="connsiteY549" fmla="*/ 5260 h 10000"/>
                                    <a:gd name="connsiteX550" fmla="*/ 8894 w 9919"/>
                                    <a:gd name="connsiteY550" fmla="*/ 6401 h 10000"/>
                                    <a:gd name="connsiteX551" fmla="*/ 8921 w 9919"/>
                                    <a:gd name="connsiteY551" fmla="*/ 7215 h 10000"/>
                                    <a:gd name="connsiteX552" fmla="*/ 8948 w 9919"/>
                                    <a:gd name="connsiteY552" fmla="*/ 7734 h 10000"/>
                                    <a:gd name="connsiteX553" fmla="*/ 8974 w 9919"/>
                                    <a:gd name="connsiteY553" fmla="*/ 8045 h 10000"/>
                                    <a:gd name="connsiteX554" fmla="*/ 9005 w 9919"/>
                                    <a:gd name="connsiteY554" fmla="*/ 7941 h 10000"/>
                                    <a:gd name="connsiteX555" fmla="*/ 9033 w 9919"/>
                                    <a:gd name="connsiteY555" fmla="*/ 7422 h 10000"/>
                                    <a:gd name="connsiteX556" fmla="*/ 9044 w 9919"/>
                                    <a:gd name="connsiteY556" fmla="*/ 6609 h 10000"/>
                                    <a:gd name="connsiteX557" fmla="*/ 9070 w 9919"/>
                                    <a:gd name="connsiteY557" fmla="*/ 5571 h 10000"/>
                                    <a:gd name="connsiteX558" fmla="*/ 9097 w 9919"/>
                                    <a:gd name="connsiteY558" fmla="*/ 4446 h 10000"/>
                                    <a:gd name="connsiteX559" fmla="*/ 9126 w 9919"/>
                                    <a:gd name="connsiteY559" fmla="*/ 3304 h 10000"/>
                                    <a:gd name="connsiteX560" fmla="*/ 9155 w 9919"/>
                                    <a:gd name="connsiteY560" fmla="*/ 2266 h 10000"/>
                                    <a:gd name="connsiteX561" fmla="*/ 9183 w 9919"/>
                                    <a:gd name="connsiteY561" fmla="*/ 1349 h 10000"/>
                                    <a:gd name="connsiteX562" fmla="*/ 9199 w 9919"/>
                                    <a:gd name="connsiteY562" fmla="*/ 830 h 10000"/>
                                    <a:gd name="connsiteX563" fmla="*/ 9223 w 9919"/>
                                    <a:gd name="connsiteY563" fmla="*/ 519 h 10000"/>
                                    <a:gd name="connsiteX564" fmla="*/ 9249 w 9919"/>
                                    <a:gd name="connsiteY564" fmla="*/ 727 h 10000"/>
                                    <a:gd name="connsiteX565" fmla="*/ 9276 w 9919"/>
                                    <a:gd name="connsiteY565" fmla="*/ 1142 h 10000"/>
                                    <a:gd name="connsiteX566" fmla="*/ 9301 w 9919"/>
                                    <a:gd name="connsiteY566" fmla="*/ 1972 h 10000"/>
                                    <a:gd name="connsiteX567" fmla="*/ 9325 w 9919"/>
                                    <a:gd name="connsiteY567" fmla="*/ 2993 h 10000"/>
                                    <a:gd name="connsiteX568" fmla="*/ 9337 w 9919"/>
                                    <a:gd name="connsiteY568" fmla="*/ 4135 h 10000"/>
                                    <a:gd name="connsiteX569" fmla="*/ 9363 w 9919"/>
                                    <a:gd name="connsiteY569" fmla="*/ 5363 h 10000"/>
                                    <a:gd name="connsiteX570" fmla="*/ 9389 w 9919"/>
                                    <a:gd name="connsiteY570" fmla="*/ 6401 h 10000"/>
                                    <a:gd name="connsiteX571" fmla="*/ 9416 w 9919"/>
                                    <a:gd name="connsiteY571" fmla="*/ 7111 h 10000"/>
                                    <a:gd name="connsiteX572" fmla="*/ 9430 w 9919"/>
                                    <a:gd name="connsiteY572" fmla="*/ 7734 h 10000"/>
                                    <a:gd name="connsiteX573" fmla="*/ 9459 w 9919"/>
                                    <a:gd name="connsiteY573" fmla="*/ 8045 h 10000"/>
                                    <a:gd name="connsiteX574" fmla="*/ 9489 w 9919"/>
                                    <a:gd name="connsiteY574" fmla="*/ 8045 h 10000"/>
                                    <a:gd name="connsiteX575" fmla="*/ 9514 w 9919"/>
                                    <a:gd name="connsiteY575" fmla="*/ 7630 h 10000"/>
                                    <a:gd name="connsiteX576" fmla="*/ 9543 w 9919"/>
                                    <a:gd name="connsiteY576" fmla="*/ 6903 h 10000"/>
                                    <a:gd name="connsiteX577" fmla="*/ 9556 w 9919"/>
                                    <a:gd name="connsiteY577" fmla="*/ 5986 h 10000"/>
                                    <a:gd name="connsiteX578" fmla="*/ 9583 w 9919"/>
                                    <a:gd name="connsiteY578" fmla="*/ 4844 h 10000"/>
                                    <a:gd name="connsiteX579" fmla="*/ 9613 w 9919"/>
                                    <a:gd name="connsiteY579" fmla="*/ 3720 h 10000"/>
                                    <a:gd name="connsiteX580" fmla="*/ 9639 w 9919"/>
                                    <a:gd name="connsiteY580" fmla="*/ 2578 h 10000"/>
                                    <a:gd name="connsiteX581" fmla="*/ 9663 w 9919"/>
                                    <a:gd name="connsiteY581" fmla="*/ 1661 h 10000"/>
                                    <a:gd name="connsiteX582" fmla="*/ 9689 w 9919"/>
                                    <a:gd name="connsiteY582" fmla="*/ 1038 h 10000"/>
                                    <a:gd name="connsiteX583" fmla="*/ 9703 w 9919"/>
                                    <a:gd name="connsiteY583" fmla="*/ 623 h 10000"/>
                                    <a:gd name="connsiteX584" fmla="*/ 9729 w 9919"/>
                                    <a:gd name="connsiteY584" fmla="*/ 623 h 10000"/>
                                    <a:gd name="connsiteX585" fmla="*/ 9753 w 9919"/>
                                    <a:gd name="connsiteY585" fmla="*/ 934 h 10000"/>
                                    <a:gd name="connsiteX586" fmla="*/ 9766 w 9919"/>
                                    <a:gd name="connsiteY586" fmla="*/ 1453 h 10000"/>
                                    <a:gd name="connsiteX587" fmla="*/ 9796 w 9919"/>
                                    <a:gd name="connsiteY587" fmla="*/ 2370 h 10000"/>
                                    <a:gd name="connsiteX588" fmla="*/ 9824 w 9919"/>
                                    <a:gd name="connsiteY588" fmla="*/ 3408 h 10000"/>
                                    <a:gd name="connsiteX589" fmla="*/ 9850 w 9919"/>
                                    <a:gd name="connsiteY589" fmla="*/ 4637 h 10000"/>
                                    <a:gd name="connsiteX590" fmla="*/ 9879 w 9919"/>
                                    <a:gd name="connsiteY590" fmla="*/ 5779 h 10000"/>
                                    <a:gd name="connsiteX591" fmla="*/ 9905 w 9919"/>
                                    <a:gd name="connsiteY591" fmla="*/ 6713 h 10000"/>
                                    <a:gd name="connsiteX592" fmla="*/ 9919 w 9919"/>
                                    <a:gd name="connsiteY592" fmla="*/ 7526 h 10000"/>
                                    <a:gd name="connsiteX0" fmla="*/ 0 w 9986"/>
                                    <a:gd name="connsiteY0" fmla="*/ 4948 h 10000"/>
                                    <a:gd name="connsiteX1" fmla="*/ 12 w 9986"/>
                                    <a:gd name="connsiteY1" fmla="*/ 4948 h 10000"/>
                                    <a:gd name="connsiteX2" fmla="*/ 12 w 9986"/>
                                    <a:gd name="connsiteY2" fmla="*/ 5052 h 10000"/>
                                    <a:gd name="connsiteX3" fmla="*/ 12 w 9986"/>
                                    <a:gd name="connsiteY3" fmla="*/ 5156 h 10000"/>
                                    <a:gd name="connsiteX4" fmla="*/ 12 w 9986"/>
                                    <a:gd name="connsiteY4" fmla="*/ 5260 h 10000"/>
                                    <a:gd name="connsiteX5" fmla="*/ 12 w 9986"/>
                                    <a:gd name="connsiteY5" fmla="*/ 5363 h 10000"/>
                                    <a:gd name="connsiteX6" fmla="*/ 12 w 9986"/>
                                    <a:gd name="connsiteY6" fmla="*/ 5467 h 10000"/>
                                    <a:gd name="connsiteX7" fmla="*/ 12 w 9986"/>
                                    <a:gd name="connsiteY7" fmla="*/ 5571 h 10000"/>
                                    <a:gd name="connsiteX8" fmla="*/ 12 w 9986"/>
                                    <a:gd name="connsiteY8" fmla="*/ 5675 h 10000"/>
                                    <a:gd name="connsiteX9" fmla="*/ 12 w 9986"/>
                                    <a:gd name="connsiteY9" fmla="*/ 5779 h 10000"/>
                                    <a:gd name="connsiteX10" fmla="*/ 12 w 9986"/>
                                    <a:gd name="connsiteY10" fmla="*/ 5882 h 10000"/>
                                    <a:gd name="connsiteX11" fmla="*/ 12 w 9986"/>
                                    <a:gd name="connsiteY11" fmla="*/ 5986 h 10000"/>
                                    <a:gd name="connsiteX12" fmla="*/ 12 w 9986"/>
                                    <a:gd name="connsiteY12" fmla="*/ 6090 h 10000"/>
                                    <a:gd name="connsiteX13" fmla="*/ 24 w 9986"/>
                                    <a:gd name="connsiteY13" fmla="*/ 6194 h 10000"/>
                                    <a:gd name="connsiteX14" fmla="*/ 24 w 9986"/>
                                    <a:gd name="connsiteY14" fmla="*/ 6298 h 10000"/>
                                    <a:gd name="connsiteX15" fmla="*/ 24 w 9986"/>
                                    <a:gd name="connsiteY15" fmla="*/ 6401 h 10000"/>
                                    <a:gd name="connsiteX16" fmla="*/ 24 w 9986"/>
                                    <a:gd name="connsiteY16" fmla="*/ 6505 h 10000"/>
                                    <a:gd name="connsiteX17" fmla="*/ 24 w 9986"/>
                                    <a:gd name="connsiteY17" fmla="*/ 6609 h 10000"/>
                                    <a:gd name="connsiteX18" fmla="*/ 36 w 9986"/>
                                    <a:gd name="connsiteY18" fmla="*/ 6609 h 10000"/>
                                    <a:gd name="connsiteX19" fmla="*/ 36 w 9986"/>
                                    <a:gd name="connsiteY19" fmla="*/ 6713 h 10000"/>
                                    <a:gd name="connsiteX20" fmla="*/ 36 w 9986"/>
                                    <a:gd name="connsiteY20" fmla="*/ 6799 h 10000"/>
                                    <a:gd name="connsiteX21" fmla="*/ 36 w 9986"/>
                                    <a:gd name="connsiteY21" fmla="*/ 6903 h 10000"/>
                                    <a:gd name="connsiteX22" fmla="*/ 36 w 9986"/>
                                    <a:gd name="connsiteY22" fmla="*/ 7007 h 10000"/>
                                    <a:gd name="connsiteX23" fmla="*/ 36 w 9986"/>
                                    <a:gd name="connsiteY23" fmla="*/ 7111 h 10000"/>
                                    <a:gd name="connsiteX24" fmla="*/ 36 w 9986"/>
                                    <a:gd name="connsiteY24" fmla="*/ 7215 h 10000"/>
                                    <a:gd name="connsiteX25" fmla="*/ 36 w 9986"/>
                                    <a:gd name="connsiteY25" fmla="*/ 7318 h 10000"/>
                                    <a:gd name="connsiteX26" fmla="*/ 48 w 9986"/>
                                    <a:gd name="connsiteY26" fmla="*/ 7318 h 10000"/>
                                    <a:gd name="connsiteX27" fmla="*/ 48 w 9986"/>
                                    <a:gd name="connsiteY27" fmla="*/ 7422 h 10000"/>
                                    <a:gd name="connsiteX28" fmla="*/ 48 w 9986"/>
                                    <a:gd name="connsiteY28" fmla="*/ 7526 h 10000"/>
                                    <a:gd name="connsiteX29" fmla="*/ 48 w 9986"/>
                                    <a:gd name="connsiteY29" fmla="*/ 7630 h 10000"/>
                                    <a:gd name="connsiteX30" fmla="*/ 48 w 9986"/>
                                    <a:gd name="connsiteY30" fmla="*/ 7734 h 10000"/>
                                    <a:gd name="connsiteX31" fmla="*/ 48 w 9986"/>
                                    <a:gd name="connsiteY31" fmla="*/ 7837 h 10000"/>
                                    <a:gd name="connsiteX32" fmla="*/ 48 w 9986"/>
                                    <a:gd name="connsiteY32" fmla="*/ 7941 h 10000"/>
                                    <a:gd name="connsiteX33" fmla="*/ 48 w 9986"/>
                                    <a:gd name="connsiteY33" fmla="*/ 8045 h 10000"/>
                                    <a:gd name="connsiteX34" fmla="*/ 48 w 9986"/>
                                    <a:gd name="connsiteY34" fmla="*/ 8149 h 10000"/>
                                    <a:gd name="connsiteX35" fmla="*/ 48 w 9986"/>
                                    <a:gd name="connsiteY35" fmla="*/ 8253 h 10000"/>
                                    <a:gd name="connsiteX36" fmla="*/ 48 w 9986"/>
                                    <a:gd name="connsiteY36" fmla="*/ 8356 h 10000"/>
                                    <a:gd name="connsiteX37" fmla="*/ 48 w 9986"/>
                                    <a:gd name="connsiteY37" fmla="*/ 8460 h 10000"/>
                                    <a:gd name="connsiteX38" fmla="*/ 60 w 9986"/>
                                    <a:gd name="connsiteY38" fmla="*/ 8460 h 10000"/>
                                    <a:gd name="connsiteX39" fmla="*/ 60 w 9986"/>
                                    <a:gd name="connsiteY39" fmla="*/ 8564 h 10000"/>
                                    <a:gd name="connsiteX40" fmla="*/ 60 w 9986"/>
                                    <a:gd name="connsiteY40" fmla="*/ 8668 h 10000"/>
                                    <a:gd name="connsiteX41" fmla="*/ 60 w 9986"/>
                                    <a:gd name="connsiteY41" fmla="*/ 8772 h 10000"/>
                                    <a:gd name="connsiteX42" fmla="*/ 60 w 9986"/>
                                    <a:gd name="connsiteY42" fmla="*/ 8875 h 10000"/>
                                    <a:gd name="connsiteX43" fmla="*/ 60 w 9986"/>
                                    <a:gd name="connsiteY43" fmla="*/ 8979 h 10000"/>
                                    <a:gd name="connsiteX44" fmla="*/ 73 w 9986"/>
                                    <a:gd name="connsiteY44" fmla="*/ 8979 h 10000"/>
                                    <a:gd name="connsiteX45" fmla="*/ 73 w 9986"/>
                                    <a:gd name="connsiteY45" fmla="*/ 8875 h 10000"/>
                                    <a:gd name="connsiteX46" fmla="*/ 73 w 9986"/>
                                    <a:gd name="connsiteY46" fmla="*/ 8772 h 10000"/>
                                    <a:gd name="connsiteX47" fmla="*/ 73 w 9986"/>
                                    <a:gd name="connsiteY47" fmla="*/ 8668 h 10000"/>
                                    <a:gd name="connsiteX48" fmla="*/ 73 w 9986"/>
                                    <a:gd name="connsiteY48" fmla="*/ 8564 h 10000"/>
                                    <a:gd name="connsiteX49" fmla="*/ 73 w 9986"/>
                                    <a:gd name="connsiteY49" fmla="*/ 8460 h 10000"/>
                                    <a:gd name="connsiteX50" fmla="*/ 85 w 9986"/>
                                    <a:gd name="connsiteY50" fmla="*/ 8460 h 10000"/>
                                    <a:gd name="connsiteX51" fmla="*/ 97 w 9986"/>
                                    <a:gd name="connsiteY51" fmla="*/ 8460 h 10000"/>
                                    <a:gd name="connsiteX52" fmla="*/ 97 w 9986"/>
                                    <a:gd name="connsiteY52" fmla="*/ 8564 h 10000"/>
                                    <a:gd name="connsiteX53" fmla="*/ 97 w 9986"/>
                                    <a:gd name="connsiteY53" fmla="*/ 8668 h 10000"/>
                                    <a:gd name="connsiteX54" fmla="*/ 109 w 9986"/>
                                    <a:gd name="connsiteY54" fmla="*/ 8668 h 10000"/>
                                    <a:gd name="connsiteX55" fmla="*/ 109 w 9986"/>
                                    <a:gd name="connsiteY55" fmla="*/ 8564 h 10000"/>
                                    <a:gd name="connsiteX56" fmla="*/ 119 w 9986"/>
                                    <a:gd name="connsiteY56" fmla="*/ 8564 h 10000"/>
                                    <a:gd name="connsiteX57" fmla="*/ 119 w 9986"/>
                                    <a:gd name="connsiteY57" fmla="*/ 8460 h 10000"/>
                                    <a:gd name="connsiteX58" fmla="*/ 119 w 9986"/>
                                    <a:gd name="connsiteY58" fmla="*/ 8356 h 10000"/>
                                    <a:gd name="connsiteX59" fmla="*/ 131 w 9986"/>
                                    <a:gd name="connsiteY59" fmla="*/ 8356 h 10000"/>
                                    <a:gd name="connsiteX60" fmla="*/ 131 w 9986"/>
                                    <a:gd name="connsiteY60" fmla="*/ 8460 h 10000"/>
                                    <a:gd name="connsiteX61" fmla="*/ 131 w 9986"/>
                                    <a:gd name="connsiteY61" fmla="*/ 8564 h 10000"/>
                                    <a:gd name="connsiteX62" fmla="*/ 131 w 9986"/>
                                    <a:gd name="connsiteY62" fmla="*/ 8668 h 10000"/>
                                    <a:gd name="connsiteX63" fmla="*/ 131 w 9986"/>
                                    <a:gd name="connsiteY63" fmla="*/ 8772 h 10000"/>
                                    <a:gd name="connsiteX64" fmla="*/ 131 w 9986"/>
                                    <a:gd name="connsiteY64" fmla="*/ 8875 h 10000"/>
                                    <a:gd name="connsiteX65" fmla="*/ 131 w 9986"/>
                                    <a:gd name="connsiteY65" fmla="*/ 8979 h 10000"/>
                                    <a:gd name="connsiteX66" fmla="*/ 143 w 9986"/>
                                    <a:gd name="connsiteY66" fmla="*/ 8979 h 10000"/>
                                    <a:gd name="connsiteX67" fmla="*/ 143 w 9986"/>
                                    <a:gd name="connsiteY67" fmla="*/ 9066 h 10000"/>
                                    <a:gd name="connsiteX68" fmla="*/ 143 w 9986"/>
                                    <a:gd name="connsiteY68" fmla="*/ 9170 h 10000"/>
                                    <a:gd name="connsiteX69" fmla="*/ 143 w 9986"/>
                                    <a:gd name="connsiteY69" fmla="*/ 9273 h 10000"/>
                                    <a:gd name="connsiteX70" fmla="*/ 143 w 9986"/>
                                    <a:gd name="connsiteY70" fmla="*/ 9377 h 10000"/>
                                    <a:gd name="connsiteX71" fmla="*/ 143 w 9986"/>
                                    <a:gd name="connsiteY71" fmla="*/ 9481 h 10000"/>
                                    <a:gd name="connsiteX72" fmla="*/ 155 w 9986"/>
                                    <a:gd name="connsiteY72" fmla="*/ 9481 h 10000"/>
                                    <a:gd name="connsiteX73" fmla="*/ 155 w 9986"/>
                                    <a:gd name="connsiteY73" fmla="*/ 9585 h 10000"/>
                                    <a:gd name="connsiteX74" fmla="*/ 155 w 9986"/>
                                    <a:gd name="connsiteY74" fmla="*/ 9689 h 10000"/>
                                    <a:gd name="connsiteX75" fmla="*/ 167 w 9986"/>
                                    <a:gd name="connsiteY75" fmla="*/ 9689 h 10000"/>
                                    <a:gd name="connsiteX76" fmla="*/ 179 w 9986"/>
                                    <a:gd name="connsiteY76" fmla="*/ 9689 h 10000"/>
                                    <a:gd name="connsiteX77" fmla="*/ 179 w 9986"/>
                                    <a:gd name="connsiteY77" fmla="*/ 9792 h 10000"/>
                                    <a:gd name="connsiteX78" fmla="*/ 179 w 9986"/>
                                    <a:gd name="connsiteY78" fmla="*/ 9896 h 10000"/>
                                    <a:gd name="connsiteX79" fmla="*/ 205 w 9986"/>
                                    <a:gd name="connsiteY79" fmla="*/ 10000 h 10000"/>
                                    <a:gd name="connsiteX80" fmla="*/ 205 w 9986"/>
                                    <a:gd name="connsiteY80" fmla="*/ 9896 h 10000"/>
                                    <a:gd name="connsiteX81" fmla="*/ 236 w 9986"/>
                                    <a:gd name="connsiteY81" fmla="*/ 9896 h 10000"/>
                                    <a:gd name="connsiteX82" fmla="*/ 236 w 9986"/>
                                    <a:gd name="connsiteY82" fmla="*/ 9792 h 10000"/>
                                    <a:gd name="connsiteX83" fmla="*/ 236 w 9986"/>
                                    <a:gd name="connsiteY83" fmla="*/ 9585 h 10000"/>
                                    <a:gd name="connsiteX84" fmla="*/ 236 w 9986"/>
                                    <a:gd name="connsiteY84" fmla="*/ 9481 h 10000"/>
                                    <a:gd name="connsiteX85" fmla="*/ 236 w 9986"/>
                                    <a:gd name="connsiteY85" fmla="*/ 9273 h 10000"/>
                                    <a:gd name="connsiteX86" fmla="*/ 258 w 9986"/>
                                    <a:gd name="connsiteY86" fmla="*/ 8979 h 10000"/>
                                    <a:gd name="connsiteX87" fmla="*/ 258 w 9986"/>
                                    <a:gd name="connsiteY87" fmla="*/ 8772 h 10000"/>
                                    <a:gd name="connsiteX88" fmla="*/ 258 w 9986"/>
                                    <a:gd name="connsiteY88" fmla="*/ 8564 h 10000"/>
                                    <a:gd name="connsiteX89" fmla="*/ 258 w 9986"/>
                                    <a:gd name="connsiteY89" fmla="*/ 8356 h 10000"/>
                                    <a:gd name="connsiteX90" fmla="*/ 258 w 9986"/>
                                    <a:gd name="connsiteY90" fmla="*/ 8253 h 10000"/>
                                    <a:gd name="connsiteX91" fmla="*/ 270 w 9986"/>
                                    <a:gd name="connsiteY91" fmla="*/ 8149 h 10000"/>
                                    <a:gd name="connsiteX92" fmla="*/ 283 w 9986"/>
                                    <a:gd name="connsiteY92" fmla="*/ 8045 h 10000"/>
                                    <a:gd name="connsiteX93" fmla="*/ 283 w 9986"/>
                                    <a:gd name="connsiteY93" fmla="*/ 7941 h 10000"/>
                                    <a:gd name="connsiteX94" fmla="*/ 283 w 9986"/>
                                    <a:gd name="connsiteY94" fmla="*/ 7837 h 10000"/>
                                    <a:gd name="connsiteX95" fmla="*/ 283 w 9986"/>
                                    <a:gd name="connsiteY95" fmla="*/ 7734 h 10000"/>
                                    <a:gd name="connsiteX96" fmla="*/ 295 w 9986"/>
                                    <a:gd name="connsiteY96" fmla="*/ 7630 h 10000"/>
                                    <a:gd name="connsiteX97" fmla="*/ 295 w 9986"/>
                                    <a:gd name="connsiteY97" fmla="*/ 7422 h 10000"/>
                                    <a:gd name="connsiteX98" fmla="*/ 295 w 9986"/>
                                    <a:gd name="connsiteY98" fmla="*/ 7318 h 10000"/>
                                    <a:gd name="connsiteX99" fmla="*/ 307 w 9986"/>
                                    <a:gd name="connsiteY99" fmla="*/ 7318 h 10000"/>
                                    <a:gd name="connsiteX100" fmla="*/ 307 w 9986"/>
                                    <a:gd name="connsiteY100" fmla="*/ 7422 h 10000"/>
                                    <a:gd name="connsiteX101" fmla="*/ 320 w 9986"/>
                                    <a:gd name="connsiteY101" fmla="*/ 7526 h 10000"/>
                                    <a:gd name="connsiteX102" fmla="*/ 320 w 9986"/>
                                    <a:gd name="connsiteY102" fmla="*/ 7630 h 10000"/>
                                    <a:gd name="connsiteX103" fmla="*/ 320 w 9986"/>
                                    <a:gd name="connsiteY103" fmla="*/ 7734 h 10000"/>
                                    <a:gd name="connsiteX104" fmla="*/ 320 w 9986"/>
                                    <a:gd name="connsiteY104" fmla="*/ 7837 h 10000"/>
                                    <a:gd name="connsiteX105" fmla="*/ 332 w 9986"/>
                                    <a:gd name="connsiteY105" fmla="*/ 7941 h 10000"/>
                                    <a:gd name="connsiteX106" fmla="*/ 332 w 9986"/>
                                    <a:gd name="connsiteY106" fmla="*/ 7837 h 10000"/>
                                    <a:gd name="connsiteX107" fmla="*/ 332 w 9986"/>
                                    <a:gd name="connsiteY107" fmla="*/ 7630 h 10000"/>
                                    <a:gd name="connsiteX108" fmla="*/ 344 w 9986"/>
                                    <a:gd name="connsiteY108" fmla="*/ 7422 h 10000"/>
                                    <a:gd name="connsiteX109" fmla="*/ 344 w 9986"/>
                                    <a:gd name="connsiteY109" fmla="*/ 7215 h 10000"/>
                                    <a:gd name="connsiteX110" fmla="*/ 344 w 9986"/>
                                    <a:gd name="connsiteY110" fmla="*/ 7111 h 10000"/>
                                    <a:gd name="connsiteX111" fmla="*/ 344 w 9986"/>
                                    <a:gd name="connsiteY111" fmla="*/ 6903 h 10000"/>
                                    <a:gd name="connsiteX112" fmla="*/ 356 w 9986"/>
                                    <a:gd name="connsiteY112" fmla="*/ 6799 h 10000"/>
                                    <a:gd name="connsiteX113" fmla="*/ 356 w 9986"/>
                                    <a:gd name="connsiteY113" fmla="*/ 6609 h 10000"/>
                                    <a:gd name="connsiteX114" fmla="*/ 369 w 9986"/>
                                    <a:gd name="connsiteY114" fmla="*/ 6401 h 10000"/>
                                    <a:gd name="connsiteX115" fmla="*/ 369 w 9986"/>
                                    <a:gd name="connsiteY115" fmla="*/ 6194 h 10000"/>
                                    <a:gd name="connsiteX116" fmla="*/ 381 w 9986"/>
                                    <a:gd name="connsiteY116" fmla="*/ 5882 h 10000"/>
                                    <a:gd name="connsiteX117" fmla="*/ 381 w 9986"/>
                                    <a:gd name="connsiteY117" fmla="*/ 5571 h 10000"/>
                                    <a:gd name="connsiteX118" fmla="*/ 393 w 9986"/>
                                    <a:gd name="connsiteY118" fmla="*/ 5260 h 10000"/>
                                    <a:gd name="connsiteX119" fmla="*/ 393 w 9986"/>
                                    <a:gd name="connsiteY119" fmla="*/ 5052 h 10000"/>
                                    <a:gd name="connsiteX120" fmla="*/ 407 w 9986"/>
                                    <a:gd name="connsiteY120" fmla="*/ 5052 h 10000"/>
                                    <a:gd name="connsiteX121" fmla="*/ 407 w 9986"/>
                                    <a:gd name="connsiteY121" fmla="*/ 5156 h 10000"/>
                                    <a:gd name="connsiteX122" fmla="*/ 421 w 9986"/>
                                    <a:gd name="connsiteY122" fmla="*/ 5260 h 10000"/>
                                    <a:gd name="connsiteX123" fmla="*/ 421 w 9986"/>
                                    <a:gd name="connsiteY123" fmla="*/ 5363 h 10000"/>
                                    <a:gd name="connsiteX124" fmla="*/ 421 w 9986"/>
                                    <a:gd name="connsiteY124" fmla="*/ 5467 h 10000"/>
                                    <a:gd name="connsiteX125" fmla="*/ 433 w 9986"/>
                                    <a:gd name="connsiteY125" fmla="*/ 5571 h 10000"/>
                                    <a:gd name="connsiteX126" fmla="*/ 433 w 9986"/>
                                    <a:gd name="connsiteY126" fmla="*/ 5675 h 10000"/>
                                    <a:gd name="connsiteX127" fmla="*/ 446 w 9986"/>
                                    <a:gd name="connsiteY127" fmla="*/ 5779 h 10000"/>
                                    <a:gd name="connsiteX128" fmla="*/ 459 w 9986"/>
                                    <a:gd name="connsiteY128" fmla="*/ 5779 h 10000"/>
                                    <a:gd name="connsiteX129" fmla="*/ 459 w 9986"/>
                                    <a:gd name="connsiteY129" fmla="*/ 5882 h 10000"/>
                                    <a:gd name="connsiteX130" fmla="*/ 472 w 9986"/>
                                    <a:gd name="connsiteY130" fmla="*/ 5986 h 10000"/>
                                    <a:gd name="connsiteX131" fmla="*/ 472 w 9986"/>
                                    <a:gd name="connsiteY131" fmla="*/ 6090 h 10000"/>
                                    <a:gd name="connsiteX132" fmla="*/ 472 w 9986"/>
                                    <a:gd name="connsiteY132" fmla="*/ 6194 h 10000"/>
                                    <a:gd name="connsiteX133" fmla="*/ 485 w 9986"/>
                                    <a:gd name="connsiteY133" fmla="*/ 6194 h 10000"/>
                                    <a:gd name="connsiteX134" fmla="*/ 485 w 9986"/>
                                    <a:gd name="connsiteY134" fmla="*/ 6298 h 10000"/>
                                    <a:gd name="connsiteX135" fmla="*/ 485 w 9986"/>
                                    <a:gd name="connsiteY135" fmla="*/ 6194 h 10000"/>
                                    <a:gd name="connsiteX136" fmla="*/ 497 w 9986"/>
                                    <a:gd name="connsiteY136" fmla="*/ 6194 h 10000"/>
                                    <a:gd name="connsiteX137" fmla="*/ 497 w 9986"/>
                                    <a:gd name="connsiteY137" fmla="*/ 6090 h 10000"/>
                                    <a:gd name="connsiteX138" fmla="*/ 509 w 9986"/>
                                    <a:gd name="connsiteY138" fmla="*/ 6090 h 10000"/>
                                    <a:gd name="connsiteX139" fmla="*/ 509 w 9986"/>
                                    <a:gd name="connsiteY139" fmla="*/ 6194 h 10000"/>
                                    <a:gd name="connsiteX140" fmla="*/ 509 w 9986"/>
                                    <a:gd name="connsiteY140" fmla="*/ 6298 h 10000"/>
                                    <a:gd name="connsiteX141" fmla="*/ 521 w 9986"/>
                                    <a:gd name="connsiteY141" fmla="*/ 6505 h 10000"/>
                                    <a:gd name="connsiteX142" fmla="*/ 521 w 9986"/>
                                    <a:gd name="connsiteY142" fmla="*/ 6609 h 10000"/>
                                    <a:gd name="connsiteX143" fmla="*/ 533 w 9986"/>
                                    <a:gd name="connsiteY143" fmla="*/ 6799 h 10000"/>
                                    <a:gd name="connsiteX144" fmla="*/ 533 w 9986"/>
                                    <a:gd name="connsiteY144" fmla="*/ 7007 h 10000"/>
                                    <a:gd name="connsiteX145" fmla="*/ 546 w 9986"/>
                                    <a:gd name="connsiteY145" fmla="*/ 7111 h 10000"/>
                                    <a:gd name="connsiteX146" fmla="*/ 546 w 9986"/>
                                    <a:gd name="connsiteY146" fmla="*/ 7215 h 10000"/>
                                    <a:gd name="connsiteX147" fmla="*/ 560 w 9986"/>
                                    <a:gd name="connsiteY147" fmla="*/ 7422 h 10000"/>
                                    <a:gd name="connsiteX148" fmla="*/ 560 w 9986"/>
                                    <a:gd name="connsiteY148" fmla="*/ 7734 h 10000"/>
                                    <a:gd name="connsiteX149" fmla="*/ 575 w 9986"/>
                                    <a:gd name="connsiteY149" fmla="*/ 7941 h 10000"/>
                                    <a:gd name="connsiteX150" fmla="*/ 575 w 9986"/>
                                    <a:gd name="connsiteY150" fmla="*/ 8253 h 10000"/>
                                    <a:gd name="connsiteX151" fmla="*/ 575 w 9986"/>
                                    <a:gd name="connsiteY151" fmla="*/ 8460 h 10000"/>
                                    <a:gd name="connsiteX152" fmla="*/ 590 w 9986"/>
                                    <a:gd name="connsiteY152" fmla="*/ 8668 h 10000"/>
                                    <a:gd name="connsiteX153" fmla="*/ 590 w 9986"/>
                                    <a:gd name="connsiteY153" fmla="*/ 8979 h 10000"/>
                                    <a:gd name="connsiteX154" fmla="*/ 606 w 9986"/>
                                    <a:gd name="connsiteY154" fmla="*/ 8979 h 10000"/>
                                    <a:gd name="connsiteX155" fmla="*/ 606 w 9986"/>
                                    <a:gd name="connsiteY155" fmla="*/ 9066 h 10000"/>
                                    <a:gd name="connsiteX156" fmla="*/ 621 w 9986"/>
                                    <a:gd name="connsiteY156" fmla="*/ 9066 h 10000"/>
                                    <a:gd name="connsiteX157" fmla="*/ 634 w 9986"/>
                                    <a:gd name="connsiteY157" fmla="*/ 9170 h 10000"/>
                                    <a:gd name="connsiteX158" fmla="*/ 651 w 9986"/>
                                    <a:gd name="connsiteY158" fmla="*/ 9066 h 10000"/>
                                    <a:gd name="connsiteX159" fmla="*/ 669 w 9986"/>
                                    <a:gd name="connsiteY159" fmla="*/ 9066 h 10000"/>
                                    <a:gd name="connsiteX160" fmla="*/ 687 w 9986"/>
                                    <a:gd name="connsiteY160" fmla="*/ 9066 h 10000"/>
                                    <a:gd name="connsiteX161" fmla="*/ 700 w 9986"/>
                                    <a:gd name="connsiteY161" fmla="*/ 9170 h 10000"/>
                                    <a:gd name="connsiteX162" fmla="*/ 700 w 9986"/>
                                    <a:gd name="connsiteY162" fmla="*/ 9273 h 10000"/>
                                    <a:gd name="connsiteX163" fmla="*/ 700 w 9986"/>
                                    <a:gd name="connsiteY163" fmla="*/ 9377 h 10000"/>
                                    <a:gd name="connsiteX164" fmla="*/ 716 w 9986"/>
                                    <a:gd name="connsiteY164" fmla="*/ 9481 h 10000"/>
                                    <a:gd name="connsiteX165" fmla="*/ 716 w 9986"/>
                                    <a:gd name="connsiteY165" fmla="*/ 9585 h 10000"/>
                                    <a:gd name="connsiteX166" fmla="*/ 733 w 9986"/>
                                    <a:gd name="connsiteY166" fmla="*/ 9585 h 10000"/>
                                    <a:gd name="connsiteX167" fmla="*/ 733 w 9986"/>
                                    <a:gd name="connsiteY167" fmla="*/ 9481 h 10000"/>
                                    <a:gd name="connsiteX168" fmla="*/ 743 w 9986"/>
                                    <a:gd name="connsiteY168" fmla="*/ 9273 h 10000"/>
                                    <a:gd name="connsiteX169" fmla="*/ 755 w 9986"/>
                                    <a:gd name="connsiteY169" fmla="*/ 9066 h 10000"/>
                                    <a:gd name="connsiteX170" fmla="*/ 767 w 9986"/>
                                    <a:gd name="connsiteY170" fmla="*/ 8668 h 10000"/>
                                    <a:gd name="connsiteX171" fmla="*/ 767 w 9986"/>
                                    <a:gd name="connsiteY171" fmla="*/ 8460 h 10000"/>
                                    <a:gd name="connsiteX172" fmla="*/ 779 w 9986"/>
                                    <a:gd name="connsiteY172" fmla="*/ 8253 h 10000"/>
                                    <a:gd name="connsiteX173" fmla="*/ 779 w 9986"/>
                                    <a:gd name="connsiteY173" fmla="*/ 8045 h 10000"/>
                                    <a:gd name="connsiteX174" fmla="*/ 791 w 9986"/>
                                    <a:gd name="connsiteY174" fmla="*/ 7837 h 10000"/>
                                    <a:gd name="connsiteX175" fmla="*/ 791 w 9986"/>
                                    <a:gd name="connsiteY175" fmla="*/ 7734 h 10000"/>
                                    <a:gd name="connsiteX176" fmla="*/ 805 w 9986"/>
                                    <a:gd name="connsiteY176" fmla="*/ 7526 h 10000"/>
                                    <a:gd name="connsiteX177" fmla="*/ 817 w 9986"/>
                                    <a:gd name="connsiteY177" fmla="*/ 7318 h 10000"/>
                                    <a:gd name="connsiteX178" fmla="*/ 817 w 9986"/>
                                    <a:gd name="connsiteY178" fmla="*/ 7111 h 10000"/>
                                    <a:gd name="connsiteX179" fmla="*/ 829 w 9986"/>
                                    <a:gd name="connsiteY179" fmla="*/ 6903 h 10000"/>
                                    <a:gd name="connsiteX180" fmla="*/ 841 w 9986"/>
                                    <a:gd name="connsiteY180" fmla="*/ 6713 h 10000"/>
                                    <a:gd name="connsiteX181" fmla="*/ 853 w 9986"/>
                                    <a:gd name="connsiteY181" fmla="*/ 6609 h 10000"/>
                                    <a:gd name="connsiteX182" fmla="*/ 853 w 9986"/>
                                    <a:gd name="connsiteY182" fmla="*/ 6401 h 10000"/>
                                    <a:gd name="connsiteX183" fmla="*/ 865 w 9986"/>
                                    <a:gd name="connsiteY183" fmla="*/ 6194 h 10000"/>
                                    <a:gd name="connsiteX184" fmla="*/ 877 w 9986"/>
                                    <a:gd name="connsiteY184" fmla="*/ 6090 h 10000"/>
                                    <a:gd name="connsiteX185" fmla="*/ 889 w 9986"/>
                                    <a:gd name="connsiteY185" fmla="*/ 5882 h 10000"/>
                                    <a:gd name="connsiteX186" fmla="*/ 889 w 9986"/>
                                    <a:gd name="connsiteY186" fmla="*/ 5675 h 10000"/>
                                    <a:gd name="connsiteX187" fmla="*/ 901 w 9986"/>
                                    <a:gd name="connsiteY187" fmla="*/ 5571 h 10000"/>
                                    <a:gd name="connsiteX188" fmla="*/ 914 w 9986"/>
                                    <a:gd name="connsiteY188" fmla="*/ 5467 h 10000"/>
                                    <a:gd name="connsiteX189" fmla="*/ 927 w 9986"/>
                                    <a:gd name="connsiteY189" fmla="*/ 5363 h 10000"/>
                                    <a:gd name="connsiteX190" fmla="*/ 942 w 9986"/>
                                    <a:gd name="connsiteY190" fmla="*/ 5363 h 10000"/>
                                    <a:gd name="connsiteX191" fmla="*/ 942 w 9986"/>
                                    <a:gd name="connsiteY191" fmla="*/ 5467 h 10000"/>
                                    <a:gd name="connsiteX192" fmla="*/ 968 w 9986"/>
                                    <a:gd name="connsiteY192" fmla="*/ 5675 h 10000"/>
                                    <a:gd name="connsiteX193" fmla="*/ 968 w 9986"/>
                                    <a:gd name="connsiteY193" fmla="*/ 5882 h 10000"/>
                                    <a:gd name="connsiteX194" fmla="*/ 982 w 9986"/>
                                    <a:gd name="connsiteY194" fmla="*/ 6298 h 10000"/>
                                    <a:gd name="connsiteX195" fmla="*/ 1012 w 9986"/>
                                    <a:gd name="connsiteY195" fmla="*/ 6609 h 10000"/>
                                    <a:gd name="connsiteX196" fmla="*/ 1012 w 9986"/>
                                    <a:gd name="connsiteY196" fmla="*/ 6799 h 10000"/>
                                    <a:gd name="connsiteX197" fmla="*/ 1021 w 9986"/>
                                    <a:gd name="connsiteY197" fmla="*/ 7007 h 10000"/>
                                    <a:gd name="connsiteX198" fmla="*/ 1035 w 9986"/>
                                    <a:gd name="connsiteY198" fmla="*/ 7215 h 10000"/>
                                    <a:gd name="connsiteX199" fmla="*/ 1048 w 9986"/>
                                    <a:gd name="connsiteY199" fmla="*/ 7422 h 10000"/>
                                    <a:gd name="connsiteX200" fmla="*/ 1063 w 9986"/>
                                    <a:gd name="connsiteY200" fmla="*/ 7837 h 10000"/>
                                    <a:gd name="connsiteX201" fmla="*/ 1095 w 9986"/>
                                    <a:gd name="connsiteY201" fmla="*/ 8356 h 10000"/>
                                    <a:gd name="connsiteX202" fmla="*/ 1111 w 9986"/>
                                    <a:gd name="connsiteY202" fmla="*/ 8772 h 10000"/>
                                    <a:gd name="connsiteX203" fmla="*/ 1125 w 9986"/>
                                    <a:gd name="connsiteY203" fmla="*/ 9066 h 10000"/>
                                    <a:gd name="connsiteX204" fmla="*/ 1138 w 9986"/>
                                    <a:gd name="connsiteY204" fmla="*/ 9273 h 10000"/>
                                    <a:gd name="connsiteX205" fmla="*/ 1138 w 9986"/>
                                    <a:gd name="connsiteY205" fmla="*/ 9377 h 10000"/>
                                    <a:gd name="connsiteX206" fmla="*/ 1150 w 9986"/>
                                    <a:gd name="connsiteY206" fmla="*/ 9481 h 10000"/>
                                    <a:gd name="connsiteX207" fmla="*/ 1163 w 9986"/>
                                    <a:gd name="connsiteY207" fmla="*/ 9481 h 10000"/>
                                    <a:gd name="connsiteX208" fmla="*/ 1181 w 9986"/>
                                    <a:gd name="connsiteY208" fmla="*/ 9377 h 10000"/>
                                    <a:gd name="connsiteX209" fmla="*/ 1198 w 9986"/>
                                    <a:gd name="connsiteY209" fmla="*/ 9377 h 10000"/>
                                    <a:gd name="connsiteX210" fmla="*/ 1211 w 9986"/>
                                    <a:gd name="connsiteY210" fmla="*/ 9273 h 10000"/>
                                    <a:gd name="connsiteX211" fmla="*/ 1223 w 9986"/>
                                    <a:gd name="connsiteY211" fmla="*/ 9170 h 10000"/>
                                    <a:gd name="connsiteX212" fmla="*/ 1235 w 9986"/>
                                    <a:gd name="connsiteY212" fmla="*/ 9066 h 10000"/>
                                    <a:gd name="connsiteX213" fmla="*/ 1249 w 9986"/>
                                    <a:gd name="connsiteY213" fmla="*/ 8772 h 10000"/>
                                    <a:gd name="connsiteX214" fmla="*/ 1274 w 9986"/>
                                    <a:gd name="connsiteY214" fmla="*/ 8356 h 10000"/>
                                    <a:gd name="connsiteX215" fmla="*/ 1287 w 9986"/>
                                    <a:gd name="connsiteY215" fmla="*/ 7837 h 10000"/>
                                    <a:gd name="connsiteX216" fmla="*/ 1315 w 9986"/>
                                    <a:gd name="connsiteY216" fmla="*/ 7215 h 10000"/>
                                    <a:gd name="connsiteX217" fmla="*/ 1340 w 9986"/>
                                    <a:gd name="connsiteY217" fmla="*/ 6609 h 10000"/>
                                    <a:gd name="connsiteX218" fmla="*/ 1353 w 9986"/>
                                    <a:gd name="connsiteY218" fmla="*/ 6090 h 10000"/>
                                    <a:gd name="connsiteX219" fmla="*/ 1383 w 9986"/>
                                    <a:gd name="connsiteY219" fmla="*/ 5779 h 10000"/>
                                    <a:gd name="connsiteX220" fmla="*/ 1408 w 9986"/>
                                    <a:gd name="connsiteY220" fmla="*/ 5571 h 10000"/>
                                    <a:gd name="connsiteX221" fmla="*/ 1424 w 9986"/>
                                    <a:gd name="connsiteY221" fmla="*/ 5571 h 10000"/>
                                    <a:gd name="connsiteX222" fmla="*/ 1437 w 9986"/>
                                    <a:gd name="connsiteY222" fmla="*/ 5571 h 10000"/>
                                    <a:gd name="connsiteX223" fmla="*/ 1450 w 9986"/>
                                    <a:gd name="connsiteY223" fmla="*/ 5675 h 10000"/>
                                    <a:gd name="connsiteX224" fmla="*/ 1476 w 9986"/>
                                    <a:gd name="connsiteY224" fmla="*/ 5779 h 10000"/>
                                    <a:gd name="connsiteX225" fmla="*/ 1504 w 9986"/>
                                    <a:gd name="connsiteY225" fmla="*/ 6194 h 10000"/>
                                    <a:gd name="connsiteX226" fmla="*/ 1532 w 9986"/>
                                    <a:gd name="connsiteY226" fmla="*/ 6713 h 10000"/>
                                    <a:gd name="connsiteX227" fmla="*/ 1548 w 9986"/>
                                    <a:gd name="connsiteY227" fmla="*/ 7318 h 10000"/>
                                    <a:gd name="connsiteX228" fmla="*/ 1576 w 9986"/>
                                    <a:gd name="connsiteY228" fmla="*/ 7941 h 10000"/>
                                    <a:gd name="connsiteX229" fmla="*/ 1588 w 9986"/>
                                    <a:gd name="connsiteY229" fmla="*/ 8460 h 10000"/>
                                    <a:gd name="connsiteX230" fmla="*/ 1613 w 9986"/>
                                    <a:gd name="connsiteY230" fmla="*/ 8772 h 10000"/>
                                    <a:gd name="connsiteX231" fmla="*/ 1639 w 9986"/>
                                    <a:gd name="connsiteY231" fmla="*/ 9170 h 10000"/>
                                    <a:gd name="connsiteX232" fmla="*/ 1670 w 9986"/>
                                    <a:gd name="connsiteY232" fmla="*/ 9377 h 10000"/>
                                    <a:gd name="connsiteX233" fmla="*/ 1684 w 9986"/>
                                    <a:gd name="connsiteY233" fmla="*/ 9481 h 10000"/>
                                    <a:gd name="connsiteX234" fmla="*/ 1709 w 9986"/>
                                    <a:gd name="connsiteY234" fmla="*/ 9481 h 10000"/>
                                    <a:gd name="connsiteX235" fmla="*/ 1722 w 9986"/>
                                    <a:gd name="connsiteY235" fmla="*/ 9273 h 10000"/>
                                    <a:gd name="connsiteX236" fmla="*/ 1747 w 9986"/>
                                    <a:gd name="connsiteY236" fmla="*/ 8772 h 10000"/>
                                    <a:gd name="connsiteX237" fmla="*/ 1775 w 9986"/>
                                    <a:gd name="connsiteY237" fmla="*/ 8253 h 10000"/>
                                    <a:gd name="connsiteX238" fmla="*/ 1788 w 9986"/>
                                    <a:gd name="connsiteY238" fmla="*/ 7837 h 10000"/>
                                    <a:gd name="connsiteX239" fmla="*/ 1816 w 9986"/>
                                    <a:gd name="connsiteY239" fmla="*/ 7318 h 10000"/>
                                    <a:gd name="connsiteX240" fmla="*/ 1829 w 9986"/>
                                    <a:gd name="connsiteY240" fmla="*/ 6713 h 10000"/>
                                    <a:gd name="connsiteX241" fmla="*/ 1853 w 9986"/>
                                    <a:gd name="connsiteY241" fmla="*/ 6194 h 10000"/>
                                    <a:gd name="connsiteX242" fmla="*/ 1880 w 9986"/>
                                    <a:gd name="connsiteY242" fmla="*/ 5779 h 10000"/>
                                    <a:gd name="connsiteX243" fmla="*/ 1906 w 9986"/>
                                    <a:gd name="connsiteY243" fmla="*/ 5571 h 10000"/>
                                    <a:gd name="connsiteX244" fmla="*/ 1920 w 9986"/>
                                    <a:gd name="connsiteY244" fmla="*/ 5467 h 10000"/>
                                    <a:gd name="connsiteX245" fmla="*/ 1945 w 9986"/>
                                    <a:gd name="connsiteY245" fmla="*/ 5571 h 10000"/>
                                    <a:gd name="connsiteX246" fmla="*/ 1972 w 9986"/>
                                    <a:gd name="connsiteY246" fmla="*/ 5882 h 10000"/>
                                    <a:gd name="connsiteX247" fmla="*/ 2004 w 9986"/>
                                    <a:gd name="connsiteY247" fmla="*/ 6298 h 10000"/>
                                    <a:gd name="connsiteX248" fmla="*/ 2030 w 9986"/>
                                    <a:gd name="connsiteY248" fmla="*/ 6799 h 10000"/>
                                    <a:gd name="connsiteX249" fmla="*/ 2043 w 9986"/>
                                    <a:gd name="connsiteY249" fmla="*/ 7215 h 10000"/>
                                    <a:gd name="connsiteX250" fmla="*/ 2057 w 9986"/>
                                    <a:gd name="connsiteY250" fmla="*/ 7837 h 10000"/>
                                    <a:gd name="connsiteX251" fmla="*/ 2085 w 9986"/>
                                    <a:gd name="connsiteY251" fmla="*/ 8253 h 10000"/>
                                    <a:gd name="connsiteX252" fmla="*/ 2115 w 9986"/>
                                    <a:gd name="connsiteY252" fmla="*/ 8668 h 10000"/>
                                    <a:gd name="connsiteX253" fmla="*/ 2130 w 9986"/>
                                    <a:gd name="connsiteY253" fmla="*/ 9170 h 10000"/>
                                    <a:gd name="connsiteX254" fmla="*/ 2161 w 9986"/>
                                    <a:gd name="connsiteY254" fmla="*/ 9377 h 10000"/>
                                    <a:gd name="connsiteX255" fmla="*/ 2187 w 9986"/>
                                    <a:gd name="connsiteY255" fmla="*/ 9481 h 10000"/>
                                    <a:gd name="connsiteX256" fmla="*/ 2213 w 9986"/>
                                    <a:gd name="connsiteY256" fmla="*/ 9273 h 10000"/>
                                    <a:gd name="connsiteX257" fmla="*/ 2237 w 9986"/>
                                    <a:gd name="connsiteY257" fmla="*/ 8979 h 10000"/>
                                    <a:gd name="connsiteX258" fmla="*/ 2261 w 9986"/>
                                    <a:gd name="connsiteY258" fmla="*/ 8564 h 10000"/>
                                    <a:gd name="connsiteX259" fmla="*/ 2289 w 9986"/>
                                    <a:gd name="connsiteY259" fmla="*/ 7941 h 10000"/>
                                    <a:gd name="connsiteX260" fmla="*/ 2301 w 9986"/>
                                    <a:gd name="connsiteY260" fmla="*/ 7318 h 10000"/>
                                    <a:gd name="connsiteX261" fmla="*/ 2327 w 9986"/>
                                    <a:gd name="connsiteY261" fmla="*/ 6713 h 10000"/>
                                    <a:gd name="connsiteX262" fmla="*/ 2354 w 9986"/>
                                    <a:gd name="connsiteY262" fmla="*/ 6194 h 10000"/>
                                    <a:gd name="connsiteX263" fmla="*/ 2383 w 9986"/>
                                    <a:gd name="connsiteY263" fmla="*/ 5779 h 10000"/>
                                    <a:gd name="connsiteX264" fmla="*/ 2397 w 9986"/>
                                    <a:gd name="connsiteY264" fmla="*/ 5675 h 10000"/>
                                    <a:gd name="connsiteX265" fmla="*/ 2426 w 9986"/>
                                    <a:gd name="connsiteY265" fmla="*/ 5467 h 10000"/>
                                    <a:gd name="connsiteX266" fmla="*/ 2443 w 9986"/>
                                    <a:gd name="connsiteY266" fmla="*/ 5467 h 10000"/>
                                    <a:gd name="connsiteX267" fmla="*/ 2456 w 9986"/>
                                    <a:gd name="connsiteY267" fmla="*/ 5571 h 10000"/>
                                    <a:gd name="connsiteX268" fmla="*/ 2468 w 9986"/>
                                    <a:gd name="connsiteY268" fmla="*/ 5779 h 10000"/>
                                    <a:gd name="connsiteX269" fmla="*/ 2494 w 9986"/>
                                    <a:gd name="connsiteY269" fmla="*/ 6194 h 10000"/>
                                    <a:gd name="connsiteX270" fmla="*/ 2519 w 9986"/>
                                    <a:gd name="connsiteY270" fmla="*/ 6713 h 10000"/>
                                    <a:gd name="connsiteX271" fmla="*/ 2546 w 9986"/>
                                    <a:gd name="connsiteY271" fmla="*/ 7318 h 10000"/>
                                    <a:gd name="connsiteX272" fmla="*/ 2576 w 9986"/>
                                    <a:gd name="connsiteY272" fmla="*/ 7941 h 10000"/>
                                    <a:gd name="connsiteX273" fmla="*/ 2606 w 9986"/>
                                    <a:gd name="connsiteY273" fmla="*/ 8564 h 10000"/>
                                    <a:gd name="connsiteX274" fmla="*/ 2620 w 9986"/>
                                    <a:gd name="connsiteY274" fmla="*/ 8979 h 10000"/>
                                    <a:gd name="connsiteX275" fmla="*/ 2645 w 9986"/>
                                    <a:gd name="connsiteY275" fmla="*/ 9273 h 10000"/>
                                    <a:gd name="connsiteX276" fmla="*/ 2658 w 9986"/>
                                    <a:gd name="connsiteY276" fmla="*/ 9377 h 10000"/>
                                    <a:gd name="connsiteX277" fmla="*/ 2683 w 9986"/>
                                    <a:gd name="connsiteY277" fmla="*/ 9481 h 10000"/>
                                    <a:gd name="connsiteX278" fmla="*/ 2696 w 9986"/>
                                    <a:gd name="connsiteY278" fmla="*/ 9377 h 10000"/>
                                    <a:gd name="connsiteX279" fmla="*/ 2708 w 9986"/>
                                    <a:gd name="connsiteY279" fmla="*/ 9273 h 10000"/>
                                    <a:gd name="connsiteX280" fmla="*/ 2734 w 9986"/>
                                    <a:gd name="connsiteY280" fmla="*/ 8979 h 10000"/>
                                    <a:gd name="connsiteX281" fmla="*/ 2759 w 9986"/>
                                    <a:gd name="connsiteY281" fmla="*/ 8460 h 10000"/>
                                    <a:gd name="connsiteX282" fmla="*/ 2773 w 9986"/>
                                    <a:gd name="connsiteY282" fmla="*/ 7941 h 10000"/>
                                    <a:gd name="connsiteX283" fmla="*/ 2803 w 9986"/>
                                    <a:gd name="connsiteY283" fmla="*/ 7215 h 10000"/>
                                    <a:gd name="connsiteX284" fmla="*/ 2830 w 9986"/>
                                    <a:gd name="connsiteY284" fmla="*/ 6609 h 10000"/>
                                    <a:gd name="connsiteX285" fmla="*/ 2855 w 9986"/>
                                    <a:gd name="connsiteY285" fmla="*/ 6194 h 10000"/>
                                    <a:gd name="connsiteX286" fmla="*/ 2885 w 9986"/>
                                    <a:gd name="connsiteY286" fmla="*/ 5779 h 10000"/>
                                    <a:gd name="connsiteX287" fmla="*/ 2899 w 9986"/>
                                    <a:gd name="connsiteY287" fmla="*/ 5571 h 10000"/>
                                    <a:gd name="connsiteX288" fmla="*/ 2913 w 9986"/>
                                    <a:gd name="connsiteY288" fmla="*/ 5467 h 10000"/>
                                    <a:gd name="connsiteX289" fmla="*/ 2927 w 9986"/>
                                    <a:gd name="connsiteY289" fmla="*/ 5467 h 10000"/>
                                    <a:gd name="connsiteX290" fmla="*/ 2954 w 9986"/>
                                    <a:gd name="connsiteY290" fmla="*/ 5571 h 10000"/>
                                    <a:gd name="connsiteX291" fmla="*/ 2968 w 9986"/>
                                    <a:gd name="connsiteY291" fmla="*/ 5675 h 10000"/>
                                    <a:gd name="connsiteX292" fmla="*/ 2980 w 9986"/>
                                    <a:gd name="connsiteY292" fmla="*/ 6090 h 10000"/>
                                    <a:gd name="connsiteX293" fmla="*/ 3007 w 9986"/>
                                    <a:gd name="connsiteY293" fmla="*/ 6609 h 10000"/>
                                    <a:gd name="connsiteX294" fmla="*/ 3036 w 9986"/>
                                    <a:gd name="connsiteY294" fmla="*/ 7111 h 10000"/>
                                    <a:gd name="connsiteX295" fmla="*/ 3062 w 9986"/>
                                    <a:gd name="connsiteY295" fmla="*/ 7734 h 10000"/>
                                    <a:gd name="connsiteX296" fmla="*/ 3094 w 9986"/>
                                    <a:gd name="connsiteY296" fmla="*/ 8356 h 10000"/>
                                    <a:gd name="connsiteX297" fmla="*/ 3119 w 9986"/>
                                    <a:gd name="connsiteY297" fmla="*/ 8875 h 10000"/>
                                    <a:gd name="connsiteX298" fmla="*/ 3129 w 9986"/>
                                    <a:gd name="connsiteY298" fmla="*/ 9273 h 10000"/>
                                    <a:gd name="connsiteX299" fmla="*/ 3155 w 9986"/>
                                    <a:gd name="connsiteY299" fmla="*/ 9481 h 10000"/>
                                    <a:gd name="connsiteX300" fmla="*/ 3182 w 9986"/>
                                    <a:gd name="connsiteY300" fmla="*/ 9481 h 10000"/>
                                    <a:gd name="connsiteX301" fmla="*/ 3210 w 9986"/>
                                    <a:gd name="connsiteY301" fmla="*/ 9273 h 10000"/>
                                    <a:gd name="connsiteX302" fmla="*/ 3236 w 9986"/>
                                    <a:gd name="connsiteY302" fmla="*/ 8979 h 10000"/>
                                    <a:gd name="connsiteX303" fmla="*/ 3265 w 9986"/>
                                    <a:gd name="connsiteY303" fmla="*/ 8460 h 10000"/>
                                    <a:gd name="connsiteX304" fmla="*/ 3293 w 9986"/>
                                    <a:gd name="connsiteY304" fmla="*/ 7837 h 10000"/>
                                    <a:gd name="connsiteX305" fmla="*/ 3306 w 9986"/>
                                    <a:gd name="connsiteY305" fmla="*/ 7215 h 10000"/>
                                    <a:gd name="connsiteX306" fmla="*/ 3338 w 9986"/>
                                    <a:gd name="connsiteY306" fmla="*/ 6609 h 10000"/>
                                    <a:gd name="connsiteX307" fmla="*/ 3364 w 9986"/>
                                    <a:gd name="connsiteY307" fmla="*/ 6090 h 10000"/>
                                    <a:gd name="connsiteX308" fmla="*/ 3389 w 9986"/>
                                    <a:gd name="connsiteY308" fmla="*/ 5779 h 10000"/>
                                    <a:gd name="connsiteX309" fmla="*/ 3403 w 9986"/>
                                    <a:gd name="connsiteY309" fmla="*/ 5571 h 10000"/>
                                    <a:gd name="connsiteX310" fmla="*/ 3426 w 9986"/>
                                    <a:gd name="connsiteY310" fmla="*/ 5467 h 10000"/>
                                    <a:gd name="connsiteX311" fmla="*/ 3452 w 9986"/>
                                    <a:gd name="connsiteY311" fmla="*/ 5571 h 10000"/>
                                    <a:gd name="connsiteX312" fmla="*/ 3465 w 9986"/>
                                    <a:gd name="connsiteY312" fmla="*/ 5882 h 10000"/>
                                    <a:gd name="connsiteX313" fmla="*/ 3492 w 9986"/>
                                    <a:gd name="connsiteY313" fmla="*/ 6298 h 10000"/>
                                    <a:gd name="connsiteX314" fmla="*/ 3521 w 9986"/>
                                    <a:gd name="connsiteY314" fmla="*/ 6799 h 10000"/>
                                    <a:gd name="connsiteX315" fmla="*/ 3551 w 9986"/>
                                    <a:gd name="connsiteY315" fmla="*/ 7422 h 10000"/>
                                    <a:gd name="connsiteX316" fmla="*/ 3566 w 9986"/>
                                    <a:gd name="connsiteY316" fmla="*/ 7941 h 10000"/>
                                    <a:gd name="connsiteX317" fmla="*/ 3591 w 9986"/>
                                    <a:gd name="connsiteY317" fmla="*/ 8460 h 10000"/>
                                    <a:gd name="connsiteX318" fmla="*/ 3617 w 9986"/>
                                    <a:gd name="connsiteY318" fmla="*/ 8875 h 10000"/>
                                    <a:gd name="connsiteX319" fmla="*/ 3646 w 9986"/>
                                    <a:gd name="connsiteY319" fmla="*/ 9273 h 10000"/>
                                    <a:gd name="connsiteX320" fmla="*/ 3660 w 9986"/>
                                    <a:gd name="connsiteY320" fmla="*/ 9377 h 10000"/>
                                    <a:gd name="connsiteX321" fmla="*/ 3672 w 9986"/>
                                    <a:gd name="connsiteY321" fmla="*/ 9481 h 10000"/>
                                    <a:gd name="connsiteX322" fmla="*/ 3685 w 9986"/>
                                    <a:gd name="connsiteY322" fmla="*/ 9481 h 10000"/>
                                    <a:gd name="connsiteX323" fmla="*/ 3699 w 9986"/>
                                    <a:gd name="connsiteY323" fmla="*/ 9273 h 10000"/>
                                    <a:gd name="connsiteX324" fmla="*/ 3724 w 9986"/>
                                    <a:gd name="connsiteY324" fmla="*/ 9066 h 10000"/>
                                    <a:gd name="connsiteX325" fmla="*/ 3755 w 9986"/>
                                    <a:gd name="connsiteY325" fmla="*/ 8564 h 10000"/>
                                    <a:gd name="connsiteX326" fmla="*/ 3783 w 9986"/>
                                    <a:gd name="connsiteY326" fmla="*/ 8045 h 10000"/>
                                    <a:gd name="connsiteX327" fmla="*/ 3795 w 9986"/>
                                    <a:gd name="connsiteY327" fmla="*/ 7422 h 10000"/>
                                    <a:gd name="connsiteX328" fmla="*/ 3822 w 9986"/>
                                    <a:gd name="connsiteY328" fmla="*/ 6799 h 10000"/>
                                    <a:gd name="connsiteX329" fmla="*/ 3848 w 9986"/>
                                    <a:gd name="connsiteY329" fmla="*/ 6298 h 10000"/>
                                    <a:gd name="connsiteX330" fmla="*/ 3872 w 9986"/>
                                    <a:gd name="connsiteY330" fmla="*/ 5882 h 10000"/>
                                    <a:gd name="connsiteX331" fmla="*/ 3898 w 9986"/>
                                    <a:gd name="connsiteY331" fmla="*/ 5571 h 10000"/>
                                    <a:gd name="connsiteX332" fmla="*/ 3911 w 9986"/>
                                    <a:gd name="connsiteY332" fmla="*/ 5467 h 10000"/>
                                    <a:gd name="connsiteX333" fmla="*/ 3940 w 9986"/>
                                    <a:gd name="connsiteY333" fmla="*/ 5571 h 10000"/>
                                    <a:gd name="connsiteX334" fmla="*/ 3967 w 9986"/>
                                    <a:gd name="connsiteY334" fmla="*/ 5779 h 10000"/>
                                    <a:gd name="connsiteX335" fmla="*/ 3995 w 9986"/>
                                    <a:gd name="connsiteY335" fmla="*/ 6194 h 10000"/>
                                    <a:gd name="connsiteX336" fmla="*/ 4010 w 9986"/>
                                    <a:gd name="connsiteY336" fmla="*/ 6713 h 10000"/>
                                    <a:gd name="connsiteX337" fmla="*/ 4024 w 9986"/>
                                    <a:gd name="connsiteY337" fmla="*/ 7007 h 10000"/>
                                    <a:gd name="connsiteX338" fmla="*/ 4039 w 9986"/>
                                    <a:gd name="connsiteY338" fmla="*/ 7111 h 10000"/>
                                    <a:gd name="connsiteX339" fmla="*/ 4039 w 9986"/>
                                    <a:gd name="connsiteY339" fmla="*/ 7215 h 10000"/>
                                    <a:gd name="connsiteX340" fmla="*/ 4039 w 9986"/>
                                    <a:gd name="connsiteY340" fmla="*/ 7318 h 10000"/>
                                    <a:gd name="connsiteX341" fmla="*/ 4052 w 9986"/>
                                    <a:gd name="connsiteY341" fmla="*/ 7422 h 10000"/>
                                    <a:gd name="connsiteX342" fmla="*/ 4052 w 9986"/>
                                    <a:gd name="connsiteY342" fmla="*/ 7526 h 10000"/>
                                    <a:gd name="connsiteX343" fmla="*/ 4052 w 9986"/>
                                    <a:gd name="connsiteY343" fmla="*/ 7630 h 10000"/>
                                    <a:gd name="connsiteX344" fmla="*/ 4065 w 9986"/>
                                    <a:gd name="connsiteY344" fmla="*/ 7630 h 10000"/>
                                    <a:gd name="connsiteX345" fmla="*/ 4065 w 9986"/>
                                    <a:gd name="connsiteY345" fmla="*/ 7526 h 10000"/>
                                    <a:gd name="connsiteX346" fmla="*/ 4078 w 9986"/>
                                    <a:gd name="connsiteY346" fmla="*/ 7422 h 10000"/>
                                    <a:gd name="connsiteX347" fmla="*/ 4078 w 9986"/>
                                    <a:gd name="connsiteY347" fmla="*/ 7318 h 10000"/>
                                    <a:gd name="connsiteX348" fmla="*/ 4091 w 9986"/>
                                    <a:gd name="connsiteY348" fmla="*/ 7318 h 10000"/>
                                    <a:gd name="connsiteX349" fmla="*/ 4091 w 9986"/>
                                    <a:gd name="connsiteY349" fmla="*/ 7215 h 10000"/>
                                    <a:gd name="connsiteX350" fmla="*/ 4105 w 9986"/>
                                    <a:gd name="connsiteY350" fmla="*/ 7007 h 10000"/>
                                    <a:gd name="connsiteX351" fmla="*/ 4119 w 9986"/>
                                    <a:gd name="connsiteY351" fmla="*/ 6799 h 10000"/>
                                    <a:gd name="connsiteX352" fmla="*/ 4134 w 9986"/>
                                    <a:gd name="connsiteY352" fmla="*/ 6505 h 10000"/>
                                    <a:gd name="connsiteX353" fmla="*/ 4149 w 9986"/>
                                    <a:gd name="connsiteY353" fmla="*/ 5882 h 10000"/>
                                    <a:gd name="connsiteX354" fmla="*/ 4161 w 9986"/>
                                    <a:gd name="connsiteY354" fmla="*/ 5260 h 10000"/>
                                    <a:gd name="connsiteX355" fmla="*/ 4188 w 9986"/>
                                    <a:gd name="connsiteY355" fmla="*/ 4135 h 10000"/>
                                    <a:gd name="connsiteX356" fmla="*/ 4216 w 9986"/>
                                    <a:gd name="connsiteY356" fmla="*/ 2993 h 10000"/>
                                    <a:gd name="connsiteX357" fmla="*/ 4231 w 9986"/>
                                    <a:gd name="connsiteY357" fmla="*/ 1972 h 10000"/>
                                    <a:gd name="connsiteX358" fmla="*/ 4256 w 9986"/>
                                    <a:gd name="connsiteY358" fmla="*/ 1038 h 10000"/>
                                    <a:gd name="connsiteX359" fmla="*/ 4282 w 9986"/>
                                    <a:gd name="connsiteY359" fmla="*/ 311 h 10000"/>
                                    <a:gd name="connsiteX360" fmla="*/ 4310 w 9986"/>
                                    <a:gd name="connsiteY360" fmla="*/ 0 h 10000"/>
                                    <a:gd name="connsiteX361" fmla="*/ 4333 w 9986"/>
                                    <a:gd name="connsiteY361" fmla="*/ 104 h 10000"/>
                                    <a:gd name="connsiteX362" fmla="*/ 4359 w 9986"/>
                                    <a:gd name="connsiteY362" fmla="*/ 519 h 10000"/>
                                    <a:gd name="connsiteX363" fmla="*/ 4372 w 9986"/>
                                    <a:gd name="connsiteY363" fmla="*/ 1246 h 10000"/>
                                    <a:gd name="connsiteX364" fmla="*/ 4398 w 9986"/>
                                    <a:gd name="connsiteY364" fmla="*/ 2266 h 10000"/>
                                    <a:gd name="connsiteX365" fmla="*/ 4427 w 9986"/>
                                    <a:gd name="connsiteY365" fmla="*/ 3408 h 10000"/>
                                    <a:gd name="connsiteX366" fmla="*/ 4454 w 9986"/>
                                    <a:gd name="connsiteY366" fmla="*/ 4533 h 10000"/>
                                    <a:gd name="connsiteX367" fmla="*/ 4481 w 9986"/>
                                    <a:gd name="connsiteY367" fmla="*/ 5675 h 10000"/>
                                    <a:gd name="connsiteX368" fmla="*/ 4513 w 9986"/>
                                    <a:gd name="connsiteY368" fmla="*/ 6609 h 10000"/>
                                    <a:gd name="connsiteX369" fmla="*/ 4527 w 9986"/>
                                    <a:gd name="connsiteY369" fmla="*/ 7215 h 10000"/>
                                    <a:gd name="connsiteX370" fmla="*/ 4558 w 9986"/>
                                    <a:gd name="connsiteY370" fmla="*/ 7526 h 10000"/>
                                    <a:gd name="connsiteX371" fmla="*/ 4584 w 9986"/>
                                    <a:gd name="connsiteY371" fmla="*/ 7526 h 10000"/>
                                    <a:gd name="connsiteX372" fmla="*/ 4610 w 9986"/>
                                    <a:gd name="connsiteY372" fmla="*/ 7111 h 10000"/>
                                    <a:gd name="connsiteX373" fmla="*/ 4635 w 9986"/>
                                    <a:gd name="connsiteY373" fmla="*/ 6401 h 10000"/>
                                    <a:gd name="connsiteX374" fmla="*/ 4664 w 9986"/>
                                    <a:gd name="connsiteY374" fmla="*/ 5363 h 10000"/>
                                    <a:gd name="connsiteX375" fmla="*/ 4678 w 9986"/>
                                    <a:gd name="connsiteY375" fmla="*/ 4239 h 10000"/>
                                    <a:gd name="connsiteX376" fmla="*/ 4703 w 9986"/>
                                    <a:gd name="connsiteY376" fmla="*/ 3097 h 10000"/>
                                    <a:gd name="connsiteX377" fmla="*/ 4730 w 9986"/>
                                    <a:gd name="connsiteY377" fmla="*/ 1972 h 10000"/>
                                    <a:gd name="connsiteX378" fmla="*/ 4756 w 9986"/>
                                    <a:gd name="connsiteY378" fmla="*/ 1038 h 10000"/>
                                    <a:gd name="connsiteX379" fmla="*/ 4782 w 9986"/>
                                    <a:gd name="connsiteY379" fmla="*/ 415 h 10000"/>
                                    <a:gd name="connsiteX380" fmla="*/ 4807 w 9986"/>
                                    <a:gd name="connsiteY380" fmla="*/ 104 h 10000"/>
                                    <a:gd name="connsiteX381" fmla="*/ 4820 w 9986"/>
                                    <a:gd name="connsiteY381" fmla="*/ 104 h 10000"/>
                                    <a:gd name="connsiteX382" fmla="*/ 4846 w 9986"/>
                                    <a:gd name="connsiteY382" fmla="*/ 519 h 10000"/>
                                    <a:gd name="connsiteX383" fmla="*/ 4872 w 9986"/>
                                    <a:gd name="connsiteY383" fmla="*/ 1246 h 10000"/>
                                    <a:gd name="connsiteX384" fmla="*/ 4900 w 9986"/>
                                    <a:gd name="connsiteY384" fmla="*/ 2266 h 10000"/>
                                    <a:gd name="connsiteX385" fmla="*/ 4929 w 9986"/>
                                    <a:gd name="connsiteY385" fmla="*/ 3408 h 10000"/>
                                    <a:gd name="connsiteX386" fmla="*/ 4958 w 9986"/>
                                    <a:gd name="connsiteY386" fmla="*/ 4533 h 10000"/>
                                    <a:gd name="connsiteX387" fmla="*/ 4971 w 9986"/>
                                    <a:gd name="connsiteY387" fmla="*/ 5675 h 10000"/>
                                    <a:gd name="connsiteX388" fmla="*/ 5001 w 9986"/>
                                    <a:gd name="connsiteY388" fmla="*/ 6609 h 10000"/>
                                    <a:gd name="connsiteX389" fmla="*/ 5027 w 9986"/>
                                    <a:gd name="connsiteY389" fmla="*/ 7215 h 10000"/>
                                    <a:gd name="connsiteX390" fmla="*/ 5056 w 9986"/>
                                    <a:gd name="connsiteY390" fmla="*/ 7526 h 10000"/>
                                    <a:gd name="connsiteX391" fmla="*/ 5071 w 9986"/>
                                    <a:gd name="connsiteY391" fmla="*/ 7630 h 10000"/>
                                    <a:gd name="connsiteX392" fmla="*/ 5097 w 9986"/>
                                    <a:gd name="connsiteY392" fmla="*/ 7318 h 10000"/>
                                    <a:gd name="connsiteX393" fmla="*/ 5124 w 9986"/>
                                    <a:gd name="connsiteY393" fmla="*/ 6713 h 10000"/>
                                    <a:gd name="connsiteX394" fmla="*/ 5150 w 9986"/>
                                    <a:gd name="connsiteY394" fmla="*/ 5779 h 10000"/>
                                    <a:gd name="connsiteX395" fmla="*/ 5178 w 9986"/>
                                    <a:gd name="connsiteY395" fmla="*/ 4740 h 10000"/>
                                    <a:gd name="connsiteX396" fmla="*/ 5191 w 9986"/>
                                    <a:gd name="connsiteY396" fmla="*/ 3616 h 10000"/>
                                    <a:gd name="connsiteX397" fmla="*/ 5215 w 9986"/>
                                    <a:gd name="connsiteY397" fmla="*/ 2474 h 10000"/>
                                    <a:gd name="connsiteX398" fmla="*/ 5239 w 9986"/>
                                    <a:gd name="connsiteY398" fmla="*/ 1453 h 10000"/>
                                    <a:gd name="connsiteX399" fmla="*/ 5266 w 9986"/>
                                    <a:gd name="connsiteY399" fmla="*/ 623 h 10000"/>
                                    <a:gd name="connsiteX400" fmla="*/ 5294 w 9986"/>
                                    <a:gd name="connsiteY400" fmla="*/ 208 h 10000"/>
                                    <a:gd name="connsiteX401" fmla="*/ 5319 w 9986"/>
                                    <a:gd name="connsiteY401" fmla="*/ 104 h 10000"/>
                                    <a:gd name="connsiteX402" fmla="*/ 5334 w 9986"/>
                                    <a:gd name="connsiteY402" fmla="*/ 415 h 10000"/>
                                    <a:gd name="connsiteX403" fmla="*/ 5362 w 9986"/>
                                    <a:gd name="connsiteY403" fmla="*/ 1038 h 10000"/>
                                    <a:gd name="connsiteX404" fmla="*/ 5391 w 9986"/>
                                    <a:gd name="connsiteY404" fmla="*/ 1972 h 10000"/>
                                    <a:gd name="connsiteX405" fmla="*/ 5421 w 9986"/>
                                    <a:gd name="connsiteY405" fmla="*/ 2993 h 10000"/>
                                    <a:gd name="connsiteX406" fmla="*/ 5437 w 9986"/>
                                    <a:gd name="connsiteY406" fmla="*/ 3824 h 10000"/>
                                    <a:gd name="connsiteX407" fmla="*/ 5467 w 9986"/>
                                    <a:gd name="connsiteY407" fmla="*/ 5052 h 10000"/>
                                    <a:gd name="connsiteX408" fmla="*/ 5492 w 9986"/>
                                    <a:gd name="connsiteY408" fmla="*/ 6090 h 10000"/>
                                    <a:gd name="connsiteX409" fmla="*/ 5519 w 9986"/>
                                    <a:gd name="connsiteY409" fmla="*/ 6903 h 10000"/>
                                    <a:gd name="connsiteX410" fmla="*/ 5530 w 9986"/>
                                    <a:gd name="connsiteY410" fmla="*/ 7318 h 10000"/>
                                    <a:gd name="connsiteX411" fmla="*/ 5557 w 9986"/>
                                    <a:gd name="connsiteY411" fmla="*/ 7630 h 10000"/>
                                    <a:gd name="connsiteX412" fmla="*/ 5571 w 9986"/>
                                    <a:gd name="connsiteY412" fmla="*/ 7630 h 10000"/>
                                    <a:gd name="connsiteX413" fmla="*/ 5597 w 9986"/>
                                    <a:gd name="connsiteY413" fmla="*/ 7318 h 10000"/>
                                    <a:gd name="connsiteX414" fmla="*/ 5624 w 9986"/>
                                    <a:gd name="connsiteY414" fmla="*/ 6713 h 10000"/>
                                    <a:gd name="connsiteX415" fmla="*/ 5649 w 9986"/>
                                    <a:gd name="connsiteY415" fmla="*/ 5779 h 10000"/>
                                    <a:gd name="connsiteX416" fmla="*/ 5676 w 9986"/>
                                    <a:gd name="connsiteY416" fmla="*/ 4637 h 10000"/>
                                    <a:gd name="connsiteX417" fmla="*/ 5688 w 9986"/>
                                    <a:gd name="connsiteY417" fmla="*/ 3512 h 10000"/>
                                    <a:gd name="connsiteX418" fmla="*/ 5714 w 9986"/>
                                    <a:gd name="connsiteY418" fmla="*/ 2370 h 10000"/>
                                    <a:gd name="connsiteX419" fmla="*/ 5743 w 9986"/>
                                    <a:gd name="connsiteY419" fmla="*/ 1349 h 10000"/>
                                    <a:gd name="connsiteX420" fmla="*/ 5769 w 9986"/>
                                    <a:gd name="connsiteY420" fmla="*/ 623 h 10000"/>
                                    <a:gd name="connsiteX421" fmla="*/ 5796 w 9986"/>
                                    <a:gd name="connsiteY421" fmla="*/ 208 h 10000"/>
                                    <a:gd name="connsiteX422" fmla="*/ 5823 w 9986"/>
                                    <a:gd name="connsiteY422" fmla="*/ 208 h 10000"/>
                                    <a:gd name="connsiteX423" fmla="*/ 5835 w 9986"/>
                                    <a:gd name="connsiteY423" fmla="*/ 519 h 10000"/>
                                    <a:gd name="connsiteX424" fmla="*/ 5866 w 9986"/>
                                    <a:gd name="connsiteY424" fmla="*/ 1142 h 10000"/>
                                    <a:gd name="connsiteX425" fmla="*/ 5893 w 9986"/>
                                    <a:gd name="connsiteY425" fmla="*/ 2076 h 10000"/>
                                    <a:gd name="connsiteX426" fmla="*/ 5918 w 9986"/>
                                    <a:gd name="connsiteY426" fmla="*/ 3201 h 10000"/>
                                    <a:gd name="connsiteX427" fmla="*/ 5949 w 9986"/>
                                    <a:gd name="connsiteY427" fmla="*/ 4446 h 10000"/>
                                    <a:gd name="connsiteX428" fmla="*/ 5977 w 9986"/>
                                    <a:gd name="connsiteY428" fmla="*/ 5571 h 10000"/>
                                    <a:gd name="connsiteX429" fmla="*/ 5991 w 9986"/>
                                    <a:gd name="connsiteY429" fmla="*/ 6505 h 10000"/>
                                    <a:gd name="connsiteX430" fmla="*/ 6018 w 9986"/>
                                    <a:gd name="connsiteY430" fmla="*/ 7215 h 10000"/>
                                    <a:gd name="connsiteX431" fmla="*/ 6043 w 9986"/>
                                    <a:gd name="connsiteY431" fmla="*/ 7630 h 10000"/>
                                    <a:gd name="connsiteX432" fmla="*/ 6070 w 9986"/>
                                    <a:gd name="connsiteY432" fmla="*/ 7734 h 10000"/>
                                    <a:gd name="connsiteX433" fmla="*/ 6096 w 9986"/>
                                    <a:gd name="connsiteY433" fmla="*/ 7422 h 10000"/>
                                    <a:gd name="connsiteX434" fmla="*/ 6122 w 9986"/>
                                    <a:gd name="connsiteY434" fmla="*/ 6713 h 10000"/>
                                    <a:gd name="connsiteX435" fmla="*/ 6148 w 9986"/>
                                    <a:gd name="connsiteY435" fmla="*/ 5779 h 10000"/>
                                    <a:gd name="connsiteX436" fmla="*/ 6163 w 9986"/>
                                    <a:gd name="connsiteY436" fmla="*/ 4740 h 10000"/>
                                    <a:gd name="connsiteX437" fmla="*/ 6190 w 9986"/>
                                    <a:gd name="connsiteY437" fmla="*/ 3512 h 10000"/>
                                    <a:gd name="connsiteX438" fmla="*/ 6219 w 9986"/>
                                    <a:gd name="connsiteY438" fmla="*/ 2474 h 10000"/>
                                    <a:gd name="connsiteX439" fmla="*/ 6246 w 9986"/>
                                    <a:gd name="connsiteY439" fmla="*/ 1453 h 10000"/>
                                    <a:gd name="connsiteX440" fmla="*/ 6273 w 9986"/>
                                    <a:gd name="connsiteY440" fmla="*/ 727 h 10000"/>
                                    <a:gd name="connsiteX441" fmla="*/ 6300 w 9986"/>
                                    <a:gd name="connsiteY441" fmla="*/ 311 h 10000"/>
                                    <a:gd name="connsiteX442" fmla="*/ 6315 w 9986"/>
                                    <a:gd name="connsiteY442" fmla="*/ 311 h 10000"/>
                                    <a:gd name="connsiteX443" fmla="*/ 6341 w 9986"/>
                                    <a:gd name="connsiteY443" fmla="*/ 623 h 10000"/>
                                    <a:gd name="connsiteX444" fmla="*/ 6370 w 9986"/>
                                    <a:gd name="connsiteY444" fmla="*/ 1246 h 10000"/>
                                    <a:gd name="connsiteX445" fmla="*/ 6399 w 9986"/>
                                    <a:gd name="connsiteY445" fmla="*/ 2180 h 10000"/>
                                    <a:gd name="connsiteX446" fmla="*/ 6426 w 9986"/>
                                    <a:gd name="connsiteY446" fmla="*/ 3304 h 10000"/>
                                    <a:gd name="connsiteX447" fmla="*/ 6453 w 9986"/>
                                    <a:gd name="connsiteY447" fmla="*/ 4446 h 10000"/>
                                    <a:gd name="connsiteX448" fmla="*/ 6465 w 9986"/>
                                    <a:gd name="connsiteY448" fmla="*/ 5571 h 10000"/>
                                    <a:gd name="connsiteX449" fmla="*/ 6491 w 9986"/>
                                    <a:gd name="connsiteY449" fmla="*/ 6505 h 10000"/>
                                    <a:gd name="connsiteX450" fmla="*/ 6519 w 9986"/>
                                    <a:gd name="connsiteY450" fmla="*/ 7215 h 10000"/>
                                    <a:gd name="connsiteX451" fmla="*/ 6545 w 9986"/>
                                    <a:gd name="connsiteY451" fmla="*/ 7630 h 10000"/>
                                    <a:gd name="connsiteX452" fmla="*/ 6571 w 9986"/>
                                    <a:gd name="connsiteY452" fmla="*/ 7734 h 10000"/>
                                    <a:gd name="connsiteX453" fmla="*/ 6583 w 9986"/>
                                    <a:gd name="connsiteY453" fmla="*/ 7526 h 10000"/>
                                    <a:gd name="connsiteX454" fmla="*/ 6611 w 9986"/>
                                    <a:gd name="connsiteY454" fmla="*/ 6903 h 10000"/>
                                    <a:gd name="connsiteX455" fmla="*/ 6636 w 9986"/>
                                    <a:gd name="connsiteY455" fmla="*/ 5986 h 10000"/>
                                    <a:gd name="connsiteX456" fmla="*/ 6665 w 9986"/>
                                    <a:gd name="connsiteY456" fmla="*/ 4948 h 10000"/>
                                    <a:gd name="connsiteX457" fmla="*/ 6691 w 9986"/>
                                    <a:gd name="connsiteY457" fmla="*/ 3824 h 10000"/>
                                    <a:gd name="connsiteX458" fmla="*/ 6714 w 9986"/>
                                    <a:gd name="connsiteY458" fmla="*/ 2578 h 10000"/>
                                    <a:gd name="connsiteX459" fmla="*/ 6730 w 9986"/>
                                    <a:gd name="connsiteY459" fmla="*/ 1661 h 10000"/>
                                    <a:gd name="connsiteX460" fmla="*/ 6758 w 9986"/>
                                    <a:gd name="connsiteY460" fmla="*/ 830 h 10000"/>
                                    <a:gd name="connsiteX461" fmla="*/ 6783 w 9986"/>
                                    <a:gd name="connsiteY461" fmla="*/ 415 h 10000"/>
                                    <a:gd name="connsiteX462" fmla="*/ 6810 w 9986"/>
                                    <a:gd name="connsiteY462" fmla="*/ 311 h 10000"/>
                                    <a:gd name="connsiteX463" fmla="*/ 6841 w 9986"/>
                                    <a:gd name="connsiteY463" fmla="*/ 623 h 10000"/>
                                    <a:gd name="connsiteX464" fmla="*/ 6874 w 9986"/>
                                    <a:gd name="connsiteY464" fmla="*/ 1142 h 10000"/>
                                    <a:gd name="connsiteX465" fmla="*/ 6888 w 9986"/>
                                    <a:gd name="connsiteY465" fmla="*/ 2076 h 10000"/>
                                    <a:gd name="connsiteX466" fmla="*/ 6916 w 9986"/>
                                    <a:gd name="connsiteY466" fmla="*/ 3201 h 10000"/>
                                    <a:gd name="connsiteX467" fmla="*/ 6942 w 9986"/>
                                    <a:gd name="connsiteY467" fmla="*/ 4343 h 10000"/>
                                    <a:gd name="connsiteX468" fmla="*/ 6967 w 9986"/>
                                    <a:gd name="connsiteY468" fmla="*/ 5467 h 10000"/>
                                    <a:gd name="connsiteX469" fmla="*/ 6993 w 9986"/>
                                    <a:gd name="connsiteY469" fmla="*/ 6505 h 10000"/>
                                    <a:gd name="connsiteX470" fmla="*/ 7006 w 9986"/>
                                    <a:gd name="connsiteY470" fmla="*/ 7215 h 10000"/>
                                    <a:gd name="connsiteX471" fmla="*/ 7029 w 9986"/>
                                    <a:gd name="connsiteY471" fmla="*/ 7526 h 10000"/>
                                    <a:gd name="connsiteX472" fmla="*/ 7042 w 9986"/>
                                    <a:gd name="connsiteY472" fmla="*/ 7837 h 10000"/>
                                    <a:gd name="connsiteX473" fmla="*/ 7057 w 9986"/>
                                    <a:gd name="connsiteY473" fmla="*/ 7837 h 10000"/>
                                    <a:gd name="connsiteX474" fmla="*/ 7085 w 9986"/>
                                    <a:gd name="connsiteY474" fmla="*/ 7526 h 10000"/>
                                    <a:gd name="connsiteX475" fmla="*/ 7113 w 9986"/>
                                    <a:gd name="connsiteY475" fmla="*/ 6903 h 10000"/>
                                    <a:gd name="connsiteX476" fmla="*/ 7139 w 9986"/>
                                    <a:gd name="connsiteY476" fmla="*/ 6090 h 10000"/>
                                    <a:gd name="connsiteX477" fmla="*/ 7165 w 9986"/>
                                    <a:gd name="connsiteY477" fmla="*/ 4948 h 10000"/>
                                    <a:gd name="connsiteX478" fmla="*/ 7190 w 9986"/>
                                    <a:gd name="connsiteY478" fmla="*/ 3824 h 10000"/>
                                    <a:gd name="connsiteX479" fmla="*/ 7204 w 9986"/>
                                    <a:gd name="connsiteY479" fmla="*/ 2682 h 10000"/>
                                    <a:gd name="connsiteX480" fmla="*/ 7233 w 9986"/>
                                    <a:gd name="connsiteY480" fmla="*/ 1661 h 10000"/>
                                    <a:gd name="connsiteX481" fmla="*/ 7262 w 9986"/>
                                    <a:gd name="connsiteY481" fmla="*/ 934 h 10000"/>
                                    <a:gd name="connsiteX482" fmla="*/ 7293 w 9986"/>
                                    <a:gd name="connsiteY482" fmla="*/ 415 h 10000"/>
                                    <a:gd name="connsiteX483" fmla="*/ 7322 w 9986"/>
                                    <a:gd name="connsiteY483" fmla="*/ 311 h 10000"/>
                                    <a:gd name="connsiteX484" fmla="*/ 7349 w 9986"/>
                                    <a:gd name="connsiteY484" fmla="*/ 623 h 10000"/>
                                    <a:gd name="connsiteX485" fmla="*/ 7362 w 9986"/>
                                    <a:gd name="connsiteY485" fmla="*/ 1246 h 10000"/>
                                    <a:gd name="connsiteX486" fmla="*/ 7386 w 9986"/>
                                    <a:gd name="connsiteY486" fmla="*/ 2180 h 10000"/>
                                    <a:gd name="connsiteX487" fmla="*/ 7413 w 9986"/>
                                    <a:gd name="connsiteY487" fmla="*/ 3201 h 10000"/>
                                    <a:gd name="connsiteX488" fmla="*/ 7437 w 9986"/>
                                    <a:gd name="connsiteY488" fmla="*/ 4446 h 10000"/>
                                    <a:gd name="connsiteX489" fmla="*/ 7465 w 9986"/>
                                    <a:gd name="connsiteY489" fmla="*/ 5571 h 10000"/>
                                    <a:gd name="connsiteX490" fmla="*/ 7493 w 9986"/>
                                    <a:gd name="connsiteY490" fmla="*/ 6609 h 10000"/>
                                    <a:gd name="connsiteX491" fmla="*/ 7520 w 9986"/>
                                    <a:gd name="connsiteY491" fmla="*/ 7318 h 10000"/>
                                    <a:gd name="connsiteX492" fmla="*/ 7533 w 9986"/>
                                    <a:gd name="connsiteY492" fmla="*/ 7734 h 10000"/>
                                    <a:gd name="connsiteX493" fmla="*/ 7557 w 9986"/>
                                    <a:gd name="connsiteY493" fmla="*/ 7837 h 10000"/>
                                    <a:gd name="connsiteX494" fmla="*/ 7583 w 9986"/>
                                    <a:gd name="connsiteY494" fmla="*/ 7630 h 10000"/>
                                    <a:gd name="connsiteX495" fmla="*/ 7612 w 9986"/>
                                    <a:gd name="connsiteY495" fmla="*/ 7111 h 10000"/>
                                    <a:gd name="connsiteX496" fmla="*/ 7637 w 9986"/>
                                    <a:gd name="connsiteY496" fmla="*/ 6194 h 10000"/>
                                    <a:gd name="connsiteX497" fmla="*/ 7650 w 9986"/>
                                    <a:gd name="connsiteY497" fmla="*/ 5156 h 10000"/>
                                    <a:gd name="connsiteX498" fmla="*/ 7681 w 9986"/>
                                    <a:gd name="connsiteY498" fmla="*/ 3927 h 10000"/>
                                    <a:gd name="connsiteX499" fmla="*/ 7708 w 9986"/>
                                    <a:gd name="connsiteY499" fmla="*/ 2785 h 10000"/>
                                    <a:gd name="connsiteX500" fmla="*/ 7738 w 9986"/>
                                    <a:gd name="connsiteY500" fmla="*/ 1765 h 10000"/>
                                    <a:gd name="connsiteX501" fmla="*/ 7765 w 9986"/>
                                    <a:gd name="connsiteY501" fmla="*/ 1038 h 10000"/>
                                    <a:gd name="connsiteX502" fmla="*/ 7792 w 9986"/>
                                    <a:gd name="connsiteY502" fmla="*/ 519 h 10000"/>
                                    <a:gd name="connsiteX503" fmla="*/ 7806 w 9986"/>
                                    <a:gd name="connsiteY503" fmla="*/ 415 h 10000"/>
                                    <a:gd name="connsiteX504" fmla="*/ 7834 w 9986"/>
                                    <a:gd name="connsiteY504" fmla="*/ 623 h 10000"/>
                                    <a:gd name="connsiteX505" fmla="*/ 7863 w 9986"/>
                                    <a:gd name="connsiteY505" fmla="*/ 1246 h 10000"/>
                                    <a:gd name="connsiteX506" fmla="*/ 7890 w 9986"/>
                                    <a:gd name="connsiteY506" fmla="*/ 2076 h 10000"/>
                                    <a:gd name="connsiteX507" fmla="*/ 7916 w 9986"/>
                                    <a:gd name="connsiteY507" fmla="*/ 3201 h 10000"/>
                                    <a:gd name="connsiteX508" fmla="*/ 7939 w 9986"/>
                                    <a:gd name="connsiteY508" fmla="*/ 4343 h 10000"/>
                                    <a:gd name="connsiteX509" fmla="*/ 7950 w 9986"/>
                                    <a:gd name="connsiteY509" fmla="*/ 5467 h 10000"/>
                                    <a:gd name="connsiteX510" fmla="*/ 7977 w 9986"/>
                                    <a:gd name="connsiteY510" fmla="*/ 6505 h 10000"/>
                                    <a:gd name="connsiteX511" fmla="*/ 8005 w 9986"/>
                                    <a:gd name="connsiteY511" fmla="*/ 7318 h 10000"/>
                                    <a:gd name="connsiteX512" fmla="*/ 8033 w 9986"/>
                                    <a:gd name="connsiteY512" fmla="*/ 7837 h 10000"/>
                                    <a:gd name="connsiteX513" fmla="*/ 8061 w 9986"/>
                                    <a:gd name="connsiteY513" fmla="*/ 7941 h 10000"/>
                                    <a:gd name="connsiteX514" fmla="*/ 8090 w 9986"/>
                                    <a:gd name="connsiteY514" fmla="*/ 7734 h 10000"/>
                                    <a:gd name="connsiteX515" fmla="*/ 8102 w 9986"/>
                                    <a:gd name="connsiteY515" fmla="*/ 7111 h 10000"/>
                                    <a:gd name="connsiteX516" fmla="*/ 8128 w 9986"/>
                                    <a:gd name="connsiteY516" fmla="*/ 6298 h 10000"/>
                                    <a:gd name="connsiteX517" fmla="*/ 8155 w 9986"/>
                                    <a:gd name="connsiteY517" fmla="*/ 5156 h 10000"/>
                                    <a:gd name="connsiteX518" fmla="*/ 8183 w 9986"/>
                                    <a:gd name="connsiteY518" fmla="*/ 4031 h 10000"/>
                                    <a:gd name="connsiteX519" fmla="*/ 8212 w 9986"/>
                                    <a:gd name="connsiteY519" fmla="*/ 2889 h 10000"/>
                                    <a:gd name="connsiteX520" fmla="*/ 8237 w 9986"/>
                                    <a:gd name="connsiteY520" fmla="*/ 1869 h 10000"/>
                                    <a:gd name="connsiteX521" fmla="*/ 8266 w 9986"/>
                                    <a:gd name="connsiteY521" fmla="*/ 1038 h 10000"/>
                                    <a:gd name="connsiteX522" fmla="*/ 8279 w 9986"/>
                                    <a:gd name="connsiteY522" fmla="*/ 623 h 10000"/>
                                    <a:gd name="connsiteX523" fmla="*/ 8308 w 9986"/>
                                    <a:gd name="connsiteY523" fmla="*/ 415 h 10000"/>
                                    <a:gd name="connsiteX524" fmla="*/ 8336 w 9986"/>
                                    <a:gd name="connsiteY524" fmla="*/ 727 h 10000"/>
                                    <a:gd name="connsiteX525" fmla="*/ 8361 w 9986"/>
                                    <a:gd name="connsiteY525" fmla="*/ 1246 h 10000"/>
                                    <a:gd name="connsiteX526" fmla="*/ 8388 w 9986"/>
                                    <a:gd name="connsiteY526" fmla="*/ 2076 h 10000"/>
                                    <a:gd name="connsiteX527" fmla="*/ 8403 w 9986"/>
                                    <a:gd name="connsiteY527" fmla="*/ 3201 h 10000"/>
                                    <a:gd name="connsiteX528" fmla="*/ 8429 w 9986"/>
                                    <a:gd name="connsiteY528" fmla="*/ 4343 h 10000"/>
                                    <a:gd name="connsiteX529" fmla="*/ 8456 w 9986"/>
                                    <a:gd name="connsiteY529" fmla="*/ 5571 h 10000"/>
                                    <a:gd name="connsiteX530" fmla="*/ 8485 w 9986"/>
                                    <a:gd name="connsiteY530" fmla="*/ 6609 h 10000"/>
                                    <a:gd name="connsiteX531" fmla="*/ 8511 w 9986"/>
                                    <a:gd name="connsiteY531" fmla="*/ 7318 h 10000"/>
                                    <a:gd name="connsiteX532" fmla="*/ 8533 w 9986"/>
                                    <a:gd name="connsiteY532" fmla="*/ 7837 h 10000"/>
                                    <a:gd name="connsiteX533" fmla="*/ 8546 w 9986"/>
                                    <a:gd name="connsiteY533" fmla="*/ 8045 h 10000"/>
                                    <a:gd name="connsiteX534" fmla="*/ 8572 w 9986"/>
                                    <a:gd name="connsiteY534" fmla="*/ 7837 h 10000"/>
                                    <a:gd name="connsiteX535" fmla="*/ 8598 w 9986"/>
                                    <a:gd name="connsiteY535" fmla="*/ 7422 h 10000"/>
                                    <a:gd name="connsiteX536" fmla="*/ 8628 w 9986"/>
                                    <a:gd name="connsiteY536" fmla="*/ 6609 h 10000"/>
                                    <a:gd name="connsiteX537" fmla="*/ 8641 w 9986"/>
                                    <a:gd name="connsiteY537" fmla="*/ 5571 h 10000"/>
                                    <a:gd name="connsiteX538" fmla="*/ 8673 w 9986"/>
                                    <a:gd name="connsiteY538" fmla="*/ 4446 h 10000"/>
                                    <a:gd name="connsiteX539" fmla="*/ 8698 w 9986"/>
                                    <a:gd name="connsiteY539" fmla="*/ 3304 h 10000"/>
                                    <a:gd name="connsiteX540" fmla="*/ 8726 w 9986"/>
                                    <a:gd name="connsiteY540" fmla="*/ 2180 h 10000"/>
                                    <a:gd name="connsiteX541" fmla="*/ 8753 w 9986"/>
                                    <a:gd name="connsiteY541" fmla="*/ 1349 h 10000"/>
                                    <a:gd name="connsiteX542" fmla="*/ 8785 w 9986"/>
                                    <a:gd name="connsiteY542" fmla="*/ 727 h 10000"/>
                                    <a:gd name="connsiteX543" fmla="*/ 8797 w 9986"/>
                                    <a:gd name="connsiteY543" fmla="*/ 519 h 10000"/>
                                    <a:gd name="connsiteX544" fmla="*/ 8822 w 9986"/>
                                    <a:gd name="connsiteY544" fmla="*/ 623 h 10000"/>
                                    <a:gd name="connsiteX545" fmla="*/ 8848 w 9986"/>
                                    <a:gd name="connsiteY545" fmla="*/ 1142 h 10000"/>
                                    <a:gd name="connsiteX546" fmla="*/ 8875 w 9986"/>
                                    <a:gd name="connsiteY546" fmla="*/ 1972 h 10000"/>
                                    <a:gd name="connsiteX547" fmla="*/ 8901 w 9986"/>
                                    <a:gd name="connsiteY547" fmla="*/ 2889 h 10000"/>
                                    <a:gd name="connsiteX548" fmla="*/ 8929 w 9986"/>
                                    <a:gd name="connsiteY548" fmla="*/ 4135 h 10000"/>
                                    <a:gd name="connsiteX549" fmla="*/ 8941 w 9986"/>
                                    <a:gd name="connsiteY549" fmla="*/ 5260 h 10000"/>
                                    <a:gd name="connsiteX550" fmla="*/ 8967 w 9986"/>
                                    <a:gd name="connsiteY550" fmla="*/ 6401 h 10000"/>
                                    <a:gd name="connsiteX551" fmla="*/ 8994 w 9986"/>
                                    <a:gd name="connsiteY551" fmla="*/ 7215 h 10000"/>
                                    <a:gd name="connsiteX552" fmla="*/ 9021 w 9986"/>
                                    <a:gd name="connsiteY552" fmla="*/ 7734 h 10000"/>
                                    <a:gd name="connsiteX553" fmla="*/ 9047 w 9986"/>
                                    <a:gd name="connsiteY553" fmla="*/ 8045 h 10000"/>
                                    <a:gd name="connsiteX554" fmla="*/ 9079 w 9986"/>
                                    <a:gd name="connsiteY554" fmla="*/ 7941 h 10000"/>
                                    <a:gd name="connsiteX555" fmla="*/ 9107 w 9986"/>
                                    <a:gd name="connsiteY555" fmla="*/ 7422 h 10000"/>
                                    <a:gd name="connsiteX556" fmla="*/ 9118 w 9986"/>
                                    <a:gd name="connsiteY556" fmla="*/ 6609 h 10000"/>
                                    <a:gd name="connsiteX557" fmla="*/ 9144 w 9986"/>
                                    <a:gd name="connsiteY557" fmla="*/ 5571 h 10000"/>
                                    <a:gd name="connsiteX558" fmla="*/ 9171 w 9986"/>
                                    <a:gd name="connsiteY558" fmla="*/ 4446 h 10000"/>
                                    <a:gd name="connsiteX559" fmla="*/ 9201 w 9986"/>
                                    <a:gd name="connsiteY559" fmla="*/ 3304 h 10000"/>
                                    <a:gd name="connsiteX560" fmla="*/ 9230 w 9986"/>
                                    <a:gd name="connsiteY560" fmla="*/ 2266 h 10000"/>
                                    <a:gd name="connsiteX561" fmla="*/ 9258 w 9986"/>
                                    <a:gd name="connsiteY561" fmla="*/ 1349 h 10000"/>
                                    <a:gd name="connsiteX562" fmla="*/ 9274 w 9986"/>
                                    <a:gd name="connsiteY562" fmla="*/ 830 h 10000"/>
                                    <a:gd name="connsiteX563" fmla="*/ 9298 w 9986"/>
                                    <a:gd name="connsiteY563" fmla="*/ 519 h 10000"/>
                                    <a:gd name="connsiteX564" fmla="*/ 9325 w 9986"/>
                                    <a:gd name="connsiteY564" fmla="*/ 727 h 10000"/>
                                    <a:gd name="connsiteX565" fmla="*/ 9352 w 9986"/>
                                    <a:gd name="connsiteY565" fmla="*/ 1142 h 10000"/>
                                    <a:gd name="connsiteX566" fmla="*/ 9377 w 9986"/>
                                    <a:gd name="connsiteY566" fmla="*/ 1972 h 10000"/>
                                    <a:gd name="connsiteX567" fmla="*/ 9401 w 9986"/>
                                    <a:gd name="connsiteY567" fmla="*/ 2993 h 10000"/>
                                    <a:gd name="connsiteX568" fmla="*/ 9413 w 9986"/>
                                    <a:gd name="connsiteY568" fmla="*/ 4135 h 10000"/>
                                    <a:gd name="connsiteX569" fmla="*/ 9439 w 9986"/>
                                    <a:gd name="connsiteY569" fmla="*/ 5363 h 10000"/>
                                    <a:gd name="connsiteX570" fmla="*/ 9466 w 9986"/>
                                    <a:gd name="connsiteY570" fmla="*/ 6401 h 10000"/>
                                    <a:gd name="connsiteX571" fmla="*/ 9493 w 9986"/>
                                    <a:gd name="connsiteY571" fmla="*/ 7111 h 10000"/>
                                    <a:gd name="connsiteX572" fmla="*/ 9507 w 9986"/>
                                    <a:gd name="connsiteY572" fmla="*/ 7734 h 10000"/>
                                    <a:gd name="connsiteX573" fmla="*/ 9536 w 9986"/>
                                    <a:gd name="connsiteY573" fmla="*/ 8045 h 10000"/>
                                    <a:gd name="connsiteX574" fmla="*/ 9566 w 9986"/>
                                    <a:gd name="connsiteY574" fmla="*/ 8045 h 10000"/>
                                    <a:gd name="connsiteX575" fmla="*/ 9592 w 9986"/>
                                    <a:gd name="connsiteY575" fmla="*/ 7630 h 10000"/>
                                    <a:gd name="connsiteX576" fmla="*/ 9621 w 9986"/>
                                    <a:gd name="connsiteY576" fmla="*/ 6903 h 10000"/>
                                    <a:gd name="connsiteX577" fmla="*/ 9634 w 9986"/>
                                    <a:gd name="connsiteY577" fmla="*/ 5986 h 10000"/>
                                    <a:gd name="connsiteX578" fmla="*/ 9661 w 9986"/>
                                    <a:gd name="connsiteY578" fmla="*/ 4844 h 10000"/>
                                    <a:gd name="connsiteX579" fmla="*/ 9692 w 9986"/>
                                    <a:gd name="connsiteY579" fmla="*/ 3720 h 10000"/>
                                    <a:gd name="connsiteX580" fmla="*/ 9718 w 9986"/>
                                    <a:gd name="connsiteY580" fmla="*/ 2578 h 10000"/>
                                    <a:gd name="connsiteX581" fmla="*/ 9742 w 9986"/>
                                    <a:gd name="connsiteY581" fmla="*/ 1661 h 10000"/>
                                    <a:gd name="connsiteX582" fmla="*/ 9768 w 9986"/>
                                    <a:gd name="connsiteY582" fmla="*/ 1038 h 10000"/>
                                    <a:gd name="connsiteX583" fmla="*/ 9782 w 9986"/>
                                    <a:gd name="connsiteY583" fmla="*/ 623 h 10000"/>
                                    <a:gd name="connsiteX584" fmla="*/ 9808 w 9986"/>
                                    <a:gd name="connsiteY584" fmla="*/ 623 h 10000"/>
                                    <a:gd name="connsiteX585" fmla="*/ 9833 w 9986"/>
                                    <a:gd name="connsiteY585" fmla="*/ 934 h 10000"/>
                                    <a:gd name="connsiteX586" fmla="*/ 9846 w 9986"/>
                                    <a:gd name="connsiteY586" fmla="*/ 1453 h 10000"/>
                                    <a:gd name="connsiteX587" fmla="*/ 9876 w 9986"/>
                                    <a:gd name="connsiteY587" fmla="*/ 2370 h 10000"/>
                                    <a:gd name="connsiteX588" fmla="*/ 9904 w 9986"/>
                                    <a:gd name="connsiteY588" fmla="*/ 3408 h 10000"/>
                                    <a:gd name="connsiteX589" fmla="*/ 9930 w 9986"/>
                                    <a:gd name="connsiteY589" fmla="*/ 4637 h 10000"/>
                                    <a:gd name="connsiteX590" fmla="*/ 9960 w 9986"/>
                                    <a:gd name="connsiteY590" fmla="*/ 5779 h 10000"/>
                                    <a:gd name="connsiteX591" fmla="*/ 9986 w 9986"/>
                                    <a:gd name="connsiteY591" fmla="*/ 6713 h 10000"/>
                                    <a:gd name="connsiteX0" fmla="*/ 0 w 9974"/>
                                    <a:gd name="connsiteY0" fmla="*/ 4948 h 10000"/>
                                    <a:gd name="connsiteX1" fmla="*/ 12 w 9974"/>
                                    <a:gd name="connsiteY1" fmla="*/ 4948 h 10000"/>
                                    <a:gd name="connsiteX2" fmla="*/ 12 w 9974"/>
                                    <a:gd name="connsiteY2" fmla="*/ 5052 h 10000"/>
                                    <a:gd name="connsiteX3" fmla="*/ 12 w 9974"/>
                                    <a:gd name="connsiteY3" fmla="*/ 5156 h 10000"/>
                                    <a:gd name="connsiteX4" fmla="*/ 12 w 9974"/>
                                    <a:gd name="connsiteY4" fmla="*/ 5260 h 10000"/>
                                    <a:gd name="connsiteX5" fmla="*/ 12 w 9974"/>
                                    <a:gd name="connsiteY5" fmla="*/ 5363 h 10000"/>
                                    <a:gd name="connsiteX6" fmla="*/ 12 w 9974"/>
                                    <a:gd name="connsiteY6" fmla="*/ 5467 h 10000"/>
                                    <a:gd name="connsiteX7" fmla="*/ 12 w 9974"/>
                                    <a:gd name="connsiteY7" fmla="*/ 5571 h 10000"/>
                                    <a:gd name="connsiteX8" fmla="*/ 12 w 9974"/>
                                    <a:gd name="connsiteY8" fmla="*/ 5675 h 10000"/>
                                    <a:gd name="connsiteX9" fmla="*/ 12 w 9974"/>
                                    <a:gd name="connsiteY9" fmla="*/ 5779 h 10000"/>
                                    <a:gd name="connsiteX10" fmla="*/ 12 w 9974"/>
                                    <a:gd name="connsiteY10" fmla="*/ 5882 h 10000"/>
                                    <a:gd name="connsiteX11" fmla="*/ 12 w 9974"/>
                                    <a:gd name="connsiteY11" fmla="*/ 5986 h 10000"/>
                                    <a:gd name="connsiteX12" fmla="*/ 12 w 9974"/>
                                    <a:gd name="connsiteY12" fmla="*/ 6090 h 10000"/>
                                    <a:gd name="connsiteX13" fmla="*/ 24 w 9974"/>
                                    <a:gd name="connsiteY13" fmla="*/ 6194 h 10000"/>
                                    <a:gd name="connsiteX14" fmla="*/ 24 w 9974"/>
                                    <a:gd name="connsiteY14" fmla="*/ 6298 h 10000"/>
                                    <a:gd name="connsiteX15" fmla="*/ 24 w 9974"/>
                                    <a:gd name="connsiteY15" fmla="*/ 6401 h 10000"/>
                                    <a:gd name="connsiteX16" fmla="*/ 24 w 9974"/>
                                    <a:gd name="connsiteY16" fmla="*/ 6505 h 10000"/>
                                    <a:gd name="connsiteX17" fmla="*/ 24 w 9974"/>
                                    <a:gd name="connsiteY17" fmla="*/ 6609 h 10000"/>
                                    <a:gd name="connsiteX18" fmla="*/ 36 w 9974"/>
                                    <a:gd name="connsiteY18" fmla="*/ 6609 h 10000"/>
                                    <a:gd name="connsiteX19" fmla="*/ 36 w 9974"/>
                                    <a:gd name="connsiteY19" fmla="*/ 6713 h 10000"/>
                                    <a:gd name="connsiteX20" fmla="*/ 36 w 9974"/>
                                    <a:gd name="connsiteY20" fmla="*/ 6799 h 10000"/>
                                    <a:gd name="connsiteX21" fmla="*/ 36 w 9974"/>
                                    <a:gd name="connsiteY21" fmla="*/ 6903 h 10000"/>
                                    <a:gd name="connsiteX22" fmla="*/ 36 w 9974"/>
                                    <a:gd name="connsiteY22" fmla="*/ 7007 h 10000"/>
                                    <a:gd name="connsiteX23" fmla="*/ 36 w 9974"/>
                                    <a:gd name="connsiteY23" fmla="*/ 7111 h 10000"/>
                                    <a:gd name="connsiteX24" fmla="*/ 36 w 9974"/>
                                    <a:gd name="connsiteY24" fmla="*/ 7215 h 10000"/>
                                    <a:gd name="connsiteX25" fmla="*/ 36 w 9974"/>
                                    <a:gd name="connsiteY25" fmla="*/ 7318 h 10000"/>
                                    <a:gd name="connsiteX26" fmla="*/ 48 w 9974"/>
                                    <a:gd name="connsiteY26" fmla="*/ 7318 h 10000"/>
                                    <a:gd name="connsiteX27" fmla="*/ 48 w 9974"/>
                                    <a:gd name="connsiteY27" fmla="*/ 7422 h 10000"/>
                                    <a:gd name="connsiteX28" fmla="*/ 48 w 9974"/>
                                    <a:gd name="connsiteY28" fmla="*/ 7526 h 10000"/>
                                    <a:gd name="connsiteX29" fmla="*/ 48 w 9974"/>
                                    <a:gd name="connsiteY29" fmla="*/ 7630 h 10000"/>
                                    <a:gd name="connsiteX30" fmla="*/ 48 w 9974"/>
                                    <a:gd name="connsiteY30" fmla="*/ 7734 h 10000"/>
                                    <a:gd name="connsiteX31" fmla="*/ 48 w 9974"/>
                                    <a:gd name="connsiteY31" fmla="*/ 7837 h 10000"/>
                                    <a:gd name="connsiteX32" fmla="*/ 48 w 9974"/>
                                    <a:gd name="connsiteY32" fmla="*/ 7941 h 10000"/>
                                    <a:gd name="connsiteX33" fmla="*/ 48 w 9974"/>
                                    <a:gd name="connsiteY33" fmla="*/ 8045 h 10000"/>
                                    <a:gd name="connsiteX34" fmla="*/ 48 w 9974"/>
                                    <a:gd name="connsiteY34" fmla="*/ 8149 h 10000"/>
                                    <a:gd name="connsiteX35" fmla="*/ 48 w 9974"/>
                                    <a:gd name="connsiteY35" fmla="*/ 8253 h 10000"/>
                                    <a:gd name="connsiteX36" fmla="*/ 48 w 9974"/>
                                    <a:gd name="connsiteY36" fmla="*/ 8356 h 10000"/>
                                    <a:gd name="connsiteX37" fmla="*/ 48 w 9974"/>
                                    <a:gd name="connsiteY37" fmla="*/ 8460 h 10000"/>
                                    <a:gd name="connsiteX38" fmla="*/ 60 w 9974"/>
                                    <a:gd name="connsiteY38" fmla="*/ 8460 h 10000"/>
                                    <a:gd name="connsiteX39" fmla="*/ 60 w 9974"/>
                                    <a:gd name="connsiteY39" fmla="*/ 8564 h 10000"/>
                                    <a:gd name="connsiteX40" fmla="*/ 60 w 9974"/>
                                    <a:gd name="connsiteY40" fmla="*/ 8668 h 10000"/>
                                    <a:gd name="connsiteX41" fmla="*/ 60 w 9974"/>
                                    <a:gd name="connsiteY41" fmla="*/ 8772 h 10000"/>
                                    <a:gd name="connsiteX42" fmla="*/ 60 w 9974"/>
                                    <a:gd name="connsiteY42" fmla="*/ 8875 h 10000"/>
                                    <a:gd name="connsiteX43" fmla="*/ 60 w 9974"/>
                                    <a:gd name="connsiteY43" fmla="*/ 8979 h 10000"/>
                                    <a:gd name="connsiteX44" fmla="*/ 73 w 9974"/>
                                    <a:gd name="connsiteY44" fmla="*/ 8979 h 10000"/>
                                    <a:gd name="connsiteX45" fmla="*/ 73 w 9974"/>
                                    <a:gd name="connsiteY45" fmla="*/ 8875 h 10000"/>
                                    <a:gd name="connsiteX46" fmla="*/ 73 w 9974"/>
                                    <a:gd name="connsiteY46" fmla="*/ 8772 h 10000"/>
                                    <a:gd name="connsiteX47" fmla="*/ 73 w 9974"/>
                                    <a:gd name="connsiteY47" fmla="*/ 8668 h 10000"/>
                                    <a:gd name="connsiteX48" fmla="*/ 73 w 9974"/>
                                    <a:gd name="connsiteY48" fmla="*/ 8564 h 10000"/>
                                    <a:gd name="connsiteX49" fmla="*/ 73 w 9974"/>
                                    <a:gd name="connsiteY49" fmla="*/ 8460 h 10000"/>
                                    <a:gd name="connsiteX50" fmla="*/ 85 w 9974"/>
                                    <a:gd name="connsiteY50" fmla="*/ 8460 h 10000"/>
                                    <a:gd name="connsiteX51" fmla="*/ 97 w 9974"/>
                                    <a:gd name="connsiteY51" fmla="*/ 8460 h 10000"/>
                                    <a:gd name="connsiteX52" fmla="*/ 97 w 9974"/>
                                    <a:gd name="connsiteY52" fmla="*/ 8564 h 10000"/>
                                    <a:gd name="connsiteX53" fmla="*/ 97 w 9974"/>
                                    <a:gd name="connsiteY53" fmla="*/ 8668 h 10000"/>
                                    <a:gd name="connsiteX54" fmla="*/ 109 w 9974"/>
                                    <a:gd name="connsiteY54" fmla="*/ 8668 h 10000"/>
                                    <a:gd name="connsiteX55" fmla="*/ 109 w 9974"/>
                                    <a:gd name="connsiteY55" fmla="*/ 8564 h 10000"/>
                                    <a:gd name="connsiteX56" fmla="*/ 119 w 9974"/>
                                    <a:gd name="connsiteY56" fmla="*/ 8564 h 10000"/>
                                    <a:gd name="connsiteX57" fmla="*/ 119 w 9974"/>
                                    <a:gd name="connsiteY57" fmla="*/ 8460 h 10000"/>
                                    <a:gd name="connsiteX58" fmla="*/ 119 w 9974"/>
                                    <a:gd name="connsiteY58" fmla="*/ 8356 h 10000"/>
                                    <a:gd name="connsiteX59" fmla="*/ 131 w 9974"/>
                                    <a:gd name="connsiteY59" fmla="*/ 8356 h 10000"/>
                                    <a:gd name="connsiteX60" fmla="*/ 131 w 9974"/>
                                    <a:gd name="connsiteY60" fmla="*/ 8460 h 10000"/>
                                    <a:gd name="connsiteX61" fmla="*/ 131 w 9974"/>
                                    <a:gd name="connsiteY61" fmla="*/ 8564 h 10000"/>
                                    <a:gd name="connsiteX62" fmla="*/ 131 w 9974"/>
                                    <a:gd name="connsiteY62" fmla="*/ 8668 h 10000"/>
                                    <a:gd name="connsiteX63" fmla="*/ 131 w 9974"/>
                                    <a:gd name="connsiteY63" fmla="*/ 8772 h 10000"/>
                                    <a:gd name="connsiteX64" fmla="*/ 131 w 9974"/>
                                    <a:gd name="connsiteY64" fmla="*/ 8875 h 10000"/>
                                    <a:gd name="connsiteX65" fmla="*/ 131 w 9974"/>
                                    <a:gd name="connsiteY65" fmla="*/ 8979 h 10000"/>
                                    <a:gd name="connsiteX66" fmla="*/ 143 w 9974"/>
                                    <a:gd name="connsiteY66" fmla="*/ 8979 h 10000"/>
                                    <a:gd name="connsiteX67" fmla="*/ 143 w 9974"/>
                                    <a:gd name="connsiteY67" fmla="*/ 9066 h 10000"/>
                                    <a:gd name="connsiteX68" fmla="*/ 143 w 9974"/>
                                    <a:gd name="connsiteY68" fmla="*/ 9170 h 10000"/>
                                    <a:gd name="connsiteX69" fmla="*/ 143 w 9974"/>
                                    <a:gd name="connsiteY69" fmla="*/ 9273 h 10000"/>
                                    <a:gd name="connsiteX70" fmla="*/ 143 w 9974"/>
                                    <a:gd name="connsiteY70" fmla="*/ 9377 h 10000"/>
                                    <a:gd name="connsiteX71" fmla="*/ 143 w 9974"/>
                                    <a:gd name="connsiteY71" fmla="*/ 9481 h 10000"/>
                                    <a:gd name="connsiteX72" fmla="*/ 155 w 9974"/>
                                    <a:gd name="connsiteY72" fmla="*/ 9481 h 10000"/>
                                    <a:gd name="connsiteX73" fmla="*/ 155 w 9974"/>
                                    <a:gd name="connsiteY73" fmla="*/ 9585 h 10000"/>
                                    <a:gd name="connsiteX74" fmla="*/ 155 w 9974"/>
                                    <a:gd name="connsiteY74" fmla="*/ 9689 h 10000"/>
                                    <a:gd name="connsiteX75" fmla="*/ 167 w 9974"/>
                                    <a:gd name="connsiteY75" fmla="*/ 9689 h 10000"/>
                                    <a:gd name="connsiteX76" fmla="*/ 179 w 9974"/>
                                    <a:gd name="connsiteY76" fmla="*/ 9689 h 10000"/>
                                    <a:gd name="connsiteX77" fmla="*/ 179 w 9974"/>
                                    <a:gd name="connsiteY77" fmla="*/ 9792 h 10000"/>
                                    <a:gd name="connsiteX78" fmla="*/ 179 w 9974"/>
                                    <a:gd name="connsiteY78" fmla="*/ 9896 h 10000"/>
                                    <a:gd name="connsiteX79" fmla="*/ 205 w 9974"/>
                                    <a:gd name="connsiteY79" fmla="*/ 10000 h 10000"/>
                                    <a:gd name="connsiteX80" fmla="*/ 205 w 9974"/>
                                    <a:gd name="connsiteY80" fmla="*/ 9896 h 10000"/>
                                    <a:gd name="connsiteX81" fmla="*/ 236 w 9974"/>
                                    <a:gd name="connsiteY81" fmla="*/ 9896 h 10000"/>
                                    <a:gd name="connsiteX82" fmla="*/ 236 w 9974"/>
                                    <a:gd name="connsiteY82" fmla="*/ 9792 h 10000"/>
                                    <a:gd name="connsiteX83" fmla="*/ 236 w 9974"/>
                                    <a:gd name="connsiteY83" fmla="*/ 9585 h 10000"/>
                                    <a:gd name="connsiteX84" fmla="*/ 236 w 9974"/>
                                    <a:gd name="connsiteY84" fmla="*/ 9481 h 10000"/>
                                    <a:gd name="connsiteX85" fmla="*/ 236 w 9974"/>
                                    <a:gd name="connsiteY85" fmla="*/ 9273 h 10000"/>
                                    <a:gd name="connsiteX86" fmla="*/ 258 w 9974"/>
                                    <a:gd name="connsiteY86" fmla="*/ 8979 h 10000"/>
                                    <a:gd name="connsiteX87" fmla="*/ 258 w 9974"/>
                                    <a:gd name="connsiteY87" fmla="*/ 8772 h 10000"/>
                                    <a:gd name="connsiteX88" fmla="*/ 258 w 9974"/>
                                    <a:gd name="connsiteY88" fmla="*/ 8564 h 10000"/>
                                    <a:gd name="connsiteX89" fmla="*/ 258 w 9974"/>
                                    <a:gd name="connsiteY89" fmla="*/ 8356 h 10000"/>
                                    <a:gd name="connsiteX90" fmla="*/ 258 w 9974"/>
                                    <a:gd name="connsiteY90" fmla="*/ 8253 h 10000"/>
                                    <a:gd name="connsiteX91" fmla="*/ 270 w 9974"/>
                                    <a:gd name="connsiteY91" fmla="*/ 8149 h 10000"/>
                                    <a:gd name="connsiteX92" fmla="*/ 283 w 9974"/>
                                    <a:gd name="connsiteY92" fmla="*/ 8045 h 10000"/>
                                    <a:gd name="connsiteX93" fmla="*/ 283 w 9974"/>
                                    <a:gd name="connsiteY93" fmla="*/ 7941 h 10000"/>
                                    <a:gd name="connsiteX94" fmla="*/ 283 w 9974"/>
                                    <a:gd name="connsiteY94" fmla="*/ 7837 h 10000"/>
                                    <a:gd name="connsiteX95" fmla="*/ 283 w 9974"/>
                                    <a:gd name="connsiteY95" fmla="*/ 7734 h 10000"/>
                                    <a:gd name="connsiteX96" fmla="*/ 295 w 9974"/>
                                    <a:gd name="connsiteY96" fmla="*/ 7630 h 10000"/>
                                    <a:gd name="connsiteX97" fmla="*/ 295 w 9974"/>
                                    <a:gd name="connsiteY97" fmla="*/ 7422 h 10000"/>
                                    <a:gd name="connsiteX98" fmla="*/ 295 w 9974"/>
                                    <a:gd name="connsiteY98" fmla="*/ 7318 h 10000"/>
                                    <a:gd name="connsiteX99" fmla="*/ 307 w 9974"/>
                                    <a:gd name="connsiteY99" fmla="*/ 7318 h 10000"/>
                                    <a:gd name="connsiteX100" fmla="*/ 307 w 9974"/>
                                    <a:gd name="connsiteY100" fmla="*/ 7422 h 10000"/>
                                    <a:gd name="connsiteX101" fmla="*/ 320 w 9974"/>
                                    <a:gd name="connsiteY101" fmla="*/ 7526 h 10000"/>
                                    <a:gd name="connsiteX102" fmla="*/ 320 w 9974"/>
                                    <a:gd name="connsiteY102" fmla="*/ 7630 h 10000"/>
                                    <a:gd name="connsiteX103" fmla="*/ 320 w 9974"/>
                                    <a:gd name="connsiteY103" fmla="*/ 7734 h 10000"/>
                                    <a:gd name="connsiteX104" fmla="*/ 320 w 9974"/>
                                    <a:gd name="connsiteY104" fmla="*/ 7837 h 10000"/>
                                    <a:gd name="connsiteX105" fmla="*/ 332 w 9974"/>
                                    <a:gd name="connsiteY105" fmla="*/ 7941 h 10000"/>
                                    <a:gd name="connsiteX106" fmla="*/ 332 w 9974"/>
                                    <a:gd name="connsiteY106" fmla="*/ 7837 h 10000"/>
                                    <a:gd name="connsiteX107" fmla="*/ 332 w 9974"/>
                                    <a:gd name="connsiteY107" fmla="*/ 7630 h 10000"/>
                                    <a:gd name="connsiteX108" fmla="*/ 344 w 9974"/>
                                    <a:gd name="connsiteY108" fmla="*/ 7422 h 10000"/>
                                    <a:gd name="connsiteX109" fmla="*/ 344 w 9974"/>
                                    <a:gd name="connsiteY109" fmla="*/ 7215 h 10000"/>
                                    <a:gd name="connsiteX110" fmla="*/ 344 w 9974"/>
                                    <a:gd name="connsiteY110" fmla="*/ 7111 h 10000"/>
                                    <a:gd name="connsiteX111" fmla="*/ 344 w 9974"/>
                                    <a:gd name="connsiteY111" fmla="*/ 6903 h 10000"/>
                                    <a:gd name="connsiteX112" fmla="*/ 356 w 9974"/>
                                    <a:gd name="connsiteY112" fmla="*/ 6799 h 10000"/>
                                    <a:gd name="connsiteX113" fmla="*/ 356 w 9974"/>
                                    <a:gd name="connsiteY113" fmla="*/ 6609 h 10000"/>
                                    <a:gd name="connsiteX114" fmla="*/ 370 w 9974"/>
                                    <a:gd name="connsiteY114" fmla="*/ 6401 h 10000"/>
                                    <a:gd name="connsiteX115" fmla="*/ 370 w 9974"/>
                                    <a:gd name="connsiteY115" fmla="*/ 6194 h 10000"/>
                                    <a:gd name="connsiteX116" fmla="*/ 382 w 9974"/>
                                    <a:gd name="connsiteY116" fmla="*/ 5882 h 10000"/>
                                    <a:gd name="connsiteX117" fmla="*/ 382 w 9974"/>
                                    <a:gd name="connsiteY117" fmla="*/ 5571 h 10000"/>
                                    <a:gd name="connsiteX118" fmla="*/ 394 w 9974"/>
                                    <a:gd name="connsiteY118" fmla="*/ 5260 h 10000"/>
                                    <a:gd name="connsiteX119" fmla="*/ 394 w 9974"/>
                                    <a:gd name="connsiteY119" fmla="*/ 5052 h 10000"/>
                                    <a:gd name="connsiteX120" fmla="*/ 408 w 9974"/>
                                    <a:gd name="connsiteY120" fmla="*/ 5052 h 10000"/>
                                    <a:gd name="connsiteX121" fmla="*/ 408 w 9974"/>
                                    <a:gd name="connsiteY121" fmla="*/ 5156 h 10000"/>
                                    <a:gd name="connsiteX122" fmla="*/ 422 w 9974"/>
                                    <a:gd name="connsiteY122" fmla="*/ 5260 h 10000"/>
                                    <a:gd name="connsiteX123" fmla="*/ 422 w 9974"/>
                                    <a:gd name="connsiteY123" fmla="*/ 5363 h 10000"/>
                                    <a:gd name="connsiteX124" fmla="*/ 422 w 9974"/>
                                    <a:gd name="connsiteY124" fmla="*/ 5467 h 10000"/>
                                    <a:gd name="connsiteX125" fmla="*/ 434 w 9974"/>
                                    <a:gd name="connsiteY125" fmla="*/ 5571 h 10000"/>
                                    <a:gd name="connsiteX126" fmla="*/ 434 w 9974"/>
                                    <a:gd name="connsiteY126" fmla="*/ 5675 h 10000"/>
                                    <a:gd name="connsiteX127" fmla="*/ 447 w 9974"/>
                                    <a:gd name="connsiteY127" fmla="*/ 5779 h 10000"/>
                                    <a:gd name="connsiteX128" fmla="*/ 460 w 9974"/>
                                    <a:gd name="connsiteY128" fmla="*/ 5779 h 10000"/>
                                    <a:gd name="connsiteX129" fmla="*/ 460 w 9974"/>
                                    <a:gd name="connsiteY129" fmla="*/ 5882 h 10000"/>
                                    <a:gd name="connsiteX130" fmla="*/ 473 w 9974"/>
                                    <a:gd name="connsiteY130" fmla="*/ 5986 h 10000"/>
                                    <a:gd name="connsiteX131" fmla="*/ 473 w 9974"/>
                                    <a:gd name="connsiteY131" fmla="*/ 6090 h 10000"/>
                                    <a:gd name="connsiteX132" fmla="*/ 473 w 9974"/>
                                    <a:gd name="connsiteY132" fmla="*/ 6194 h 10000"/>
                                    <a:gd name="connsiteX133" fmla="*/ 486 w 9974"/>
                                    <a:gd name="connsiteY133" fmla="*/ 6194 h 10000"/>
                                    <a:gd name="connsiteX134" fmla="*/ 486 w 9974"/>
                                    <a:gd name="connsiteY134" fmla="*/ 6298 h 10000"/>
                                    <a:gd name="connsiteX135" fmla="*/ 486 w 9974"/>
                                    <a:gd name="connsiteY135" fmla="*/ 6194 h 10000"/>
                                    <a:gd name="connsiteX136" fmla="*/ 498 w 9974"/>
                                    <a:gd name="connsiteY136" fmla="*/ 6194 h 10000"/>
                                    <a:gd name="connsiteX137" fmla="*/ 498 w 9974"/>
                                    <a:gd name="connsiteY137" fmla="*/ 6090 h 10000"/>
                                    <a:gd name="connsiteX138" fmla="*/ 510 w 9974"/>
                                    <a:gd name="connsiteY138" fmla="*/ 6090 h 10000"/>
                                    <a:gd name="connsiteX139" fmla="*/ 510 w 9974"/>
                                    <a:gd name="connsiteY139" fmla="*/ 6194 h 10000"/>
                                    <a:gd name="connsiteX140" fmla="*/ 510 w 9974"/>
                                    <a:gd name="connsiteY140" fmla="*/ 6298 h 10000"/>
                                    <a:gd name="connsiteX141" fmla="*/ 522 w 9974"/>
                                    <a:gd name="connsiteY141" fmla="*/ 6505 h 10000"/>
                                    <a:gd name="connsiteX142" fmla="*/ 522 w 9974"/>
                                    <a:gd name="connsiteY142" fmla="*/ 6609 h 10000"/>
                                    <a:gd name="connsiteX143" fmla="*/ 534 w 9974"/>
                                    <a:gd name="connsiteY143" fmla="*/ 6799 h 10000"/>
                                    <a:gd name="connsiteX144" fmla="*/ 534 w 9974"/>
                                    <a:gd name="connsiteY144" fmla="*/ 7007 h 10000"/>
                                    <a:gd name="connsiteX145" fmla="*/ 547 w 9974"/>
                                    <a:gd name="connsiteY145" fmla="*/ 7111 h 10000"/>
                                    <a:gd name="connsiteX146" fmla="*/ 547 w 9974"/>
                                    <a:gd name="connsiteY146" fmla="*/ 7215 h 10000"/>
                                    <a:gd name="connsiteX147" fmla="*/ 561 w 9974"/>
                                    <a:gd name="connsiteY147" fmla="*/ 7422 h 10000"/>
                                    <a:gd name="connsiteX148" fmla="*/ 561 w 9974"/>
                                    <a:gd name="connsiteY148" fmla="*/ 7734 h 10000"/>
                                    <a:gd name="connsiteX149" fmla="*/ 576 w 9974"/>
                                    <a:gd name="connsiteY149" fmla="*/ 7941 h 10000"/>
                                    <a:gd name="connsiteX150" fmla="*/ 576 w 9974"/>
                                    <a:gd name="connsiteY150" fmla="*/ 8253 h 10000"/>
                                    <a:gd name="connsiteX151" fmla="*/ 576 w 9974"/>
                                    <a:gd name="connsiteY151" fmla="*/ 8460 h 10000"/>
                                    <a:gd name="connsiteX152" fmla="*/ 591 w 9974"/>
                                    <a:gd name="connsiteY152" fmla="*/ 8668 h 10000"/>
                                    <a:gd name="connsiteX153" fmla="*/ 591 w 9974"/>
                                    <a:gd name="connsiteY153" fmla="*/ 8979 h 10000"/>
                                    <a:gd name="connsiteX154" fmla="*/ 607 w 9974"/>
                                    <a:gd name="connsiteY154" fmla="*/ 8979 h 10000"/>
                                    <a:gd name="connsiteX155" fmla="*/ 607 w 9974"/>
                                    <a:gd name="connsiteY155" fmla="*/ 9066 h 10000"/>
                                    <a:gd name="connsiteX156" fmla="*/ 622 w 9974"/>
                                    <a:gd name="connsiteY156" fmla="*/ 9066 h 10000"/>
                                    <a:gd name="connsiteX157" fmla="*/ 635 w 9974"/>
                                    <a:gd name="connsiteY157" fmla="*/ 9170 h 10000"/>
                                    <a:gd name="connsiteX158" fmla="*/ 652 w 9974"/>
                                    <a:gd name="connsiteY158" fmla="*/ 9066 h 10000"/>
                                    <a:gd name="connsiteX159" fmla="*/ 670 w 9974"/>
                                    <a:gd name="connsiteY159" fmla="*/ 9066 h 10000"/>
                                    <a:gd name="connsiteX160" fmla="*/ 688 w 9974"/>
                                    <a:gd name="connsiteY160" fmla="*/ 9066 h 10000"/>
                                    <a:gd name="connsiteX161" fmla="*/ 701 w 9974"/>
                                    <a:gd name="connsiteY161" fmla="*/ 9170 h 10000"/>
                                    <a:gd name="connsiteX162" fmla="*/ 701 w 9974"/>
                                    <a:gd name="connsiteY162" fmla="*/ 9273 h 10000"/>
                                    <a:gd name="connsiteX163" fmla="*/ 701 w 9974"/>
                                    <a:gd name="connsiteY163" fmla="*/ 9377 h 10000"/>
                                    <a:gd name="connsiteX164" fmla="*/ 717 w 9974"/>
                                    <a:gd name="connsiteY164" fmla="*/ 9481 h 10000"/>
                                    <a:gd name="connsiteX165" fmla="*/ 717 w 9974"/>
                                    <a:gd name="connsiteY165" fmla="*/ 9585 h 10000"/>
                                    <a:gd name="connsiteX166" fmla="*/ 734 w 9974"/>
                                    <a:gd name="connsiteY166" fmla="*/ 9585 h 10000"/>
                                    <a:gd name="connsiteX167" fmla="*/ 734 w 9974"/>
                                    <a:gd name="connsiteY167" fmla="*/ 9481 h 10000"/>
                                    <a:gd name="connsiteX168" fmla="*/ 744 w 9974"/>
                                    <a:gd name="connsiteY168" fmla="*/ 9273 h 10000"/>
                                    <a:gd name="connsiteX169" fmla="*/ 756 w 9974"/>
                                    <a:gd name="connsiteY169" fmla="*/ 9066 h 10000"/>
                                    <a:gd name="connsiteX170" fmla="*/ 768 w 9974"/>
                                    <a:gd name="connsiteY170" fmla="*/ 8668 h 10000"/>
                                    <a:gd name="connsiteX171" fmla="*/ 768 w 9974"/>
                                    <a:gd name="connsiteY171" fmla="*/ 8460 h 10000"/>
                                    <a:gd name="connsiteX172" fmla="*/ 780 w 9974"/>
                                    <a:gd name="connsiteY172" fmla="*/ 8253 h 10000"/>
                                    <a:gd name="connsiteX173" fmla="*/ 780 w 9974"/>
                                    <a:gd name="connsiteY173" fmla="*/ 8045 h 10000"/>
                                    <a:gd name="connsiteX174" fmla="*/ 792 w 9974"/>
                                    <a:gd name="connsiteY174" fmla="*/ 7837 h 10000"/>
                                    <a:gd name="connsiteX175" fmla="*/ 792 w 9974"/>
                                    <a:gd name="connsiteY175" fmla="*/ 7734 h 10000"/>
                                    <a:gd name="connsiteX176" fmla="*/ 806 w 9974"/>
                                    <a:gd name="connsiteY176" fmla="*/ 7526 h 10000"/>
                                    <a:gd name="connsiteX177" fmla="*/ 818 w 9974"/>
                                    <a:gd name="connsiteY177" fmla="*/ 7318 h 10000"/>
                                    <a:gd name="connsiteX178" fmla="*/ 818 w 9974"/>
                                    <a:gd name="connsiteY178" fmla="*/ 7111 h 10000"/>
                                    <a:gd name="connsiteX179" fmla="*/ 830 w 9974"/>
                                    <a:gd name="connsiteY179" fmla="*/ 6903 h 10000"/>
                                    <a:gd name="connsiteX180" fmla="*/ 842 w 9974"/>
                                    <a:gd name="connsiteY180" fmla="*/ 6713 h 10000"/>
                                    <a:gd name="connsiteX181" fmla="*/ 854 w 9974"/>
                                    <a:gd name="connsiteY181" fmla="*/ 6609 h 10000"/>
                                    <a:gd name="connsiteX182" fmla="*/ 854 w 9974"/>
                                    <a:gd name="connsiteY182" fmla="*/ 6401 h 10000"/>
                                    <a:gd name="connsiteX183" fmla="*/ 866 w 9974"/>
                                    <a:gd name="connsiteY183" fmla="*/ 6194 h 10000"/>
                                    <a:gd name="connsiteX184" fmla="*/ 878 w 9974"/>
                                    <a:gd name="connsiteY184" fmla="*/ 6090 h 10000"/>
                                    <a:gd name="connsiteX185" fmla="*/ 890 w 9974"/>
                                    <a:gd name="connsiteY185" fmla="*/ 5882 h 10000"/>
                                    <a:gd name="connsiteX186" fmla="*/ 890 w 9974"/>
                                    <a:gd name="connsiteY186" fmla="*/ 5675 h 10000"/>
                                    <a:gd name="connsiteX187" fmla="*/ 902 w 9974"/>
                                    <a:gd name="connsiteY187" fmla="*/ 5571 h 10000"/>
                                    <a:gd name="connsiteX188" fmla="*/ 915 w 9974"/>
                                    <a:gd name="connsiteY188" fmla="*/ 5467 h 10000"/>
                                    <a:gd name="connsiteX189" fmla="*/ 928 w 9974"/>
                                    <a:gd name="connsiteY189" fmla="*/ 5363 h 10000"/>
                                    <a:gd name="connsiteX190" fmla="*/ 943 w 9974"/>
                                    <a:gd name="connsiteY190" fmla="*/ 5363 h 10000"/>
                                    <a:gd name="connsiteX191" fmla="*/ 943 w 9974"/>
                                    <a:gd name="connsiteY191" fmla="*/ 5467 h 10000"/>
                                    <a:gd name="connsiteX192" fmla="*/ 969 w 9974"/>
                                    <a:gd name="connsiteY192" fmla="*/ 5675 h 10000"/>
                                    <a:gd name="connsiteX193" fmla="*/ 969 w 9974"/>
                                    <a:gd name="connsiteY193" fmla="*/ 5882 h 10000"/>
                                    <a:gd name="connsiteX194" fmla="*/ 983 w 9974"/>
                                    <a:gd name="connsiteY194" fmla="*/ 6298 h 10000"/>
                                    <a:gd name="connsiteX195" fmla="*/ 1013 w 9974"/>
                                    <a:gd name="connsiteY195" fmla="*/ 6609 h 10000"/>
                                    <a:gd name="connsiteX196" fmla="*/ 1013 w 9974"/>
                                    <a:gd name="connsiteY196" fmla="*/ 6799 h 10000"/>
                                    <a:gd name="connsiteX197" fmla="*/ 1022 w 9974"/>
                                    <a:gd name="connsiteY197" fmla="*/ 7007 h 10000"/>
                                    <a:gd name="connsiteX198" fmla="*/ 1036 w 9974"/>
                                    <a:gd name="connsiteY198" fmla="*/ 7215 h 10000"/>
                                    <a:gd name="connsiteX199" fmla="*/ 1049 w 9974"/>
                                    <a:gd name="connsiteY199" fmla="*/ 7422 h 10000"/>
                                    <a:gd name="connsiteX200" fmla="*/ 1064 w 9974"/>
                                    <a:gd name="connsiteY200" fmla="*/ 7837 h 10000"/>
                                    <a:gd name="connsiteX201" fmla="*/ 1097 w 9974"/>
                                    <a:gd name="connsiteY201" fmla="*/ 8356 h 10000"/>
                                    <a:gd name="connsiteX202" fmla="*/ 1113 w 9974"/>
                                    <a:gd name="connsiteY202" fmla="*/ 8772 h 10000"/>
                                    <a:gd name="connsiteX203" fmla="*/ 1127 w 9974"/>
                                    <a:gd name="connsiteY203" fmla="*/ 9066 h 10000"/>
                                    <a:gd name="connsiteX204" fmla="*/ 1140 w 9974"/>
                                    <a:gd name="connsiteY204" fmla="*/ 9273 h 10000"/>
                                    <a:gd name="connsiteX205" fmla="*/ 1140 w 9974"/>
                                    <a:gd name="connsiteY205" fmla="*/ 9377 h 10000"/>
                                    <a:gd name="connsiteX206" fmla="*/ 1152 w 9974"/>
                                    <a:gd name="connsiteY206" fmla="*/ 9481 h 10000"/>
                                    <a:gd name="connsiteX207" fmla="*/ 1165 w 9974"/>
                                    <a:gd name="connsiteY207" fmla="*/ 9481 h 10000"/>
                                    <a:gd name="connsiteX208" fmla="*/ 1183 w 9974"/>
                                    <a:gd name="connsiteY208" fmla="*/ 9377 h 10000"/>
                                    <a:gd name="connsiteX209" fmla="*/ 1200 w 9974"/>
                                    <a:gd name="connsiteY209" fmla="*/ 9377 h 10000"/>
                                    <a:gd name="connsiteX210" fmla="*/ 1213 w 9974"/>
                                    <a:gd name="connsiteY210" fmla="*/ 9273 h 10000"/>
                                    <a:gd name="connsiteX211" fmla="*/ 1225 w 9974"/>
                                    <a:gd name="connsiteY211" fmla="*/ 9170 h 10000"/>
                                    <a:gd name="connsiteX212" fmla="*/ 1237 w 9974"/>
                                    <a:gd name="connsiteY212" fmla="*/ 9066 h 10000"/>
                                    <a:gd name="connsiteX213" fmla="*/ 1251 w 9974"/>
                                    <a:gd name="connsiteY213" fmla="*/ 8772 h 10000"/>
                                    <a:gd name="connsiteX214" fmla="*/ 1276 w 9974"/>
                                    <a:gd name="connsiteY214" fmla="*/ 8356 h 10000"/>
                                    <a:gd name="connsiteX215" fmla="*/ 1289 w 9974"/>
                                    <a:gd name="connsiteY215" fmla="*/ 7837 h 10000"/>
                                    <a:gd name="connsiteX216" fmla="*/ 1317 w 9974"/>
                                    <a:gd name="connsiteY216" fmla="*/ 7215 h 10000"/>
                                    <a:gd name="connsiteX217" fmla="*/ 1342 w 9974"/>
                                    <a:gd name="connsiteY217" fmla="*/ 6609 h 10000"/>
                                    <a:gd name="connsiteX218" fmla="*/ 1355 w 9974"/>
                                    <a:gd name="connsiteY218" fmla="*/ 6090 h 10000"/>
                                    <a:gd name="connsiteX219" fmla="*/ 1385 w 9974"/>
                                    <a:gd name="connsiteY219" fmla="*/ 5779 h 10000"/>
                                    <a:gd name="connsiteX220" fmla="*/ 1410 w 9974"/>
                                    <a:gd name="connsiteY220" fmla="*/ 5571 h 10000"/>
                                    <a:gd name="connsiteX221" fmla="*/ 1426 w 9974"/>
                                    <a:gd name="connsiteY221" fmla="*/ 5571 h 10000"/>
                                    <a:gd name="connsiteX222" fmla="*/ 1439 w 9974"/>
                                    <a:gd name="connsiteY222" fmla="*/ 5571 h 10000"/>
                                    <a:gd name="connsiteX223" fmla="*/ 1452 w 9974"/>
                                    <a:gd name="connsiteY223" fmla="*/ 5675 h 10000"/>
                                    <a:gd name="connsiteX224" fmla="*/ 1478 w 9974"/>
                                    <a:gd name="connsiteY224" fmla="*/ 5779 h 10000"/>
                                    <a:gd name="connsiteX225" fmla="*/ 1506 w 9974"/>
                                    <a:gd name="connsiteY225" fmla="*/ 6194 h 10000"/>
                                    <a:gd name="connsiteX226" fmla="*/ 1534 w 9974"/>
                                    <a:gd name="connsiteY226" fmla="*/ 6713 h 10000"/>
                                    <a:gd name="connsiteX227" fmla="*/ 1550 w 9974"/>
                                    <a:gd name="connsiteY227" fmla="*/ 7318 h 10000"/>
                                    <a:gd name="connsiteX228" fmla="*/ 1578 w 9974"/>
                                    <a:gd name="connsiteY228" fmla="*/ 7941 h 10000"/>
                                    <a:gd name="connsiteX229" fmla="*/ 1590 w 9974"/>
                                    <a:gd name="connsiteY229" fmla="*/ 8460 h 10000"/>
                                    <a:gd name="connsiteX230" fmla="*/ 1615 w 9974"/>
                                    <a:gd name="connsiteY230" fmla="*/ 8772 h 10000"/>
                                    <a:gd name="connsiteX231" fmla="*/ 1641 w 9974"/>
                                    <a:gd name="connsiteY231" fmla="*/ 9170 h 10000"/>
                                    <a:gd name="connsiteX232" fmla="*/ 1672 w 9974"/>
                                    <a:gd name="connsiteY232" fmla="*/ 9377 h 10000"/>
                                    <a:gd name="connsiteX233" fmla="*/ 1686 w 9974"/>
                                    <a:gd name="connsiteY233" fmla="*/ 9481 h 10000"/>
                                    <a:gd name="connsiteX234" fmla="*/ 1711 w 9974"/>
                                    <a:gd name="connsiteY234" fmla="*/ 9481 h 10000"/>
                                    <a:gd name="connsiteX235" fmla="*/ 1724 w 9974"/>
                                    <a:gd name="connsiteY235" fmla="*/ 9273 h 10000"/>
                                    <a:gd name="connsiteX236" fmla="*/ 1749 w 9974"/>
                                    <a:gd name="connsiteY236" fmla="*/ 8772 h 10000"/>
                                    <a:gd name="connsiteX237" fmla="*/ 1777 w 9974"/>
                                    <a:gd name="connsiteY237" fmla="*/ 8253 h 10000"/>
                                    <a:gd name="connsiteX238" fmla="*/ 1791 w 9974"/>
                                    <a:gd name="connsiteY238" fmla="*/ 7837 h 10000"/>
                                    <a:gd name="connsiteX239" fmla="*/ 1819 w 9974"/>
                                    <a:gd name="connsiteY239" fmla="*/ 7318 h 10000"/>
                                    <a:gd name="connsiteX240" fmla="*/ 1832 w 9974"/>
                                    <a:gd name="connsiteY240" fmla="*/ 6713 h 10000"/>
                                    <a:gd name="connsiteX241" fmla="*/ 1856 w 9974"/>
                                    <a:gd name="connsiteY241" fmla="*/ 6194 h 10000"/>
                                    <a:gd name="connsiteX242" fmla="*/ 1883 w 9974"/>
                                    <a:gd name="connsiteY242" fmla="*/ 5779 h 10000"/>
                                    <a:gd name="connsiteX243" fmla="*/ 1909 w 9974"/>
                                    <a:gd name="connsiteY243" fmla="*/ 5571 h 10000"/>
                                    <a:gd name="connsiteX244" fmla="*/ 1923 w 9974"/>
                                    <a:gd name="connsiteY244" fmla="*/ 5467 h 10000"/>
                                    <a:gd name="connsiteX245" fmla="*/ 1948 w 9974"/>
                                    <a:gd name="connsiteY245" fmla="*/ 5571 h 10000"/>
                                    <a:gd name="connsiteX246" fmla="*/ 1975 w 9974"/>
                                    <a:gd name="connsiteY246" fmla="*/ 5882 h 10000"/>
                                    <a:gd name="connsiteX247" fmla="*/ 2007 w 9974"/>
                                    <a:gd name="connsiteY247" fmla="*/ 6298 h 10000"/>
                                    <a:gd name="connsiteX248" fmla="*/ 2033 w 9974"/>
                                    <a:gd name="connsiteY248" fmla="*/ 6799 h 10000"/>
                                    <a:gd name="connsiteX249" fmla="*/ 2046 w 9974"/>
                                    <a:gd name="connsiteY249" fmla="*/ 7215 h 10000"/>
                                    <a:gd name="connsiteX250" fmla="*/ 2060 w 9974"/>
                                    <a:gd name="connsiteY250" fmla="*/ 7837 h 10000"/>
                                    <a:gd name="connsiteX251" fmla="*/ 2088 w 9974"/>
                                    <a:gd name="connsiteY251" fmla="*/ 8253 h 10000"/>
                                    <a:gd name="connsiteX252" fmla="*/ 2118 w 9974"/>
                                    <a:gd name="connsiteY252" fmla="*/ 8668 h 10000"/>
                                    <a:gd name="connsiteX253" fmla="*/ 2133 w 9974"/>
                                    <a:gd name="connsiteY253" fmla="*/ 9170 h 10000"/>
                                    <a:gd name="connsiteX254" fmla="*/ 2164 w 9974"/>
                                    <a:gd name="connsiteY254" fmla="*/ 9377 h 10000"/>
                                    <a:gd name="connsiteX255" fmla="*/ 2190 w 9974"/>
                                    <a:gd name="connsiteY255" fmla="*/ 9481 h 10000"/>
                                    <a:gd name="connsiteX256" fmla="*/ 2216 w 9974"/>
                                    <a:gd name="connsiteY256" fmla="*/ 9273 h 10000"/>
                                    <a:gd name="connsiteX257" fmla="*/ 2240 w 9974"/>
                                    <a:gd name="connsiteY257" fmla="*/ 8979 h 10000"/>
                                    <a:gd name="connsiteX258" fmla="*/ 2264 w 9974"/>
                                    <a:gd name="connsiteY258" fmla="*/ 8564 h 10000"/>
                                    <a:gd name="connsiteX259" fmla="*/ 2292 w 9974"/>
                                    <a:gd name="connsiteY259" fmla="*/ 7941 h 10000"/>
                                    <a:gd name="connsiteX260" fmla="*/ 2304 w 9974"/>
                                    <a:gd name="connsiteY260" fmla="*/ 7318 h 10000"/>
                                    <a:gd name="connsiteX261" fmla="*/ 2330 w 9974"/>
                                    <a:gd name="connsiteY261" fmla="*/ 6713 h 10000"/>
                                    <a:gd name="connsiteX262" fmla="*/ 2357 w 9974"/>
                                    <a:gd name="connsiteY262" fmla="*/ 6194 h 10000"/>
                                    <a:gd name="connsiteX263" fmla="*/ 2386 w 9974"/>
                                    <a:gd name="connsiteY263" fmla="*/ 5779 h 10000"/>
                                    <a:gd name="connsiteX264" fmla="*/ 2400 w 9974"/>
                                    <a:gd name="connsiteY264" fmla="*/ 5675 h 10000"/>
                                    <a:gd name="connsiteX265" fmla="*/ 2429 w 9974"/>
                                    <a:gd name="connsiteY265" fmla="*/ 5467 h 10000"/>
                                    <a:gd name="connsiteX266" fmla="*/ 2446 w 9974"/>
                                    <a:gd name="connsiteY266" fmla="*/ 5467 h 10000"/>
                                    <a:gd name="connsiteX267" fmla="*/ 2459 w 9974"/>
                                    <a:gd name="connsiteY267" fmla="*/ 5571 h 10000"/>
                                    <a:gd name="connsiteX268" fmla="*/ 2471 w 9974"/>
                                    <a:gd name="connsiteY268" fmla="*/ 5779 h 10000"/>
                                    <a:gd name="connsiteX269" fmla="*/ 2497 w 9974"/>
                                    <a:gd name="connsiteY269" fmla="*/ 6194 h 10000"/>
                                    <a:gd name="connsiteX270" fmla="*/ 2523 w 9974"/>
                                    <a:gd name="connsiteY270" fmla="*/ 6713 h 10000"/>
                                    <a:gd name="connsiteX271" fmla="*/ 2550 w 9974"/>
                                    <a:gd name="connsiteY271" fmla="*/ 7318 h 10000"/>
                                    <a:gd name="connsiteX272" fmla="*/ 2580 w 9974"/>
                                    <a:gd name="connsiteY272" fmla="*/ 7941 h 10000"/>
                                    <a:gd name="connsiteX273" fmla="*/ 2610 w 9974"/>
                                    <a:gd name="connsiteY273" fmla="*/ 8564 h 10000"/>
                                    <a:gd name="connsiteX274" fmla="*/ 2624 w 9974"/>
                                    <a:gd name="connsiteY274" fmla="*/ 8979 h 10000"/>
                                    <a:gd name="connsiteX275" fmla="*/ 2649 w 9974"/>
                                    <a:gd name="connsiteY275" fmla="*/ 9273 h 10000"/>
                                    <a:gd name="connsiteX276" fmla="*/ 2662 w 9974"/>
                                    <a:gd name="connsiteY276" fmla="*/ 9377 h 10000"/>
                                    <a:gd name="connsiteX277" fmla="*/ 2687 w 9974"/>
                                    <a:gd name="connsiteY277" fmla="*/ 9481 h 10000"/>
                                    <a:gd name="connsiteX278" fmla="*/ 2700 w 9974"/>
                                    <a:gd name="connsiteY278" fmla="*/ 9377 h 10000"/>
                                    <a:gd name="connsiteX279" fmla="*/ 2712 w 9974"/>
                                    <a:gd name="connsiteY279" fmla="*/ 9273 h 10000"/>
                                    <a:gd name="connsiteX280" fmla="*/ 2738 w 9974"/>
                                    <a:gd name="connsiteY280" fmla="*/ 8979 h 10000"/>
                                    <a:gd name="connsiteX281" fmla="*/ 2763 w 9974"/>
                                    <a:gd name="connsiteY281" fmla="*/ 8460 h 10000"/>
                                    <a:gd name="connsiteX282" fmla="*/ 2777 w 9974"/>
                                    <a:gd name="connsiteY282" fmla="*/ 7941 h 10000"/>
                                    <a:gd name="connsiteX283" fmla="*/ 2807 w 9974"/>
                                    <a:gd name="connsiteY283" fmla="*/ 7215 h 10000"/>
                                    <a:gd name="connsiteX284" fmla="*/ 2834 w 9974"/>
                                    <a:gd name="connsiteY284" fmla="*/ 6609 h 10000"/>
                                    <a:gd name="connsiteX285" fmla="*/ 2859 w 9974"/>
                                    <a:gd name="connsiteY285" fmla="*/ 6194 h 10000"/>
                                    <a:gd name="connsiteX286" fmla="*/ 2889 w 9974"/>
                                    <a:gd name="connsiteY286" fmla="*/ 5779 h 10000"/>
                                    <a:gd name="connsiteX287" fmla="*/ 2903 w 9974"/>
                                    <a:gd name="connsiteY287" fmla="*/ 5571 h 10000"/>
                                    <a:gd name="connsiteX288" fmla="*/ 2917 w 9974"/>
                                    <a:gd name="connsiteY288" fmla="*/ 5467 h 10000"/>
                                    <a:gd name="connsiteX289" fmla="*/ 2931 w 9974"/>
                                    <a:gd name="connsiteY289" fmla="*/ 5467 h 10000"/>
                                    <a:gd name="connsiteX290" fmla="*/ 2958 w 9974"/>
                                    <a:gd name="connsiteY290" fmla="*/ 5571 h 10000"/>
                                    <a:gd name="connsiteX291" fmla="*/ 2972 w 9974"/>
                                    <a:gd name="connsiteY291" fmla="*/ 5675 h 10000"/>
                                    <a:gd name="connsiteX292" fmla="*/ 2984 w 9974"/>
                                    <a:gd name="connsiteY292" fmla="*/ 6090 h 10000"/>
                                    <a:gd name="connsiteX293" fmla="*/ 3011 w 9974"/>
                                    <a:gd name="connsiteY293" fmla="*/ 6609 h 10000"/>
                                    <a:gd name="connsiteX294" fmla="*/ 3040 w 9974"/>
                                    <a:gd name="connsiteY294" fmla="*/ 7111 h 10000"/>
                                    <a:gd name="connsiteX295" fmla="*/ 3066 w 9974"/>
                                    <a:gd name="connsiteY295" fmla="*/ 7734 h 10000"/>
                                    <a:gd name="connsiteX296" fmla="*/ 3098 w 9974"/>
                                    <a:gd name="connsiteY296" fmla="*/ 8356 h 10000"/>
                                    <a:gd name="connsiteX297" fmla="*/ 3123 w 9974"/>
                                    <a:gd name="connsiteY297" fmla="*/ 8875 h 10000"/>
                                    <a:gd name="connsiteX298" fmla="*/ 3133 w 9974"/>
                                    <a:gd name="connsiteY298" fmla="*/ 9273 h 10000"/>
                                    <a:gd name="connsiteX299" fmla="*/ 3159 w 9974"/>
                                    <a:gd name="connsiteY299" fmla="*/ 9481 h 10000"/>
                                    <a:gd name="connsiteX300" fmla="*/ 3186 w 9974"/>
                                    <a:gd name="connsiteY300" fmla="*/ 9481 h 10000"/>
                                    <a:gd name="connsiteX301" fmla="*/ 3215 w 9974"/>
                                    <a:gd name="connsiteY301" fmla="*/ 9273 h 10000"/>
                                    <a:gd name="connsiteX302" fmla="*/ 3241 w 9974"/>
                                    <a:gd name="connsiteY302" fmla="*/ 8979 h 10000"/>
                                    <a:gd name="connsiteX303" fmla="*/ 3270 w 9974"/>
                                    <a:gd name="connsiteY303" fmla="*/ 8460 h 10000"/>
                                    <a:gd name="connsiteX304" fmla="*/ 3298 w 9974"/>
                                    <a:gd name="connsiteY304" fmla="*/ 7837 h 10000"/>
                                    <a:gd name="connsiteX305" fmla="*/ 3311 w 9974"/>
                                    <a:gd name="connsiteY305" fmla="*/ 7215 h 10000"/>
                                    <a:gd name="connsiteX306" fmla="*/ 3343 w 9974"/>
                                    <a:gd name="connsiteY306" fmla="*/ 6609 h 10000"/>
                                    <a:gd name="connsiteX307" fmla="*/ 3369 w 9974"/>
                                    <a:gd name="connsiteY307" fmla="*/ 6090 h 10000"/>
                                    <a:gd name="connsiteX308" fmla="*/ 3394 w 9974"/>
                                    <a:gd name="connsiteY308" fmla="*/ 5779 h 10000"/>
                                    <a:gd name="connsiteX309" fmla="*/ 3408 w 9974"/>
                                    <a:gd name="connsiteY309" fmla="*/ 5571 h 10000"/>
                                    <a:gd name="connsiteX310" fmla="*/ 3431 w 9974"/>
                                    <a:gd name="connsiteY310" fmla="*/ 5467 h 10000"/>
                                    <a:gd name="connsiteX311" fmla="*/ 3457 w 9974"/>
                                    <a:gd name="connsiteY311" fmla="*/ 5571 h 10000"/>
                                    <a:gd name="connsiteX312" fmla="*/ 3470 w 9974"/>
                                    <a:gd name="connsiteY312" fmla="*/ 5882 h 10000"/>
                                    <a:gd name="connsiteX313" fmla="*/ 3497 w 9974"/>
                                    <a:gd name="connsiteY313" fmla="*/ 6298 h 10000"/>
                                    <a:gd name="connsiteX314" fmla="*/ 3526 w 9974"/>
                                    <a:gd name="connsiteY314" fmla="*/ 6799 h 10000"/>
                                    <a:gd name="connsiteX315" fmla="*/ 3556 w 9974"/>
                                    <a:gd name="connsiteY315" fmla="*/ 7422 h 10000"/>
                                    <a:gd name="connsiteX316" fmla="*/ 3571 w 9974"/>
                                    <a:gd name="connsiteY316" fmla="*/ 7941 h 10000"/>
                                    <a:gd name="connsiteX317" fmla="*/ 3596 w 9974"/>
                                    <a:gd name="connsiteY317" fmla="*/ 8460 h 10000"/>
                                    <a:gd name="connsiteX318" fmla="*/ 3622 w 9974"/>
                                    <a:gd name="connsiteY318" fmla="*/ 8875 h 10000"/>
                                    <a:gd name="connsiteX319" fmla="*/ 3651 w 9974"/>
                                    <a:gd name="connsiteY319" fmla="*/ 9273 h 10000"/>
                                    <a:gd name="connsiteX320" fmla="*/ 3665 w 9974"/>
                                    <a:gd name="connsiteY320" fmla="*/ 9377 h 10000"/>
                                    <a:gd name="connsiteX321" fmla="*/ 3677 w 9974"/>
                                    <a:gd name="connsiteY321" fmla="*/ 9481 h 10000"/>
                                    <a:gd name="connsiteX322" fmla="*/ 3690 w 9974"/>
                                    <a:gd name="connsiteY322" fmla="*/ 9481 h 10000"/>
                                    <a:gd name="connsiteX323" fmla="*/ 3704 w 9974"/>
                                    <a:gd name="connsiteY323" fmla="*/ 9273 h 10000"/>
                                    <a:gd name="connsiteX324" fmla="*/ 3729 w 9974"/>
                                    <a:gd name="connsiteY324" fmla="*/ 9066 h 10000"/>
                                    <a:gd name="connsiteX325" fmla="*/ 3760 w 9974"/>
                                    <a:gd name="connsiteY325" fmla="*/ 8564 h 10000"/>
                                    <a:gd name="connsiteX326" fmla="*/ 3788 w 9974"/>
                                    <a:gd name="connsiteY326" fmla="*/ 8045 h 10000"/>
                                    <a:gd name="connsiteX327" fmla="*/ 3800 w 9974"/>
                                    <a:gd name="connsiteY327" fmla="*/ 7422 h 10000"/>
                                    <a:gd name="connsiteX328" fmla="*/ 3827 w 9974"/>
                                    <a:gd name="connsiteY328" fmla="*/ 6799 h 10000"/>
                                    <a:gd name="connsiteX329" fmla="*/ 3853 w 9974"/>
                                    <a:gd name="connsiteY329" fmla="*/ 6298 h 10000"/>
                                    <a:gd name="connsiteX330" fmla="*/ 3877 w 9974"/>
                                    <a:gd name="connsiteY330" fmla="*/ 5882 h 10000"/>
                                    <a:gd name="connsiteX331" fmla="*/ 3903 w 9974"/>
                                    <a:gd name="connsiteY331" fmla="*/ 5571 h 10000"/>
                                    <a:gd name="connsiteX332" fmla="*/ 3916 w 9974"/>
                                    <a:gd name="connsiteY332" fmla="*/ 5467 h 10000"/>
                                    <a:gd name="connsiteX333" fmla="*/ 3946 w 9974"/>
                                    <a:gd name="connsiteY333" fmla="*/ 5571 h 10000"/>
                                    <a:gd name="connsiteX334" fmla="*/ 3973 w 9974"/>
                                    <a:gd name="connsiteY334" fmla="*/ 5779 h 10000"/>
                                    <a:gd name="connsiteX335" fmla="*/ 4001 w 9974"/>
                                    <a:gd name="connsiteY335" fmla="*/ 6194 h 10000"/>
                                    <a:gd name="connsiteX336" fmla="*/ 4016 w 9974"/>
                                    <a:gd name="connsiteY336" fmla="*/ 6713 h 10000"/>
                                    <a:gd name="connsiteX337" fmla="*/ 4030 w 9974"/>
                                    <a:gd name="connsiteY337" fmla="*/ 7007 h 10000"/>
                                    <a:gd name="connsiteX338" fmla="*/ 4045 w 9974"/>
                                    <a:gd name="connsiteY338" fmla="*/ 7111 h 10000"/>
                                    <a:gd name="connsiteX339" fmla="*/ 4045 w 9974"/>
                                    <a:gd name="connsiteY339" fmla="*/ 7215 h 10000"/>
                                    <a:gd name="connsiteX340" fmla="*/ 4045 w 9974"/>
                                    <a:gd name="connsiteY340" fmla="*/ 7318 h 10000"/>
                                    <a:gd name="connsiteX341" fmla="*/ 4058 w 9974"/>
                                    <a:gd name="connsiteY341" fmla="*/ 7422 h 10000"/>
                                    <a:gd name="connsiteX342" fmla="*/ 4058 w 9974"/>
                                    <a:gd name="connsiteY342" fmla="*/ 7526 h 10000"/>
                                    <a:gd name="connsiteX343" fmla="*/ 4058 w 9974"/>
                                    <a:gd name="connsiteY343" fmla="*/ 7630 h 10000"/>
                                    <a:gd name="connsiteX344" fmla="*/ 4071 w 9974"/>
                                    <a:gd name="connsiteY344" fmla="*/ 7630 h 10000"/>
                                    <a:gd name="connsiteX345" fmla="*/ 4071 w 9974"/>
                                    <a:gd name="connsiteY345" fmla="*/ 7526 h 10000"/>
                                    <a:gd name="connsiteX346" fmla="*/ 4084 w 9974"/>
                                    <a:gd name="connsiteY346" fmla="*/ 7422 h 10000"/>
                                    <a:gd name="connsiteX347" fmla="*/ 4084 w 9974"/>
                                    <a:gd name="connsiteY347" fmla="*/ 7318 h 10000"/>
                                    <a:gd name="connsiteX348" fmla="*/ 4097 w 9974"/>
                                    <a:gd name="connsiteY348" fmla="*/ 7318 h 10000"/>
                                    <a:gd name="connsiteX349" fmla="*/ 4097 w 9974"/>
                                    <a:gd name="connsiteY349" fmla="*/ 7215 h 10000"/>
                                    <a:gd name="connsiteX350" fmla="*/ 4111 w 9974"/>
                                    <a:gd name="connsiteY350" fmla="*/ 7007 h 10000"/>
                                    <a:gd name="connsiteX351" fmla="*/ 4125 w 9974"/>
                                    <a:gd name="connsiteY351" fmla="*/ 6799 h 10000"/>
                                    <a:gd name="connsiteX352" fmla="*/ 4140 w 9974"/>
                                    <a:gd name="connsiteY352" fmla="*/ 6505 h 10000"/>
                                    <a:gd name="connsiteX353" fmla="*/ 4155 w 9974"/>
                                    <a:gd name="connsiteY353" fmla="*/ 5882 h 10000"/>
                                    <a:gd name="connsiteX354" fmla="*/ 4167 w 9974"/>
                                    <a:gd name="connsiteY354" fmla="*/ 5260 h 10000"/>
                                    <a:gd name="connsiteX355" fmla="*/ 4194 w 9974"/>
                                    <a:gd name="connsiteY355" fmla="*/ 4135 h 10000"/>
                                    <a:gd name="connsiteX356" fmla="*/ 4222 w 9974"/>
                                    <a:gd name="connsiteY356" fmla="*/ 2993 h 10000"/>
                                    <a:gd name="connsiteX357" fmla="*/ 4237 w 9974"/>
                                    <a:gd name="connsiteY357" fmla="*/ 1972 h 10000"/>
                                    <a:gd name="connsiteX358" fmla="*/ 4262 w 9974"/>
                                    <a:gd name="connsiteY358" fmla="*/ 1038 h 10000"/>
                                    <a:gd name="connsiteX359" fmla="*/ 4288 w 9974"/>
                                    <a:gd name="connsiteY359" fmla="*/ 311 h 10000"/>
                                    <a:gd name="connsiteX360" fmla="*/ 4316 w 9974"/>
                                    <a:gd name="connsiteY360" fmla="*/ 0 h 10000"/>
                                    <a:gd name="connsiteX361" fmla="*/ 4339 w 9974"/>
                                    <a:gd name="connsiteY361" fmla="*/ 104 h 10000"/>
                                    <a:gd name="connsiteX362" fmla="*/ 4365 w 9974"/>
                                    <a:gd name="connsiteY362" fmla="*/ 519 h 10000"/>
                                    <a:gd name="connsiteX363" fmla="*/ 4378 w 9974"/>
                                    <a:gd name="connsiteY363" fmla="*/ 1246 h 10000"/>
                                    <a:gd name="connsiteX364" fmla="*/ 4404 w 9974"/>
                                    <a:gd name="connsiteY364" fmla="*/ 2266 h 10000"/>
                                    <a:gd name="connsiteX365" fmla="*/ 4433 w 9974"/>
                                    <a:gd name="connsiteY365" fmla="*/ 3408 h 10000"/>
                                    <a:gd name="connsiteX366" fmla="*/ 4460 w 9974"/>
                                    <a:gd name="connsiteY366" fmla="*/ 4533 h 10000"/>
                                    <a:gd name="connsiteX367" fmla="*/ 4487 w 9974"/>
                                    <a:gd name="connsiteY367" fmla="*/ 5675 h 10000"/>
                                    <a:gd name="connsiteX368" fmla="*/ 4519 w 9974"/>
                                    <a:gd name="connsiteY368" fmla="*/ 6609 h 10000"/>
                                    <a:gd name="connsiteX369" fmla="*/ 4533 w 9974"/>
                                    <a:gd name="connsiteY369" fmla="*/ 7215 h 10000"/>
                                    <a:gd name="connsiteX370" fmla="*/ 4564 w 9974"/>
                                    <a:gd name="connsiteY370" fmla="*/ 7526 h 10000"/>
                                    <a:gd name="connsiteX371" fmla="*/ 4590 w 9974"/>
                                    <a:gd name="connsiteY371" fmla="*/ 7526 h 10000"/>
                                    <a:gd name="connsiteX372" fmla="*/ 4616 w 9974"/>
                                    <a:gd name="connsiteY372" fmla="*/ 7111 h 10000"/>
                                    <a:gd name="connsiteX373" fmla="*/ 4641 w 9974"/>
                                    <a:gd name="connsiteY373" fmla="*/ 6401 h 10000"/>
                                    <a:gd name="connsiteX374" fmla="*/ 4671 w 9974"/>
                                    <a:gd name="connsiteY374" fmla="*/ 5363 h 10000"/>
                                    <a:gd name="connsiteX375" fmla="*/ 4685 w 9974"/>
                                    <a:gd name="connsiteY375" fmla="*/ 4239 h 10000"/>
                                    <a:gd name="connsiteX376" fmla="*/ 4710 w 9974"/>
                                    <a:gd name="connsiteY376" fmla="*/ 3097 h 10000"/>
                                    <a:gd name="connsiteX377" fmla="*/ 4737 w 9974"/>
                                    <a:gd name="connsiteY377" fmla="*/ 1972 h 10000"/>
                                    <a:gd name="connsiteX378" fmla="*/ 4763 w 9974"/>
                                    <a:gd name="connsiteY378" fmla="*/ 1038 h 10000"/>
                                    <a:gd name="connsiteX379" fmla="*/ 4789 w 9974"/>
                                    <a:gd name="connsiteY379" fmla="*/ 415 h 10000"/>
                                    <a:gd name="connsiteX380" fmla="*/ 4814 w 9974"/>
                                    <a:gd name="connsiteY380" fmla="*/ 104 h 10000"/>
                                    <a:gd name="connsiteX381" fmla="*/ 4827 w 9974"/>
                                    <a:gd name="connsiteY381" fmla="*/ 104 h 10000"/>
                                    <a:gd name="connsiteX382" fmla="*/ 4853 w 9974"/>
                                    <a:gd name="connsiteY382" fmla="*/ 519 h 10000"/>
                                    <a:gd name="connsiteX383" fmla="*/ 4879 w 9974"/>
                                    <a:gd name="connsiteY383" fmla="*/ 1246 h 10000"/>
                                    <a:gd name="connsiteX384" fmla="*/ 4907 w 9974"/>
                                    <a:gd name="connsiteY384" fmla="*/ 2266 h 10000"/>
                                    <a:gd name="connsiteX385" fmla="*/ 4936 w 9974"/>
                                    <a:gd name="connsiteY385" fmla="*/ 3408 h 10000"/>
                                    <a:gd name="connsiteX386" fmla="*/ 4965 w 9974"/>
                                    <a:gd name="connsiteY386" fmla="*/ 4533 h 10000"/>
                                    <a:gd name="connsiteX387" fmla="*/ 4978 w 9974"/>
                                    <a:gd name="connsiteY387" fmla="*/ 5675 h 10000"/>
                                    <a:gd name="connsiteX388" fmla="*/ 5008 w 9974"/>
                                    <a:gd name="connsiteY388" fmla="*/ 6609 h 10000"/>
                                    <a:gd name="connsiteX389" fmla="*/ 5034 w 9974"/>
                                    <a:gd name="connsiteY389" fmla="*/ 7215 h 10000"/>
                                    <a:gd name="connsiteX390" fmla="*/ 5063 w 9974"/>
                                    <a:gd name="connsiteY390" fmla="*/ 7526 h 10000"/>
                                    <a:gd name="connsiteX391" fmla="*/ 5078 w 9974"/>
                                    <a:gd name="connsiteY391" fmla="*/ 7630 h 10000"/>
                                    <a:gd name="connsiteX392" fmla="*/ 5104 w 9974"/>
                                    <a:gd name="connsiteY392" fmla="*/ 7318 h 10000"/>
                                    <a:gd name="connsiteX393" fmla="*/ 5131 w 9974"/>
                                    <a:gd name="connsiteY393" fmla="*/ 6713 h 10000"/>
                                    <a:gd name="connsiteX394" fmla="*/ 5157 w 9974"/>
                                    <a:gd name="connsiteY394" fmla="*/ 5779 h 10000"/>
                                    <a:gd name="connsiteX395" fmla="*/ 5185 w 9974"/>
                                    <a:gd name="connsiteY395" fmla="*/ 4740 h 10000"/>
                                    <a:gd name="connsiteX396" fmla="*/ 5198 w 9974"/>
                                    <a:gd name="connsiteY396" fmla="*/ 3616 h 10000"/>
                                    <a:gd name="connsiteX397" fmla="*/ 5222 w 9974"/>
                                    <a:gd name="connsiteY397" fmla="*/ 2474 h 10000"/>
                                    <a:gd name="connsiteX398" fmla="*/ 5246 w 9974"/>
                                    <a:gd name="connsiteY398" fmla="*/ 1453 h 10000"/>
                                    <a:gd name="connsiteX399" fmla="*/ 5273 w 9974"/>
                                    <a:gd name="connsiteY399" fmla="*/ 623 h 10000"/>
                                    <a:gd name="connsiteX400" fmla="*/ 5301 w 9974"/>
                                    <a:gd name="connsiteY400" fmla="*/ 208 h 10000"/>
                                    <a:gd name="connsiteX401" fmla="*/ 5326 w 9974"/>
                                    <a:gd name="connsiteY401" fmla="*/ 104 h 10000"/>
                                    <a:gd name="connsiteX402" fmla="*/ 5341 w 9974"/>
                                    <a:gd name="connsiteY402" fmla="*/ 415 h 10000"/>
                                    <a:gd name="connsiteX403" fmla="*/ 5370 w 9974"/>
                                    <a:gd name="connsiteY403" fmla="*/ 1038 h 10000"/>
                                    <a:gd name="connsiteX404" fmla="*/ 5399 w 9974"/>
                                    <a:gd name="connsiteY404" fmla="*/ 1972 h 10000"/>
                                    <a:gd name="connsiteX405" fmla="*/ 5429 w 9974"/>
                                    <a:gd name="connsiteY405" fmla="*/ 2993 h 10000"/>
                                    <a:gd name="connsiteX406" fmla="*/ 5445 w 9974"/>
                                    <a:gd name="connsiteY406" fmla="*/ 3824 h 10000"/>
                                    <a:gd name="connsiteX407" fmla="*/ 5475 w 9974"/>
                                    <a:gd name="connsiteY407" fmla="*/ 5052 h 10000"/>
                                    <a:gd name="connsiteX408" fmla="*/ 5500 w 9974"/>
                                    <a:gd name="connsiteY408" fmla="*/ 6090 h 10000"/>
                                    <a:gd name="connsiteX409" fmla="*/ 5527 w 9974"/>
                                    <a:gd name="connsiteY409" fmla="*/ 6903 h 10000"/>
                                    <a:gd name="connsiteX410" fmla="*/ 5538 w 9974"/>
                                    <a:gd name="connsiteY410" fmla="*/ 7318 h 10000"/>
                                    <a:gd name="connsiteX411" fmla="*/ 5565 w 9974"/>
                                    <a:gd name="connsiteY411" fmla="*/ 7630 h 10000"/>
                                    <a:gd name="connsiteX412" fmla="*/ 5579 w 9974"/>
                                    <a:gd name="connsiteY412" fmla="*/ 7630 h 10000"/>
                                    <a:gd name="connsiteX413" fmla="*/ 5605 w 9974"/>
                                    <a:gd name="connsiteY413" fmla="*/ 7318 h 10000"/>
                                    <a:gd name="connsiteX414" fmla="*/ 5632 w 9974"/>
                                    <a:gd name="connsiteY414" fmla="*/ 6713 h 10000"/>
                                    <a:gd name="connsiteX415" fmla="*/ 5657 w 9974"/>
                                    <a:gd name="connsiteY415" fmla="*/ 5779 h 10000"/>
                                    <a:gd name="connsiteX416" fmla="*/ 5684 w 9974"/>
                                    <a:gd name="connsiteY416" fmla="*/ 4637 h 10000"/>
                                    <a:gd name="connsiteX417" fmla="*/ 5696 w 9974"/>
                                    <a:gd name="connsiteY417" fmla="*/ 3512 h 10000"/>
                                    <a:gd name="connsiteX418" fmla="*/ 5722 w 9974"/>
                                    <a:gd name="connsiteY418" fmla="*/ 2370 h 10000"/>
                                    <a:gd name="connsiteX419" fmla="*/ 5751 w 9974"/>
                                    <a:gd name="connsiteY419" fmla="*/ 1349 h 10000"/>
                                    <a:gd name="connsiteX420" fmla="*/ 5777 w 9974"/>
                                    <a:gd name="connsiteY420" fmla="*/ 623 h 10000"/>
                                    <a:gd name="connsiteX421" fmla="*/ 5804 w 9974"/>
                                    <a:gd name="connsiteY421" fmla="*/ 208 h 10000"/>
                                    <a:gd name="connsiteX422" fmla="*/ 5831 w 9974"/>
                                    <a:gd name="connsiteY422" fmla="*/ 208 h 10000"/>
                                    <a:gd name="connsiteX423" fmla="*/ 5843 w 9974"/>
                                    <a:gd name="connsiteY423" fmla="*/ 519 h 10000"/>
                                    <a:gd name="connsiteX424" fmla="*/ 5874 w 9974"/>
                                    <a:gd name="connsiteY424" fmla="*/ 1142 h 10000"/>
                                    <a:gd name="connsiteX425" fmla="*/ 5901 w 9974"/>
                                    <a:gd name="connsiteY425" fmla="*/ 2076 h 10000"/>
                                    <a:gd name="connsiteX426" fmla="*/ 5926 w 9974"/>
                                    <a:gd name="connsiteY426" fmla="*/ 3201 h 10000"/>
                                    <a:gd name="connsiteX427" fmla="*/ 5957 w 9974"/>
                                    <a:gd name="connsiteY427" fmla="*/ 4446 h 10000"/>
                                    <a:gd name="connsiteX428" fmla="*/ 5985 w 9974"/>
                                    <a:gd name="connsiteY428" fmla="*/ 5571 h 10000"/>
                                    <a:gd name="connsiteX429" fmla="*/ 5999 w 9974"/>
                                    <a:gd name="connsiteY429" fmla="*/ 6505 h 10000"/>
                                    <a:gd name="connsiteX430" fmla="*/ 6026 w 9974"/>
                                    <a:gd name="connsiteY430" fmla="*/ 7215 h 10000"/>
                                    <a:gd name="connsiteX431" fmla="*/ 6051 w 9974"/>
                                    <a:gd name="connsiteY431" fmla="*/ 7630 h 10000"/>
                                    <a:gd name="connsiteX432" fmla="*/ 6079 w 9974"/>
                                    <a:gd name="connsiteY432" fmla="*/ 7734 h 10000"/>
                                    <a:gd name="connsiteX433" fmla="*/ 6105 w 9974"/>
                                    <a:gd name="connsiteY433" fmla="*/ 7422 h 10000"/>
                                    <a:gd name="connsiteX434" fmla="*/ 6131 w 9974"/>
                                    <a:gd name="connsiteY434" fmla="*/ 6713 h 10000"/>
                                    <a:gd name="connsiteX435" fmla="*/ 6157 w 9974"/>
                                    <a:gd name="connsiteY435" fmla="*/ 5779 h 10000"/>
                                    <a:gd name="connsiteX436" fmla="*/ 6172 w 9974"/>
                                    <a:gd name="connsiteY436" fmla="*/ 4740 h 10000"/>
                                    <a:gd name="connsiteX437" fmla="*/ 6199 w 9974"/>
                                    <a:gd name="connsiteY437" fmla="*/ 3512 h 10000"/>
                                    <a:gd name="connsiteX438" fmla="*/ 6228 w 9974"/>
                                    <a:gd name="connsiteY438" fmla="*/ 2474 h 10000"/>
                                    <a:gd name="connsiteX439" fmla="*/ 6255 w 9974"/>
                                    <a:gd name="connsiteY439" fmla="*/ 1453 h 10000"/>
                                    <a:gd name="connsiteX440" fmla="*/ 6282 w 9974"/>
                                    <a:gd name="connsiteY440" fmla="*/ 727 h 10000"/>
                                    <a:gd name="connsiteX441" fmla="*/ 6309 w 9974"/>
                                    <a:gd name="connsiteY441" fmla="*/ 311 h 10000"/>
                                    <a:gd name="connsiteX442" fmla="*/ 6324 w 9974"/>
                                    <a:gd name="connsiteY442" fmla="*/ 311 h 10000"/>
                                    <a:gd name="connsiteX443" fmla="*/ 6350 w 9974"/>
                                    <a:gd name="connsiteY443" fmla="*/ 623 h 10000"/>
                                    <a:gd name="connsiteX444" fmla="*/ 6379 w 9974"/>
                                    <a:gd name="connsiteY444" fmla="*/ 1246 h 10000"/>
                                    <a:gd name="connsiteX445" fmla="*/ 6408 w 9974"/>
                                    <a:gd name="connsiteY445" fmla="*/ 2180 h 10000"/>
                                    <a:gd name="connsiteX446" fmla="*/ 6435 w 9974"/>
                                    <a:gd name="connsiteY446" fmla="*/ 3304 h 10000"/>
                                    <a:gd name="connsiteX447" fmla="*/ 6462 w 9974"/>
                                    <a:gd name="connsiteY447" fmla="*/ 4446 h 10000"/>
                                    <a:gd name="connsiteX448" fmla="*/ 6474 w 9974"/>
                                    <a:gd name="connsiteY448" fmla="*/ 5571 h 10000"/>
                                    <a:gd name="connsiteX449" fmla="*/ 6500 w 9974"/>
                                    <a:gd name="connsiteY449" fmla="*/ 6505 h 10000"/>
                                    <a:gd name="connsiteX450" fmla="*/ 6528 w 9974"/>
                                    <a:gd name="connsiteY450" fmla="*/ 7215 h 10000"/>
                                    <a:gd name="connsiteX451" fmla="*/ 6554 w 9974"/>
                                    <a:gd name="connsiteY451" fmla="*/ 7630 h 10000"/>
                                    <a:gd name="connsiteX452" fmla="*/ 6580 w 9974"/>
                                    <a:gd name="connsiteY452" fmla="*/ 7734 h 10000"/>
                                    <a:gd name="connsiteX453" fmla="*/ 6592 w 9974"/>
                                    <a:gd name="connsiteY453" fmla="*/ 7526 h 10000"/>
                                    <a:gd name="connsiteX454" fmla="*/ 6620 w 9974"/>
                                    <a:gd name="connsiteY454" fmla="*/ 6903 h 10000"/>
                                    <a:gd name="connsiteX455" fmla="*/ 6645 w 9974"/>
                                    <a:gd name="connsiteY455" fmla="*/ 5986 h 10000"/>
                                    <a:gd name="connsiteX456" fmla="*/ 6674 w 9974"/>
                                    <a:gd name="connsiteY456" fmla="*/ 4948 h 10000"/>
                                    <a:gd name="connsiteX457" fmla="*/ 6700 w 9974"/>
                                    <a:gd name="connsiteY457" fmla="*/ 3824 h 10000"/>
                                    <a:gd name="connsiteX458" fmla="*/ 6723 w 9974"/>
                                    <a:gd name="connsiteY458" fmla="*/ 2578 h 10000"/>
                                    <a:gd name="connsiteX459" fmla="*/ 6739 w 9974"/>
                                    <a:gd name="connsiteY459" fmla="*/ 1661 h 10000"/>
                                    <a:gd name="connsiteX460" fmla="*/ 6767 w 9974"/>
                                    <a:gd name="connsiteY460" fmla="*/ 830 h 10000"/>
                                    <a:gd name="connsiteX461" fmla="*/ 6793 w 9974"/>
                                    <a:gd name="connsiteY461" fmla="*/ 415 h 10000"/>
                                    <a:gd name="connsiteX462" fmla="*/ 6820 w 9974"/>
                                    <a:gd name="connsiteY462" fmla="*/ 311 h 10000"/>
                                    <a:gd name="connsiteX463" fmla="*/ 6851 w 9974"/>
                                    <a:gd name="connsiteY463" fmla="*/ 623 h 10000"/>
                                    <a:gd name="connsiteX464" fmla="*/ 6884 w 9974"/>
                                    <a:gd name="connsiteY464" fmla="*/ 1142 h 10000"/>
                                    <a:gd name="connsiteX465" fmla="*/ 6898 w 9974"/>
                                    <a:gd name="connsiteY465" fmla="*/ 2076 h 10000"/>
                                    <a:gd name="connsiteX466" fmla="*/ 6926 w 9974"/>
                                    <a:gd name="connsiteY466" fmla="*/ 3201 h 10000"/>
                                    <a:gd name="connsiteX467" fmla="*/ 6952 w 9974"/>
                                    <a:gd name="connsiteY467" fmla="*/ 4343 h 10000"/>
                                    <a:gd name="connsiteX468" fmla="*/ 6977 w 9974"/>
                                    <a:gd name="connsiteY468" fmla="*/ 5467 h 10000"/>
                                    <a:gd name="connsiteX469" fmla="*/ 7003 w 9974"/>
                                    <a:gd name="connsiteY469" fmla="*/ 6505 h 10000"/>
                                    <a:gd name="connsiteX470" fmla="*/ 7016 w 9974"/>
                                    <a:gd name="connsiteY470" fmla="*/ 7215 h 10000"/>
                                    <a:gd name="connsiteX471" fmla="*/ 7039 w 9974"/>
                                    <a:gd name="connsiteY471" fmla="*/ 7526 h 10000"/>
                                    <a:gd name="connsiteX472" fmla="*/ 7052 w 9974"/>
                                    <a:gd name="connsiteY472" fmla="*/ 7837 h 10000"/>
                                    <a:gd name="connsiteX473" fmla="*/ 7067 w 9974"/>
                                    <a:gd name="connsiteY473" fmla="*/ 7837 h 10000"/>
                                    <a:gd name="connsiteX474" fmla="*/ 7095 w 9974"/>
                                    <a:gd name="connsiteY474" fmla="*/ 7526 h 10000"/>
                                    <a:gd name="connsiteX475" fmla="*/ 7123 w 9974"/>
                                    <a:gd name="connsiteY475" fmla="*/ 6903 h 10000"/>
                                    <a:gd name="connsiteX476" fmla="*/ 7149 w 9974"/>
                                    <a:gd name="connsiteY476" fmla="*/ 6090 h 10000"/>
                                    <a:gd name="connsiteX477" fmla="*/ 7175 w 9974"/>
                                    <a:gd name="connsiteY477" fmla="*/ 4948 h 10000"/>
                                    <a:gd name="connsiteX478" fmla="*/ 7200 w 9974"/>
                                    <a:gd name="connsiteY478" fmla="*/ 3824 h 10000"/>
                                    <a:gd name="connsiteX479" fmla="*/ 7214 w 9974"/>
                                    <a:gd name="connsiteY479" fmla="*/ 2682 h 10000"/>
                                    <a:gd name="connsiteX480" fmla="*/ 7243 w 9974"/>
                                    <a:gd name="connsiteY480" fmla="*/ 1661 h 10000"/>
                                    <a:gd name="connsiteX481" fmla="*/ 7272 w 9974"/>
                                    <a:gd name="connsiteY481" fmla="*/ 934 h 10000"/>
                                    <a:gd name="connsiteX482" fmla="*/ 7303 w 9974"/>
                                    <a:gd name="connsiteY482" fmla="*/ 415 h 10000"/>
                                    <a:gd name="connsiteX483" fmla="*/ 7332 w 9974"/>
                                    <a:gd name="connsiteY483" fmla="*/ 311 h 10000"/>
                                    <a:gd name="connsiteX484" fmla="*/ 7359 w 9974"/>
                                    <a:gd name="connsiteY484" fmla="*/ 623 h 10000"/>
                                    <a:gd name="connsiteX485" fmla="*/ 7372 w 9974"/>
                                    <a:gd name="connsiteY485" fmla="*/ 1246 h 10000"/>
                                    <a:gd name="connsiteX486" fmla="*/ 7396 w 9974"/>
                                    <a:gd name="connsiteY486" fmla="*/ 2180 h 10000"/>
                                    <a:gd name="connsiteX487" fmla="*/ 7423 w 9974"/>
                                    <a:gd name="connsiteY487" fmla="*/ 3201 h 10000"/>
                                    <a:gd name="connsiteX488" fmla="*/ 7447 w 9974"/>
                                    <a:gd name="connsiteY488" fmla="*/ 4446 h 10000"/>
                                    <a:gd name="connsiteX489" fmla="*/ 7475 w 9974"/>
                                    <a:gd name="connsiteY489" fmla="*/ 5571 h 10000"/>
                                    <a:gd name="connsiteX490" fmla="*/ 7504 w 9974"/>
                                    <a:gd name="connsiteY490" fmla="*/ 6609 h 10000"/>
                                    <a:gd name="connsiteX491" fmla="*/ 7531 w 9974"/>
                                    <a:gd name="connsiteY491" fmla="*/ 7318 h 10000"/>
                                    <a:gd name="connsiteX492" fmla="*/ 7544 w 9974"/>
                                    <a:gd name="connsiteY492" fmla="*/ 7734 h 10000"/>
                                    <a:gd name="connsiteX493" fmla="*/ 7568 w 9974"/>
                                    <a:gd name="connsiteY493" fmla="*/ 7837 h 10000"/>
                                    <a:gd name="connsiteX494" fmla="*/ 7594 w 9974"/>
                                    <a:gd name="connsiteY494" fmla="*/ 7630 h 10000"/>
                                    <a:gd name="connsiteX495" fmla="*/ 7623 w 9974"/>
                                    <a:gd name="connsiteY495" fmla="*/ 7111 h 10000"/>
                                    <a:gd name="connsiteX496" fmla="*/ 7648 w 9974"/>
                                    <a:gd name="connsiteY496" fmla="*/ 6194 h 10000"/>
                                    <a:gd name="connsiteX497" fmla="*/ 7661 w 9974"/>
                                    <a:gd name="connsiteY497" fmla="*/ 5156 h 10000"/>
                                    <a:gd name="connsiteX498" fmla="*/ 7692 w 9974"/>
                                    <a:gd name="connsiteY498" fmla="*/ 3927 h 10000"/>
                                    <a:gd name="connsiteX499" fmla="*/ 7719 w 9974"/>
                                    <a:gd name="connsiteY499" fmla="*/ 2785 h 10000"/>
                                    <a:gd name="connsiteX500" fmla="*/ 7749 w 9974"/>
                                    <a:gd name="connsiteY500" fmla="*/ 1765 h 10000"/>
                                    <a:gd name="connsiteX501" fmla="*/ 7776 w 9974"/>
                                    <a:gd name="connsiteY501" fmla="*/ 1038 h 10000"/>
                                    <a:gd name="connsiteX502" fmla="*/ 7803 w 9974"/>
                                    <a:gd name="connsiteY502" fmla="*/ 519 h 10000"/>
                                    <a:gd name="connsiteX503" fmla="*/ 7817 w 9974"/>
                                    <a:gd name="connsiteY503" fmla="*/ 415 h 10000"/>
                                    <a:gd name="connsiteX504" fmla="*/ 7845 w 9974"/>
                                    <a:gd name="connsiteY504" fmla="*/ 623 h 10000"/>
                                    <a:gd name="connsiteX505" fmla="*/ 7874 w 9974"/>
                                    <a:gd name="connsiteY505" fmla="*/ 1246 h 10000"/>
                                    <a:gd name="connsiteX506" fmla="*/ 7901 w 9974"/>
                                    <a:gd name="connsiteY506" fmla="*/ 2076 h 10000"/>
                                    <a:gd name="connsiteX507" fmla="*/ 7927 w 9974"/>
                                    <a:gd name="connsiteY507" fmla="*/ 3201 h 10000"/>
                                    <a:gd name="connsiteX508" fmla="*/ 7950 w 9974"/>
                                    <a:gd name="connsiteY508" fmla="*/ 4343 h 10000"/>
                                    <a:gd name="connsiteX509" fmla="*/ 7961 w 9974"/>
                                    <a:gd name="connsiteY509" fmla="*/ 5467 h 10000"/>
                                    <a:gd name="connsiteX510" fmla="*/ 7988 w 9974"/>
                                    <a:gd name="connsiteY510" fmla="*/ 6505 h 10000"/>
                                    <a:gd name="connsiteX511" fmla="*/ 8016 w 9974"/>
                                    <a:gd name="connsiteY511" fmla="*/ 7318 h 10000"/>
                                    <a:gd name="connsiteX512" fmla="*/ 8044 w 9974"/>
                                    <a:gd name="connsiteY512" fmla="*/ 7837 h 10000"/>
                                    <a:gd name="connsiteX513" fmla="*/ 8072 w 9974"/>
                                    <a:gd name="connsiteY513" fmla="*/ 7941 h 10000"/>
                                    <a:gd name="connsiteX514" fmla="*/ 8101 w 9974"/>
                                    <a:gd name="connsiteY514" fmla="*/ 7734 h 10000"/>
                                    <a:gd name="connsiteX515" fmla="*/ 8113 w 9974"/>
                                    <a:gd name="connsiteY515" fmla="*/ 7111 h 10000"/>
                                    <a:gd name="connsiteX516" fmla="*/ 8139 w 9974"/>
                                    <a:gd name="connsiteY516" fmla="*/ 6298 h 10000"/>
                                    <a:gd name="connsiteX517" fmla="*/ 8166 w 9974"/>
                                    <a:gd name="connsiteY517" fmla="*/ 5156 h 10000"/>
                                    <a:gd name="connsiteX518" fmla="*/ 8194 w 9974"/>
                                    <a:gd name="connsiteY518" fmla="*/ 4031 h 10000"/>
                                    <a:gd name="connsiteX519" fmla="*/ 8224 w 9974"/>
                                    <a:gd name="connsiteY519" fmla="*/ 2889 h 10000"/>
                                    <a:gd name="connsiteX520" fmla="*/ 8249 w 9974"/>
                                    <a:gd name="connsiteY520" fmla="*/ 1869 h 10000"/>
                                    <a:gd name="connsiteX521" fmla="*/ 8278 w 9974"/>
                                    <a:gd name="connsiteY521" fmla="*/ 1038 h 10000"/>
                                    <a:gd name="connsiteX522" fmla="*/ 8291 w 9974"/>
                                    <a:gd name="connsiteY522" fmla="*/ 623 h 10000"/>
                                    <a:gd name="connsiteX523" fmla="*/ 8320 w 9974"/>
                                    <a:gd name="connsiteY523" fmla="*/ 415 h 10000"/>
                                    <a:gd name="connsiteX524" fmla="*/ 8348 w 9974"/>
                                    <a:gd name="connsiteY524" fmla="*/ 727 h 10000"/>
                                    <a:gd name="connsiteX525" fmla="*/ 8373 w 9974"/>
                                    <a:gd name="connsiteY525" fmla="*/ 1246 h 10000"/>
                                    <a:gd name="connsiteX526" fmla="*/ 8400 w 9974"/>
                                    <a:gd name="connsiteY526" fmla="*/ 2076 h 10000"/>
                                    <a:gd name="connsiteX527" fmla="*/ 8415 w 9974"/>
                                    <a:gd name="connsiteY527" fmla="*/ 3201 h 10000"/>
                                    <a:gd name="connsiteX528" fmla="*/ 8441 w 9974"/>
                                    <a:gd name="connsiteY528" fmla="*/ 4343 h 10000"/>
                                    <a:gd name="connsiteX529" fmla="*/ 8468 w 9974"/>
                                    <a:gd name="connsiteY529" fmla="*/ 5571 h 10000"/>
                                    <a:gd name="connsiteX530" fmla="*/ 8497 w 9974"/>
                                    <a:gd name="connsiteY530" fmla="*/ 6609 h 10000"/>
                                    <a:gd name="connsiteX531" fmla="*/ 8523 w 9974"/>
                                    <a:gd name="connsiteY531" fmla="*/ 7318 h 10000"/>
                                    <a:gd name="connsiteX532" fmla="*/ 8545 w 9974"/>
                                    <a:gd name="connsiteY532" fmla="*/ 7837 h 10000"/>
                                    <a:gd name="connsiteX533" fmla="*/ 8558 w 9974"/>
                                    <a:gd name="connsiteY533" fmla="*/ 8045 h 10000"/>
                                    <a:gd name="connsiteX534" fmla="*/ 8584 w 9974"/>
                                    <a:gd name="connsiteY534" fmla="*/ 7837 h 10000"/>
                                    <a:gd name="connsiteX535" fmla="*/ 8610 w 9974"/>
                                    <a:gd name="connsiteY535" fmla="*/ 7422 h 10000"/>
                                    <a:gd name="connsiteX536" fmla="*/ 8640 w 9974"/>
                                    <a:gd name="connsiteY536" fmla="*/ 6609 h 10000"/>
                                    <a:gd name="connsiteX537" fmla="*/ 8653 w 9974"/>
                                    <a:gd name="connsiteY537" fmla="*/ 5571 h 10000"/>
                                    <a:gd name="connsiteX538" fmla="*/ 8685 w 9974"/>
                                    <a:gd name="connsiteY538" fmla="*/ 4446 h 10000"/>
                                    <a:gd name="connsiteX539" fmla="*/ 8710 w 9974"/>
                                    <a:gd name="connsiteY539" fmla="*/ 3304 h 10000"/>
                                    <a:gd name="connsiteX540" fmla="*/ 8738 w 9974"/>
                                    <a:gd name="connsiteY540" fmla="*/ 2180 h 10000"/>
                                    <a:gd name="connsiteX541" fmla="*/ 8765 w 9974"/>
                                    <a:gd name="connsiteY541" fmla="*/ 1349 h 10000"/>
                                    <a:gd name="connsiteX542" fmla="*/ 8797 w 9974"/>
                                    <a:gd name="connsiteY542" fmla="*/ 727 h 10000"/>
                                    <a:gd name="connsiteX543" fmla="*/ 8809 w 9974"/>
                                    <a:gd name="connsiteY543" fmla="*/ 519 h 10000"/>
                                    <a:gd name="connsiteX544" fmla="*/ 8834 w 9974"/>
                                    <a:gd name="connsiteY544" fmla="*/ 623 h 10000"/>
                                    <a:gd name="connsiteX545" fmla="*/ 8860 w 9974"/>
                                    <a:gd name="connsiteY545" fmla="*/ 1142 h 10000"/>
                                    <a:gd name="connsiteX546" fmla="*/ 8887 w 9974"/>
                                    <a:gd name="connsiteY546" fmla="*/ 1972 h 10000"/>
                                    <a:gd name="connsiteX547" fmla="*/ 8913 w 9974"/>
                                    <a:gd name="connsiteY547" fmla="*/ 2889 h 10000"/>
                                    <a:gd name="connsiteX548" fmla="*/ 8942 w 9974"/>
                                    <a:gd name="connsiteY548" fmla="*/ 4135 h 10000"/>
                                    <a:gd name="connsiteX549" fmla="*/ 8954 w 9974"/>
                                    <a:gd name="connsiteY549" fmla="*/ 5260 h 10000"/>
                                    <a:gd name="connsiteX550" fmla="*/ 8980 w 9974"/>
                                    <a:gd name="connsiteY550" fmla="*/ 6401 h 10000"/>
                                    <a:gd name="connsiteX551" fmla="*/ 9007 w 9974"/>
                                    <a:gd name="connsiteY551" fmla="*/ 7215 h 10000"/>
                                    <a:gd name="connsiteX552" fmla="*/ 9034 w 9974"/>
                                    <a:gd name="connsiteY552" fmla="*/ 7734 h 10000"/>
                                    <a:gd name="connsiteX553" fmla="*/ 9060 w 9974"/>
                                    <a:gd name="connsiteY553" fmla="*/ 8045 h 10000"/>
                                    <a:gd name="connsiteX554" fmla="*/ 9092 w 9974"/>
                                    <a:gd name="connsiteY554" fmla="*/ 7941 h 10000"/>
                                    <a:gd name="connsiteX555" fmla="*/ 9120 w 9974"/>
                                    <a:gd name="connsiteY555" fmla="*/ 7422 h 10000"/>
                                    <a:gd name="connsiteX556" fmla="*/ 9131 w 9974"/>
                                    <a:gd name="connsiteY556" fmla="*/ 6609 h 10000"/>
                                    <a:gd name="connsiteX557" fmla="*/ 9157 w 9974"/>
                                    <a:gd name="connsiteY557" fmla="*/ 5571 h 10000"/>
                                    <a:gd name="connsiteX558" fmla="*/ 9184 w 9974"/>
                                    <a:gd name="connsiteY558" fmla="*/ 4446 h 10000"/>
                                    <a:gd name="connsiteX559" fmla="*/ 9214 w 9974"/>
                                    <a:gd name="connsiteY559" fmla="*/ 3304 h 10000"/>
                                    <a:gd name="connsiteX560" fmla="*/ 9243 w 9974"/>
                                    <a:gd name="connsiteY560" fmla="*/ 2266 h 10000"/>
                                    <a:gd name="connsiteX561" fmla="*/ 9271 w 9974"/>
                                    <a:gd name="connsiteY561" fmla="*/ 1349 h 10000"/>
                                    <a:gd name="connsiteX562" fmla="*/ 9287 w 9974"/>
                                    <a:gd name="connsiteY562" fmla="*/ 830 h 10000"/>
                                    <a:gd name="connsiteX563" fmla="*/ 9311 w 9974"/>
                                    <a:gd name="connsiteY563" fmla="*/ 519 h 10000"/>
                                    <a:gd name="connsiteX564" fmla="*/ 9338 w 9974"/>
                                    <a:gd name="connsiteY564" fmla="*/ 727 h 10000"/>
                                    <a:gd name="connsiteX565" fmla="*/ 9365 w 9974"/>
                                    <a:gd name="connsiteY565" fmla="*/ 1142 h 10000"/>
                                    <a:gd name="connsiteX566" fmla="*/ 9390 w 9974"/>
                                    <a:gd name="connsiteY566" fmla="*/ 1972 h 10000"/>
                                    <a:gd name="connsiteX567" fmla="*/ 9414 w 9974"/>
                                    <a:gd name="connsiteY567" fmla="*/ 2993 h 10000"/>
                                    <a:gd name="connsiteX568" fmla="*/ 9426 w 9974"/>
                                    <a:gd name="connsiteY568" fmla="*/ 4135 h 10000"/>
                                    <a:gd name="connsiteX569" fmla="*/ 9452 w 9974"/>
                                    <a:gd name="connsiteY569" fmla="*/ 5363 h 10000"/>
                                    <a:gd name="connsiteX570" fmla="*/ 9479 w 9974"/>
                                    <a:gd name="connsiteY570" fmla="*/ 6401 h 10000"/>
                                    <a:gd name="connsiteX571" fmla="*/ 9506 w 9974"/>
                                    <a:gd name="connsiteY571" fmla="*/ 7111 h 10000"/>
                                    <a:gd name="connsiteX572" fmla="*/ 9520 w 9974"/>
                                    <a:gd name="connsiteY572" fmla="*/ 7734 h 10000"/>
                                    <a:gd name="connsiteX573" fmla="*/ 9549 w 9974"/>
                                    <a:gd name="connsiteY573" fmla="*/ 8045 h 10000"/>
                                    <a:gd name="connsiteX574" fmla="*/ 9579 w 9974"/>
                                    <a:gd name="connsiteY574" fmla="*/ 8045 h 10000"/>
                                    <a:gd name="connsiteX575" fmla="*/ 9605 w 9974"/>
                                    <a:gd name="connsiteY575" fmla="*/ 7630 h 10000"/>
                                    <a:gd name="connsiteX576" fmla="*/ 9634 w 9974"/>
                                    <a:gd name="connsiteY576" fmla="*/ 6903 h 10000"/>
                                    <a:gd name="connsiteX577" fmla="*/ 9648 w 9974"/>
                                    <a:gd name="connsiteY577" fmla="*/ 5986 h 10000"/>
                                    <a:gd name="connsiteX578" fmla="*/ 9675 w 9974"/>
                                    <a:gd name="connsiteY578" fmla="*/ 4844 h 10000"/>
                                    <a:gd name="connsiteX579" fmla="*/ 9706 w 9974"/>
                                    <a:gd name="connsiteY579" fmla="*/ 3720 h 10000"/>
                                    <a:gd name="connsiteX580" fmla="*/ 9732 w 9974"/>
                                    <a:gd name="connsiteY580" fmla="*/ 2578 h 10000"/>
                                    <a:gd name="connsiteX581" fmla="*/ 9756 w 9974"/>
                                    <a:gd name="connsiteY581" fmla="*/ 1661 h 10000"/>
                                    <a:gd name="connsiteX582" fmla="*/ 9782 w 9974"/>
                                    <a:gd name="connsiteY582" fmla="*/ 1038 h 10000"/>
                                    <a:gd name="connsiteX583" fmla="*/ 9796 w 9974"/>
                                    <a:gd name="connsiteY583" fmla="*/ 623 h 10000"/>
                                    <a:gd name="connsiteX584" fmla="*/ 9822 w 9974"/>
                                    <a:gd name="connsiteY584" fmla="*/ 623 h 10000"/>
                                    <a:gd name="connsiteX585" fmla="*/ 9847 w 9974"/>
                                    <a:gd name="connsiteY585" fmla="*/ 934 h 10000"/>
                                    <a:gd name="connsiteX586" fmla="*/ 9860 w 9974"/>
                                    <a:gd name="connsiteY586" fmla="*/ 1453 h 10000"/>
                                    <a:gd name="connsiteX587" fmla="*/ 9890 w 9974"/>
                                    <a:gd name="connsiteY587" fmla="*/ 2370 h 10000"/>
                                    <a:gd name="connsiteX588" fmla="*/ 9918 w 9974"/>
                                    <a:gd name="connsiteY588" fmla="*/ 3408 h 10000"/>
                                    <a:gd name="connsiteX589" fmla="*/ 9944 w 9974"/>
                                    <a:gd name="connsiteY589" fmla="*/ 4637 h 10000"/>
                                    <a:gd name="connsiteX590" fmla="*/ 9974 w 9974"/>
                                    <a:gd name="connsiteY590" fmla="*/ 5779 h 10000"/>
                                    <a:gd name="connsiteX0" fmla="*/ 0 w 9970"/>
                                    <a:gd name="connsiteY0" fmla="*/ 4948 h 10000"/>
                                    <a:gd name="connsiteX1" fmla="*/ 12 w 9970"/>
                                    <a:gd name="connsiteY1" fmla="*/ 4948 h 10000"/>
                                    <a:gd name="connsiteX2" fmla="*/ 12 w 9970"/>
                                    <a:gd name="connsiteY2" fmla="*/ 5052 h 10000"/>
                                    <a:gd name="connsiteX3" fmla="*/ 12 w 9970"/>
                                    <a:gd name="connsiteY3" fmla="*/ 5156 h 10000"/>
                                    <a:gd name="connsiteX4" fmla="*/ 12 w 9970"/>
                                    <a:gd name="connsiteY4" fmla="*/ 5260 h 10000"/>
                                    <a:gd name="connsiteX5" fmla="*/ 12 w 9970"/>
                                    <a:gd name="connsiteY5" fmla="*/ 5363 h 10000"/>
                                    <a:gd name="connsiteX6" fmla="*/ 12 w 9970"/>
                                    <a:gd name="connsiteY6" fmla="*/ 5467 h 10000"/>
                                    <a:gd name="connsiteX7" fmla="*/ 12 w 9970"/>
                                    <a:gd name="connsiteY7" fmla="*/ 5571 h 10000"/>
                                    <a:gd name="connsiteX8" fmla="*/ 12 w 9970"/>
                                    <a:gd name="connsiteY8" fmla="*/ 5675 h 10000"/>
                                    <a:gd name="connsiteX9" fmla="*/ 12 w 9970"/>
                                    <a:gd name="connsiteY9" fmla="*/ 5779 h 10000"/>
                                    <a:gd name="connsiteX10" fmla="*/ 12 w 9970"/>
                                    <a:gd name="connsiteY10" fmla="*/ 5882 h 10000"/>
                                    <a:gd name="connsiteX11" fmla="*/ 12 w 9970"/>
                                    <a:gd name="connsiteY11" fmla="*/ 5986 h 10000"/>
                                    <a:gd name="connsiteX12" fmla="*/ 12 w 9970"/>
                                    <a:gd name="connsiteY12" fmla="*/ 6090 h 10000"/>
                                    <a:gd name="connsiteX13" fmla="*/ 24 w 9970"/>
                                    <a:gd name="connsiteY13" fmla="*/ 6194 h 10000"/>
                                    <a:gd name="connsiteX14" fmla="*/ 24 w 9970"/>
                                    <a:gd name="connsiteY14" fmla="*/ 6298 h 10000"/>
                                    <a:gd name="connsiteX15" fmla="*/ 24 w 9970"/>
                                    <a:gd name="connsiteY15" fmla="*/ 6401 h 10000"/>
                                    <a:gd name="connsiteX16" fmla="*/ 24 w 9970"/>
                                    <a:gd name="connsiteY16" fmla="*/ 6505 h 10000"/>
                                    <a:gd name="connsiteX17" fmla="*/ 24 w 9970"/>
                                    <a:gd name="connsiteY17" fmla="*/ 6609 h 10000"/>
                                    <a:gd name="connsiteX18" fmla="*/ 36 w 9970"/>
                                    <a:gd name="connsiteY18" fmla="*/ 6609 h 10000"/>
                                    <a:gd name="connsiteX19" fmla="*/ 36 w 9970"/>
                                    <a:gd name="connsiteY19" fmla="*/ 6713 h 10000"/>
                                    <a:gd name="connsiteX20" fmla="*/ 36 w 9970"/>
                                    <a:gd name="connsiteY20" fmla="*/ 6799 h 10000"/>
                                    <a:gd name="connsiteX21" fmla="*/ 36 w 9970"/>
                                    <a:gd name="connsiteY21" fmla="*/ 6903 h 10000"/>
                                    <a:gd name="connsiteX22" fmla="*/ 36 w 9970"/>
                                    <a:gd name="connsiteY22" fmla="*/ 7007 h 10000"/>
                                    <a:gd name="connsiteX23" fmla="*/ 36 w 9970"/>
                                    <a:gd name="connsiteY23" fmla="*/ 7111 h 10000"/>
                                    <a:gd name="connsiteX24" fmla="*/ 36 w 9970"/>
                                    <a:gd name="connsiteY24" fmla="*/ 7215 h 10000"/>
                                    <a:gd name="connsiteX25" fmla="*/ 36 w 9970"/>
                                    <a:gd name="connsiteY25" fmla="*/ 7318 h 10000"/>
                                    <a:gd name="connsiteX26" fmla="*/ 48 w 9970"/>
                                    <a:gd name="connsiteY26" fmla="*/ 7318 h 10000"/>
                                    <a:gd name="connsiteX27" fmla="*/ 48 w 9970"/>
                                    <a:gd name="connsiteY27" fmla="*/ 7422 h 10000"/>
                                    <a:gd name="connsiteX28" fmla="*/ 48 w 9970"/>
                                    <a:gd name="connsiteY28" fmla="*/ 7526 h 10000"/>
                                    <a:gd name="connsiteX29" fmla="*/ 48 w 9970"/>
                                    <a:gd name="connsiteY29" fmla="*/ 7630 h 10000"/>
                                    <a:gd name="connsiteX30" fmla="*/ 48 w 9970"/>
                                    <a:gd name="connsiteY30" fmla="*/ 7734 h 10000"/>
                                    <a:gd name="connsiteX31" fmla="*/ 48 w 9970"/>
                                    <a:gd name="connsiteY31" fmla="*/ 7837 h 10000"/>
                                    <a:gd name="connsiteX32" fmla="*/ 48 w 9970"/>
                                    <a:gd name="connsiteY32" fmla="*/ 7941 h 10000"/>
                                    <a:gd name="connsiteX33" fmla="*/ 48 w 9970"/>
                                    <a:gd name="connsiteY33" fmla="*/ 8045 h 10000"/>
                                    <a:gd name="connsiteX34" fmla="*/ 48 w 9970"/>
                                    <a:gd name="connsiteY34" fmla="*/ 8149 h 10000"/>
                                    <a:gd name="connsiteX35" fmla="*/ 48 w 9970"/>
                                    <a:gd name="connsiteY35" fmla="*/ 8253 h 10000"/>
                                    <a:gd name="connsiteX36" fmla="*/ 48 w 9970"/>
                                    <a:gd name="connsiteY36" fmla="*/ 8356 h 10000"/>
                                    <a:gd name="connsiteX37" fmla="*/ 48 w 9970"/>
                                    <a:gd name="connsiteY37" fmla="*/ 8460 h 10000"/>
                                    <a:gd name="connsiteX38" fmla="*/ 60 w 9970"/>
                                    <a:gd name="connsiteY38" fmla="*/ 8460 h 10000"/>
                                    <a:gd name="connsiteX39" fmla="*/ 60 w 9970"/>
                                    <a:gd name="connsiteY39" fmla="*/ 8564 h 10000"/>
                                    <a:gd name="connsiteX40" fmla="*/ 60 w 9970"/>
                                    <a:gd name="connsiteY40" fmla="*/ 8668 h 10000"/>
                                    <a:gd name="connsiteX41" fmla="*/ 60 w 9970"/>
                                    <a:gd name="connsiteY41" fmla="*/ 8772 h 10000"/>
                                    <a:gd name="connsiteX42" fmla="*/ 60 w 9970"/>
                                    <a:gd name="connsiteY42" fmla="*/ 8875 h 10000"/>
                                    <a:gd name="connsiteX43" fmla="*/ 60 w 9970"/>
                                    <a:gd name="connsiteY43" fmla="*/ 8979 h 10000"/>
                                    <a:gd name="connsiteX44" fmla="*/ 73 w 9970"/>
                                    <a:gd name="connsiteY44" fmla="*/ 8979 h 10000"/>
                                    <a:gd name="connsiteX45" fmla="*/ 73 w 9970"/>
                                    <a:gd name="connsiteY45" fmla="*/ 8875 h 10000"/>
                                    <a:gd name="connsiteX46" fmla="*/ 73 w 9970"/>
                                    <a:gd name="connsiteY46" fmla="*/ 8772 h 10000"/>
                                    <a:gd name="connsiteX47" fmla="*/ 73 w 9970"/>
                                    <a:gd name="connsiteY47" fmla="*/ 8668 h 10000"/>
                                    <a:gd name="connsiteX48" fmla="*/ 73 w 9970"/>
                                    <a:gd name="connsiteY48" fmla="*/ 8564 h 10000"/>
                                    <a:gd name="connsiteX49" fmla="*/ 73 w 9970"/>
                                    <a:gd name="connsiteY49" fmla="*/ 8460 h 10000"/>
                                    <a:gd name="connsiteX50" fmla="*/ 85 w 9970"/>
                                    <a:gd name="connsiteY50" fmla="*/ 8460 h 10000"/>
                                    <a:gd name="connsiteX51" fmla="*/ 97 w 9970"/>
                                    <a:gd name="connsiteY51" fmla="*/ 8460 h 10000"/>
                                    <a:gd name="connsiteX52" fmla="*/ 97 w 9970"/>
                                    <a:gd name="connsiteY52" fmla="*/ 8564 h 10000"/>
                                    <a:gd name="connsiteX53" fmla="*/ 97 w 9970"/>
                                    <a:gd name="connsiteY53" fmla="*/ 8668 h 10000"/>
                                    <a:gd name="connsiteX54" fmla="*/ 109 w 9970"/>
                                    <a:gd name="connsiteY54" fmla="*/ 8668 h 10000"/>
                                    <a:gd name="connsiteX55" fmla="*/ 109 w 9970"/>
                                    <a:gd name="connsiteY55" fmla="*/ 8564 h 10000"/>
                                    <a:gd name="connsiteX56" fmla="*/ 119 w 9970"/>
                                    <a:gd name="connsiteY56" fmla="*/ 8564 h 10000"/>
                                    <a:gd name="connsiteX57" fmla="*/ 119 w 9970"/>
                                    <a:gd name="connsiteY57" fmla="*/ 8460 h 10000"/>
                                    <a:gd name="connsiteX58" fmla="*/ 119 w 9970"/>
                                    <a:gd name="connsiteY58" fmla="*/ 8356 h 10000"/>
                                    <a:gd name="connsiteX59" fmla="*/ 131 w 9970"/>
                                    <a:gd name="connsiteY59" fmla="*/ 8356 h 10000"/>
                                    <a:gd name="connsiteX60" fmla="*/ 131 w 9970"/>
                                    <a:gd name="connsiteY60" fmla="*/ 8460 h 10000"/>
                                    <a:gd name="connsiteX61" fmla="*/ 131 w 9970"/>
                                    <a:gd name="connsiteY61" fmla="*/ 8564 h 10000"/>
                                    <a:gd name="connsiteX62" fmla="*/ 131 w 9970"/>
                                    <a:gd name="connsiteY62" fmla="*/ 8668 h 10000"/>
                                    <a:gd name="connsiteX63" fmla="*/ 131 w 9970"/>
                                    <a:gd name="connsiteY63" fmla="*/ 8772 h 10000"/>
                                    <a:gd name="connsiteX64" fmla="*/ 131 w 9970"/>
                                    <a:gd name="connsiteY64" fmla="*/ 8875 h 10000"/>
                                    <a:gd name="connsiteX65" fmla="*/ 131 w 9970"/>
                                    <a:gd name="connsiteY65" fmla="*/ 8979 h 10000"/>
                                    <a:gd name="connsiteX66" fmla="*/ 143 w 9970"/>
                                    <a:gd name="connsiteY66" fmla="*/ 8979 h 10000"/>
                                    <a:gd name="connsiteX67" fmla="*/ 143 w 9970"/>
                                    <a:gd name="connsiteY67" fmla="*/ 9066 h 10000"/>
                                    <a:gd name="connsiteX68" fmla="*/ 143 w 9970"/>
                                    <a:gd name="connsiteY68" fmla="*/ 9170 h 10000"/>
                                    <a:gd name="connsiteX69" fmla="*/ 143 w 9970"/>
                                    <a:gd name="connsiteY69" fmla="*/ 9273 h 10000"/>
                                    <a:gd name="connsiteX70" fmla="*/ 143 w 9970"/>
                                    <a:gd name="connsiteY70" fmla="*/ 9377 h 10000"/>
                                    <a:gd name="connsiteX71" fmla="*/ 143 w 9970"/>
                                    <a:gd name="connsiteY71" fmla="*/ 9481 h 10000"/>
                                    <a:gd name="connsiteX72" fmla="*/ 155 w 9970"/>
                                    <a:gd name="connsiteY72" fmla="*/ 9481 h 10000"/>
                                    <a:gd name="connsiteX73" fmla="*/ 155 w 9970"/>
                                    <a:gd name="connsiteY73" fmla="*/ 9585 h 10000"/>
                                    <a:gd name="connsiteX74" fmla="*/ 155 w 9970"/>
                                    <a:gd name="connsiteY74" fmla="*/ 9689 h 10000"/>
                                    <a:gd name="connsiteX75" fmla="*/ 167 w 9970"/>
                                    <a:gd name="connsiteY75" fmla="*/ 9689 h 10000"/>
                                    <a:gd name="connsiteX76" fmla="*/ 179 w 9970"/>
                                    <a:gd name="connsiteY76" fmla="*/ 9689 h 10000"/>
                                    <a:gd name="connsiteX77" fmla="*/ 179 w 9970"/>
                                    <a:gd name="connsiteY77" fmla="*/ 9792 h 10000"/>
                                    <a:gd name="connsiteX78" fmla="*/ 179 w 9970"/>
                                    <a:gd name="connsiteY78" fmla="*/ 9896 h 10000"/>
                                    <a:gd name="connsiteX79" fmla="*/ 206 w 9970"/>
                                    <a:gd name="connsiteY79" fmla="*/ 10000 h 10000"/>
                                    <a:gd name="connsiteX80" fmla="*/ 206 w 9970"/>
                                    <a:gd name="connsiteY80" fmla="*/ 9896 h 10000"/>
                                    <a:gd name="connsiteX81" fmla="*/ 237 w 9970"/>
                                    <a:gd name="connsiteY81" fmla="*/ 9896 h 10000"/>
                                    <a:gd name="connsiteX82" fmla="*/ 237 w 9970"/>
                                    <a:gd name="connsiteY82" fmla="*/ 9792 h 10000"/>
                                    <a:gd name="connsiteX83" fmla="*/ 237 w 9970"/>
                                    <a:gd name="connsiteY83" fmla="*/ 9585 h 10000"/>
                                    <a:gd name="connsiteX84" fmla="*/ 237 w 9970"/>
                                    <a:gd name="connsiteY84" fmla="*/ 9481 h 10000"/>
                                    <a:gd name="connsiteX85" fmla="*/ 237 w 9970"/>
                                    <a:gd name="connsiteY85" fmla="*/ 9273 h 10000"/>
                                    <a:gd name="connsiteX86" fmla="*/ 259 w 9970"/>
                                    <a:gd name="connsiteY86" fmla="*/ 8979 h 10000"/>
                                    <a:gd name="connsiteX87" fmla="*/ 259 w 9970"/>
                                    <a:gd name="connsiteY87" fmla="*/ 8772 h 10000"/>
                                    <a:gd name="connsiteX88" fmla="*/ 259 w 9970"/>
                                    <a:gd name="connsiteY88" fmla="*/ 8564 h 10000"/>
                                    <a:gd name="connsiteX89" fmla="*/ 259 w 9970"/>
                                    <a:gd name="connsiteY89" fmla="*/ 8356 h 10000"/>
                                    <a:gd name="connsiteX90" fmla="*/ 259 w 9970"/>
                                    <a:gd name="connsiteY90" fmla="*/ 8253 h 10000"/>
                                    <a:gd name="connsiteX91" fmla="*/ 271 w 9970"/>
                                    <a:gd name="connsiteY91" fmla="*/ 8149 h 10000"/>
                                    <a:gd name="connsiteX92" fmla="*/ 284 w 9970"/>
                                    <a:gd name="connsiteY92" fmla="*/ 8045 h 10000"/>
                                    <a:gd name="connsiteX93" fmla="*/ 284 w 9970"/>
                                    <a:gd name="connsiteY93" fmla="*/ 7941 h 10000"/>
                                    <a:gd name="connsiteX94" fmla="*/ 284 w 9970"/>
                                    <a:gd name="connsiteY94" fmla="*/ 7837 h 10000"/>
                                    <a:gd name="connsiteX95" fmla="*/ 284 w 9970"/>
                                    <a:gd name="connsiteY95" fmla="*/ 7734 h 10000"/>
                                    <a:gd name="connsiteX96" fmla="*/ 296 w 9970"/>
                                    <a:gd name="connsiteY96" fmla="*/ 7630 h 10000"/>
                                    <a:gd name="connsiteX97" fmla="*/ 296 w 9970"/>
                                    <a:gd name="connsiteY97" fmla="*/ 7422 h 10000"/>
                                    <a:gd name="connsiteX98" fmla="*/ 296 w 9970"/>
                                    <a:gd name="connsiteY98" fmla="*/ 7318 h 10000"/>
                                    <a:gd name="connsiteX99" fmla="*/ 308 w 9970"/>
                                    <a:gd name="connsiteY99" fmla="*/ 7318 h 10000"/>
                                    <a:gd name="connsiteX100" fmla="*/ 308 w 9970"/>
                                    <a:gd name="connsiteY100" fmla="*/ 7422 h 10000"/>
                                    <a:gd name="connsiteX101" fmla="*/ 321 w 9970"/>
                                    <a:gd name="connsiteY101" fmla="*/ 7526 h 10000"/>
                                    <a:gd name="connsiteX102" fmla="*/ 321 w 9970"/>
                                    <a:gd name="connsiteY102" fmla="*/ 7630 h 10000"/>
                                    <a:gd name="connsiteX103" fmla="*/ 321 w 9970"/>
                                    <a:gd name="connsiteY103" fmla="*/ 7734 h 10000"/>
                                    <a:gd name="connsiteX104" fmla="*/ 321 w 9970"/>
                                    <a:gd name="connsiteY104" fmla="*/ 7837 h 10000"/>
                                    <a:gd name="connsiteX105" fmla="*/ 333 w 9970"/>
                                    <a:gd name="connsiteY105" fmla="*/ 7941 h 10000"/>
                                    <a:gd name="connsiteX106" fmla="*/ 333 w 9970"/>
                                    <a:gd name="connsiteY106" fmla="*/ 7837 h 10000"/>
                                    <a:gd name="connsiteX107" fmla="*/ 333 w 9970"/>
                                    <a:gd name="connsiteY107" fmla="*/ 7630 h 10000"/>
                                    <a:gd name="connsiteX108" fmla="*/ 345 w 9970"/>
                                    <a:gd name="connsiteY108" fmla="*/ 7422 h 10000"/>
                                    <a:gd name="connsiteX109" fmla="*/ 345 w 9970"/>
                                    <a:gd name="connsiteY109" fmla="*/ 7215 h 10000"/>
                                    <a:gd name="connsiteX110" fmla="*/ 345 w 9970"/>
                                    <a:gd name="connsiteY110" fmla="*/ 7111 h 10000"/>
                                    <a:gd name="connsiteX111" fmla="*/ 345 w 9970"/>
                                    <a:gd name="connsiteY111" fmla="*/ 6903 h 10000"/>
                                    <a:gd name="connsiteX112" fmla="*/ 357 w 9970"/>
                                    <a:gd name="connsiteY112" fmla="*/ 6799 h 10000"/>
                                    <a:gd name="connsiteX113" fmla="*/ 357 w 9970"/>
                                    <a:gd name="connsiteY113" fmla="*/ 6609 h 10000"/>
                                    <a:gd name="connsiteX114" fmla="*/ 371 w 9970"/>
                                    <a:gd name="connsiteY114" fmla="*/ 6401 h 10000"/>
                                    <a:gd name="connsiteX115" fmla="*/ 371 w 9970"/>
                                    <a:gd name="connsiteY115" fmla="*/ 6194 h 10000"/>
                                    <a:gd name="connsiteX116" fmla="*/ 383 w 9970"/>
                                    <a:gd name="connsiteY116" fmla="*/ 5882 h 10000"/>
                                    <a:gd name="connsiteX117" fmla="*/ 383 w 9970"/>
                                    <a:gd name="connsiteY117" fmla="*/ 5571 h 10000"/>
                                    <a:gd name="connsiteX118" fmla="*/ 395 w 9970"/>
                                    <a:gd name="connsiteY118" fmla="*/ 5260 h 10000"/>
                                    <a:gd name="connsiteX119" fmla="*/ 395 w 9970"/>
                                    <a:gd name="connsiteY119" fmla="*/ 5052 h 10000"/>
                                    <a:gd name="connsiteX120" fmla="*/ 409 w 9970"/>
                                    <a:gd name="connsiteY120" fmla="*/ 5052 h 10000"/>
                                    <a:gd name="connsiteX121" fmla="*/ 409 w 9970"/>
                                    <a:gd name="connsiteY121" fmla="*/ 5156 h 10000"/>
                                    <a:gd name="connsiteX122" fmla="*/ 423 w 9970"/>
                                    <a:gd name="connsiteY122" fmla="*/ 5260 h 10000"/>
                                    <a:gd name="connsiteX123" fmla="*/ 423 w 9970"/>
                                    <a:gd name="connsiteY123" fmla="*/ 5363 h 10000"/>
                                    <a:gd name="connsiteX124" fmla="*/ 423 w 9970"/>
                                    <a:gd name="connsiteY124" fmla="*/ 5467 h 10000"/>
                                    <a:gd name="connsiteX125" fmla="*/ 435 w 9970"/>
                                    <a:gd name="connsiteY125" fmla="*/ 5571 h 10000"/>
                                    <a:gd name="connsiteX126" fmla="*/ 435 w 9970"/>
                                    <a:gd name="connsiteY126" fmla="*/ 5675 h 10000"/>
                                    <a:gd name="connsiteX127" fmla="*/ 448 w 9970"/>
                                    <a:gd name="connsiteY127" fmla="*/ 5779 h 10000"/>
                                    <a:gd name="connsiteX128" fmla="*/ 461 w 9970"/>
                                    <a:gd name="connsiteY128" fmla="*/ 5779 h 10000"/>
                                    <a:gd name="connsiteX129" fmla="*/ 461 w 9970"/>
                                    <a:gd name="connsiteY129" fmla="*/ 5882 h 10000"/>
                                    <a:gd name="connsiteX130" fmla="*/ 474 w 9970"/>
                                    <a:gd name="connsiteY130" fmla="*/ 5986 h 10000"/>
                                    <a:gd name="connsiteX131" fmla="*/ 474 w 9970"/>
                                    <a:gd name="connsiteY131" fmla="*/ 6090 h 10000"/>
                                    <a:gd name="connsiteX132" fmla="*/ 474 w 9970"/>
                                    <a:gd name="connsiteY132" fmla="*/ 6194 h 10000"/>
                                    <a:gd name="connsiteX133" fmla="*/ 487 w 9970"/>
                                    <a:gd name="connsiteY133" fmla="*/ 6194 h 10000"/>
                                    <a:gd name="connsiteX134" fmla="*/ 487 w 9970"/>
                                    <a:gd name="connsiteY134" fmla="*/ 6298 h 10000"/>
                                    <a:gd name="connsiteX135" fmla="*/ 487 w 9970"/>
                                    <a:gd name="connsiteY135" fmla="*/ 6194 h 10000"/>
                                    <a:gd name="connsiteX136" fmla="*/ 499 w 9970"/>
                                    <a:gd name="connsiteY136" fmla="*/ 6194 h 10000"/>
                                    <a:gd name="connsiteX137" fmla="*/ 499 w 9970"/>
                                    <a:gd name="connsiteY137" fmla="*/ 6090 h 10000"/>
                                    <a:gd name="connsiteX138" fmla="*/ 511 w 9970"/>
                                    <a:gd name="connsiteY138" fmla="*/ 6090 h 10000"/>
                                    <a:gd name="connsiteX139" fmla="*/ 511 w 9970"/>
                                    <a:gd name="connsiteY139" fmla="*/ 6194 h 10000"/>
                                    <a:gd name="connsiteX140" fmla="*/ 511 w 9970"/>
                                    <a:gd name="connsiteY140" fmla="*/ 6298 h 10000"/>
                                    <a:gd name="connsiteX141" fmla="*/ 523 w 9970"/>
                                    <a:gd name="connsiteY141" fmla="*/ 6505 h 10000"/>
                                    <a:gd name="connsiteX142" fmla="*/ 523 w 9970"/>
                                    <a:gd name="connsiteY142" fmla="*/ 6609 h 10000"/>
                                    <a:gd name="connsiteX143" fmla="*/ 535 w 9970"/>
                                    <a:gd name="connsiteY143" fmla="*/ 6799 h 10000"/>
                                    <a:gd name="connsiteX144" fmla="*/ 535 w 9970"/>
                                    <a:gd name="connsiteY144" fmla="*/ 7007 h 10000"/>
                                    <a:gd name="connsiteX145" fmla="*/ 548 w 9970"/>
                                    <a:gd name="connsiteY145" fmla="*/ 7111 h 10000"/>
                                    <a:gd name="connsiteX146" fmla="*/ 548 w 9970"/>
                                    <a:gd name="connsiteY146" fmla="*/ 7215 h 10000"/>
                                    <a:gd name="connsiteX147" fmla="*/ 562 w 9970"/>
                                    <a:gd name="connsiteY147" fmla="*/ 7422 h 10000"/>
                                    <a:gd name="connsiteX148" fmla="*/ 562 w 9970"/>
                                    <a:gd name="connsiteY148" fmla="*/ 7734 h 10000"/>
                                    <a:gd name="connsiteX149" fmla="*/ 578 w 9970"/>
                                    <a:gd name="connsiteY149" fmla="*/ 7941 h 10000"/>
                                    <a:gd name="connsiteX150" fmla="*/ 578 w 9970"/>
                                    <a:gd name="connsiteY150" fmla="*/ 8253 h 10000"/>
                                    <a:gd name="connsiteX151" fmla="*/ 578 w 9970"/>
                                    <a:gd name="connsiteY151" fmla="*/ 8460 h 10000"/>
                                    <a:gd name="connsiteX152" fmla="*/ 593 w 9970"/>
                                    <a:gd name="connsiteY152" fmla="*/ 8668 h 10000"/>
                                    <a:gd name="connsiteX153" fmla="*/ 593 w 9970"/>
                                    <a:gd name="connsiteY153" fmla="*/ 8979 h 10000"/>
                                    <a:gd name="connsiteX154" fmla="*/ 609 w 9970"/>
                                    <a:gd name="connsiteY154" fmla="*/ 8979 h 10000"/>
                                    <a:gd name="connsiteX155" fmla="*/ 609 w 9970"/>
                                    <a:gd name="connsiteY155" fmla="*/ 9066 h 10000"/>
                                    <a:gd name="connsiteX156" fmla="*/ 624 w 9970"/>
                                    <a:gd name="connsiteY156" fmla="*/ 9066 h 10000"/>
                                    <a:gd name="connsiteX157" fmla="*/ 637 w 9970"/>
                                    <a:gd name="connsiteY157" fmla="*/ 9170 h 10000"/>
                                    <a:gd name="connsiteX158" fmla="*/ 654 w 9970"/>
                                    <a:gd name="connsiteY158" fmla="*/ 9066 h 10000"/>
                                    <a:gd name="connsiteX159" fmla="*/ 672 w 9970"/>
                                    <a:gd name="connsiteY159" fmla="*/ 9066 h 10000"/>
                                    <a:gd name="connsiteX160" fmla="*/ 690 w 9970"/>
                                    <a:gd name="connsiteY160" fmla="*/ 9066 h 10000"/>
                                    <a:gd name="connsiteX161" fmla="*/ 703 w 9970"/>
                                    <a:gd name="connsiteY161" fmla="*/ 9170 h 10000"/>
                                    <a:gd name="connsiteX162" fmla="*/ 703 w 9970"/>
                                    <a:gd name="connsiteY162" fmla="*/ 9273 h 10000"/>
                                    <a:gd name="connsiteX163" fmla="*/ 703 w 9970"/>
                                    <a:gd name="connsiteY163" fmla="*/ 9377 h 10000"/>
                                    <a:gd name="connsiteX164" fmla="*/ 719 w 9970"/>
                                    <a:gd name="connsiteY164" fmla="*/ 9481 h 10000"/>
                                    <a:gd name="connsiteX165" fmla="*/ 719 w 9970"/>
                                    <a:gd name="connsiteY165" fmla="*/ 9585 h 10000"/>
                                    <a:gd name="connsiteX166" fmla="*/ 736 w 9970"/>
                                    <a:gd name="connsiteY166" fmla="*/ 9585 h 10000"/>
                                    <a:gd name="connsiteX167" fmla="*/ 736 w 9970"/>
                                    <a:gd name="connsiteY167" fmla="*/ 9481 h 10000"/>
                                    <a:gd name="connsiteX168" fmla="*/ 746 w 9970"/>
                                    <a:gd name="connsiteY168" fmla="*/ 9273 h 10000"/>
                                    <a:gd name="connsiteX169" fmla="*/ 758 w 9970"/>
                                    <a:gd name="connsiteY169" fmla="*/ 9066 h 10000"/>
                                    <a:gd name="connsiteX170" fmla="*/ 770 w 9970"/>
                                    <a:gd name="connsiteY170" fmla="*/ 8668 h 10000"/>
                                    <a:gd name="connsiteX171" fmla="*/ 770 w 9970"/>
                                    <a:gd name="connsiteY171" fmla="*/ 8460 h 10000"/>
                                    <a:gd name="connsiteX172" fmla="*/ 782 w 9970"/>
                                    <a:gd name="connsiteY172" fmla="*/ 8253 h 10000"/>
                                    <a:gd name="connsiteX173" fmla="*/ 782 w 9970"/>
                                    <a:gd name="connsiteY173" fmla="*/ 8045 h 10000"/>
                                    <a:gd name="connsiteX174" fmla="*/ 794 w 9970"/>
                                    <a:gd name="connsiteY174" fmla="*/ 7837 h 10000"/>
                                    <a:gd name="connsiteX175" fmla="*/ 794 w 9970"/>
                                    <a:gd name="connsiteY175" fmla="*/ 7734 h 10000"/>
                                    <a:gd name="connsiteX176" fmla="*/ 808 w 9970"/>
                                    <a:gd name="connsiteY176" fmla="*/ 7526 h 10000"/>
                                    <a:gd name="connsiteX177" fmla="*/ 820 w 9970"/>
                                    <a:gd name="connsiteY177" fmla="*/ 7318 h 10000"/>
                                    <a:gd name="connsiteX178" fmla="*/ 820 w 9970"/>
                                    <a:gd name="connsiteY178" fmla="*/ 7111 h 10000"/>
                                    <a:gd name="connsiteX179" fmla="*/ 832 w 9970"/>
                                    <a:gd name="connsiteY179" fmla="*/ 6903 h 10000"/>
                                    <a:gd name="connsiteX180" fmla="*/ 844 w 9970"/>
                                    <a:gd name="connsiteY180" fmla="*/ 6713 h 10000"/>
                                    <a:gd name="connsiteX181" fmla="*/ 856 w 9970"/>
                                    <a:gd name="connsiteY181" fmla="*/ 6609 h 10000"/>
                                    <a:gd name="connsiteX182" fmla="*/ 856 w 9970"/>
                                    <a:gd name="connsiteY182" fmla="*/ 6401 h 10000"/>
                                    <a:gd name="connsiteX183" fmla="*/ 868 w 9970"/>
                                    <a:gd name="connsiteY183" fmla="*/ 6194 h 10000"/>
                                    <a:gd name="connsiteX184" fmla="*/ 880 w 9970"/>
                                    <a:gd name="connsiteY184" fmla="*/ 6090 h 10000"/>
                                    <a:gd name="connsiteX185" fmla="*/ 892 w 9970"/>
                                    <a:gd name="connsiteY185" fmla="*/ 5882 h 10000"/>
                                    <a:gd name="connsiteX186" fmla="*/ 892 w 9970"/>
                                    <a:gd name="connsiteY186" fmla="*/ 5675 h 10000"/>
                                    <a:gd name="connsiteX187" fmla="*/ 904 w 9970"/>
                                    <a:gd name="connsiteY187" fmla="*/ 5571 h 10000"/>
                                    <a:gd name="connsiteX188" fmla="*/ 917 w 9970"/>
                                    <a:gd name="connsiteY188" fmla="*/ 5467 h 10000"/>
                                    <a:gd name="connsiteX189" fmla="*/ 930 w 9970"/>
                                    <a:gd name="connsiteY189" fmla="*/ 5363 h 10000"/>
                                    <a:gd name="connsiteX190" fmla="*/ 945 w 9970"/>
                                    <a:gd name="connsiteY190" fmla="*/ 5363 h 10000"/>
                                    <a:gd name="connsiteX191" fmla="*/ 945 w 9970"/>
                                    <a:gd name="connsiteY191" fmla="*/ 5467 h 10000"/>
                                    <a:gd name="connsiteX192" fmla="*/ 972 w 9970"/>
                                    <a:gd name="connsiteY192" fmla="*/ 5675 h 10000"/>
                                    <a:gd name="connsiteX193" fmla="*/ 972 w 9970"/>
                                    <a:gd name="connsiteY193" fmla="*/ 5882 h 10000"/>
                                    <a:gd name="connsiteX194" fmla="*/ 986 w 9970"/>
                                    <a:gd name="connsiteY194" fmla="*/ 6298 h 10000"/>
                                    <a:gd name="connsiteX195" fmla="*/ 1016 w 9970"/>
                                    <a:gd name="connsiteY195" fmla="*/ 6609 h 10000"/>
                                    <a:gd name="connsiteX196" fmla="*/ 1016 w 9970"/>
                                    <a:gd name="connsiteY196" fmla="*/ 6799 h 10000"/>
                                    <a:gd name="connsiteX197" fmla="*/ 1025 w 9970"/>
                                    <a:gd name="connsiteY197" fmla="*/ 7007 h 10000"/>
                                    <a:gd name="connsiteX198" fmla="*/ 1039 w 9970"/>
                                    <a:gd name="connsiteY198" fmla="*/ 7215 h 10000"/>
                                    <a:gd name="connsiteX199" fmla="*/ 1052 w 9970"/>
                                    <a:gd name="connsiteY199" fmla="*/ 7422 h 10000"/>
                                    <a:gd name="connsiteX200" fmla="*/ 1067 w 9970"/>
                                    <a:gd name="connsiteY200" fmla="*/ 7837 h 10000"/>
                                    <a:gd name="connsiteX201" fmla="*/ 1100 w 9970"/>
                                    <a:gd name="connsiteY201" fmla="*/ 8356 h 10000"/>
                                    <a:gd name="connsiteX202" fmla="*/ 1116 w 9970"/>
                                    <a:gd name="connsiteY202" fmla="*/ 8772 h 10000"/>
                                    <a:gd name="connsiteX203" fmla="*/ 1130 w 9970"/>
                                    <a:gd name="connsiteY203" fmla="*/ 9066 h 10000"/>
                                    <a:gd name="connsiteX204" fmla="*/ 1143 w 9970"/>
                                    <a:gd name="connsiteY204" fmla="*/ 9273 h 10000"/>
                                    <a:gd name="connsiteX205" fmla="*/ 1143 w 9970"/>
                                    <a:gd name="connsiteY205" fmla="*/ 9377 h 10000"/>
                                    <a:gd name="connsiteX206" fmla="*/ 1155 w 9970"/>
                                    <a:gd name="connsiteY206" fmla="*/ 9481 h 10000"/>
                                    <a:gd name="connsiteX207" fmla="*/ 1168 w 9970"/>
                                    <a:gd name="connsiteY207" fmla="*/ 9481 h 10000"/>
                                    <a:gd name="connsiteX208" fmla="*/ 1186 w 9970"/>
                                    <a:gd name="connsiteY208" fmla="*/ 9377 h 10000"/>
                                    <a:gd name="connsiteX209" fmla="*/ 1203 w 9970"/>
                                    <a:gd name="connsiteY209" fmla="*/ 9377 h 10000"/>
                                    <a:gd name="connsiteX210" fmla="*/ 1216 w 9970"/>
                                    <a:gd name="connsiteY210" fmla="*/ 9273 h 10000"/>
                                    <a:gd name="connsiteX211" fmla="*/ 1228 w 9970"/>
                                    <a:gd name="connsiteY211" fmla="*/ 9170 h 10000"/>
                                    <a:gd name="connsiteX212" fmla="*/ 1240 w 9970"/>
                                    <a:gd name="connsiteY212" fmla="*/ 9066 h 10000"/>
                                    <a:gd name="connsiteX213" fmla="*/ 1254 w 9970"/>
                                    <a:gd name="connsiteY213" fmla="*/ 8772 h 10000"/>
                                    <a:gd name="connsiteX214" fmla="*/ 1279 w 9970"/>
                                    <a:gd name="connsiteY214" fmla="*/ 8356 h 10000"/>
                                    <a:gd name="connsiteX215" fmla="*/ 1292 w 9970"/>
                                    <a:gd name="connsiteY215" fmla="*/ 7837 h 10000"/>
                                    <a:gd name="connsiteX216" fmla="*/ 1320 w 9970"/>
                                    <a:gd name="connsiteY216" fmla="*/ 7215 h 10000"/>
                                    <a:gd name="connsiteX217" fmla="*/ 1345 w 9970"/>
                                    <a:gd name="connsiteY217" fmla="*/ 6609 h 10000"/>
                                    <a:gd name="connsiteX218" fmla="*/ 1359 w 9970"/>
                                    <a:gd name="connsiteY218" fmla="*/ 6090 h 10000"/>
                                    <a:gd name="connsiteX219" fmla="*/ 1389 w 9970"/>
                                    <a:gd name="connsiteY219" fmla="*/ 5779 h 10000"/>
                                    <a:gd name="connsiteX220" fmla="*/ 1414 w 9970"/>
                                    <a:gd name="connsiteY220" fmla="*/ 5571 h 10000"/>
                                    <a:gd name="connsiteX221" fmla="*/ 1430 w 9970"/>
                                    <a:gd name="connsiteY221" fmla="*/ 5571 h 10000"/>
                                    <a:gd name="connsiteX222" fmla="*/ 1443 w 9970"/>
                                    <a:gd name="connsiteY222" fmla="*/ 5571 h 10000"/>
                                    <a:gd name="connsiteX223" fmla="*/ 1456 w 9970"/>
                                    <a:gd name="connsiteY223" fmla="*/ 5675 h 10000"/>
                                    <a:gd name="connsiteX224" fmla="*/ 1482 w 9970"/>
                                    <a:gd name="connsiteY224" fmla="*/ 5779 h 10000"/>
                                    <a:gd name="connsiteX225" fmla="*/ 1510 w 9970"/>
                                    <a:gd name="connsiteY225" fmla="*/ 6194 h 10000"/>
                                    <a:gd name="connsiteX226" fmla="*/ 1538 w 9970"/>
                                    <a:gd name="connsiteY226" fmla="*/ 6713 h 10000"/>
                                    <a:gd name="connsiteX227" fmla="*/ 1554 w 9970"/>
                                    <a:gd name="connsiteY227" fmla="*/ 7318 h 10000"/>
                                    <a:gd name="connsiteX228" fmla="*/ 1582 w 9970"/>
                                    <a:gd name="connsiteY228" fmla="*/ 7941 h 10000"/>
                                    <a:gd name="connsiteX229" fmla="*/ 1594 w 9970"/>
                                    <a:gd name="connsiteY229" fmla="*/ 8460 h 10000"/>
                                    <a:gd name="connsiteX230" fmla="*/ 1619 w 9970"/>
                                    <a:gd name="connsiteY230" fmla="*/ 8772 h 10000"/>
                                    <a:gd name="connsiteX231" fmla="*/ 1645 w 9970"/>
                                    <a:gd name="connsiteY231" fmla="*/ 9170 h 10000"/>
                                    <a:gd name="connsiteX232" fmla="*/ 1676 w 9970"/>
                                    <a:gd name="connsiteY232" fmla="*/ 9377 h 10000"/>
                                    <a:gd name="connsiteX233" fmla="*/ 1690 w 9970"/>
                                    <a:gd name="connsiteY233" fmla="*/ 9481 h 10000"/>
                                    <a:gd name="connsiteX234" fmla="*/ 1715 w 9970"/>
                                    <a:gd name="connsiteY234" fmla="*/ 9481 h 10000"/>
                                    <a:gd name="connsiteX235" fmla="*/ 1728 w 9970"/>
                                    <a:gd name="connsiteY235" fmla="*/ 9273 h 10000"/>
                                    <a:gd name="connsiteX236" fmla="*/ 1754 w 9970"/>
                                    <a:gd name="connsiteY236" fmla="*/ 8772 h 10000"/>
                                    <a:gd name="connsiteX237" fmla="*/ 1782 w 9970"/>
                                    <a:gd name="connsiteY237" fmla="*/ 8253 h 10000"/>
                                    <a:gd name="connsiteX238" fmla="*/ 1796 w 9970"/>
                                    <a:gd name="connsiteY238" fmla="*/ 7837 h 10000"/>
                                    <a:gd name="connsiteX239" fmla="*/ 1824 w 9970"/>
                                    <a:gd name="connsiteY239" fmla="*/ 7318 h 10000"/>
                                    <a:gd name="connsiteX240" fmla="*/ 1837 w 9970"/>
                                    <a:gd name="connsiteY240" fmla="*/ 6713 h 10000"/>
                                    <a:gd name="connsiteX241" fmla="*/ 1861 w 9970"/>
                                    <a:gd name="connsiteY241" fmla="*/ 6194 h 10000"/>
                                    <a:gd name="connsiteX242" fmla="*/ 1888 w 9970"/>
                                    <a:gd name="connsiteY242" fmla="*/ 5779 h 10000"/>
                                    <a:gd name="connsiteX243" fmla="*/ 1914 w 9970"/>
                                    <a:gd name="connsiteY243" fmla="*/ 5571 h 10000"/>
                                    <a:gd name="connsiteX244" fmla="*/ 1928 w 9970"/>
                                    <a:gd name="connsiteY244" fmla="*/ 5467 h 10000"/>
                                    <a:gd name="connsiteX245" fmla="*/ 1953 w 9970"/>
                                    <a:gd name="connsiteY245" fmla="*/ 5571 h 10000"/>
                                    <a:gd name="connsiteX246" fmla="*/ 1980 w 9970"/>
                                    <a:gd name="connsiteY246" fmla="*/ 5882 h 10000"/>
                                    <a:gd name="connsiteX247" fmla="*/ 2012 w 9970"/>
                                    <a:gd name="connsiteY247" fmla="*/ 6298 h 10000"/>
                                    <a:gd name="connsiteX248" fmla="*/ 2038 w 9970"/>
                                    <a:gd name="connsiteY248" fmla="*/ 6799 h 10000"/>
                                    <a:gd name="connsiteX249" fmla="*/ 2051 w 9970"/>
                                    <a:gd name="connsiteY249" fmla="*/ 7215 h 10000"/>
                                    <a:gd name="connsiteX250" fmla="*/ 2065 w 9970"/>
                                    <a:gd name="connsiteY250" fmla="*/ 7837 h 10000"/>
                                    <a:gd name="connsiteX251" fmla="*/ 2093 w 9970"/>
                                    <a:gd name="connsiteY251" fmla="*/ 8253 h 10000"/>
                                    <a:gd name="connsiteX252" fmla="*/ 2124 w 9970"/>
                                    <a:gd name="connsiteY252" fmla="*/ 8668 h 10000"/>
                                    <a:gd name="connsiteX253" fmla="*/ 2139 w 9970"/>
                                    <a:gd name="connsiteY253" fmla="*/ 9170 h 10000"/>
                                    <a:gd name="connsiteX254" fmla="*/ 2170 w 9970"/>
                                    <a:gd name="connsiteY254" fmla="*/ 9377 h 10000"/>
                                    <a:gd name="connsiteX255" fmla="*/ 2196 w 9970"/>
                                    <a:gd name="connsiteY255" fmla="*/ 9481 h 10000"/>
                                    <a:gd name="connsiteX256" fmla="*/ 2222 w 9970"/>
                                    <a:gd name="connsiteY256" fmla="*/ 9273 h 10000"/>
                                    <a:gd name="connsiteX257" fmla="*/ 2246 w 9970"/>
                                    <a:gd name="connsiteY257" fmla="*/ 8979 h 10000"/>
                                    <a:gd name="connsiteX258" fmla="*/ 2270 w 9970"/>
                                    <a:gd name="connsiteY258" fmla="*/ 8564 h 10000"/>
                                    <a:gd name="connsiteX259" fmla="*/ 2298 w 9970"/>
                                    <a:gd name="connsiteY259" fmla="*/ 7941 h 10000"/>
                                    <a:gd name="connsiteX260" fmla="*/ 2310 w 9970"/>
                                    <a:gd name="connsiteY260" fmla="*/ 7318 h 10000"/>
                                    <a:gd name="connsiteX261" fmla="*/ 2336 w 9970"/>
                                    <a:gd name="connsiteY261" fmla="*/ 6713 h 10000"/>
                                    <a:gd name="connsiteX262" fmla="*/ 2363 w 9970"/>
                                    <a:gd name="connsiteY262" fmla="*/ 6194 h 10000"/>
                                    <a:gd name="connsiteX263" fmla="*/ 2392 w 9970"/>
                                    <a:gd name="connsiteY263" fmla="*/ 5779 h 10000"/>
                                    <a:gd name="connsiteX264" fmla="*/ 2406 w 9970"/>
                                    <a:gd name="connsiteY264" fmla="*/ 5675 h 10000"/>
                                    <a:gd name="connsiteX265" fmla="*/ 2435 w 9970"/>
                                    <a:gd name="connsiteY265" fmla="*/ 5467 h 10000"/>
                                    <a:gd name="connsiteX266" fmla="*/ 2452 w 9970"/>
                                    <a:gd name="connsiteY266" fmla="*/ 5467 h 10000"/>
                                    <a:gd name="connsiteX267" fmla="*/ 2465 w 9970"/>
                                    <a:gd name="connsiteY267" fmla="*/ 5571 h 10000"/>
                                    <a:gd name="connsiteX268" fmla="*/ 2477 w 9970"/>
                                    <a:gd name="connsiteY268" fmla="*/ 5779 h 10000"/>
                                    <a:gd name="connsiteX269" fmla="*/ 2504 w 9970"/>
                                    <a:gd name="connsiteY269" fmla="*/ 6194 h 10000"/>
                                    <a:gd name="connsiteX270" fmla="*/ 2530 w 9970"/>
                                    <a:gd name="connsiteY270" fmla="*/ 6713 h 10000"/>
                                    <a:gd name="connsiteX271" fmla="*/ 2557 w 9970"/>
                                    <a:gd name="connsiteY271" fmla="*/ 7318 h 10000"/>
                                    <a:gd name="connsiteX272" fmla="*/ 2587 w 9970"/>
                                    <a:gd name="connsiteY272" fmla="*/ 7941 h 10000"/>
                                    <a:gd name="connsiteX273" fmla="*/ 2617 w 9970"/>
                                    <a:gd name="connsiteY273" fmla="*/ 8564 h 10000"/>
                                    <a:gd name="connsiteX274" fmla="*/ 2631 w 9970"/>
                                    <a:gd name="connsiteY274" fmla="*/ 8979 h 10000"/>
                                    <a:gd name="connsiteX275" fmla="*/ 2656 w 9970"/>
                                    <a:gd name="connsiteY275" fmla="*/ 9273 h 10000"/>
                                    <a:gd name="connsiteX276" fmla="*/ 2669 w 9970"/>
                                    <a:gd name="connsiteY276" fmla="*/ 9377 h 10000"/>
                                    <a:gd name="connsiteX277" fmla="*/ 2694 w 9970"/>
                                    <a:gd name="connsiteY277" fmla="*/ 9481 h 10000"/>
                                    <a:gd name="connsiteX278" fmla="*/ 2707 w 9970"/>
                                    <a:gd name="connsiteY278" fmla="*/ 9377 h 10000"/>
                                    <a:gd name="connsiteX279" fmla="*/ 2719 w 9970"/>
                                    <a:gd name="connsiteY279" fmla="*/ 9273 h 10000"/>
                                    <a:gd name="connsiteX280" fmla="*/ 2745 w 9970"/>
                                    <a:gd name="connsiteY280" fmla="*/ 8979 h 10000"/>
                                    <a:gd name="connsiteX281" fmla="*/ 2770 w 9970"/>
                                    <a:gd name="connsiteY281" fmla="*/ 8460 h 10000"/>
                                    <a:gd name="connsiteX282" fmla="*/ 2784 w 9970"/>
                                    <a:gd name="connsiteY282" fmla="*/ 7941 h 10000"/>
                                    <a:gd name="connsiteX283" fmla="*/ 2814 w 9970"/>
                                    <a:gd name="connsiteY283" fmla="*/ 7215 h 10000"/>
                                    <a:gd name="connsiteX284" fmla="*/ 2841 w 9970"/>
                                    <a:gd name="connsiteY284" fmla="*/ 6609 h 10000"/>
                                    <a:gd name="connsiteX285" fmla="*/ 2866 w 9970"/>
                                    <a:gd name="connsiteY285" fmla="*/ 6194 h 10000"/>
                                    <a:gd name="connsiteX286" fmla="*/ 2897 w 9970"/>
                                    <a:gd name="connsiteY286" fmla="*/ 5779 h 10000"/>
                                    <a:gd name="connsiteX287" fmla="*/ 2911 w 9970"/>
                                    <a:gd name="connsiteY287" fmla="*/ 5571 h 10000"/>
                                    <a:gd name="connsiteX288" fmla="*/ 2925 w 9970"/>
                                    <a:gd name="connsiteY288" fmla="*/ 5467 h 10000"/>
                                    <a:gd name="connsiteX289" fmla="*/ 2939 w 9970"/>
                                    <a:gd name="connsiteY289" fmla="*/ 5467 h 10000"/>
                                    <a:gd name="connsiteX290" fmla="*/ 2966 w 9970"/>
                                    <a:gd name="connsiteY290" fmla="*/ 5571 h 10000"/>
                                    <a:gd name="connsiteX291" fmla="*/ 2980 w 9970"/>
                                    <a:gd name="connsiteY291" fmla="*/ 5675 h 10000"/>
                                    <a:gd name="connsiteX292" fmla="*/ 2992 w 9970"/>
                                    <a:gd name="connsiteY292" fmla="*/ 6090 h 10000"/>
                                    <a:gd name="connsiteX293" fmla="*/ 3019 w 9970"/>
                                    <a:gd name="connsiteY293" fmla="*/ 6609 h 10000"/>
                                    <a:gd name="connsiteX294" fmla="*/ 3048 w 9970"/>
                                    <a:gd name="connsiteY294" fmla="*/ 7111 h 10000"/>
                                    <a:gd name="connsiteX295" fmla="*/ 3074 w 9970"/>
                                    <a:gd name="connsiteY295" fmla="*/ 7734 h 10000"/>
                                    <a:gd name="connsiteX296" fmla="*/ 3106 w 9970"/>
                                    <a:gd name="connsiteY296" fmla="*/ 8356 h 10000"/>
                                    <a:gd name="connsiteX297" fmla="*/ 3131 w 9970"/>
                                    <a:gd name="connsiteY297" fmla="*/ 8875 h 10000"/>
                                    <a:gd name="connsiteX298" fmla="*/ 3141 w 9970"/>
                                    <a:gd name="connsiteY298" fmla="*/ 9273 h 10000"/>
                                    <a:gd name="connsiteX299" fmla="*/ 3167 w 9970"/>
                                    <a:gd name="connsiteY299" fmla="*/ 9481 h 10000"/>
                                    <a:gd name="connsiteX300" fmla="*/ 3194 w 9970"/>
                                    <a:gd name="connsiteY300" fmla="*/ 9481 h 10000"/>
                                    <a:gd name="connsiteX301" fmla="*/ 3223 w 9970"/>
                                    <a:gd name="connsiteY301" fmla="*/ 9273 h 10000"/>
                                    <a:gd name="connsiteX302" fmla="*/ 3249 w 9970"/>
                                    <a:gd name="connsiteY302" fmla="*/ 8979 h 10000"/>
                                    <a:gd name="connsiteX303" fmla="*/ 3279 w 9970"/>
                                    <a:gd name="connsiteY303" fmla="*/ 8460 h 10000"/>
                                    <a:gd name="connsiteX304" fmla="*/ 3307 w 9970"/>
                                    <a:gd name="connsiteY304" fmla="*/ 7837 h 10000"/>
                                    <a:gd name="connsiteX305" fmla="*/ 3320 w 9970"/>
                                    <a:gd name="connsiteY305" fmla="*/ 7215 h 10000"/>
                                    <a:gd name="connsiteX306" fmla="*/ 3352 w 9970"/>
                                    <a:gd name="connsiteY306" fmla="*/ 6609 h 10000"/>
                                    <a:gd name="connsiteX307" fmla="*/ 3378 w 9970"/>
                                    <a:gd name="connsiteY307" fmla="*/ 6090 h 10000"/>
                                    <a:gd name="connsiteX308" fmla="*/ 3403 w 9970"/>
                                    <a:gd name="connsiteY308" fmla="*/ 5779 h 10000"/>
                                    <a:gd name="connsiteX309" fmla="*/ 3417 w 9970"/>
                                    <a:gd name="connsiteY309" fmla="*/ 5571 h 10000"/>
                                    <a:gd name="connsiteX310" fmla="*/ 3440 w 9970"/>
                                    <a:gd name="connsiteY310" fmla="*/ 5467 h 10000"/>
                                    <a:gd name="connsiteX311" fmla="*/ 3466 w 9970"/>
                                    <a:gd name="connsiteY311" fmla="*/ 5571 h 10000"/>
                                    <a:gd name="connsiteX312" fmla="*/ 3479 w 9970"/>
                                    <a:gd name="connsiteY312" fmla="*/ 5882 h 10000"/>
                                    <a:gd name="connsiteX313" fmla="*/ 3506 w 9970"/>
                                    <a:gd name="connsiteY313" fmla="*/ 6298 h 10000"/>
                                    <a:gd name="connsiteX314" fmla="*/ 3535 w 9970"/>
                                    <a:gd name="connsiteY314" fmla="*/ 6799 h 10000"/>
                                    <a:gd name="connsiteX315" fmla="*/ 3565 w 9970"/>
                                    <a:gd name="connsiteY315" fmla="*/ 7422 h 10000"/>
                                    <a:gd name="connsiteX316" fmla="*/ 3580 w 9970"/>
                                    <a:gd name="connsiteY316" fmla="*/ 7941 h 10000"/>
                                    <a:gd name="connsiteX317" fmla="*/ 3605 w 9970"/>
                                    <a:gd name="connsiteY317" fmla="*/ 8460 h 10000"/>
                                    <a:gd name="connsiteX318" fmla="*/ 3631 w 9970"/>
                                    <a:gd name="connsiteY318" fmla="*/ 8875 h 10000"/>
                                    <a:gd name="connsiteX319" fmla="*/ 3661 w 9970"/>
                                    <a:gd name="connsiteY319" fmla="*/ 9273 h 10000"/>
                                    <a:gd name="connsiteX320" fmla="*/ 3675 w 9970"/>
                                    <a:gd name="connsiteY320" fmla="*/ 9377 h 10000"/>
                                    <a:gd name="connsiteX321" fmla="*/ 3687 w 9970"/>
                                    <a:gd name="connsiteY321" fmla="*/ 9481 h 10000"/>
                                    <a:gd name="connsiteX322" fmla="*/ 3700 w 9970"/>
                                    <a:gd name="connsiteY322" fmla="*/ 9481 h 10000"/>
                                    <a:gd name="connsiteX323" fmla="*/ 3714 w 9970"/>
                                    <a:gd name="connsiteY323" fmla="*/ 9273 h 10000"/>
                                    <a:gd name="connsiteX324" fmla="*/ 3739 w 9970"/>
                                    <a:gd name="connsiteY324" fmla="*/ 9066 h 10000"/>
                                    <a:gd name="connsiteX325" fmla="*/ 3770 w 9970"/>
                                    <a:gd name="connsiteY325" fmla="*/ 8564 h 10000"/>
                                    <a:gd name="connsiteX326" fmla="*/ 3798 w 9970"/>
                                    <a:gd name="connsiteY326" fmla="*/ 8045 h 10000"/>
                                    <a:gd name="connsiteX327" fmla="*/ 3810 w 9970"/>
                                    <a:gd name="connsiteY327" fmla="*/ 7422 h 10000"/>
                                    <a:gd name="connsiteX328" fmla="*/ 3837 w 9970"/>
                                    <a:gd name="connsiteY328" fmla="*/ 6799 h 10000"/>
                                    <a:gd name="connsiteX329" fmla="*/ 3863 w 9970"/>
                                    <a:gd name="connsiteY329" fmla="*/ 6298 h 10000"/>
                                    <a:gd name="connsiteX330" fmla="*/ 3887 w 9970"/>
                                    <a:gd name="connsiteY330" fmla="*/ 5882 h 10000"/>
                                    <a:gd name="connsiteX331" fmla="*/ 3913 w 9970"/>
                                    <a:gd name="connsiteY331" fmla="*/ 5571 h 10000"/>
                                    <a:gd name="connsiteX332" fmla="*/ 3926 w 9970"/>
                                    <a:gd name="connsiteY332" fmla="*/ 5467 h 10000"/>
                                    <a:gd name="connsiteX333" fmla="*/ 3956 w 9970"/>
                                    <a:gd name="connsiteY333" fmla="*/ 5571 h 10000"/>
                                    <a:gd name="connsiteX334" fmla="*/ 3983 w 9970"/>
                                    <a:gd name="connsiteY334" fmla="*/ 5779 h 10000"/>
                                    <a:gd name="connsiteX335" fmla="*/ 4011 w 9970"/>
                                    <a:gd name="connsiteY335" fmla="*/ 6194 h 10000"/>
                                    <a:gd name="connsiteX336" fmla="*/ 4026 w 9970"/>
                                    <a:gd name="connsiteY336" fmla="*/ 6713 h 10000"/>
                                    <a:gd name="connsiteX337" fmla="*/ 4041 w 9970"/>
                                    <a:gd name="connsiteY337" fmla="*/ 7007 h 10000"/>
                                    <a:gd name="connsiteX338" fmla="*/ 4056 w 9970"/>
                                    <a:gd name="connsiteY338" fmla="*/ 7111 h 10000"/>
                                    <a:gd name="connsiteX339" fmla="*/ 4056 w 9970"/>
                                    <a:gd name="connsiteY339" fmla="*/ 7215 h 10000"/>
                                    <a:gd name="connsiteX340" fmla="*/ 4056 w 9970"/>
                                    <a:gd name="connsiteY340" fmla="*/ 7318 h 10000"/>
                                    <a:gd name="connsiteX341" fmla="*/ 4069 w 9970"/>
                                    <a:gd name="connsiteY341" fmla="*/ 7422 h 10000"/>
                                    <a:gd name="connsiteX342" fmla="*/ 4069 w 9970"/>
                                    <a:gd name="connsiteY342" fmla="*/ 7526 h 10000"/>
                                    <a:gd name="connsiteX343" fmla="*/ 4069 w 9970"/>
                                    <a:gd name="connsiteY343" fmla="*/ 7630 h 10000"/>
                                    <a:gd name="connsiteX344" fmla="*/ 4082 w 9970"/>
                                    <a:gd name="connsiteY344" fmla="*/ 7630 h 10000"/>
                                    <a:gd name="connsiteX345" fmla="*/ 4082 w 9970"/>
                                    <a:gd name="connsiteY345" fmla="*/ 7526 h 10000"/>
                                    <a:gd name="connsiteX346" fmla="*/ 4095 w 9970"/>
                                    <a:gd name="connsiteY346" fmla="*/ 7422 h 10000"/>
                                    <a:gd name="connsiteX347" fmla="*/ 4095 w 9970"/>
                                    <a:gd name="connsiteY347" fmla="*/ 7318 h 10000"/>
                                    <a:gd name="connsiteX348" fmla="*/ 4108 w 9970"/>
                                    <a:gd name="connsiteY348" fmla="*/ 7318 h 10000"/>
                                    <a:gd name="connsiteX349" fmla="*/ 4108 w 9970"/>
                                    <a:gd name="connsiteY349" fmla="*/ 7215 h 10000"/>
                                    <a:gd name="connsiteX350" fmla="*/ 4122 w 9970"/>
                                    <a:gd name="connsiteY350" fmla="*/ 7007 h 10000"/>
                                    <a:gd name="connsiteX351" fmla="*/ 4136 w 9970"/>
                                    <a:gd name="connsiteY351" fmla="*/ 6799 h 10000"/>
                                    <a:gd name="connsiteX352" fmla="*/ 4151 w 9970"/>
                                    <a:gd name="connsiteY352" fmla="*/ 6505 h 10000"/>
                                    <a:gd name="connsiteX353" fmla="*/ 4166 w 9970"/>
                                    <a:gd name="connsiteY353" fmla="*/ 5882 h 10000"/>
                                    <a:gd name="connsiteX354" fmla="*/ 4178 w 9970"/>
                                    <a:gd name="connsiteY354" fmla="*/ 5260 h 10000"/>
                                    <a:gd name="connsiteX355" fmla="*/ 4205 w 9970"/>
                                    <a:gd name="connsiteY355" fmla="*/ 4135 h 10000"/>
                                    <a:gd name="connsiteX356" fmla="*/ 4233 w 9970"/>
                                    <a:gd name="connsiteY356" fmla="*/ 2993 h 10000"/>
                                    <a:gd name="connsiteX357" fmla="*/ 4248 w 9970"/>
                                    <a:gd name="connsiteY357" fmla="*/ 1972 h 10000"/>
                                    <a:gd name="connsiteX358" fmla="*/ 4273 w 9970"/>
                                    <a:gd name="connsiteY358" fmla="*/ 1038 h 10000"/>
                                    <a:gd name="connsiteX359" fmla="*/ 4299 w 9970"/>
                                    <a:gd name="connsiteY359" fmla="*/ 311 h 10000"/>
                                    <a:gd name="connsiteX360" fmla="*/ 4327 w 9970"/>
                                    <a:gd name="connsiteY360" fmla="*/ 0 h 10000"/>
                                    <a:gd name="connsiteX361" fmla="*/ 4350 w 9970"/>
                                    <a:gd name="connsiteY361" fmla="*/ 104 h 10000"/>
                                    <a:gd name="connsiteX362" fmla="*/ 4376 w 9970"/>
                                    <a:gd name="connsiteY362" fmla="*/ 519 h 10000"/>
                                    <a:gd name="connsiteX363" fmla="*/ 4389 w 9970"/>
                                    <a:gd name="connsiteY363" fmla="*/ 1246 h 10000"/>
                                    <a:gd name="connsiteX364" fmla="*/ 4415 w 9970"/>
                                    <a:gd name="connsiteY364" fmla="*/ 2266 h 10000"/>
                                    <a:gd name="connsiteX365" fmla="*/ 4445 w 9970"/>
                                    <a:gd name="connsiteY365" fmla="*/ 3408 h 10000"/>
                                    <a:gd name="connsiteX366" fmla="*/ 4472 w 9970"/>
                                    <a:gd name="connsiteY366" fmla="*/ 4533 h 10000"/>
                                    <a:gd name="connsiteX367" fmla="*/ 4499 w 9970"/>
                                    <a:gd name="connsiteY367" fmla="*/ 5675 h 10000"/>
                                    <a:gd name="connsiteX368" fmla="*/ 4531 w 9970"/>
                                    <a:gd name="connsiteY368" fmla="*/ 6609 h 10000"/>
                                    <a:gd name="connsiteX369" fmla="*/ 4545 w 9970"/>
                                    <a:gd name="connsiteY369" fmla="*/ 7215 h 10000"/>
                                    <a:gd name="connsiteX370" fmla="*/ 4576 w 9970"/>
                                    <a:gd name="connsiteY370" fmla="*/ 7526 h 10000"/>
                                    <a:gd name="connsiteX371" fmla="*/ 4602 w 9970"/>
                                    <a:gd name="connsiteY371" fmla="*/ 7526 h 10000"/>
                                    <a:gd name="connsiteX372" fmla="*/ 4628 w 9970"/>
                                    <a:gd name="connsiteY372" fmla="*/ 7111 h 10000"/>
                                    <a:gd name="connsiteX373" fmla="*/ 4653 w 9970"/>
                                    <a:gd name="connsiteY373" fmla="*/ 6401 h 10000"/>
                                    <a:gd name="connsiteX374" fmla="*/ 4683 w 9970"/>
                                    <a:gd name="connsiteY374" fmla="*/ 5363 h 10000"/>
                                    <a:gd name="connsiteX375" fmla="*/ 4697 w 9970"/>
                                    <a:gd name="connsiteY375" fmla="*/ 4239 h 10000"/>
                                    <a:gd name="connsiteX376" fmla="*/ 4722 w 9970"/>
                                    <a:gd name="connsiteY376" fmla="*/ 3097 h 10000"/>
                                    <a:gd name="connsiteX377" fmla="*/ 4749 w 9970"/>
                                    <a:gd name="connsiteY377" fmla="*/ 1972 h 10000"/>
                                    <a:gd name="connsiteX378" fmla="*/ 4775 w 9970"/>
                                    <a:gd name="connsiteY378" fmla="*/ 1038 h 10000"/>
                                    <a:gd name="connsiteX379" fmla="*/ 4801 w 9970"/>
                                    <a:gd name="connsiteY379" fmla="*/ 415 h 10000"/>
                                    <a:gd name="connsiteX380" fmla="*/ 4827 w 9970"/>
                                    <a:gd name="connsiteY380" fmla="*/ 104 h 10000"/>
                                    <a:gd name="connsiteX381" fmla="*/ 4840 w 9970"/>
                                    <a:gd name="connsiteY381" fmla="*/ 104 h 10000"/>
                                    <a:gd name="connsiteX382" fmla="*/ 4866 w 9970"/>
                                    <a:gd name="connsiteY382" fmla="*/ 519 h 10000"/>
                                    <a:gd name="connsiteX383" fmla="*/ 4892 w 9970"/>
                                    <a:gd name="connsiteY383" fmla="*/ 1246 h 10000"/>
                                    <a:gd name="connsiteX384" fmla="*/ 4920 w 9970"/>
                                    <a:gd name="connsiteY384" fmla="*/ 2266 h 10000"/>
                                    <a:gd name="connsiteX385" fmla="*/ 4949 w 9970"/>
                                    <a:gd name="connsiteY385" fmla="*/ 3408 h 10000"/>
                                    <a:gd name="connsiteX386" fmla="*/ 4978 w 9970"/>
                                    <a:gd name="connsiteY386" fmla="*/ 4533 h 10000"/>
                                    <a:gd name="connsiteX387" fmla="*/ 4991 w 9970"/>
                                    <a:gd name="connsiteY387" fmla="*/ 5675 h 10000"/>
                                    <a:gd name="connsiteX388" fmla="*/ 5021 w 9970"/>
                                    <a:gd name="connsiteY388" fmla="*/ 6609 h 10000"/>
                                    <a:gd name="connsiteX389" fmla="*/ 5047 w 9970"/>
                                    <a:gd name="connsiteY389" fmla="*/ 7215 h 10000"/>
                                    <a:gd name="connsiteX390" fmla="*/ 5076 w 9970"/>
                                    <a:gd name="connsiteY390" fmla="*/ 7526 h 10000"/>
                                    <a:gd name="connsiteX391" fmla="*/ 5091 w 9970"/>
                                    <a:gd name="connsiteY391" fmla="*/ 7630 h 10000"/>
                                    <a:gd name="connsiteX392" fmla="*/ 5117 w 9970"/>
                                    <a:gd name="connsiteY392" fmla="*/ 7318 h 10000"/>
                                    <a:gd name="connsiteX393" fmla="*/ 5144 w 9970"/>
                                    <a:gd name="connsiteY393" fmla="*/ 6713 h 10000"/>
                                    <a:gd name="connsiteX394" fmla="*/ 5170 w 9970"/>
                                    <a:gd name="connsiteY394" fmla="*/ 5779 h 10000"/>
                                    <a:gd name="connsiteX395" fmla="*/ 5199 w 9970"/>
                                    <a:gd name="connsiteY395" fmla="*/ 4740 h 10000"/>
                                    <a:gd name="connsiteX396" fmla="*/ 5212 w 9970"/>
                                    <a:gd name="connsiteY396" fmla="*/ 3616 h 10000"/>
                                    <a:gd name="connsiteX397" fmla="*/ 5236 w 9970"/>
                                    <a:gd name="connsiteY397" fmla="*/ 2474 h 10000"/>
                                    <a:gd name="connsiteX398" fmla="*/ 5260 w 9970"/>
                                    <a:gd name="connsiteY398" fmla="*/ 1453 h 10000"/>
                                    <a:gd name="connsiteX399" fmla="*/ 5287 w 9970"/>
                                    <a:gd name="connsiteY399" fmla="*/ 623 h 10000"/>
                                    <a:gd name="connsiteX400" fmla="*/ 5315 w 9970"/>
                                    <a:gd name="connsiteY400" fmla="*/ 208 h 10000"/>
                                    <a:gd name="connsiteX401" fmla="*/ 5340 w 9970"/>
                                    <a:gd name="connsiteY401" fmla="*/ 104 h 10000"/>
                                    <a:gd name="connsiteX402" fmla="*/ 5355 w 9970"/>
                                    <a:gd name="connsiteY402" fmla="*/ 415 h 10000"/>
                                    <a:gd name="connsiteX403" fmla="*/ 5384 w 9970"/>
                                    <a:gd name="connsiteY403" fmla="*/ 1038 h 10000"/>
                                    <a:gd name="connsiteX404" fmla="*/ 5413 w 9970"/>
                                    <a:gd name="connsiteY404" fmla="*/ 1972 h 10000"/>
                                    <a:gd name="connsiteX405" fmla="*/ 5443 w 9970"/>
                                    <a:gd name="connsiteY405" fmla="*/ 2993 h 10000"/>
                                    <a:gd name="connsiteX406" fmla="*/ 5459 w 9970"/>
                                    <a:gd name="connsiteY406" fmla="*/ 3824 h 10000"/>
                                    <a:gd name="connsiteX407" fmla="*/ 5489 w 9970"/>
                                    <a:gd name="connsiteY407" fmla="*/ 5052 h 10000"/>
                                    <a:gd name="connsiteX408" fmla="*/ 5514 w 9970"/>
                                    <a:gd name="connsiteY408" fmla="*/ 6090 h 10000"/>
                                    <a:gd name="connsiteX409" fmla="*/ 5541 w 9970"/>
                                    <a:gd name="connsiteY409" fmla="*/ 6903 h 10000"/>
                                    <a:gd name="connsiteX410" fmla="*/ 5552 w 9970"/>
                                    <a:gd name="connsiteY410" fmla="*/ 7318 h 10000"/>
                                    <a:gd name="connsiteX411" fmla="*/ 5580 w 9970"/>
                                    <a:gd name="connsiteY411" fmla="*/ 7630 h 10000"/>
                                    <a:gd name="connsiteX412" fmla="*/ 5594 w 9970"/>
                                    <a:gd name="connsiteY412" fmla="*/ 7630 h 10000"/>
                                    <a:gd name="connsiteX413" fmla="*/ 5620 w 9970"/>
                                    <a:gd name="connsiteY413" fmla="*/ 7318 h 10000"/>
                                    <a:gd name="connsiteX414" fmla="*/ 5647 w 9970"/>
                                    <a:gd name="connsiteY414" fmla="*/ 6713 h 10000"/>
                                    <a:gd name="connsiteX415" fmla="*/ 5672 w 9970"/>
                                    <a:gd name="connsiteY415" fmla="*/ 5779 h 10000"/>
                                    <a:gd name="connsiteX416" fmla="*/ 5699 w 9970"/>
                                    <a:gd name="connsiteY416" fmla="*/ 4637 h 10000"/>
                                    <a:gd name="connsiteX417" fmla="*/ 5711 w 9970"/>
                                    <a:gd name="connsiteY417" fmla="*/ 3512 h 10000"/>
                                    <a:gd name="connsiteX418" fmla="*/ 5737 w 9970"/>
                                    <a:gd name="connsiteY418" fmla="*/ 2370 h 10000"/>
                                    <a:gd name="connsiteX419" fmla="*/ 5766 w 9970"/>
                                    <a:gd name="connsiteY419" fmla="*/ 1349 h 10000"/>
                                    <a:gd name="connsiteX420" fmla="*/ 5792 w 9970"/>
                                    <a:gd name="connsiteY420" fmla="*/ 623 h 10000"/>
                                    <a:gd name="connsiteX421" fmla="*/ 5819 w 9970"/>
                                    <a:gd name="connsiteY421" fmla="*/ 208 h 10000"/>
                                    <a:gd name="connsiteX422" fmla="*/ 5846 w 9970"/>
                                    <a:gd name="connsiteY422" fmla="*/ 208 h 10000"/>
                                    <a:gd name="connsiteX423" fmla="*/ 5858 w 9970"/>
                                    <a:gd name="connsiteY423" fmla="*/ 519 h 10000"/>
                                    <a:gd name="connsiteX424" fmla="*/ 5889 w 9970"/>
                                    <a:gd name="connsiteY424" fmla="*/ 1142 h 10000"/>
                                    <a:gd name="connsiteX425" fmla="*/ 5916 w 9970"/>
                                    <a:gd name="connsiteY425" fmla="*/ 2076 h 10000"/>
                                    <a:gd name="connsiteX426" fmla="*/ 5941 w 9970"/>
                                    <a:gd name="connsiteY426" fmla="*/ 3201 h 10000"/>
                                    <a:gd name="connsiteX427" fmla="*/ 5973 w 9970"/>
                                    <a:gd name="connsiteY427" fmla="*/ 4446 h 10000"/>
                                    <a:gd name="connsiteX428" fmla="*/ 6001 w 9970"/>
                                    <a:gd name="connsiteY428" fmla="*/ 5571 h 10000"/>
                                    <a:gd name="connsiteX429" fmla="*/ 6015 w 9970"/>
                                    <a:gd name="connsiteY429" fmla="*/ 6505 h 10000"/>
                                    <a:gd name="connsiteX430" fmla="*/ 6042 w 9970"/>
                                    <a:gd name="connsiteY430" fmla="*/ 7215 h 10000"/>
                                    <a:gd name="connsiteX431" fmla="*/ 6067 w 9970"/>
                                    <a:gd name="connsiteY431" fmla="*/ 7630 h 10000"/>
                                    <a:gd name="connsiteX432" fmla="*/ 6095 w 9970"/>
                                    <a:gd name="connsiteY432" fmla="*/ 7734 h 10000"/>
                                    <a:gd name="connsiteX433" fmla="*/ 6121 w 9970"/>
                                    <a:gd name="connsiteY433" fmla="*/ 7422 h 10000"/>
                                    <a:gd name="connsiteX434" fmla="*/ 6147 w 9970"/>
                                    <a:gd name="connsiteY434" fmla="*/ 6713 h 10000"/>
                                    <a:gd name="connsiteX435" fmla="*/ 6173 w 9970"/>
                                    <a:gd name="connsiteY435" fmla="*/ 5779 h 10000"/>
                                    <a:gd name="connsiteX436" fmla="*/ 6188 w 9970"/>
                                    <a:gd name="connsiteY436" fmla="*/ 4740 h 10000"/>
                                    <a:gd name="connsiteX437" fmla="*/ 6215 w 9970"/>
                                    <a:gd name="connsiteY437" fmla="*/ 3512 h 10000"/>
                                    <a:gd name="connsiteX438" fmla="*/ 6244 w 9970"/>
                                    <a:gd name="connsiteY438" fmla="*/ 2474 h 10000"/>
                                    <a:gd name="connsiteX439" fmla="*/ 6271 w 9970"/>
                                    <a:gd name="connsiteY439" fmla="*/ 1453 h 10000"/>
                                    <a:gd name="connsiteX440" fmla="*/ 6298 w 9970"/>
                                    <a:gd name="connsiteY440" fmla="*/ 727 h 10000"/>
                                    <a:gd name="connsiteX441" fmla="*/ 6325 w 9970"/>
                                    <a:gd name="connsiteY441" fmla="*/ 311 h 10000"/>
                                    <a:gd name="connsiteX442" fmla="*/ 6340 w 9970"/>
                                    <a:gd name="connsiteY442" fmla="*/ 311 h 10000"/>
                                    <a:gd name="connsiteX443" fmla="*/ 6367 w 9970"/>
                                    <a:gd name="connsiteY443" fmla="*/ 623 h 10000"/>
                                    <a:gd name="connsiteX444" fmla="*/ 6396 w 9970"/>
                                    <a:gd name="connsiteY444" fmla="*/ 1246 h 10000"/>
                                    <a:gd name="connsiteX445" fmla="*/ 6425 w 9970"/>
                                    <a:gd name="connsiteY445" fmla="*/ 2180 h 10000"/>
                                    <a:gd name="connsiteX446" fmla="*/ 6452 w 9970"/>
                                    <a:gd name="connsiteY446" fmla="*/ 3304 h 10000"/>
                                    <a:gd name="connsiteX447" fmla="*/ 6479 w 9970"/>
                                    <a:gd name="connsiteY447" fmla="*/ 4446 h 10000"/>
                                    <a:gd name="connsiteX448" fmla="*/ 6491 w 9970"/>
                                    <a:gd name="connsiteY448" fmla="*/ 5571 h 10000"/>
                                    <a:gd name="connsiteX449" fmla="*/ 6517 w 9970"/>
                                    <a:gd name="connsiteY449" fmla="*/ 6505 h 10000"/>
                                    <a:gd name="connsiteX450" fmla="*/ 6545 w 9970"/>
                                    <a:gd name="connsiteY450" fmla="*/ 7215 h 10000"/>
                                    <a:gd name="connsiteX451" fmla="*/ 6571 w 9970"/>
                                    <a:gd name="connsiteY451" fmla="*/ 7630 h 10000"/>
                                    <a:gd name="connsiteX452" fmla="*/ 6597 w 9970"/>
                                    <a:gd name="connsiteY452" fmla="*/ 7734 h 10000"/>
                                    <a:gd name="connsiteX453" fmla="*/ 6609 w 9970"/>
                                    <a:gd name="connsiteY453" fmla="*/ 7526 h 10000"/>
                                    <a:gd name="connsiteX454" fmla="*/ 6637 w 9970"/>
                                    <a:gd name="connsiteY454" fmla="*/ 6903 h 10000"/>
                                    <a:gd name="connsiteX455" fmla="*/ 6662 w 9970"/>
                                    <a:gd name="connsiteY455" fmla="*/ 5986 h 10000"/>
                                    <a:gd name="connsiteX456" fmla="*/ 6691 w 9970"/>
                                    <a:gd name="connsiteY456" fmla="*/ 4948 h 10000"/>
                                    <a:gd name="connsiteX457" fmla="*/ 6717 w 9970"/>
                                    <a:gd name="connsiteY457" fmla="*/ 3824 h 10000"/>
                                    <a:gd name="connsiteX458" fmla="*/ 6741 w 9970"/>
                                    <a:gd name="connsiteY458" fmla="*/ 2578 h 10000"/>
                                    <a:gd name="connsiteX459" fmla="*/ 6757 w 9970"/>
                                    <a:gd name="connsiteY459" fmla="*/ 1661 h 10000"/>
                                    <a:gd name="connsiteX460" fmla="*/ 6785 w 9970"/>
                                    <a:gd name="connsiteY460" fmla="*/ 830 h 10000"/>
                                    <a:gd name="connsiteX461" fmla="*/ 6811 w 9970"/>
                                    <a:gd name="connsiteY461" fmla="*/ 415 h 10000"/>
                                    <a:gd name="connsiteX462" fmla="*/ 6838 w 9970"/>
                                    <a:gd name="connsiteY462" fmla="*/ 311 h 10000"/>
                                    <a:gd name="connsiteX463" fmla="*/ 6869 w 9970"/>
                                    <a:gd name="connsiteY463" fmla="*/ 623 h 10000"/>
                                    <a:gd name="connsiteX464" fmla="*/ 6902 w 9970"/>
                                    <a:gd name="connsiteY464" fmla="*/ 1142 h 10000"/>
                                    <a:gd name="connsiteX465" fmla="*/ 6916 w 9970"/>
                                    <a:gd name="connsiteY465" fmla="*/ 2076 h 10000"/>
                                    <a:gd name="connsiteX466" fmla="*/ 6944 w 9970"/>
                                    <a:gd name="connsiteY466" fmla="*/ 3201 h 10000"/>
                                    <a:gd name="connsiteX467" fmla="*/ 6970 w 9970"/>
                                    <a:gd name="connsiteY467" fmla="*/ 4343 h 10000"/>
                                    <a:gd name="connsiteX468" fmla="*/ 6995 w 9970"/>
                                    <a:gd name="connsiteY468" fmla="*/ 5467 h 10000"/>
                                    <a:gd name="connsiteX469" fmla="*/ 7021 w 9970"/>
                                    <a:gd name="connsiteY469" fmla="*/ 6505 h 10000"/>
                                    <a:gd name="connsiteX470" fmla="*/ 7034 w 9970"/>
                                    <a:gd name="connsiteY470" fmla="*/ 7215 h 10000"/>
                                    <a:gd name="connsiteX471" fmla="*/ 7057 w 9970"/>
                                    <a:gd name="connsiteY471" fmla="*/ 7526 h 10000"/>
                                    <a:gd name="connsiteX472" fmla="*/ 7070 w 9970"/>
                                    <a:gd name="connsiteY472" fmla="*/ 7837 h 10000"/>
                                    <a:gd name="connsiteX473" fmla="*/ 7085 w 9970"/>
                                    <a:gd name="connsiteY473" fmla="*/ 7837 h 10000"/>
                                    <a:gd name="connsiteX474" fmla="*/ 7113 w 9970"/>
                                    <a:gd name="connsiteY474" fmla="*/ 7526 h 10000"/>
                                    <a:gd name="connsiteX475" fmla="*/ 7142 w 9970"/>
                                    <a:gd name="connsiteY475" fmla="*/ 6903 h 10000"/>
                                    <a:gd name="connsiteX476" fmla="*/ 7168 w 9970"/>
                                    <a:gd name="connsiteY476" fmla="*/ 6090 h 10000"/>
                                    <a:gd name="connsiteX477" fmla="*/ 7194 w 9970"/>
                                    <a:gd name="connsiteY477" fmla="*/ 4948 h 10000"/>
                                    <a:gd name="connsiteX478" fmla="*/ 7219 w 9970"/>
                                    <a:gd name="connsiteY478" fmla="*/ 3824 h 10000"/>
                                    <a:gd name="connsiteX479" fmla="*/ 7233 w 9970"/>
                                    <a:gd name="connsiteY479" fmla="*/ 2682 h 10000"/>
                                    <a:gd name="connsiteX480" fmla="*/ 7262 w 9970"/>
                                    <a:gd name="connsiteY480" fmla="*/ 1661 h 10000"/>
                                    <a:gd name="connsiteX481" fmla="*/ 7291 w 9970"/>
                                    <a:gd name="connsiteY481" fmla="*/ 934 h 10000"/>
                                    <a:gd name="connsiteX482" fmla="*/ 7322 w 9970"/>
                                    <a:gd name="connsiteY482" fmla="*/ 415 h 10000"/>
                                    <a:gd name="connsiteX483" fmla="*/ 7351 w 9970"/>
                                    <a:gd name="connsiteY483" fmla="*/ 311 h 10000"/>
                                    <a:gd name="connsiteX484" fmla="*/ 7378 w 9970"/>
                                    <a:gd name="connsiteY484" fmla="*/ 623 h 10000"/>
                                    <a:gd name="connsiteX485" fmla="*/ 7391 w 9970"/>
                                    <a:gd name="connsiteY485" fmla="*/ 1246 h 10000"/>
                                    <a:gd name="connsiteX486" fmla="*/ 7415 w 9970"/>
                                    <a:gd name="connsiteY486" fmla="*/ 2180 h 10000"/>
                                    <a:gd name="connsiteX487" fmla="*/ 7442 w 9970"/>
                                    <a:gd name="connsiteY487" fmla="*/ 3201 h 10000"/>
                                    <a:gd name="connsiteX488" fmla="*/ 7466 w 9970"/>
                                    <a:gd name="connsiteY488" fmla="*/ 4446 h 10000"/>
                                    <a:gd name="connsiteX489" fmla="*/ 7494 w 9970"/>
                                    <a:gd name="connsiteY489" fmla="*/ 5571 h 10000"/>
                                    <a:gd name="connsiteX490" fmla="*/ 7524 w 9970"/>
                                    <a:gd name="connsiteY490" fmla="*/ 6609 h 10000"/>
                                    <a:gd name="connsiteX491" fmla="*/ 7551 w 9970"/>
                                    <a:gd name="connsiteY491" fmla="*/ 7318 h 10000"/>
                                    <a:gd name="connsiteX492" fmla="*/ 7564 w 9970"/>
                                    <a:gd name="connsiteY492" fmla="*/ 7734 h 10000"/>
                                    <a:gd name="connsiteX493" fmla="*/ 7588 w 9970"/>
                                    <a:gd name="connsiteY493" fmla="*/ 7837 h 10000"/>
                                    <a:gd name="connsiteX494" fmla="*/ 7614 w 9970"/>
                                    <a:gd name="connsiteY494" fmla="*/ 7630 h 10000"/>
                                    <a:gd name="connsiteX495" fmla="*/ 7643 w 9970"/>
                                    <a:gd name="connsiteY495" fmla="*/ 7111 h 10000"/>
                                    <a:gd name="connsiteX496" fmla="*/ 7668 w 9970"/>
                                    <a:gd name="connsiteY496" fmla="*/ 6194 h 10000"/>
                                    <a:gd name="connsiteX497" fmla="*/ 7681 w 9970"/>
                                    <a:gd name="connsiteY497" fmla="*/ 5156 h 10000"/>
                                    <a:gd name="connsiteX498" fmla="*/ 7712 w 9970"/>
                                    <a:gd name="connsiteY498" fmla="*/ 3927 h 10000"/>
                                    <a:gd name="connsiteX499" fmla="*/ 7739 w 9970"/>
                                    <a:gd name="connsiteY499" fmla="*/ 2785 h 10000"/>
                                    <a:gd name="connsiteX500" fmla="*/ 7769 w 9970"/>
                                    <a:gd name="connsiteY500" fmla="*/ 1765 h 10000"/>
                                    <a:gd name="connsiteX501" fmla="*/ 7796 w 9970"/>
                                    <a:gd name="connsiteY501" fmla="*/ 1038 h 10000"/>
                                    <a:gd name="connsiteX502" fmla="*/ 7823 w 9970"/>
                                    <a:gd name="connsiteY502" fmla="*/ 519 h 10000"/>
                                    <a:gd name="connsiteX503" fmla="*/ 7837 w 9970"/>
                                    <a:gd name="connsiteY503" fmla="*/ 415 h 10000"/>
                                    <a:gd name="connsiteX504" fmla="*/ 7865 w 9970"/>
                                    <a:gd name="connsiteY504" fmla="*/ 623 h 10000"/>
                                    <a:gd name="connsiteX505" fmla="*/ 7895 w 9970"/>
                                    <a:gd name="connsiteY505" fmla="*/ 1246 h 10000"/>
                                    <a:gd name="connsiteX506" fmla="*/ 7922 w 9970"/>
                                    <a:gd name="connsiteY506" fmla="*/ 2076 h 10000"/>
                                    <a:gd name="connsiteX507" fmla="*/ 7948 w 9970"/>
                                    <a:gd name="connsiteY507" fmla="*/ 3201 h 10000"/>
                                    <a:gd name="connsiteX508" fmla="*/ 7971 w 9970"/>
                                    <a:gd name="connsiteY508" fmla="*/ 4343 h 10000"/>
                                    <a:gd name="connsiteX509" fmla="*/ 7982 w 9970"/>
                                    <a:gd name="connsiteY509" fmla="*/ 5467 h 10000"/>
                                    <a:gd name="connsiteX510" fmla="*/ 8009 w 9970"/>
                                    <a:gd name="connsiteY510" fmla="*/ 6505 h 10000"/>
                                    <a:gd name="connsiteX511" fmla="*/ 8037 w 9970"/>
                                    <a:gd name="connsiteY511" fmla="*/ 7318 h 10000"/>
                                    <a:gd name="connsiteX512" fmla="*/ 8065 w 9970"/>
                                    <a:gd name="connsiteY512" fmla="*/ 7837 h 10000"/>
                                    <a:gd name="connsiteX513" fmla="*/ 8093 w 9970"/>
                                    <a:gd name="connsiteY513" fmla="*/ 7941 h 10000"/>
                                    <a:gd name="connsiteX514" fmla="*/ 8122 w 9970"/>
                                    <a:gd name="connsiteY514" fmla="*/ 7734 h 10000"/>
                                    <a:gd name="connsiteX515" fmla="*/ 8134 w 9970"/>
                                    <a:gd name="connsiteY515" fmla="*/ 7111 h 10000"/>
                                    <a:gd name="connsiteX516" fmla="*/ 8160 w 9970"/>
                                    <a:gd name="connsiteY516" fmla="*/ 6298 h 10000"/>
                                    <a:gd name="connsiteX517" fmla="*/ 8187 w 9970"/>
                                    <a:gd name="connsiteY517" fmla="*/ 5156 h 10000"/>
                                    <a:gd name="connsiteX518" fmla="*/ 8215 w 9970"/>
                                    <a:gd name="connsiteY518" fmla="*/ 4031 h 10000"/>
                                    <a:gd name="connsiteX519" fmla="*/ 8245 w 9970"/>
                                    <a:gd name="connsiteY519" fmla="*/ 2889 h 10000"/>
                                    <a:gd name="connsiteX520" fmla="*/ 8271 w 9970"/>
                                    <a:gd name="connsiteY520" fmla="*/ 1869 h 10000"/>
                                    <a:gd name="connsiteX521" fmla="*/ 8300 w 9970"/>
                                    <a:gd name="connsiteY521" fmla="*/ 1038 h 10000"/>
                                    <a:gd name="connsiteX522" fmla="*/ 8313 w 9970"/>
                                    <a:gd name="connsiteY522" fmla="*/ 623 h 10000"/>
                                    <a:gd name="connsiteX523" fmla="*/ 8342 w 9970"/>
                                    <a:gd name="connsiteY523" fmla="*/ 415 h 10000"/>
                                    <a:gd name="connsiteX524" fmla="*/ 8370 w 9970"/>
                                    <a:gd name="connsiteY524" fmla="*/ 727 h 10000"/>
                                    <a:gd name="connsiteX525" fmla="*/ 8395 w 9970"/>
                                    <a:gd name="connsiteY525" fmla="*/ 1246 h 10000"/>
                                    <a:gd name="connsiteX526" fmla="*/ 8422 w 9970"/>
                                    <a:gd name="connsiteY526" fmla="*/ 2076 h 10000"/>
                                    <a:gd name="connsiteX527" fmla="*/ 8437 w 9970"/>
                                    <a:gd name="connsiteY527" fmla="*/ 3201 h 10000"/>
                                    <a:gd name="connsiteX528" fmla="*/ 8463 w 9970"/>
                                    <a:gd name="connsiteY528" fmla="*/ 4343 h 10000"/>
                                    <a:gd name="connsiteX529" fmla="*/ 8490 w 9970"/>
                                    <a:gd name="connsiteY529" fmla="*/ 5571 h 10000"/>
                                    <a:gd name="connsiteX530" fmla="*/ 8519 w 9970"/>
                                    <a:gd name="connsiteY530" fmla="*/ 6609 h 10000"/>
                                    <a:gd name="connsiteX531" fmla="*/ 8545 w 9970"/>
                                    <a:gd name="connsiteY531" fmla="*/ 7318 h 10000"/>
                                    <a:gd name="connsiteX532" fmla="*/ 8567 w 9970"/>
                                    <a:gd name="connsiteY532" fmla="*/ 7837 h 10000"/>
                                    <a:gd name="connsiteX533" fmla="*/ 8580 w 9970"/>
                                    <a:gd name="connsiteY533" fmla="*/ 8045 h 10000"/>
                                    <a:gd name="connsiteX534" fmla="*/ 8606 w 9970"/>
                                    <a:gd name="connsiteY534" fmla="*/ 7837 h 10000"/>
                                    <a:gd name="connsiteX535" fmla="*/ 8632 w 9970"/>
                                    <a:gd name="connsiteY535" fmla="*/ 7422 h 10000"/>
                                    <a:gd name="connsiteX536" fmla="*/ 8663 w 9970"/>
                                    <a:gd name="connsiteY536" fmla="*/ 6609 h 10000"/>
                                    <a:gd name="connsiteX537" fmla="*/ 8676 w 9970"/>
                                    <a:gd name="connsiteY537" fmla="*/ 5571 h 10000"/>
                                    <a:gd name="connsiteX538" fmla="*/ 8708 w 9970"/>
                                    <a:gd name="connsiteY538" fmla="*/ 4446 h 10000"/>
                                    <a:gd name="connsiteX539" fmla="*/ 8733 w 9970"/>
                                    <a:gd name="connsiteY539" fmla="*/ 3304 h 10000"/>
                                    <a:gd name="connsiteX540" fmla="*/ 8761 w 9970"/>
                                    <a:gd name="connsiteY540" fmla="*/ 2180 h 10000"/>
                                    <a:gd name="connsiteX541" fmla="*/ 8788 w 9970"/>
                                    <a:gd name="connsiteY541" fmla="*/ 1349 h 10000"/>
                                    <a:gd name="connsiteX542" fmla="*/ 8820 w 9970"/>
                                    <a:gd name="connsiteY542" fmla="*/ 727 h 10000"/>
                                    <a:gd name="connsiteX543" fmla="*/ 8832 w 9970"/>
                                    <a:gd name="connsiteY543" fmla="*/ 519 h 10000"/>
                                    <a:gd name="connsiteX544" fmla="*/ 8857 w 9970"/>
                                    <a:gd name="connsiteY544" fmla="*/ 623 h 10000"/>
                                    <a:gd name="connsiteX545" fmla="*/ 8883 w 9970"/>
                                    <a:gd name="connsiteY545" fmla="*/ 1142 h 10000"/>
                                    <a:gd name="connsiteX546" fmla="*/ 8910 w 9970"/>
                                    <a:gd name="connsiteY546" fmla="*/ 1972 h 10000"/>
                                    <a:gd name="connsiteX547" fmla="*/ 8936 w 9970"/>
                                    <a:gd name="connsiteY547" fmla="*/ 2889 h 10000"/>
                                    <a:gd name="connsiteX548" fmla="*/ 8965 w 9970"/>
                                    <a:gd name="connsiteY548" fmla="*/ 4135 h 10000"/>
                                    <a:gd name="connsiteX549" fmla="*/ 8977 w 9970"/>
                                    <a:gd name="connsiteY549" fmla="*/ 5260 h 10000"/>
                                    <a:gd name="connsiteX550" fmla="*/ 9003 w 9970"/>
                                    <a:gd name="connsiteY550" fmla="*/ 6401 h 10000"/>
                                    <a:gd name="connsiteX551" fmla="*/ 9030 w 9970"/>
                                    <a:gd name="connsiteY551" fmla="*/ 7215 h 10000"/>
                                    <a:gd name="connsiteX552" fmla="*/ 9058 w 9970"/>
                                    <a:gd name="connsiteY552" fmla="*/ 7734 h 10000"/>
                                    <a:gd name="connsiteX553" fmla="*/ 9084 w 9970"/>
                                    <a:gd name="connsiteY553" fmla="*/ 8045 h 10000"/>
                                    <a:gd name="connsiteX554" fmla="*/ 9116 w 9970"/>
                                    <a:gd name="connsiteY554" fmla="*/ 7941 h 10000"/>
                                    <a:gd name="connsiteX555" fmla="*/ 9144 w 9970"/>
                                    <a:gd name="connsiteY555" fmla="*/ 7422 h 10000"/>
                                    <a:gd name="connsiteX556" fmla="*/ 9155 w 9970"/>
                                    <a:gd name="connsiteY556" fmla="*/ 6609 h 10000"/>
                                    <a:gd name="connsiteX557" fmla="*/ 9181 w 9970"/>
                                    <a:gd name="connsiteY557" fmla="*/ 5571 h 10000"/>
                                    <a:gd name="connsiteX558" fmla="*/ 9208 w 9970"/>
                                    <a:gd name="connsiteY558" fmla="*/ 4446 h 10000"/>
                                    <a:gd name="connsiteX559" fmla="*/ 9238 w 9970"/>
                                    <a:gd name="connsiteY559" fmla="*/ 3304 h 10000"/>
                                    <a:gd name="connsiteX560" fmla="*/ 9267 w 9970"/>
                                    <a:gd name="connsiteY560" fmla="*/ 2266 h 10000"/>
                                    <a:gd name="connsiteX561" fmla="*/ 9295 w 9970"/>
                                    <a:gd name="connsiteY561" fmla="*/ 1349 h 10000"/>
                                    <a:gd name="connsiteX562" fmla="*/ 9311 w 9970"/>
                                    <a:gd name="connsiteY562" fmla="*/ 830 h 10000"/>
                                    <a:gd name="connsiteX563" fmla="*/ 9335 w 9970"/>
                                    <a:gd name="connsiteY563" fmla="*/ 519 h 10000"/>
                                    <a:gd name="connsiteX564" fmla="*/ 9362 w 9970"/>
                                    <a:gd name="connsiteY564" fmla="*/ 727 h 10000"/>
                                    <a:gd name="connsiteX565" fmla="*/ 9389 w 9970"/>
                                    <a:gd name="connsiteY565" fmla="*/ 1142 h 10000"/>
                                    <a:gd name="connsiteX566" fmla="*/ 9414 w 9970"/>
                                    <a:gd name="connsiteY566" fmla="*/ 1972 h 10000"/>
                                    <a:gd name="connsiteX567" fmla="*/ 9439 w 9970"/>
                                    <a:gd name="connsiteY567" fmla="*/ 2993 h 10000"/>
                                    <a:gd name="connsiteX568" fmla="*/ 9451 w 9970"/>
                                    <a:gd name="connsiteY568" fmla="*/ 4135 h 10000"/>
                                    <a:gd name="connsiteX569" fmla="*/ 9477 w 9970"/>
                                    <a:gd name="connsiteY569" fmla="*/ 5363 h 10000"/>
                                    <a:gd name="connsiteX570" fmla="*/ 9504 w 9970"/>
                                    <a:gd name="connsiteY570" fmla="*/ 6401 h 10000"/>
                                    <a:gd name="connsiteX571" fmla="*/ 9531 w 9970"/>
                                    <a:gd name="connsiteY571" fmla="*/ 7111 h 10000"/>
                                    <a:gd name="connsiteX572" fmla="*/ 9545 w 9970"/>
                                    <a:gd name="connsiteY572" fmla="*/ 7734 h 10000"/>
                                    <a:gd name="connsiteX573" fmla="*/ 9574 w 9970"/>
                                    <a:gd name="connsiteY573" fmla="*/ 8045 h 10000"/>
                                    <a:gd name="connsiteX574" fmla="*/ 9604 w 9970"/>
                                    <a:gd name="connsiteY574" fmla="*/ 8045 h 10000"/>
                                    <a:gd name="connsiteX575" fmla="*/ 9630 w 9970"/>
                                    <a:gd name="connsiteY575" fmla="*/ 7630 h 10000"/>
                                    <a:gd name="connsiteX576" fmla="*/ 9659 w 9970"/>
                                    <a:gd name="connsiteY576" fmla="*/ 6903 h 10000"/>
                                    <a:gd name="connsiteX577" fmla="*/ 9673 w 9970"/>
                                    <a:gd name="connsiteY577" fmla="*/ 5986 h 10000"/>
                                    <a:gd name="connsiteX578" fmla="*/ 9700 w 9970"/>
                                    <a:gd name="connsiteY578" fmla="*/ 4844 h 10000"/>
                                    <a:gd name="connsiteX579" fmla="*/ 9731 w 9970"/>
                                    <a:gd name="connsiteY579" fmla="*/ 3720 h 10000"/>
                                    <a:gd name="connsiteX580" fmla="*/ 9757 w 9970"/>
                                    <a:gd name="connsiteY580" fmla="*/ 2578 h 10000"/>
                                    <a:gd name="connsiteX581" fmla="*/ 9781 w 9970"/>
                                    <a:gd name="connsiteY581" fmla="*/ 1661 h 10000"/>
                                    <a:gd name="connsiteX582" fmla="*/ 9807 w 9970"/>
                                    <a:gd name="connsiteY582" fmla="*/ 1038 h 10000"/>
                                    <a:gd name="connsiteX583" fmla="*/ 9822 w 9970"/>
                                    <a:gd name="connsiteY583" fmla="*/ 623 h 10000"/>
                                    <a:gd name="connsiteX584" fmla="*/ 9848 w 9970"/>
                                    <a:gd name="connsiteY584" fmla="*/ 623 h 10000"/>
                                    <a:gd name="connsiteX585" fmla="*/ 9873 w 9970"/>
                                    <a:gd name="connsiteY585" fmla="*/ 934 h 10000"/>
                                    <a:gd name="connsiteX586" fmla="*/ 9886 w 9970"/>
                                    <a:gd name="connsiteY586" fmla="*/ 1453 h 10000"/>
                                    <a:gd name="connsiteX587" fmla="*/ 9916 w 9970"/>
                                    <a:gd name="connsiteY587" fmla="*/ 2370 h 10000"/>
                                    <a:gd name="connsiteX588" fmla="*/ 9944 w 9970"/>
                                    <a:gd name="connsiteY588" fmla="*/ 3408 h 10000"/>
                                    <a:gd name="connsiteX589" fmla="*/ 9970 w 9970"/>
                                    <a:gd name="connsiteY589" fmla="*/ 4637 h 10000"/>
                                    <a:gd name="connsiteX0" fmla="*/ 0 w 9974"/>
                                    <a:gd name="connsiteY0" fmla="*/ 4948 h 10000"/>
                                    <a:gd name="connsiteX1" fmla="*/ 12 w 9974"/>
                                    <a:gd name="connsiteY1" fmla="*/ 4948 h 10000"/>
                                    <a:gd name="connsiteX2" fmla="*/ 12 w 9974"/>
                                    <a:gd name="connsiteY2" fmla="*/ 5052 h 10000"/>
                                    <a:gd name="connsiteX3" fmla="*/ 12 w 9974"/>
                                    <a:gd name="connsiteY3" fmla="*/ 5156 h 10000"/>
                                    <a:gd name="connsiteX4" fmla="*/ 12 w 9974"/>
                                    <a:gd name="connsiteY4" fmla="*/ 5260 h 10000"/>
                                    <a:gd name="connsiteX5" fmla="*/ 12 w 9974"/>
                                    <a:gd name="connsiteY5" fmla="*/ 5363 h 10000"/>
                                    <a:gd name="connsiteX6" fmla="*/ 12 w 9974"/>
                                    <a:gd name="connsiteY6" fmla="*/ 5467 h 10000"/>
                                    <a:gd name="connsiteX7" fmla="*/ 12 w 9974"/>
                                    <a:gd name="connsiteY7" fmla="*/ 5571 h 10000"/>
                                    <a:gd name="connsiteX8" fmla="*/ 12 w 9974"/>
                                    <a:gd name="connsiteY8" fmla="*/ 5675 h 10000"/>
                                    <a:gd name="connsiteX9" fmla="*/ 12 w 9974"/>
                                    <a:gd name="connsiteY9" fmla="*/ 5779 h 10000"/>
                                    <a:gd name="connsiteX10" fmla="*/ 12 w 9974"/>
                                    <a:gd name="connsiteY10" fmla="*/ 5882 h 10000"/>
                                    <a:gd name="connsiteX11" fmla="*/ 12 w 9974"/>
                                    <a:gd name="connsiteY11" fmla="*/ 5986 h 10000"/>
                                    <a:gd name="connsiteX12" fmla="*/ 12 w 9974"/>
                                    <a:gd name="connsiteY12" fmla="*/ 6090 h 10000"/>
                                    <a:gd name="connsiteX13" fmla="*/ 24 w 9974"/>
                                    <a:gd name="connsiteY13" fmla="*/ 6194 h 10000"/>
                                    <a:gd name="connsiteX14" fmla="*/ 24 w 9974"/>
                                    <a:gd name="connsiteY14" fmla="*/ 6298 h 10000"/>
                                    <a:gd name="connsiteX15" fmla="*/ 24 w 9974"/>
                                    <a:gd name="connsiteY15" fmla="*/ 6401 h 10000"/>
                                    <a:gd name="connsiteX16" fmla="*/ 24 w 9974"/>
                                    <a:gd name="connsiteY16" fmla="*/ 6505 h 10000"/>
                                    <a:gd name="connsiteX17" fmla="*/ 24 w 9974"/>
                                    <a:gd name="connsiteY17" fmla="*/ 6609 h 10000"/>
                                    <a:gd name="connsiteX18" fmla="*/ 36 w 9974"/>
                                    <a:gd name="connsiteY18" fmla="*/ 6609 h 10000"/>
                                    <a:gd name="connsiteX19" fmla="*/ 36 w 9974"/>
                                    <a:gd name="connsiteY19" fmla="*/ 6713 h 10000"/>
                                    <a:gd name="connsiteX20" fmla="*/ 36 w 9974"/>
                                    <a:gd name="connsiteY20" fmla="*/ 6799 h 10000"/>
                                    <a:gd name="connsiteX21" fmla="*/ 36 w 9974"/>
                                    <a:gd name="connsiteY21" fmla="*/ 6903 h 10000"/>
                                    <a:gd name="connsiteX22" fmla="*/ 36 w 9974"/>
                                    <a:gd name="connsiteY22" fmla="*/ 7007 h 10000"/>
                                    <a:gd name="connsiteX23" fmla="*/ 36 w 9974"/>
                                    <a:gd name="connsiteY23" fmla="*/ 7111 h 10000"/>
                                    <a:gd name="connsiteX24" fmla="*/ 36 w 9974"/>
                                    <a:gd name="connsiteY24" fmla="*/ 7215 h 10000"/>
                                    <a:gd name="connsiteX25" fmla="*/ 36 w 9974"/>
                                    <a:gd name="connsiteY25" fmla="*/ 7318 h 10000"/>
                                    <a:gd name="connsiteX26" fmla="*/ 48 w 9974"/>
                                    <a:gd name="connsiteY26" fmla="*/ 7318 h 10000"/>
                                    <a:gd name="connsiteX27" fmla="*/ 48 w 9974"/>
                                    <a:gd name="connsiteY27" fmla="*/ 7422 h 10000"/>
                                    <a:gd name="connsiteX28" fmla="*/ 48 w 9974"/>
                                    <a:gd name="connsiteY28" fmla="*/ 7526 h 10000"/>
                                    <a:gd name="connsiteX29" fmla="*/ 48 w 9974"/>
                                    <a:gd name="connsiteY29" fmla="*/ 7630 h 10000"/>
                                    <a:gd name="connsiteX30" fmla="*/ 48 w 9974"/>
                                    <a:gd name="connsiteY30" fmla="*/ 7734 h 10000"/>
                                    <a:gd name="connsiteX31" fmla="*/ 48 w 9974"/>
                                    <a:gd name="connsiteY31" fmla="*/ 7837 h 10000"/>
                                    <a:gd name="connsiteX32" fmla="*/ 48 w 9974"/>
                                    <a:gd name="connsiteY32" fmla="*/ 7941 h 10000"/>
                                    <a:gd name="connsiteX33" fmla="*/ 48 w 9974"/>
                                    <a:gd name="connsiteY33" fmla="*/ 8045 h 10000"/>
                                    <a:gd name="connsiteX34" fmla="*/ 48 w 9974"/>
                                    <a:gd name="connsiteY34" fmla="*/ 8149 h 10000"/>
                                    <a:gd name="connsiteX35" fmla="*/ 48 w 9974"/>
                                    <a:gd name="connsiteY35" fmla="*/ 8253 h 10000"/>
                                    <a:gd name="connsiteX36" fmla="*/ 48 w 9974"/>
                                    <a:gd name="connsiteY36" fmla="*/ 8356 h 10000"/>
                                    <a:gd name="connsiteX37" fmla="*/ 48 w 9974"/>
                                    <a:gd name="connsiteY37" fmla="*/ 8460 h 10000"/>
                                    <a:gd name="connsiteX38" fmla="*/ 60 w 9974"/>
                                    <a:gd name="connsiteY38" fmla="*/ 8460 h 10000"/>
                                    <a:gd name="connsiteX39" fmla="*/ 60 w 9974"/>
                                    <a:gd name="connsiteY39" fmla="*/ 8564 h 10000"/>
                                    <a:gd name="connsiteX40" fmla="*/ 60 w 9974"/>
                                    <a:gd name="connsiteY40" fmla="*/ 8668 h 10000"/>
                                    <a:gd name="connsiteX41" fmla="*/ 60 w 9974"/>
                                    <a:gd name="connsiteY41" fmla="*/ 8772 h 10000"/>
                                    <a:gd name="connsiteX42" fmla="*/ 60 w 9974"/>
                                    <a:gd name="connsiteY42" fmla="*/ 8875 h 10000"/>
                                    <a:gd name="connsiteX43" fmla="*/ 60 w 9974"/>
                                    <a:gd name="connsiteY43" fmla="*/ 8979 h 10000"/>
                                    <a:gd name="connsiteX44" fmla="*/ 73 w 9974"/>
                                    <a:gd name="connsiteY44" fmla="*/ 8979 h 10000"/>
                                    <a:gd name="connsiteX45" fmla="*/ 73 w 9974"/>
                                    <a:gd name="connsiteY45" fmla="*/ 8875 h 10000"/>
                                    <a:gd name="connsiteX46" fmla="*/ 73 w 9974"/>
                                    <a:gd name="connsiteY46" fmla="*/ 8772 h 10000"/>
                                    <a:gd name="connsiteX47" fmla="*/ 73 w 9974"/>
                                    <a:gd name="connsiteY47" fmla="*/ 8668 h 10000"/>
                                    <a:gd name="connsiteX48" fmla="*/ 73 w 9974"/>
                                    <a:gd name="connsiteY48" fmla="*/ 8564 h 10000"/>
                                    <a:gd name="connsiteX49" fmla="*/ 73 w 9974"/>
                                    <a:gd name="connsiteY49" fmla="*/ 8460 h 10000"/>
                                    <a:gd name="connsiteX50" fmla="*/ 85 w 9974"/>
                                    <a:gd name="connsiteY50" fmla="*/ 8460 h 10000"/>
                                    <a:gd name="connsiteX51" fmla="*/ 97 w 9974"/>
                                    <a:gd name="connsiteY51" fmla="*/ 8460 h 10000"/>
                                    <a:gd name="connsiteX52" fmla="*/ 97 w 9974"/>
                                    <a:gd name="connsiteY52" fmla="*/ 8564 h 10000"/>
                                    <a:gd name="connsiteX53" fmla="*/ 97 w 9974"/>
                                    <a:gd name="connsiteY53" fmla="*/ 8668 h 10000"/>
                                    <a:gd name="connsiteX54" fmla="*/ 109 w 9974"/>
                                    <a:gd name="connsiteY54" fmla="*/ 8668 h 10000"/>
                                    <a:gd name="connsiteX55" fmla="*/ 109 w 9974"/>
                                    <a:gd name="connsiteY55" fmla="*/ 8564 h 10000"/>
                                    <a:gd name="connsiteX56" fmla="*/ 119 w 9974"/>
                                    <a:gd name="connsiteY56" fmla="*/ 8564 h 10000"/>
                                    <a:gd name="connsiteX57" fmla="*/ 119 w 9974"/>
                                    <a:gd name="connsiteY57" fmla="*/ 8460 h 10000"/>
                                    <a:gd name="connsiteX58" fmla="*/ 119 w 9974"/>
                                    <a:gd name="connsiteY58" fmla="*/ 8356 h 10000"/>
                                    <a:gd name="connsiteX59" fmla="*/ 131 w 9974"/>
                                    <a:gd name="connsiteY59" fmla="*/ 8356 h 10000"/>
                                    <a:gd name="connsiteX60" fmla="*/ 131 w 9974"/>
                                    <a:gd name="connsiteY60" fmla="*/ 8460 h 10000"/>
                                    <a:gd name="connsiteX61" fmla="*/ 131 w 9974"/>
                                    <a:gd name="connsiteY61" fmla="*/ 8564 h 10000"/>
                                    <a:gd name="connsiteX62" fmla="*/ 131 w 9974"/>
                                    <a:gd name="connsiteY62" fmla="*/ 8668 h 10000"/>
                                    <a:gd name="connsiteX63" fmla="*/ 131 w 9974"/>
                                    <a:gd name="connsiteY63" fmla="*/ 8772 h 10000"/>
                                    <a:gd name="connsiteX64" fmla="*/ 131 w 9974"/>
                                    <a:gd name="connsiteY64" fmla="*/ 8875 h 10000"/>
                                    <a:gd name="connsiteX65" fmla="*/ 131 w 9974"/>
                                    <a:gd name="connsiteY65" fmla="*/ 8979 h 10000"/>
                                    <a:gd name="connsiteX66" fmla="*/ 143 w 9974"/>
                                    <a:gd name="connsiteY66" fmla="*/ 8979 h 10000"/>
                                    <a:gd name="connsiteX67" fmla="*/ 143 w 9974"/>
                                    <a:gd name="connsiteY67" fmla="*/ 9066 h 10000"/>
                                    <a:gd name="connsiteX68" fmla="*/ 143 w 9974"/>
                                    <a:gd name="connsiteY68" fmla="*/ 9170 h 10000"/>
                                    <a:gd name="connsiteX69" fmla="*/ 143 w 9974"/>
                                    <a:gd name="connsiteY69" fmla="*/ 9273 h 10000"/>
                                    <a:gd name="connsiteX70" fmla="*/ 143 w 9974"/>
                                    <a:gd name="connsiteY70" fmla="*/ 9377 h 10000"/>
                                    <a:gd name="connsiteX71" fmla="*/ 143 w 9974"/>
                                    <a:gd name="connsiteY71" fmla="*/ 9481 h 10000"/>
                                    <a:gd name="connsiteX72" fmla="*/ 155 w 9974"/>
                                    <a:gd name="connsiteY72" fmla="*/ 9481 h 10000"/>
                                    <a:gd name="connsiteX73" fmla="*/ 155 w 9974"/>
                                    <a:gd name="connsiteY73" fmla="*/ 9585 h 10000"/>
                                    <a:gd name="connsiteX74" fmla="*/ 155 w 9974"/>
                                    <a:gd name="connsiteY74" fmla="*/ 9689 h 10000"/>
                                    <a:gd name="connsiteX75" fmla="*/ 168 w 9974"/>
                                    <a:gd name="connsiteY75" fmla="*/ 9689 h 10000"/>
                                    <a:gd name="connsiteX76" fmla="*/ 180 w 9974"/>
                                    <a:gd name="connsiteY76" fmla="*/ 9689 h 10000"/>
                                    <a:gd name="connsiteX77" fmla="*/ 180 w 9974"/>
                                    <a:gd name="connsiteY77" fmla="*/ 9792 h 10000"/>
                                    <a:gd name="connsiteX78" fmla="*/ 180 w 9974"/>
                                    <a:gd name="connsiteY78" fmla="*/ 9896 h 10000"/>
                                    <a:gd name="connsiteX79" fmla="*/ 207 w 9974"/>
                                    <a:gd name="connsiteY79" fmla="*/ 10000 h 10000"/>
                                    <a:gd name="connsiteX80" fmla="*/ 207 w 9974"/>
                                    <a:gd name="connsiteY80" fmla="*/ 9896 h 10000"/>
                                    <a:gd name="connsiteX81" fmla="*/ 238 w 9974"/>
                                    <a:gd name="connsiteY81" fmla="*/ 9896 h 10000"/>
                                    <a:gd name="connsiteX82" fmla="*/ 238 w 9974"/>
                                    <a:gd name="connsiteY82" fmla="*/ 9792 h 10000"/>
                                    <a:gd name="connsiteX83" fmla="*/ 238 w 9974"/>
                                    <a:gd name="connsiteY83" fmla="*/ 9585 h 10000"/>
                                    <a:gd name="connsiteX84" fmla="*/ 238 w 9974"/>
                                    <a:gd name="connsiteY84" fmla="*/ 9481 h 10000"/>
                                    <a:gd name="connsiteX85" fmla="*/ 238 w 9974"/>
                                    <a:gd name="connsiteY85" fmla="*/ 9273 h 10000"/>
                                    <a:gd name="connsiteX86" fmla="*/ 260 w 9974"/>
                                    <a:gd name="connsiteY86" fmla="*/ 8979 h 10000"/>
                                    <a:gd name="connsiteX87" fmla="*/ 260 w 9974"/>
                                    <a:gd name="connsiteY87" fmla="*/ 8772 h 10000"/>
                                    <a:gd name="connsiteX88" fmla="*/ 260 w 9974"/>
                                    <a:gd name="connsiteY88" fmla="*/ 8564 h 10000"/>
                                    <a:gd name="connsiteX89" fmla="*/ 260 w 9974"/>
                                    <a:gd name="connsiteY89" fmla="*/ 8356 h 10000"/>
                                    <a:gd name="connsiteX90" fmla="*/ 260 w 9974"/>
                                    <a:gd name="connsiteY90" fmla="*/ 8253 h 10000"/>
                                    <a:gd name="connsiteX91" fmla="*/ 272 w 9974"/>
                                    <a:gd name="connsiteY91" fmla="*/ 8149 h 10000"/>
                                    <a:gd name="connsiteX92" fmla="*/ 285 w 9974"/>
                                    <a:gd name="connsiteY92" fmla="*/ 8045 h 10000"/>
                                    <a:gd name="connsiteX93" fmla="*/ 285 w 9974"/>
                                    <a:gd name="connsiteY93" fmla="*/ 7941 h 10000"/>
                                    <a:gd name="connsiteX94" fmla="*/ 285 w 9974"/>
                                    <a:gd name="connsiteY94" fmla="*/ 7837 h 10000"/>
                                    <a:gd name="connsiteX95" fmla="*/ 285 w 9974"/>
                                    <a:gd name="connsiteY95" fmla="*/ 7734 h 10000"/>
                                    <a:gd name="connsiteX96" fmla="*/ 297 w 9974"/>
                                    <a:gd name="connsiteY96" fmla="*/ 7630 h 10000"/>
                                    <a:gd name="connsiteX97" fmla="*/ 297 w 9974"/>
                                    <a:gd name="connsiteY97" fmla="*/ 7422 h 10000"/>
                                    <a:gd name="connsiteX98" fmla="*/ 297 w 9974"/>
                                    <a:gd name="connsiteY98" fmla="*/ 7318 h 10000"/>
                                    <a:gd name="connsiteX99" fmla="*/ 309 w 9974"/>
                                    <a:gd name="connsiteY99" fmla="*/ 7318 h 10000"/>
                                    <a:gd name="connsiteX100" fmla="*/ 309 w 9974"/>
                                    <a:gd name="connsiteY100" fmla="*/ 7422 h 10000"/>
                                    <a:gd name="connsiteX101" fmla="*/ 322 w 9974"/>
                                    <a:gd name="connsiteY101" fmla="*/ 7526 h 10000"/>
                                    <a:gd name="connsiteX102" fmla="*/ 322 w 9974"/>
                                    <a:gd name="connsiteY102" fmla="*/ 7630 h 10000"/>
                                    <a:gd name="connsiteX103" fmla="*/ 322 w 9974"/>
                                    <a:gd name="connsiteY103" fmla="*/ 7734 h 10000"/>
                                    <a:gd name="connsiteX104" fmla="*/ 322 w 9974"/>
                                    <a:gd name="connsiteY104" fmla="*/ 7837 h 10000"/>
                                    <a:gd name="connsiteX105" fmla="*/ 334 w 9974"/>
                                    <a:gd name="connsiteY105" fmla="*/ 7941 h 10000"/>
                                    <a:gd name="connsiteX106" fmla="*/ 334 w 9974"/>
                                    <a:gd name="connsiteY106" fmla="*/ 7837 h 10000"/>
                                    <a:gd name="connsiteX107" fmla="*/ 334 w 9974"/>
                                    <a:gd name="connsiteY107" fmla="*/ 7630 h 10000"/>
                                    <a:gd name="connsiteX108" fmla="*/ 346 w 9974"/>
                                    <a:gd name="connsiteY108" fmla="*/ 7422 h 10000"/>
                                    <a:gd name="connsiteX109" fmla="*/ 346 w 9974"/>
                                    <a:gd name="connsiteY109" fmla="*/ 7215 h 10000"/>
                                    <a:gd name="connsiteX110" fmla="*/ 346 w 9974"/>
                                    <a:gd name="connsiteY110" fmla="*/ 7111 h 10000"/>
                                    <a:gd name="connsiteX111" fmla="*/ 346 w 9974"/>
                                    <a:gd name="connsiteY111" fmla="*/ 6903 h 10000"/>
                                    <a:gd name="connsiteX112" fmla="*/ 358 w 9974"/>
                                    <a:gd name="connsiteY112" fmla="*/ 6799 h 10000"/>
                                    <a:gd name="connsiteX113" fmla="*/ 358 w 9974"/>
                                    <a:gd name="connsiteY113" fmla="*/ 6609 h 10000"/>
                                    <a:gd name="connsiteX114" fmla="*/ 372 w 9974"/>
                                    <a:gd name="connsiteY114" fmla="*/ 6401 h 10000"/>
                                    <a:gd name="connsiteX115" fmla="*/ 372 w 9974"/>
                                    <a:gd name="connsiteY115" fmla="*/ 6194 h 10000"/>
                                    <a:gd name="connsiteX116" fmla="*/ 384 w 9974"/>
                                    <a:gd name="connsiteY116" fmla="*/ 5882 h 10000"/>
                                    <a:gd name="connsiteX117" fmla="*/ 384 w 9974"/>
                                    <a:gd name="connsiteY117" fmla="*/ 5571 h 10000"/>
                                    <a:gd name="connsiteX118" fmla="*/ 396 w 9974"/>
                                    <a:gd name="connsiteY118" fmla="*/ 5260 h 10000"/>
                                    <a:gd name="connsiteX119" fmla="*/ 396 w 9974"/>
                                    <a:gd name="connsiteY119" fmla="*/ 5052 h 10000"/>
                                    <a:gd name="connsiteX120" fmla="*/ 410 w 9974"/>
                                    <a:gd name="connsiteY120" fmla="*/ 5052 h 10000"/>
                                    <a:gd name="connsiteX121" fmla="*/ 410 w 9974"/>
                                    <a:gd name="connsiteY121" fmla="*/ 5156 h 10000"/>
                                    <a:gd name="connsiteX122" fmla="*/ 424 w 9974"/>
                                    <a:gd name="connsiteY122" fmla="*/ 5260 h 10000"/>
                                    <a:gd name="connsiteX123" fmla="*/ 424 w 9974"/>
                                    <a:gd name="connsiteY123" fmla="*/ 5363 h 10000"/>
                                    <a:gd name="connsiteX124" fmla="*/ 424 w 9974"/>
                                    <a:gd name="connsiteY124" fmla="*/ 5467 h 10000"/>
                                    <a:gd name="connsiteX125" fmla="*/ 436 w 9974"/>
                                    <a:gd name="connsiteY125" fmla="*/ 5571 h 10000"/>
                                    <a:gd name="connsiteX126" fmla="*/ 436 w 9974"/>
                                    <a:gd name="connsiteY126" fmla="*/ 5675 h 10000"/>
                                    <a:gd name="connsiteX127" fmla="*/ 449 w 9974"/>
                                    <a:gd name="connsiteY127" fmla="*/ 5779 h 10000"/>
                                    <a:gd name="connsiteX128" fmla="*/ 462 w 9974"/>
                                    <a:gd name="connsiteY128" fmla="*/ 5779 h 10000"/>
                                    <a:gd name="connsiteX129" fmla="*/ 462 w 9974"/>
                                    <a:gd name="connsiteY129" fmla="*/ 5882 h 10000"/>
                                    <a:gd name="connsiteX130" fmla="*/ 475 w 9974"/>
                                    <a:gd name="connsiteY130" fmla="*/ 5986 h 10000"/>
                                    <a:gd name="connsiteX131" fmla="*/ 475 w 9974"/>
                                    <a:gd name="connsiteY131" fmla="*/ 6090 h 10000"/>
                                    <a:gd name="connsiteX132" fmla="*/ 475 w 9974"/>
                                    <a:gd name="connsiteY132" fmla="*/ 6194 h 10000"/>
                                    <a:gd name="connsiteX133" fmla="*/ 488 w 9974"/>
                                    <a:gd name="connsiteY133" fmla="*/ 6194 h 10000"/>
                                    <a:gd name="connsiteX134" fmla="*/ 488 w 9974"/>
                                    <a:gd name="connsiteY134" fmla="*/ 6298 h 10000"/>
                                    <a:gd name="connsiteX135" fmla="*/ 488 w 9974"/>
                                    <a:gd name="connsiteY135" fmla="*/ 6194 h 10000"/>
                                    <a:gd name="connsiteX136" fmla="*/ 501 w 9974"/>
                                    <a:gd name="connsiteY136" fmla="*/ 6194 h 10000"/>
                                    <a:gd name="connsiteX137" fmla="*/ 501 w 9974"/>
                                    <a:gd name="connsiteY137" fmla="*/ 6090 h 10000"/>
                                    <a:gd name="connsiteX138" fmla="*/ 513 w 9974"/>
                                    <a:gd name="connsiteY138" fmla="*/ 6090 h 10000"/>
                                    <a:gd name="connsiteX139" fmla="*/ 513 w 9974"/>
                                    <a:gd name="connsiteY139" fmla="*/ 6194 h 10000"/>
                                    <a:gd name="connsiteX140" fmla="*/ 513 w 9974"/>
                                    <a:gd name="connsiteY140" fmla="*/ 6298 h 10000"/>
                                    <a:gd name="connsiteX141" fmla="*/ 525 w 9974"/>
                                    <a:gd name="connsiteY141" fmla="*/ 6505 h 10000"/>
                                    <a:gd name="connsiteX142" fmla="*/ 525 w 9974"/>
                                    <a:gd name="connsiteY142" fmla="*/ 6609 h 10000"/>
                                    <a:gd name="connsiteX143" fmla="*/ 537 w 9974"/>
                                    <a:gd name="connsiteY143" fmla="*/ 6799 h 10000"/>
                                    <a:gd name="connsiteX144" fmla="*/ 537 w 9974"/>
                                    <a:gd name="connsiteY144" fmla="*/ 7007 h 10000"/>
                                    <a:gd name="connsiteX145" fmla="*/ 550 w 9974"/>
                                    <a:gd name="connsiteY145" fmla="*/ 7111 h 10000"/>
                                    <a:gd name="connsiteX146" fmla="*/ 550 w 9974"/>
                                    <a:gd name="connsiteY146" fmla="*/ 7215 h 10000"/>
                                    <a:gd name="connsiteX147" fmla="*/ 564 w 9974"/>
                                    <a:gd name="connsiteY147" fmla="*/ 7422 h 10000"/>
                                    <a:gd name="connsiteX148" fmla="*/ 564 w 9974"/>
                                    <a:gd name="connsiteY148" fmla="*/ 7734 h 10000"/>
                                    <a:gd name="connsiteX149" fmla="*/ 580 w 9974"/>
                                    <a:gd name="connsiteY149" fmla="*/ 7941 h 10000"/>
                                    <a:gd name="connsiteX150" fmla="*/ 580 w 9974"/>
                                    <a:gd name="connsiteY150" fmla="*/ 8253 h 10000"/>
                                    <a:gd name="connsiteX151" fmla="*/ 580 w 9974"/>
                                    <a:gd name="connsiteY151" fmla="*/ 8460 h 10000"/>
                                    <a:gd name="connsiteX152" fmla="*/ 595 w 9974"/>
                                    <a:gd name="connsiteY152" fmla="*/ 8668 h 10000"/>
                                    <a:gd name="connsiteX153" fmla="*/ 595 w 9974"/>
                                    <a:gd name="connsiteY153" fmla="*/ 8979 h 10000"/>
                                    <a:gd name="connsiteX154" fmla="*/ 611 w 9974"/>
                                    <a:gd name="connsiteY154" fmla="*/ 8979 h 10000"/>
                                    <a:gd name="connsiteX155" fmla="*/ 611 w 9974"/>
                                    <a:gd name="connsiteY155" fmla="*/ 9066 h 10000"/>
                                    <a:gd name="connsiteX156" fmla="*/ 626 w 9974"/>
                                    <a:gd name="connsiteY156" fmla="*/ 9066 h 10000"/>
                                    <a:gd name="connsiteX157" fmla="*/ 639 w 9974"/>
                                    <a:gd name="connsiteY157" fmla="*/ 9170 h 10000"/>
                                    <a:gd name="connsiteX158" fmla="*/ 656 w 9974"/>
                                    <a:gd name="connsiteY158" fmla="*/ 9066 h 10000"/>
                                    <a:gd name="connsiteX159" fmla="*/ 674 w 9974"/>
                                    <a:gd name="connsiteY159" fmla="*/ 9066 h 10000"/>
                                    <a:gd name="connsiteX160" fmla="*/ 692 w 9974"/>
                                    <a:gd name="connsiteY160" fmla="*/ 9066 h 10000"/>
                                    <a:gd name="connsiteX161" fmla="*/ 705 w 9974"/>
                                    <a:gd name="connsiteY161" fmla="*/ 9170 h 10000"/>
                                    <a:gd name="connsiteX162" fmla="*/ 705 w 9974"/>
                                    <a:gd name="connsiteY162" fmla="*/ 9273 h 10000"/>
                                    <a:gd name="connsiteX163" fmla="*/ 705 w 9974"/>
                                    <a:gd name="connsiteY163" fmla="*/ 9377 h 10000"/>
                                    <a:gd name="connsiteX164" fmla="*/ 721 w 9974"/>
                                    <a:gd name="connsiteY164" fmla="*/ 9481 h 10000"/>
                                    <a:gd name="connsiteX165" fmla="*/ 721 w 9974"/>
                                    <a:gd name="connsiteY165" fmla="*/ 9585 h 10000"/>
                                    <a:gd name="connsiteX166" fmla="*/ 738 w 9974"/>
                                    <a:gd name="connsiteY166" fmla="*/ 9585 h 10000"/>
                                    <a:gd name="connsiteX167" fmla="*/ 738 w 9974"/>
                                    <a:gd name="connsiteY167" fmla="*/ 9481 h 10000"/>
                                    <a:gd name="connsiteX168" fmla="*/ 748 w 9974"/>
                                    <a:gd name="connsiteY168" fmla="*/ 9273 h 10000"/>
                                    <a:gd name="connsiteX169" fmla="*/ 760 w 9974"/>
                                    <a:gd name="connsiteY169" fmla="*/ 9066 h 10000"/>
                                    <a:gd name="connsiteX170" fmla="*/ 772 w 9974"/>
                                    <a:gd name="connsiteY170" fmla="*/ 8668 h 10000"/>
                                    <a:gd name="connsiteX171" fmla="*/ 772 w 9974"/>
                                    <a:gd name="connsiteY171" fmla="*/ 8460 h 10000"/>
                                    <a:gd name="connsiteX172" fmla="*/ 784 w 9974"/>
                                    <a:gd name="connsiteY172" fmla="*/ 8253 h 10000"/>
                                    <a:gd name="connsiteX173" fmla="*/ 784 w 9974"/>
                                    <a:gd name="connsiteY173" fmla="*/ 8045 h 10000"/>
                                    <a:gd name="connsiteX174" fmla="*/ 796 w 9974"/>
                                    <a:gd name="connsiteY174" fmla="*/ 7837 h 10000"/>
                                    <a:gd name="connsiteX175" fmla="*/ 796 w 9974"/>
                                    <a:gd name="connsiteY175" fmla="*/ 7734 h 10000"/>
                                    <a:gd name="connsiteX176" fmla="*/ 810 w 9974"/>
                                    <a:gd name="connsiteY176" fmla="*/ 7526 h 10000"/>
                                    <a:gd name="connsiteX177" fmla="*/ 822 w 9974"/>
                                    <a:gd name="connsiteY177" fmla="*/ 7318 h 10000"/>
                                    <a:gd name="connsiteX178" fmla="*/ 822 w 9974"/>
                                    <a:gd name="connsiteY178" fmla="*/ 7111 h 10000"/>
                                    <a:gd name="connsiteX179" fmla="*/ 835 w 9974"/>
                                    <a:gd name="connsiteY179" fmla="*/ 6903 h 10000"/>
                                    <a:gd name="connsiteX180" fmla="*/ 847 w 9974"/>
                                    <a:gd name="connsiteY180" fmla="*/ 6713 h 10000"/>
                                    <a:gd name="connsiteX181" fmla="*/ 859 w 9974"/>
                                    <a:gd name="connsiteY181" fmla="*/ 6609 h 10000"/>
                                    <a:gd name="connsiteX182" fmla="*/ 859 w 9974"/>
                                    <a:gd name="connsiteY182" fmla="*/ 6401 h 10000"/>
                                    <a:gd name="connsiteX183" fmla="*/ 871 w 9974"/>
                                    <a:gd name="connsiteY183" fmla="*/ 6194 h 10000"/>
                                    <a:gd name="connsiteX184" fmla="*/ 883 w 9974"/>
                                    <a:gd name="connsiteY184" fmla="*/ 6090 h 10000"/>
                                    <a:gd name="connsiteX185" fmla="*/ 895 w 9974"/>
                                    <a:gd name="connsiteY185" fmla="*/ 5882 h 10000"/>
                                    <a:gd name="connsiteX186" fmla="*/ 895 w 9974"/>
                                    <a:gd name="connsiteY186" fmla="*/ 5675 h 10000"/>
                                    <a:gd name="connsiteX187" fmla="*/ 907 w 9974"/>
                                    <a:gd name="connsiteY187" fmla="*/ 5571 h 10000"/>
                                    <a:gd name="connsiteX188" fmla="*/ 920 w 9974"/>
                                    <a:gd name="connsiteY188" fmla="*/ 5467 h 10000"/>
                                    <a:gd name="connsiteX189" fmla="*/ 933 w 9974"/>
                                    <a:gd name="connsiteY189" fmla="*/ 5363 h 10000"/>
                                    <a:gd name="connsiteX190" fmla="*/ 948 w 9974"/>
                                    <a:gd name="connsiteY190" fmla="*/ 5363 h 10000"/>
                                    <a:gd name="connsiteX191" fmla="*/ 948 w 9974"/>
                                    <a:gd name="connsiteY191" fmla="*/ 5467 h 10000"/>
                                    <a:gd name="connsiteX192" fmla="*/ 975 w 9974"/>
                                    <a:gd name="connsiteY192" fmla="*/ 5675 h 10000"/>
                                    <a:gd name="connsiteX193" fmla="*/ 975 w 9974"/>
                                    <a:gd name="connsiteY193" fmla="*/ 5882 h 10000"/>
                                    <a:gd name="connsiteX194" fmla="*/ 989 w 9974"/>
                                    <a:gd name="connsiteY194" fmla="*/ 6298 h 10000"/>
                                    <a:gd name="connsiteX195" fmla="*/ 1019 w 9974"/>
                                    <a:gd name="connsiteY195" fmla="*/ 6609 h 10000"/>
                                    <a:gd name="connsiteX196" fmla="*/ 1019 w 9974"/>
                                    <a:gd name="connsiteY196" fmla="*/ 6799 h 10000"/>
                                    <a:gd name="connsiteX197" fmla="*/ 1028 w 9974"/>
                                    <a:gd name="connsiteY197" fmla="*/ 7007 h 10000"/>
                                    <a:gd name="connsiteX198" fmla="*/ 1042 w 9974"/>
                                    <a:gd name="connsiteY198" fmla="*/ 7215 h 10000"/>
                                    <a:gd name="connsiteX199" fmla="*/ 1055 w 9974"/>
                                    <a:gd name="connsiteY199" fmla="*/ 7422 h 10000"/>
                                    <a:gd name="connsiteX200" fmla="*/ 1070 w 9974"/>
                                    <a:gd name="connsiteY200" fmla="*/ 7837 h 10000"/>
                                    <a:gd name="connsiteX201" fmla="*/ 1103 w 9974"/>
                                    <a:gd name="connsiteY201" fmla="*/ 8356 h 10000"/>
                                    <a:gd name="connsiteX202" fmla="*/ 1119 w 9974"/>
                                    <a:gd name="connsiteY202" fmla="*/ 8772 h 10000"/>
                                    <a:gd name="connsiteX203" fmla="*/ 1133 w 9974"/>
                                    <a:gd name="connsiteY203" fmla="*/ 9066 h 10000"/>
                                    <a:gd name="connsiteX204" fmla="*/ 1146 w 9974"/>
                                    <a:gd name="connsiteY204" fmla="*/ 9273 h 10000"/>
                                    <a:gd name="connsiteX205" fmla="*/ 1146 w 9974"/>
                                    <a:gd name="connsiteY205" fmla="*/ 9377 h 10000"/>
                                    <a:gd name="connsiteX206" fmla="*/ 1158 w 9974"/>
                                    <a:gd name="connsiteY206" fmla="*/ 9481 h 10000"/>
                                    <a:gd name="connsiteX207" fmla="*/ 1172 w 9974"/>
                                    <a:gd name="connsiteY207" fmla="*/ 9481 h 10000"/>
                                    <a:gd name="connsiteX208" fmla="*/ 1190 w 9974"/>
                                    <a:gd name="connsiteY208" fmla="*/ 9377 h 10000"/>
                                    <a:gd name="connsiteX209" fmla="*/ 1207 w 9974"/>
                                    <a:gd name="connsiteY209" fmla="*/ 9377 h 10000"/>
                                    <a:gd name="connsiteX210" fmla="*/ 1220 w 9974"/>
                                    <a:gd name="connsiteY210" fmla="*/ 9273 h 10000"/>
                                    <a:gd name="connsiteX211" fmla="*/ 1232 w 9974"/>
                                    <a:gd name="connsiteY211" fmla="*/ 9170 h 10000"/>
                                    <a:gd name="connsiteX212" fmla="*/ 1244 w 9974"/>
                                    <a:gd name="connsiteY212" fmla="*/ 9066 h 10000"/>
                                    <a:gd name="connsiteX213" fmla="*/ 1258 w 9974"/>
                                    <a:gd name="connsiteY213" fmla="*/ 8772 h 10000"/>
                                    <a:gd name="connsiteX214" fmla="*/ 1283 w 9974"/>
                                    <a:gd name="connsiteY214" fmla="*/ 8356 h 10000"/>
                                    <a:gd name="connsiteX215" fmla="*/ 1296 w 9974"/>
                                    <a:gd name="connsiteY215" fmla="*/ 7837 h 10000"/>
                                    <a:gd name="connsiteX216" fmla="*/ 1324 w 9974"/>
                                    <a:gd name="connsiteY216" fmla="*/ 7215 h 10000"/>
                                    <a:gd name="connsiteX217" fmla="*/ 1349 w 9974"/>
                                    <a:gd name="connsiteY217" fmla="*/ 6609 h 10000"/>
                                    <a:gd name="connsiteX218" fmla="*/ 1363 w 9974"/>
                                    <a:gd name="connsiteY218" fmla="*/ 6090 h 10000"/>
                                    <a:gd name="connsiteX219" fmla="*/ 1393 w 9974"/>
                                    <a:gd name="connsiteY219" fmla="*/ 5779 h 10000"/>
                                    <a:gd name="connsiteX220" fmla="*/ 1418 w 9974"/>
                                    <a:gd name="connsiteY220" fmla="*/ 5571 h 10000"/>
                                    <a:gd name="connsiteX221" fmla="*/ 1434 w 9974"/>
                                    <a:gd name="connsiteY221" fmla="*/ 5571 h 10000"/>
                                    <a:gd name="connsiteX222" fmla="*/ 1447 w 9974"/>
                                    <a:gd name="connsiteY222" fmla="*/ 5571 h 10000"/>
                                    <a:gd name="connsiteX223" fmla="*/ 1460 w 9974"/>
                                    <a:gd name="connsiteY223" fmla="*/ 5675 h 10000"/>
                                    <a:gd name="connsiteX224" fmla="*/ 1486 w 9974"/>
                                    <a:gd name="connsiteY224" fmla="*/ 5779 h 10000"/>
                                    <a:gd name="connsiteX225" fmla="*/ 1515 w 9974"/>
                                    <a:gd name="connsiteY225" fmla="*/ 6194 h 10000"/>
                                    <a:gd name="connsiteX226" fmla="*/ 1543 w 9974"/>
                                    <a:gd name="connsiteY226" fmla="*/ 6713 h 10000"/>
                                    <a:gd name="connsiteX227" fmla="*/ 1559 w 9974"/>
                                    <a:gd name="connsiteY227" fmla="*/ 7318 h 10000"/>
                                    <a:gd name="connsiteX228" fmla="*/ 1587 w 9974"/>
                                    <a:gd name="connsiteY228" fmla="*/ 7941 h 10000"/>
                                    <a:gd name="connsiteX229" fmla="*/ 1599 w 9974"/>
                                    <a:gd name="connsiteY229" fmla="*/ 8460 h 10000"/>
                                    <a:gd name="connsiteX230" fmla="*/ 1624 w 9974"/>
                                    <a:gd name="connsiteY230" fmla="*/ 8772 h 10000"/>
                                    <a:gd name="connsiteX231" fmla="*/ 1650 w 9974"/>
                                    <a:gd name="connsiteY231" fmla="*/ 9170 h 10000"/>
                                    <a:gd name="connsiteX232" fmla="*/ 1681 w 9974"/>
                                    <a:gd name="connsiteY232" fmla="*/ 9377 h 10000"/>
                                    <a:gd name="connsiteX233" fmla="*/ 1695 w 9974"/>
                                    <a:gd name="connsiteY233" fmla="*/ 9481 h 10000"/>
                                    <a:gd name="connsiteX234" fmla="*/ 1720 w 9974"/>
                                    <a:gd name="connsiteY234" fmla="*/ 9481 h 10000"/>
                                    <a:gd name="connsiteX235" fmla="*/ 1733 w 9974"/>
                                    <a:gd name="connsiteY235" fmla="*/ 9273 h 10000"/>
                                    <a:gd name="connsiteX236" fmla="*/ 1759 w 9974"/>
                                    <a:gd name="connsiteY236" fmla="*/ 8772 h 10000"/>
                                    <a:gd name="connsiteX237" fmla="*/ 1787 w 9974"/>
                                    <a:gd name="connsiteY237" fmla="*/ 8253 h 10000"/>
                                    <a:gd name="connsiteX238" fmla="*/ 1801 w 9974"/>
                                    <a:gd name="connsiteY238" fmla="*/ 7837 h 10000"/>
                                    <a:gd name="connsiteX239" fmla="*/ 1829 w 9974"/>
                                    <a:gd name="connsiteY239" fmla="*/ 7318 h 10000"/>
                                    <a:gd name="connsiteX240" fmla="*/ 1843 w 9974"/>
                                    <a:gd name="connsiteY240" fmla="*/ 6713 h 10000"/>
                                    <a:gd name="connsiteX241" fmla="*/ 1867 w 9974"/>
                                    <a:gd name="connsiteY241" fmla="*/ 6194 h 10000"/>
                                    <a:gd name="connsiteX242" fmla="*/ 1894 w 9974"/>
                                    <a:gd name="connsiteY242" fmla="*/ 5779 h 10000"/>
                                    <a:gd name="connsiteX243" fmla="*/ 1920 w 9974"/>
                                    <a:gd name="connsiteY243" fmla="*/ 5571 h 10000"/>
                                    <a:gd name="connsiteX244" fmla="*/ 1934 w 9974"/>
                                    <a:gd name="connsiteY244" fmla="*/ 5467 h 10000"/>
                                    <a:gd name="connsiteX245" fmla="*/ 1959 w 9974"/>
                                    <a:gd name="connsiteY245" fmla="*/ 5571 h 10000"/>
                                    <a:gd name="connsiteX246" fmla="*/ 1986 w 9974"/>
                                    <a:gd name="connsiteY246" fmla="*/ 5882 h 10000"/>
                                    <a:gd name="connsiteX247" fmla="*/ 2018 w 9974"/>
                                    <a:gd name="connsiteY247" fmla="*/ 6298 h 10000"/>
                                    <a:gd name="connsiteX248" fmla="*/ 2044 w 9974"/>
                                    <a:gd name="connsiteY248" fmla="*/ 6799 h 10000"/>
                                    <a:gd name="connsiteX249" fmla="*/ 2057 w 9974"/>
                                    <a:gd name="connsiteY249" fmla="*/ 7215 h 10000"/>
                                    <a:gd name="connsiteX250" fmla="*/ 2071 w 9974"/>
                                    <a:gd name="connsiteY250" fmla="*/ 7837 h 10000"/>
                                    <a:gd name="connsiteX251" fmla="*/ 2099 w 9974"/>
                                    <a:gd name="connsiteY251" fmla="*/ 8253 h 10000"/>
                                    <a:gd name="connsiteX252" fmla="*/ 2130 w 9974"/>
                                    <a:gd name="connsiteY252" fmla="*/ 8668 h 10000"/>
                                    <a:gd name="connsiteX253" fmla="*/ 2145 w 9974"/>
                                    <a:gd name="connsiteY253" fmla="*/ 9170 h 10000"/>
                                    <a:gd name="connsiteX254" fmla="*/ 2177 w 9974"/>
                                    <a:gd name="connsiteY254" fmla="*/ 9377 h 10000"/>
                                    <a:gd name="connsiteX255" fmla="*/ 2203 w 9974"/>
                                    <a:gd name="connsiteY255" fmla="*/ 9481 h 10000"/>
                                    <a:gd name="connsiteX256" fmla="*/ 2229 w 9974"/>
                                    <a:gd name="connsiteY256" fmla="*/ 9273 h 10000"/>
                                    <a:gd name="connsiteX257" fmla="*/ 2253 w 9974"/>
                                    <a:gd name="connsiteY257" fmla="*/ 8979 h 10000"/>
                                    <a:gd name="connsiteX258" fmla="*/ 2277 w 9974"/>
                                    <a:gd name="connsiteY258" fmla="*/ 8564 h 10000"/>
                                    <a:gd name="connsiteX259" fmla="*/ 2305 w 9974"/>
                                    <a:gd name="connsiteY259" fmla="*/ 7941 h 10000"/>
                                    <a:gd name="connsiteX260" fmla="*/ 2317 w 9974"/>
                                    <a:gd name="connsiteY260" fmla="*/ 7318 h 10000"/>
                                    <a:gd name="connsiteX261" fmla="*/ 2343 w 9974"/>
                                    <a:gd name="connsiteY261" fmla="*/ 6713 h 10000"/>
                                    <a:gd name="connsiteX262" fmla="*/ 2370 w 9974"/>
                                    <a:gd name="connsiteY262" fmla="*/ 6194 h 10000"/>
                                    <a:gd name="connsiteX263" fmla="*/ 2399 w 9974"/>
                                    <a:gd name="connsiteY263" fmla="*/ 5779 h 10000"/>
                                    <a:gd name="connsiteX264" fmla="*/ 2413 w 9974"/>
                                    <a:gd name="connsiteY264" fmla="*/ 5675 h 10000"/>
                                    <a:gd name="connsiteX265" fmla="*/ 2442 w 9974"/>
                                    <a:gd name="connsiteY265" fmla="*/ 5467 h 10000"/>
                                    <a:gd name="connsiteX266" fmla="*/ 2459 w 9974"/>
                                    <a:gd name="connsiteY266" fmla="*/ 5467 h 10000"/>
                                    <a:gd name="connsiteX267" fmla="*/ 2472 w 9974"/>
                                    <a:gd name="connsiteY267" fmla="*/ 5571 h 10000"/>
                                    <a:gd name="connsiteX268" fmla="*/ 2484 w 9974"/>
                                    <a:gd name="connsiteY268" fmla="*/ 5779 h 10000"/>
                                    <a:gd name="connsiteX269" fmla="*/ 2512 w 9974"/>
                                    <a:gd name="connsiteY269" fmla="*/ 6194 h 10000"/>
                                    <a:gd name="connsiteX270" fmla="*/ 2538 w 9974"/>
                                    <a:gd name="connsiteY270" fmla="*/ 6713 h 10000"/>
                                    <a:gd name="connsiteX271" fmla="*/ 2565 w 9974"/>
                                    <a:gd name="connsiteY271" fmla="*/ 7318 h 10000"/>
                                    <a:gd name="connsiteX272" fmla="*/ 2595 w 9974"/>
                                    <a:gd name="connsiteY272" fmla="*/ 7941 h 10000"/>
                                    <a:gd name="connsiteX273" fmla="*/ 2625 w 9974"/>
                                    <a:gd name="connsiteY273" fmla="*/ 8564 h 10000"/>
                                    <a:gd name="connsiteX274" fmla="*/ 2639 w 9974"/>
                                    <a:gd name="connsiteY274" fmla="*/ 8979 h 10000"/>
                                    <a:gd name="connsiteX275" fmla="*/ 2664 w 9974"/>
                                    <a:gd name="connsiteY275" fmla="*/ 9273 h 10000"/>
                                    <a:gd name="connsiteX276" fmla="*/ 2677 w 9974"/>
                                    <a:gd name="connsiteY276" fmla="*/ 9377 h 10000"/>
                                    <a:gd name="connsiteX277" fmla="*/ 2702 w 9974"/>
                                    <a:gd name="connsiteY277" fmla="*/ 9481 h 10000"/>
                                    <a:gd name="connsiteX278" fmla="*/ 2715 w 9974"/>
                                    <a:gd name="connsiteY278" fmla="*/ 9377 h 10000"/>
                                    <a:gd name="connsiteX279" fmla="*/ 2727 w 9974"/>
                                    <a:gd name="connsiteY279" fmla="*/ 9273 h 10000"/>
                                    <a:gd name="connsiteX280" fmla="*/ 2753 w 9974"/>
                                    <a:gd name="connsiteY280" fmla="*/ 8979 h 10000"/>
                                    <a:gd name="connsiteX281" fmla="*/ 2778 w 9974"/>
                                    <a:gd name="connsiteY281" fmla="*/ 8460 h 10000"/>
                                    <a:gd name="connsiteX282" fmla="*/ 2792 w 9974"/>
                                    <a:gd name="connsiteY282" fmla="*/ 7941 h 10000"/>
                                    <a:gd name="connsiteX283" fmla="*/ 2822 w 9974"/>
                                    <a:gd name="connsiteY283" fmla="*/ 7215 h 10000"/>
                                    <a:gd name="connsiteX284" fmla="*/ 2850 w 9974"/>
                                    <a:gd name="connsiteY284" fmla="*/ 6609 h 10000"/>
                                    <a:gd name="connsiteX285" fmla="*/ 2875 w 9974"/>
                                    <a:gd name="connsiteY285" fmla="*/ 6194 h 10000"/>
                                    <a:gd name="connsiteX286" fmla="*/ 2906 w 9974"/>
                                    <a:gd name="connsiteY286" fmla="*/ 5779 h 10000"/>
                                    <a:gd name="connsiteX287" fmla="*/ 2920 w 9974"/>
                                    <a:gd name="connsiteY287" fmla="*/ 5571 h 10000"/>
                                    <a:gd name="connsiteX288" fmla="*/ 2934 w 9974"/>
                                    <a:gd name="connsiteY288" fmla="*/ 5467 h 10000"/>
                                    <a:gd name="connsiteX289" fmla="*/ 2948 w 9974"/>
                                    <a:gd name="connsiteY289" fmla="*/ 5467 h 10000"/>
                                    <a:gd name="connsiteX290" fmla="*/ 2975 w 9974"/>
                                    <a:gd name="connsiteY290" fmla="*/ 5571 h 10000"/>
                                    <a:gd name="connsiteX291" fmla="*/ 2989 w 9974"/>
                                    <a:gd name="connsiteY291" fmla="*/ 5675 h 10000"/>
                                    <a:gd name="connsiteX292" fmla="*/ 3001 w 9974"/>
                                    <a:gd name="connsiteY292" fmla="*/ 6090 h 10000"/>
                                    <a:gd name="connsiteX293" fmla="*/ 3028 w 9974"/>
                                    <a:gd name="connsiteY293" fmla="*/ 6609 h 10000"/>
                                    <a:gd name="connsiteX294" fmla="*/ 3057 w 9974"/>
                                    <a:gd name="connsiteY294" fmla="*/ 7111 h 10000"/>
                                    <a:gd name="connsiteX295" fmla="*/ 3083 w 9974"/>
                                    <a:gd name="connsiteY295" fmla="*/ 7734 h 10000"/>
                                    <a:gd name="connsiteX296" fmla="*/ 3115 w 9974"/>
                                    <a:gd name="connsiteY296" fmla="*/ 8356 h 10000"/>
                                    <a:gd name="connsiteX297" fmla="*/ 3140 w 9974"/>
                                    <a:gd name="connsiteY297" fmla="*/ 8875 h 10000"/>
                                    <a:gd name="connsiteX298" fmla="*/ 3150 w 9974"/>
                                    <a:gd name="connsiteY298" fmla="*/ 9273 h 10000"/>
                                    <a:gd name="connsiteX299" fmla="*/ 3177 w 9974"/>
                                    <a:gd name="connsiteY299" fmla="*/ 9481 h 10000"/>
                                    <a:gd name="connsiteX300" fmla="*/ 3204 w 9974"/>
                                    <a:gd name="connsiteY300" fmla="*/ 9481 h 10000"/>
                                    <a:gd name="connsiteX301" fmla="*/ 3233 w 9974"/>
                                    <a:gd name="connsiteY301" fmla="*/ 9273 h 10000"/>
                                    <a:gd name="connsiteX302" fmla="*/ 3259 w 9974"/>
                                    <a:gd name="connsiteY302" fmla="*/ 8979 h 10000"/>
                                    <a:gd name="connsiteX303" fmla="*/ 3289 w 9974"/>
                                    <a:gd name="connsiteY303" fmla="*/ 8460 h 10000"/>
                                    <a:gd name="connsiteX304" fmla="*/ 3317 w 9974"/>
                                    <a:gd name="connsiteY304" fmla="*/ 7837 h 10000"/>
                                    <a:gd name="connsiteX305" fmla="*/ 3330 w 9974"/>
                                    <a:gd name="connsiteY305" fmla="*/ 7215 h 10000"/>
                                    <a:gd name="connsiteX306" fmla="*/ 3362 w 9974"/>
                                    <a:gd name="connsiteY306" fmla="*/ 6609 h 10000"/>
                                    <a:gd name="connsiteX307" fmla="*/ 3388 w 9974"/>
                                    <a:gd name="connsiteY307" fmla="*/ 6090 h 10000"/>
                                    <a:gd name="connsiteX308" fmla="*/ 3413 w 9974"/>
                                    <a:gd name="connsiteY308" fmla="*/ 5779 h 10000"/>
                                    <a:gd name="connsiteX309" fmla="*/ 3427 w 9974"/>
                                    <a:gd name="connsiteY309" fmla="*/ 5571 h 10000"/>
                                    <a:gd name="connsiteX310" fmla="*/ 3450 w 9974"/>
                                    <a:gd name="connsiteY310" fmla="*/ 5467 h 10000"/>
                                    <a:gd name="connsiteX311" fmla="*/ 3476 w 9974"/>
                                    <a:gd name="connsiteY311" fmla="*/ 5571 h 10000"/>
                                    <a:gd name="connsiteX312" fmla="*/ 3489 w 9974"/>
                                    <a:gd name="connsiteY312" fmla="*/ 5882 h 10000"/>
                                    <a:gd name="connsiteX313" fmla="*/ 3517 w 9974"/>
                                    <a:gd name="connsiteY313" fmla="*/ 6298 h 10000"/>
                                    <a:gd name="connsiteX314" fmla="*/ 3546 w 9974"/>
                                    <a:gd name="connsiteY314" fmla="*/ 6799 h 10000"/>
                                    <a:gd name="connsiteX315" fmla="*/ 3576 w 9974"/>
                                    <a:gd name="connsiteY315" fmla="*/ 7422 h 10000"/>
                                    <a:gd name="connsiteX316" fmla="*/ 3591 w 9974"/>
                                    <a:gd name="connsiteY316" fmla="*/ 7941 h 10000"/>
                                    <a:gd name="connsiteX317" fmla="*/ 3616 w 9974"/>
                                    <a:gd name="connsiteY317" fmla="*/ 8460 h 10000"/>
                                    <a:gd name="connsiteX318" fmla="*/ 3642 w 9974"/>
                                    <a:gd name="connsiteY318" fmla="*/ 8875 h 10000"/>
                                    <a:gd name="connsiteX319" fmla="*/ 3672 w 9974"/>
                                    <a:gd name="connsiteY319" fmla="*/ 9273 h 10000"/>
                                    <a:gd name="connsiteX320" fmla="*/ 3686 w 9974"/>
                                    <a:gd name="connsiteY320" fmla="*/ 9377 h 10000"/>
                                    <a:gd name="connsiteX321" fmla="*/ 3698 w 9974"/>
                                    <a:gd name="connsiteY321" fmla="*/ 9481 h 10000"/>
                                    <a:gd name="connsiteX322" fmla="*/ 3711 w 9974"/>
                                    <a:gd name="connsiteY322" fmla="*/ 9481 h 10000"/>
                                    <a:gd name="connsiteX323" fmla="*/ 3725 w 9974"/>
                                    <a:gd name="connsiteY323" fmla="*/ 9273 h 10000"/>
                                    <a:gd name="connsiteX324" fmla="*/ 3750 w 9974"/>
                                    <a:gd name="connsiteY324" fmla="*/ 9066 h 10000"/>
                                    <a:gd name="connsiteX325" fmla="*/ 3781 w 9974"/>
                                    <a:gd name="connsiteY325" fmla="*/ 8564 h 10000"/>
                                    <a:gd name="connsiteX326" fmla="*/ 3809 w 9974"/>
                                    <a:gd name="connsiteY326" fmla="*/ 8045 h 10000"/>
                                    <a:gd name="connsiteX327" fmla="*/ 3821 w 9974"/>
                                    <a:gd name="connsiteY327" fmla="*/ 7422 h 10000"/>
                                    <a:gd name="connsiteX328" fmla="*/ 3849 w 9974"/>
                                    <a:gd name="connsiteY328" fmla="*/ 6799 h 10000"/>
                                    <a:gd name="connsiteX329" fmla="*/ 3875 w 9974"/>
                                    <a:gd name="connsiteY329" fmla="*/ 6298 h 10000"/>
                                    <a:gd name="connsiteX330" fmla="*/ 3899 w 9974"/>
                                    <a:gd name="connsiteY330" fmla="*/ 5882 h 10000"/>
                                    <a:gd name="connsiteX331" fmla="*/ 3925 w 9974"/>
                                    <a:gd name="connsiteY331" fmla="*/ 5571 h 10000"/>
                                    <a:gd name="connsiteX332" fmla="*/ 3938 w 9974"/>
                                    <a:gd name="connsiteY332" fmla="*/ 5467 h 10000"/>
                                    <a:gd name="connsiteX333" fmla="*/ 3968 w 9974"/>
                                    <a:gd name="connsiteY333" fmla="*/ 5571 h 10000"/>
                                    <a:gd name="connsiteX334" fmla="*/ 3995 w 9974"/>
                                    <a:gd name="connsiteY334" fmla="*/ 5779 h 10000"/>
                                    <a:gd name="connsiteX335" fmla="*/ 4023 w 9974"/>
                                    <a:gd name="connsiteY335" fmla="*/ 6194 h 10000"/>
                                    <a:gd name="connsiteX336" fmla="*/ 4038 w 9974"/>
                                    <a:gd name="connsiteY336" fmla="*/ 6713 h 10000"/>
                                    <a:gd name="connsiteX337" fmla="*/ 4053 w 9974"/>
                                    <a:gd name="connsiteY337" fmla="*/ 7007 h 10000"/>
                                    <a:gd name="connsiteX338" fmla="*/ 4068 w 9974"/>
                                    <a:gd name="connsiteY338" fmla="*/ 7111 h 10000"/>
                                    <a:gd name="connsiteX339" fmla="*/ 4068 w 9974"/>
                                    <a:gd name="connsiteY339" fmla="*/ 7215 h 10000"/>
                                    <a:gd name="connsiteX340" fmla="*/ 4068 w 9974"/>
                                    <a:gd name="connsiteY340" fmla="*/ 7318 h 10000"/>
                                    <a:gd name="connsiteX341" fmla="*/ 4081 w 9974"/>
                                    <a:gd name="connsiteY341" fmla="*/ 7422 h 10000"/>
                                    <a:gd name="connsiteX342" fmla="*/ 4081 w 9974"/>
                                    <a:gd name="connsiteY342" fmla="*/ 7526 h 10000"/>
                                    <a:gd name="connsiteX343" fmla="*/ 4081 w 9974"/>
                                    <a:gd name="connsiteY343" fmla="*/ 7630 h 10000"/>
                                    <a:gd name="connsiteX344" fmla="*/ 4094 w 9974"/>
                                    <a:gd name="connsiteY344" fmla="*/ 7630 h 10000"/>
                                    <a:gd name="connsiteX345" fmla="*/ 4094 w 9974"/>
                                    <a:gd name="connsiteY345" fmla="*/ 7526 h 10000"/>
                                    <a:gd name="connsiteX346" fmla="*/ 4107 w 9974"/>
                                    <a:gd name="connsiteY346" fmla="*/ 7422 h 10000"/>
                                    <a:gd name="connsiteX347" fmla="*/ 4107 w 9974"/>
                                    <a:gd name="connsiteY347" fmla="*/ 7318 h 10000"/>
                                    <a:gd name="connsiteX348" fmla="*/ 4120 w 9974"/>
                                    <a:gd name="connsiteY348" fmla="*/ 7318 h 10000"/>
                                    <a:gd name="connsiteX349" fmla="*/ 4120 w 9974"/>
                                    <a:gd name="connsiteY349" fmla="*/ 7215 h 10000"/>
                                    <a:gd name="connsiteX350" fmla="*/ 4134 w 9974"/>
                                    <a:gd name="connsiteY350" fmla="*/ 7007 h 10000"/>
                                    <a:gd name="connsiteX351" fmla="*/ 4148 w 9974"/>
                                    <a:gd name="connsiteY351" fmla="*/ 6799 h 10000"/>
                                    <a:gd name="connsiteX352" fmla="*/ 4163 w 9974"/>
                                    <a:gd name="connsiteY352" fmla="*/ 6505 h 10000"/>
                                    <a:gd name="connsiteX353" fmla="*/ 4179 w 9974"/>
                                    <a:gd name="connsiteY353" fmla="*/ 5882 h 10000"/>
                                    <a:gd name="connsiteX354" fmla="*/ 4191 w 9974"/>
                                    <a:gd name="connsiteY354" fmla="*/ 5260 h 10000"/>
                                    <a:gd name="connsiteX355" fmla="*/ 4218 w 9974"/>
                                    <a:gd name="connsiteY355" fmla="*/ 4135 h 10000"/>
                                    <a:gd name="connsiteX356" fmla="*/ 4246 w 9974"/>
                                    <a:gd name="connsiteY356" fmla="*/ 2993 h 10000"/>
                                    <a:gd name="connsiteX357" fmla="*/ 4261 w 9974"/>
                                    <a:gd name="connsiteY357" fmla="*/ 1972 h 10000"/>
                                    <a:gd name="connsiteX358" fmla="*/ 4286 w 9974"/>
                                    <a:gd name="connsiteY358" fmla="*/ 1038 h 10000"/>
                                    <a:gd name="connsiteX359" fmla="*/ 4312 w 9974"/>
                                    <a:gd name="connsiteY359" fmla="*/ 311 h 10000"/>
                                    <a:gd name="connsiteX360" fmla="*/ 4340 w 9974"/>
                                    <a:gd name="connsiteY360" fmla="*/ 0 h 10000"/>
                                    <a:gd name="connsiteX361" fmla="*/ 4363 w 9974"/>
                                    <a:gd name="connsiteY361" fmla="*/ 104 h 10000"/>
                                    <a:gd name="connsiteX362" fmla="*/ 4389 w 9974"/>
                                    <a:gd name="connsiteY362" fmla="*/ 519 h 10000"/>
                                    <a:gd name="connsiteX363" fmla="*/ 4402 w 9974"/>
                                    <a:gd name="connsiteY363" fmla="*/ 1246 h 10000"/>
                                    <a:gd name="connsiteX364" fmla="*/ 4428 w 9974"/>
                                    <a:gd name="connsiteY364" fmla="*/ 2266 h 10000"/>
                                    <a:gd name="connsiteX365" fmla="*/ 4458 w 9974"/>
                                    <a:gd name="connsiteY365" fmla="*/ 3408 h 10000"/>
                                    <a:gd name="connsiteX366" fmla="*/ 4485 w 9974"/>
                                    <a:gd name="connsiteY366" fmla="*/ 4533 h 10000"/>
                                    <a:gd name="connsiteX367" fmla="*/ 4513 w 9974"/>
                                    <a:gd name="connsiteY367" fmla="*/ 5675 h 10000"/>
                                    <a:gd name="connsiteX368" fmla="*/ 4545 w 9974"/>
                                    <a:gd name="connsiteY368" fmla="*/ 6609 h 10000"/>
                                    <a:gd name="connsiteX369" fmla="*/ 4559 w 9974"/>
                                    <a:gd name="connsiteY369" fmla="*/ 7215 h 10000"/>
                                    <a:gd name="connsiteX370" fmla="*/ 4590 w 9974"/>
                                    <a:gd name="connsiteY370" fmla="*/ 7526 h 10000"/>
                                    <a:gd name="connsiteX371" fmla="*/ 4616 w 9974"/>
                                    <a:gd name="connsiteY371" fmla="*/ 7526 h 10000"/>
                                    <a:gd name="connsiteX372" fmla="*/ 4642 w 9974"/>
                                    <a:gd name="connsiteY372" fmla="*/ 7111 h 10000"/>
                                    <a:gd name="connsiteX373" fmla="*/ 4667 w 9974"/>
                                    <a:gd name="connsiteY373" fmla="*/ 6401 h 10000"/>
                                    <a:gd name="connsiteX374" fmla="*/ 4697 w 9974"/>
                                    <a:gd name="connsiteY374" fmla="*/ 5363 h 10000"/>
                                    <a:gd name="connsiteX375" fmla="*/ 4711 w 9974"/>
                                    <a:gd name="connsiteY375" fmla="*/ 4239 h 10000"/>
                                    <a:gd name="connsiteX376" fmla="*/ 4736 w 9974"/>
                                    <a:gd name="connsiteY376" fmla="*/ 3097 h 10000"/>
                                    <a:gd name="connsiteX377" fmla="*/ 4763 w 9974"/>
                                    <a:gd name="connsiteY377" fmla="*/ 1972 h 10000"/>
                                    <a:gd name="connsiteX378" fmla="*/ 4789 w 9974"/>
                                    <a:gd name="connsiteY378" fmla="*/ 1038 h 10000"/>
                                    <a:gd name="connsiteX379" fmla="*/ 4815 w 9974"/>
                                    <a:gd name="connsiteY379" fmla="*/ 415 h 10000"/>
                                    <a:gd name="connsiteX380" fmla="*/ 4842 w 9974"/>
                                    <a:gd name="connsiteY380" fmla="*/ 104 h 10000"/>
                                    <a:gd name="connsiteX381" fmla="*/ 4855 w 9974"/>
                                    <a:gd name="connsiteY381" fmla="*/ 104 h 10000"/>
                                    <a:gd name="connsiteX382" fmla="*/ 4881 w 9974"/>
                                    <a:gd name="connsiteY382" fmla="*/ 519 h 10000"/>
                                    <a:gd name="connsiteX383" fmla="*/ 4907 w 9974"/>
                                    <a:gd name="connsiteY383" fmla="*/ 1246 h 10000"/>
                                    <a:gd name="connsiteX384" fmla="*/ 4935 w 9974"/>
                                    <a:gd name="connsiteY384" fmla="*/ 2266 h 10000"/>
                                    <a:gd name="connsiteX385" fmla="*/ 4964 w 9974"/>
                                    <a:gd name="connsiteY385" fmla="*/ 3408 h 10000"/>
                                    <a:gd name="connsiteX386" fmla="*/ 4993 w 9974"/>
                                    <a:gd name="connsiteY386" fmla="*/ 4533 h 10000"/>
                                    <a:gd name="connsiteX387" fmla="*/ 5006 w 9974"/>
                                    <a:gd name="connsiteY387" fmla="*/ 5675 h 10000"/>
                                    <a:gd name="connsiteX388" fmla="*/ 5036 w 9974"/>
                                    <a:gd name="connsiteY388" fmla="*/ 6609 h 10000"/>
                                    <a:gd name="connsiteX389" fmla="*/ 5062 w 9974"/>
                                    <a:gd name="connsiteY389" fmla="*/ 7215 h 10000"/>
                                    <a:gd name="connsiteX390" fmla="*/ 5091 w 9974"/>
                                    <a:gd name="connsiteY390" fmla="*/ 7526 h 10000"/>
                                    <a:gd name="connsiteX391" fmla="*/ 5106 w 9974"/>
                                    <a:gd name="connsiteY391" fmla="*/ 7630 h 10000"/>
                                    <a:gd name="connsiteX392" fmla="*/ 5132 w 9974"/>
                                    <a:gd name="connsiteY392" fmla="*/ 7318 h 10000"/>
                                    <a:gd name="connsiteX393" fmla="*/ 5159 w 9974"/>
                                    <a:gd name="connsiteY393" fmla="*/ 6713 h 10000"/>
                                    <a:gd name="connsiteX394" fmla="*/ 5186 w 9974"/>
                                    <a:gd name="connsiteY394" fmla="*/ 5779 h 10000"/>
                                    <a:gd name="connsiteX395" fmla="*/ 5215 w 9974"/>
                                    <a:gd name="connsiteY395" fmla="*/ 4740 h 10000"/>
                                    <a:gd name="connsiteX396" fmla="*/ 5228 w 9974"/>
                                    <a:gd name="connsiteY396" fmla="*/ 3616 h 10000"/>
                                    <a:gd name="connsiteX397" fmla="*/ 5252 w 9974"/>
                                    <a:gd name="connsiteY397" fmla="*/ 2474 h 10000"/>
                                    <a:gd name="connsiteX398" fmla="*/ 5276 w 9974"/>
                                    <a:gd name="connsiteY398" fmla="*/ 1453 h 10000"/>
                                    <a:gd name="connsiteX399" fmla="*/ 5303 w 9974"/>
                                    <a:gd name="connsiteY399" fmla="*/ 623 h 10000"/>
                                    <a:gd name="connsiteX400" fmla="*/ 5331 w 9974"/>
                                    <a:gd name="connsiteY400" fmla="*/ 208 h 10000"/>
                                    <a:gd name="connsiteX401" fmla="*/ 5356 w 9974"/>
                                    <a:gd name="connsiteY401" fmla="*/ 104 h 10000"/>
                                    <a:gd name="connsiteX402" fmla="*/ 5371 w 9974"/>
                                    <a:gd name="connsiteY402" fmla="*/ 415 h 10000"/>
                                    <a:gd name="connsiteX403" fmla="*/ 5400 w 9974"/>
                                    <a:gd name="connsiteY403" fmla="*/ 1038 h 10000"/>
                                    <a:gd name="connsiteX404" fmla="*/ 5429 w 9974"/>
                                    <a:gd name="connsiteY404" fmla="*/ 1972 h 10000"/>
                                    <a:gd name="connsiteX405" fmla="*/ 5459 w 9974"/>
                                    <a:gd name="connsiteY405" fmla="*/ 2993 h 10000"/>
                                    <a:gd name="connsiteX406" fmla="*/ 5475 w 9974"/>
                                    <a:gd name="connsiteY406" fmla="*/ 3824 h 10000"/>
                                    <a:gd name="connsiteX407" fmla="*/ 5506 w 9974"/>
                                    <a:gd name="connsiteY407" fmla="*/ 5052 h 10000"/>
                                    <a:gd name="connsiteX408" fmla="*/ 5531 w 9974"/>
                                    <a:gd name="connsiteY408" fmla="*/ 6090 h 10000"/>
                                    <a:gd name="connsiteX409" fmla="*/ 5558 w 9974"/>
                                    <a:gd name="connsiteY409" fmla="*/ 6903 h 10000"/>
                                    <a:gd name="connsiteX410" fmla="*/ 5569 w 9974"/>
                                    <a:gd name="connsiteY410" fmla="*/ 7318 h 10000"/>
                                    <a:gd name="connsiteX411" fmla="*/ 5597 w 9974"/>
                                    <a:gd name="connsiteY411" fmla="*/ 7630 h 10000"/>
                                    <a:gd name="connsiteX412" fmla="*/ 5611 w 9974"/>
                                    <a:gd name="connsiteY412" fmla="*/ 7630 h 10000"/>
                                    <a:gd name="connsiteX413" fmla="*/ 5637 w 9974"/>
                                    <a:gd name="connsiteY413" fmla="*/ 7318 h 10000"/>
                                    <a:gd name="connsiteX414" fmla="*/ 5664 w 9974"/>
                                    <a:gd name="connsiteY414" fmla="*/ 6713 h 10000"/>
                                    <a:gd name="connsiteX415" fmla="*/ 5689 w 9974"/>
                                    <a:gd name="connsiteY415" fmla="*/ 5779 h 10000"/>
                                    <a:gd name="connsiteX416" fmla="*/ 5716 w 9974"/>
                                    <a:gd name="connsiteY416" fmla="*/ 4637 h 10000"/>
                                    <a:gd name="connsiteX417" fmla="*/ 5728 w 9974"/>
                                    <a:gd name="connsiteY417" fmla="*/ 3512 h 10000"/>
                                    <a:gd name="connsiteX418" fmla="*/ 5754 w 9974"/>
                                    <a:gd name="connsiteY418" fmla="*/ 2370 h 10000"/>
                                    <a:gd name="connsiteX419" fmla="*/ 5783 w 9974"/>
                                    <a:gd name="connsiteY419" fmla="*/ 1349 h 10000"/>
                                    <a:gd name="connsiteX420" fmla="*/ 5809 w 9974"/>
                                    <a:gd name="connsiteY420" fmla="*/ 623 h 10000"/>
                                    <a:gd name="connsiteX421" fmla="*/ 5837 w 9974"/>
                                    <a:gd name="connsiteY421" fmla="*/ 208 h 10000"/>
                                    <a:gd name="connsiteX422" fmla="*/ 5864 w 9974"/>
                                    <a:gd name="connsiteY422" fmla="*/ 208 h 10000"/>
                                    <a:gd name="connsiteX423" fmla="*/ 5876 w 9974"/>
                                    <a:gd name="connsiteY423" fmla="*/ 519 h 10000"/>
                                    <a:gd name="connsiteX424" fmla="*/ 5907 w 9974"/>
                                    <a:gd name="connsiteY424" fmla="*/ 1142 h 10000"/>
                                    <a:gd name="connsiteX425" fmla="*/ 5934 w 9974"/>
                                    <a:gd name="connsiteY425" fmla="*/ 2076 h 10000"/>
                                    <a:gd name="connsiteX426" fmla="*/ 5959 w 9974"/>
                                    <a:gd name="connsiteY426" fmla="*/ 3201 h 10000"/>
                                    <a:gd name="connsiteX427" fmla="*/ 5991 w 9974"/>
                                    <a:gd name="connsiteY427" fmla="*/ 4446 h 10000"/>
                                    <a:gd name="connsiteX428" fmla="*/ 6019 w 9974"/>
                                    <a:gd name="connsiteY428" fmla="*/ 5571 h 10000"/>
                                    <a:gd name="connsiteX429" fmla="*/ 6033 w 9974"/>
                                    <a:gd name="connsiteY429" fmla="*/ 6505 h 10000"/>
                                    <a:gd name="connsiteX430" fmla="*/ 6060 w 9974"/>
                                    <a:gd name="connsiteY430" fmla="*/ 7215 h 10000"/>
                                    <a:gd name="connsiteX431" fmla="*/ 6085 w 9974"/>
                                    <a:gd name="connsiteY431" fmla="*/ 7630 h 10000"/>
                                    <a:gd name="connsiteX432" fmla="*/ 6113 w 9974"/>
                                    <a:gd name="connsiteY432" fmla="*/ 7734 h 10000"/>
                                    <a:gd name="connsiteX433" fmla="*/ 6139 w 9974"/>
                                    <a:gd name="connsiteY433" fmla="*/ 7422 h 10000"/>
                                    <a:gd name="connsiteX434" fmla="*/ 6165 w 9974"/>
                                    <a:gd name="connsiteY434" fmla="*/ 6713 h 10000"/>
                                    <a:gd name="connsiteX435" fmla="*/ 6192 w 9974"/>
                                    <a:gd name="connsiteY435" fmla="*/ 5779 h 10000"/>
                                    <a:gd name="connsiteX436" fmla="*/ 6207 w 9974"/>
                                    <a:gd name="connsiteY436" fmla="*/ 4740 h 10000"/>
                                    <a:gd name="connsiteX437" fmla="*/ 6234 w 9974"/>
                                    <a:gd name="connsiteY437" fmla="*/ 3512 h 10000"/>
                                    <a:gd name="connsiteX438" fmla="*/ 6263 w 9974"/>
                                    <a:gd name="connsiteY438" fmla="*/ 2474 h 10000"/>
                                    <a:gd name="connsiteX439" fmla="*/ 6290 w 9974"/>
                                    <a:gd name="connsiteY439" fmla="*/ 1453 h 10000"/>
                                    <a:gd name="connsiteX440" fmla="*/ 6317 w 9974"/>
                                    <a:gd name="connsiteY440" fmla="*/ 727 h 10000"/>
                                    <a:gd name="connsiteX441" fmla="*/ 6344 w 9974"/>
                                    <a:gd name="connsiteY441" fmla="*/ 311 h 10000"/>
                                    <a:gd name="connsiteX442" fmla="*/ 6359 w 9974"/>
                                    <a:gd name="connsiteY442" fmla="*/ 311 h 10000"/>
                                    <a:gd name="connsiteX443" fmla="*/ 6386 w 9974"/>
                                    <a:gd name="connsiteY443" fmla="*/ 623 h 10000"/>
                                    <a:gd name="connsiteX444" fmla="*/ 6415 w 9974"/>
                                    <a:gd name="connsiteY444" fmla="*/ 1246 h 10000"/>
                                    <a:gd name="connsiteX445" fmla="*/ 6444 w 9974"/>
                                    <a:gd name="connsiteY445" fmla="*/ 2180 h 10000"/>
                                    <a:gd name="connsiteX446" fmla="*/ 6471 w 9974"/>
                                    <a:gd name="connsiteY446" fmla="*/ 3304 h 10000"/>
                                    <a:gd name="connsiteX447" fmla="*/ 6498 w 9974"/>
                                    <a:gd name="connsiteY447" fmla="*/ 4446 h 10000"/>
                                    <a:gd name="connsiteX448" fmla="*/ 6511 w 9974"/>
                                    <a:gd name="connsiteY448" fmla="*/ 5571 h 10000"/>
                                    <a:gd name="connsiteX449" fmla="*/ 6537 w 9974"/>
                                    <a:gd name="connsiteY449" fmla="*/ 6505 h 10000"/>
                                    <a:gd name="connsiteX450" fmla="*/ 6565 w 9974"/>
                                    <a:gd name="connsiteY450" fmla="*/ 7215 h 10000"/>
                                    <a:gd name="connsiteX451" fmla="*/ 6591 w 9974"/>
                                    <a:gd name="connsiteY451" fmla="*/ 7630 h 10000"/>
                                    <a:gd name="connsiteX452" fmla="*/ 6617 w 9974"/>
                                    <a:gd name="connsiteY452" fmla="*/ 7734 h 10000"/>
                                    <a:gd name="connsiteX453" fmla="*/ 6629 w 9974"/>
                                    <a:gd name="connsiteY453" fmla="*/ 7526 h 10000"/>
                                    <a:gd name="connsiteX454" fmla="*/ 6657 w 9974"/>
                                    <a:gd name="connsiteY454" fmla="*/ 6903 h 10000"/>
                                    <a:gd name="connsiteX455" fmla="*/ 6682 w 9974"/>
                                    <a:gd name="connsiteY455" fmla="*/ 5986 h 10000"/>
                                    <a:gd name="connsiteX456" fmla="*/ 6711 w 9974"/>
                                    <a:gd name="connsiteY456" fmla="*/ 4948 h 10000"/>
                                    <a:gd name="connsiteX457" fmla="*/ 6737 w 9974"/>
                                    <a:gd name="connsiteY457" fmla="*/ 3824 h 10000"/>
                                    <a:gd name="connsiteX458" fmla="*/ 6761 w 9974"/>
                                    <a:gd name="connsiteY458" fmla="*/ 2578 h 10000"/>
                                    <a:gd name="connsiteX459" fmla="*/ 6777 w 9974"/>
                                    <a:gd name="connsiteY459" fmla="*/ 1661 h 10000"/>
                                    <a:gd name="connsiteX460" fmla="*/ 6805 w 9974"/>
                                    <a:gd name="connsiteY460" fmla="*/ 830 h 10000"/>
                                    <a:gd name="connsiteX461" fmla="*/ 6831 w 9974"/>
                                    <a:gd name="connsiteY461" fmla="*/ 415 h 10000"/>
                                    <a:gd name="connsiteX462" fmla="*/ 6859 w 9974"/>
                                    <a:gd name="connsiteY462" fmla="*/ 311 h 10000"/>
                                    <a:gd name="connsiteX463" fmla="*/ 6890 w 9974"/>
                                    <a:gd name="connsiteY463" fmla="*/ 623 h 10000"/>
                                    <a:gd name="connsiteX464" fmla="*/ 6923 w 9974"/>
                                    <a:gd name="connsiteY464" fmla="*/ 1142 h 10000"/>
                                    <a:gd name="connsiteX465" fmla="*/ 6937 w 9974"/>
                                    <a:gd name="connsiteY465" fmla="*/ 2076 h 10000"/>
                                    <a:gd name="connsiteX466" fmla="*/ 6965 w 9974"/>
                                    <a:gd name="connsiteY466" fmla="*/ 3201 h 10000"/>
                                    <a:gd name="connsiteX467" fmla="*/ 6991 w 9974"/>
                                    <a:gd name="connsiteY467" fmla="*/ 4343 h 10000"/>
                                    <a:gd name="connsiteX468" fmla="*/ 7016 w 9974"/>
                                    <a:gd name="connsiteY468" fmla="*/ 5467 h 10000"/>
                                    <a:gd name="connsiteX469" fmla="*/ 7042 w 9974"/>
                                    <a:gd name="connsiteY469" fmla="*/ 6505 h 10000"/>
                                    <a:gd name="connsiteX470" fmla="*/ 7055 w 9974"/>
                                    <a:gd name="connsiteY470" fmla="*/ 7215 h 10000"/>
                                    <a:gd name="connsiteX471" fmla="*/ 7078 w 9974"/>
                                    <a:gd name="connsiteY471" fmla="*/ 7526 h 10000"/>
                                    <a:gd name="connsiteX472" fmla="*/ 7091 w 9974"/>
                                    <a:gd name="connsiteY472" fmla="*/ 7837 h 10000"/>
                                    <a:gd name="connsiteX473" fmla="*/ 7106 w 9974"/>
                                    <a:gd name="connsiteY473" fmla="*/ 7837 h 10000"/>
                                    <a:gd name="connsiteX474" fmla="*/ 7134 w 9974"/>
                                    <a:gd name="connsiteY474" fmla="*/ 7526 h 10000"/>
                                    <a:gd name="connsiteX475" fmla="*/ 7163 w 9974"/>
                                    <a:gd name="connsiteY475" fmla="*/ 6903 h 10000"/>
                                    <a:gd name="connsiteX476" fmla="*/ 7190 w 9974"/>
                                    <a:gd name="connsiteY476" fmla="*/ 6090 h 10000"/>
                                    <a:gd name="connsiteX477" fmla="*/ 7216 w 9974"/>
                                    <a:gd name="connsiteY477" fmla="*/ 4948 h 10000"/>
                                    <a:gd name="connsiteX478" fmla="*/ 7241 w 9974"/>
                                    <a:gd name="connsiteY478" fmla="*/ 3824 h 10000"/>
                                    <a:gd name="connsiteX479" fmla="*/ 7255 w 9974"/>
                                    <a:gd name="connsiteY479" fmla="*/ 2682 h 10000"/>
                                    <a:gd name="connsiteX480" fmla="*/ 7284 w 9974"/>
                                    <a:gd name="connsiteY480" fmla="*/ 1661 h 10000"/>
                                    <a:gd name="connsiteX481" fmla="*/ 7313 w 9974"/>
                                    <a:gd name="connsiteY481" fmla="*/ 934 h 10000"/>
                                    <a:gd name="connsiteX482" fmla="*/ 7344 w 9974"/>
                                    <a:gd name="connsiteY482" fmla="*/ 415 h 10000"/>
                                    <a:gd name="connsiteX483" fmla="*/ 7373 w 9974"/>
                                    <a:gd name="connsiteY483" fmla="*/ 311 h 10000"/>
                                    <a:gd name="connsiteX484" fmla="*/ 7400 w 9974"/>
                                    <a:gd name="connsiteY484" fmla="*/ 623 h 10000"/>
                                    <a:gd name="connsiteX485" fmla="*/ 7413 w 9974"/>
                                    <a:gd name="connsiteY485" fmla="*/ 1246 h 10000"/>
                                    <a:gd name="connsiteX486" fmla="*/ 7437 w 9974"/>
                                    <a:gd name="connsiteY486" fmla="*/ 2180 h 10000"/>
                                    <a:gd name="connsiteX487" fmla="*/ 7464 w 9974"/>
                                    <a:gd name="connsiteY487" fmla="*/ 3201 h 10000"/>
                                    <a:gd name="connsiteX488" fmla="*/ 7488 w 9974"/>
                                    <a:gd name="connsiteY488" fmla="*/ 4446 h 10000"/>
                                    <a:gd name="connsiteX489" fmla="*/ 7517 w 9974"/>
                                    <a:gd name="connsiteY489" fmla="*/ 5571 h 10000"/>
                                    <a:gd name="connsiteX490" fmla="*/ 7547 w 9974"/>
                                    <a:gd name="connsiteY490" fmla="*/ 6609 h 10000"/>
                                    <a:gd name="connsiteX491" fmla="*/ 7574 w 9974"/>
                                    <a:gd name="connsiteY491" fmla="*/ 7318 h 10000"/>
                                    <a:gd name="connsiteX492" fmla="*/ 7587 w 9974"/>
                                    <a:gd name="connsiteY492" fmla="*/ 7734 h 10000"/>
                                    <a:gd name="connsiteX493" fmla="*/ 7611 w 9974"/>
                                    <a:gd name="connsiteY493" fmla="*/ 7837 h 10000"/>
                                    <a:gd name="connsiteX494" fmla="*/ 7637 w 9974"/>
                                    <a:gd name="connsiteY494" fmla="*/ 7630 h 10000"/>
                                    <a:gd name="connsiteX495" fmla="*/ 7666 w 9974"/>
                                    <a:gd name="connsiteY495" fmla="*/ 7111 h 10000"/>
                                    <a:gd name="connsiteX496" fmla="*/ 7691 w 9974"/>
                                    <a:gd name="connsiteY496" fmla="*/ 6194 h 10000"/>
                                    <a:gd name="connsiteX497" fmla="*/ 7704 w 9974"/>
                                    <a:gd name="connsiteY497" fmla="*/ 5156 h 10000"/>
                                    <a:gd name="connsiteX498" fmla="*/ 7735 w 9974"/>
                                    <a:gd name="connsiteY498" fmla="*/ 3927 h 10000"/>
                                    <a:gd name="connsiteX499" fmla="*/ 7762 w 9974"/>
                                    <a:gd name="connsiteY499" fmla="*/ 2785 h 10000"/>
                                    <a:gd name="connsiteX500" fmla="*/ 7792 w 9974"/>
                                    <a:gd name="connsiteY500" fmla="*/ 1765 h 10000"/>
                                    <a:gd name="connsiteX501" fmla="*/ 7819 w 9974"/>
                                    <a:gd name="connsiteY501" fmla="*/ 1038 h 10000"/>
                                    <a:gd name="connsiteX502" fmla="*/ 7847 w 9974"/>
                                    <a:gd name="connsiteY502" fmla="*/ 519 h 10000"/>
                                    <a:gd name="connsiteX503" fmla="*/ 7861 w 9974"/>
                                    <a:gd name="connsiteY503" fmla="*/ 415 h 10000"/>
                                    <a:gd name="connsiteX504" fmla="*/ 7889 w 9974"/>
                                    <a:gd name="connsiteY504" fmla="*/ 623 h 10000"/>
                                    <a:gd name="connsiteX505" fmla="*/ 7919 w 9974"/>
                                    <a:gd name="connsiteY505" fmla="*/ 1246 h 10000"/>
                                    <a:gd name="connsiteX506" fmla="*/ 7946 w 9974"/>
                                    <a:gd name="connsiteY506" fmla="*/ 2076 h 10000"/>
                                    <a:gd name="connsiteX507" fmla="*/ 7972 w 9974"/>
                                    <a:gd name="connsiteY507" fmla="*/ 3201 h 10000"/>
                                    <a:gd name="connsiteX508" fmla="*/ 7995 w 9974"/>
                                    <a:gd name="connsiteY508" fmla="*/ 4343 h 10000"/>
                                    <a:gd name="connsiteX509" fmla="*/ 8006 w 9974"/>
                                    <a:gd name="connsiteY509" fmla="*/ 5467 h 10000"/>
                                    <a:gd name="connsiteX510" fmla="*/ 8033 w 9974"/>
                                    <a:gd name="connsiteY510" fmla="*/ 6505 h 10000"/>
                                    <a:gd name="connsiteX511" fmla="*/ 8061 w 9974"/>
                                    <a:gd name="connsiteY511" fmla="*/ 7318 h 10000"/>
                                    <a:gd name="connsiteX512" fmla="*/ 8089 w 9974"/>
                                    <a:gd name="connsiteY512" fmla="*/ 7837 h 10000"/>
                                    <a:gd name="connsiteX513" fmla="*/ 8117 w 9974"/>
                                    <a:gd name="connsiteY513" fmla="*/ 7941 h 10000"/>
                                    <a:gd name="connsiteX514" fmla="*/ 8146 w 9974"/>
                                    <a:gd name="connsiteY514" fmla="*/ 7734 h 10000"/>
                                    <a:gd name="connsiteX515" fmla="*/ 8158 w 9974"/>
                                    <a:gd name="connsiteY515" fmla="*/ 7111 h 10000"/>
                                    <a:gd name="connsiteX516" fmla="*/ 8185 w 9974"/>
                                    <a:gd name="connsiteY516" fmla="*/ 6298 h 10000"/>
                                    <a:gd name="connsiteX517" fmla="*/ 8212 w 9974"/>
                                    <a:gd name="connsiteY517" fmla="*/ 5156 h 10000"/>
                                    <a:gd name="connsiteX518" fmla="*/ 8240 w 9974"/>
                                    <a:gd name="connsiteY518" fmla="*/ 4031 h 10000"/>
                                    <a:gd name="connsiteX519" fmla="*/ 8270 w 9974"/>
                                    <a:gd name="connsiteY519" fmla="*/ 2889 h 10000"/>
                                    <a:gd name="connsiteX520" fmla="*/ 8296 w 9974"/>
                                    <a:gd name="connsiteY520" fmla="*/ 1869 h 10000"/>
                                    <a:gd name="connsiteX521" fmla="*/ 8325 w 9974"/>
                                    <a:gd name="connsiteY521" fmla="*/ 1038 h 10000"/>
                                    <a:gd name="connsiteX522" fmla="*/ 8338 w 9974"/>
                                    <a:gd name="connsiteY522" fmla="*/ 623 h 10000"/>
                                    <a:gd name="connsiteX523" fmla="*/ 8367 w 9974"/>
                                    <a:gd name="connsiteY523" fmla="*/ 415 h 10000"/>
                                    <a:gd name="connsiteX524" fmla="*/ 8395 w 9974"/>
                                    <a:gd name="connsiteY524" fmla="*/ 727 h 10000"/>
                                    <a:gd name="connsiteX525" fmla="*/ 8420 w 9974"/>
                                    <a:gd name="connsiteY525" fmla="*/ 1246 h 10000"/>
                                    <a:gd name="connsiteX526" fmla="*/ 8447 w 9974"/>
                                    <a:gd name="connsiteY526" fmla="*/ 2076 h 10000"/>
                                    <a:gd name="connsiteX527" fmla="*/ 8462 w 9974"/>
                                    <a:gd name="connsiteY527" fmla="*/ 3201 h 10000"/>
                                    <a:gd name="connsiteX528" fmla="*/ 8488 w 9974"/>
                                    <a:gd name="connsiteY528" fmla="*/ 4343 h 10000"/>
                                    <a:gd name="connsiteX529" fmla="*/ 8516 w 9974"/>
                                    <a:gd name="connsiteY529" fmla="*/ 5571 h 10000"/>
                                    <a:gd name="connsiteX530" fmla="*/ 8545 w 9974"/>
                                    <a:gd name="connsiteY530" fmla="*/ 6609 h 10000"/>
                                    <a:gd name="connsiteX531" fmla="*/ 8571 w 9974"/>
                                    <a:gd name="connsiteY531" fmla="*/ 7318 h 10000"/>
                                    <a:gd name="connsiteX532" fmla="*/ 8593 w 9974"/>
                                    <a:gd name="connsiteY532" fmla="*/ 7837 h 10000"/>
                                    <a:gd name="connsiteX533" fmla="*/ 8606 w 9974"/>
                                    <a:gd name="connsiteY533" fmla="*/ 8045 h 10000"/>
                                    <a:gd name="connsiteX534" fmla="*/ 8632 w 9974"/>
                                    <a:gd name="connsiteY534" fmla="*/ 7837 h 10000"/>
                                    <a:gd name="connsiteX535" fmla="*/ 8658 w 9974"/>
                                    <a:gd name="connsiteY535" fmla="*/ 7422 h 10000"/>
                                    <a:gd name="connsiteX536" fmla="*/ 8689 w 9974"/>
                                    <a:gd name="connsiteY536" fmla="*/ 6609 h 10000"/>
                                    <a:gd name="connsiteX537" fmla="*/ 8702 w 9974"/>
                                    <a:gd name="connsiteY537" fmla="*/ 5571 h 10000"/>
                                    <a:gd name="connsiteX538" fmla="*/ 8734 w 9974"/>
                                    <a:gd name="connsiteY538" fmla="*/ 4446 h 10000"/>
                                    <a:gd name="connsiteX539" fmla="*/ 8759 w 9974"/>
                                    <a:gd name="connsiteY539" fmla="*/ 3304 h 10000"/>
                                    <a:gd name="connsiteX540" fmla="*/ 8787 w 9974"/>
                                    <a:gd name="connsiteY540" fmla="*/ 2180 h 10000"/>
                                    <a:gd name="connsiteX541" fmla="*/ 8814 w 9974"/>
                                    <a:gd name="connsiteY541" fmla="*/ 1349 h 10000"/>
                                    <a:gd name="connsiteX542" fmla="*/ 8847 w 9974"/>
                                    <a:gd name="connsiteY542" fmla="*/ 727 h 10000"/>
                                    <a:gd name="connsiteX543" fmla="*/ 8859 w 9974"/>
                                    <a:gd name="connsiteY543" fmla="*/ 519 h 10000"/>
                                    <a:gd name="connsiteX544" fmla="*/ 8884 w 9974"/>
                                    <a:gd name="connsiteY544" fmla="*/ 623 h 10000"/>
                                    <a:gd name="connsiteX545" fmla="*/ 8910 w 9974"/>
                                    <a:gd name="connsiteY545" fmla="*/ 1142 h 10000"/>
                                    <a:gd name="connsiteX546" fmla="*/ 8937 w 9974"/>
                                    <a:gd name="connsiteY546" fmla="*/ 1972 h 10000"/>
                                    <a:gd name="connsiteX547" fmla="*/ 8963 w 9974"/>
                                    <a:gd name="connsiteY547" fmla="*/ 2889 h 10000"/>
                                    <a:gd name="connsiteX548" fmla="*/ 8992 w 9974"/>
                                    <a:gd name="connsiteY548" fmla="*/ 4135 h 10000"/>
                                    <a:gd name="connsiteX549" fmla="*/ 9004 w 9974"/>
                                    <a:gd name="connsiteY549" fmla="*/ 5260 h 10000"/>
                                    <a:gd name="connsiteX550" fmla="*/ 9030 w 9974"/>
                                    <a:gd name="connsiteY550" fmla="*/ 6401 h 10000"/>
                                    <a:gd name="connsiteX551" fmla="*/ 9057 w 9974"/>
                                    <a:gd name="connsiteY551" fmla="*/ 7215 h 10000"/>
                                    <a:gd name="connsiteX552" fmla="*/ 9085 w 9974"/>
                                    <a:gd name="connsiteY552" fmla="*/ 7734 h 10000"/>
                                    <a:gd name="connsiteX553" fmla="*/ 9111 w 9974"/>
                                    <a:gd name="connsiteY553" fmla="*/ 8045 h 10000"/>
                                    <a:gd name="connsiteX554" fmla="*/ 9143 w 9974"/>
                                    <a:gd name="connsiteY554" fmla="*/ 7941 h 10000"/>
                                    <a:gd name="connsiteX555" fmla="*/ 9172 w 9974"/>
                                    <a:gd name="connsiteY555" fmla="*/ 7422 h 10000"/>
                                    <a:gd name="connsiteX556" fmla="*/ 9183 w 9974"/>
                                    <a:gd name="connsiteY556" fmla="*/ 6609 h 10000"/>
                                    <a:gd name="connsiteX557" fmla="*/ 9209 w 9974"/>
                                    <a:gd name="connsiteY557" fmla="*/ 5571 h 10000"/>
                                    <a:gd name="connsiteX558" fmla="*/ 9236 w 9974"/>
                                    <a:gd name="connsiteY558" fmla="*/ 4446 h 10000"/>
                                    <a:gd name="connsiteX559" fmla="*/ 9266 w 9974"/>
                                    <a:gd name="connsiteY559" fmla="*/ 3304 h 10000"/>
                                    <a:gd name="connsiteX560" fmla="*/ 9295 w 9974"/>
                                    <a:gd name="connsiteY560" fmla="*/ 2266 h 10000"/>
                                    <a:gd name="connsiteX561" fmla="*/ 9323 w 9974"/>
                                    <a:gd name="connsiteY561" fmla="*/ 1349 h 10000"/>
                                    <a:gd name="connsiteX562" fmla="*/ 9339 w 9974"/>
                                    <a:gd name="connsiteY562" fmla="*/ 830 h 10000"/>
                                    <a:gd name="connsiteX563" fmla="*/ 9363 w 9974"/>
                                    <a:gd name="connsiteY563" fmla="*/ 519 h 10000"/>
                                    <a:gd name="connsiteX564" fmla="*/ 9390 w 9974"/>
                                    <a:gd name="connsiteY564" fmla="*/ 727 h 10000"/>
                                    <a:gd name="connsiteX565" fmla="*/ 9417 w 9974"/>
                                    <a:gd name="connsiteY565" fmla="*/ 1142 h 10000"/>
                                    <a:gd name="connsiteX566" fmla="*/ 9442 w 9974"/>
                                    <a:gd name="connsiteY566" fmla="*/ 1972 h 10000"/>
                                    <a:gd name="connsiteX567" fmla="*/ 9467 w 9974"/>
                                    <a:gd name="connsiteY567" fmla="*/ 2993 h 10000"/>
                                    <a:gd name="connsiteX568" fmla="*/ 9479 w 9974"/>
                                    <a:gd name="connsiteY568" fmla="*/ 4135 h 10000"/>
                                    <a:gd name="connsiteX569" fmla="*/ 9506 w 9974"/>
                                    <a:gd name="connsiteY569" fmla="*/ 5363 h 10000"/>
                                    <a:gd name="connsiteX570" fmla="*/ 9533 w 9974"/>
                                    <a:gd name="connsiteY570" fmla="*/ 6401 h 10000"/>
                                    <a:gd name="connsiteX571" fmla="*/ 9560 w 9974"/>
                                    <a:gd name="connsiteY571" fmla="*/ 7111 h 10000"/>
                                    <a:gd name="connsiteX572" fmla="*/ 9574 w 9974"/>
                                    <a:gd name="connsiteY572" fmla="*/ 7734 h 10000"/>
                                    <a:gd name="connsiteX573" fmla="*/ 9603 w 9974"/>
                                    <a:gd name="connsiteY573" fmla="*/ 8045 h 10000"/>
                                    <a:gd name="connsiteX574" fmla="*/ 9633 w 9974"/>
                                    <a:gd name="connsiteY574" fmla="*/ 8045 h 10000"/>
                                    <a:gd name="connsiteX575" fmla="*/ 9659 w 9974"/>
                                    <a:gd name="connsiteY575" fmla="*/ 7630 h 10000"/>
                                    <a:gd name="connsiteX576" fmla="*/ 9688 w 9974"/>
                                    <a:gd name="connsiteY576" fmla="*/ 6903 h 10000"/>
                                    <a:gd name="connsiteX577" fmla="*/ 9702 w 9974"/>
                                    <a:gd name="connsiteY577" fmla="*/ 5986 h 10000"/>
                                    <a:gd name="connsiteX578" fmla="*/ 9729 w 9974"/>
                                    <a:gd name="connsiteY578" fmla="*/ 4844 h 10000"/>
                                    <a:gd name="connsiteX579" fmla="*/ 9760 w 9974"/>
                                    <a:gd name="connsiteY579" fmla="*/ 3720 h 10000"/>
                                    <a:gd name="connsiteX580" fmla="*/ 9786 w 9974"/>
                                    <a:gd name="connsiteY580" fmla="*/ 2578 h 10000"/>
                                    <a:gd name="connsiteX581" fmla="*/ 9810 w 9974"/>
                                    <a:gd name="connsiteY581" fmla="*/ 1661 h 10000"/>
                                    <a:gd name="connsiteX582" fmla="*/ 9837 w 9974"/>
                                    <a:gd name="connsiteY582" fmla="*/ 1038 h 10000"/>
                                    <a:gd name="connsiteX583" fmla="*/ 9852 w 9974"/>
                                    <a:gd name="connsiteY583" fmla="*/ 623 h 10000"/>
                                    <a:gd name="connsiteX584" fmla="*/ 9878 w 9974"/>
                                    <a:gd name="connsiteY584" fmla="*/ 623 h 10000"/>
                                    <a:gd name="connsiteX585" fmla="*/ 9903 w 9974"/>
                                    <a:gd name="connsiteY585" fmla="*/ 934 h 10000"/>
                                    <a:gd name="connsiteX586" fmla="*/ 9916 w 9974"/>
                                    <a:gd name="connsiteY586" fmla="*/ 1453 h 10000"/>
                                    <a:gd name="connsiteX587" fmla="*/ 9946 w 9974"/>
                                    <a:gd name="connsiteY587" fmla="*/ 2370 h 10000"/>
                                    <a:gd name="connsiteX588" fmla="*/ 9974 w 9974"/>
                                    <a:gd name="connsiteY588" fmla="*/ 3408 h 10000"/>
                                    <a:gd name="connsiteX0" fmla="*/ 0 w 9972"/>
                                    <a:gd name="connsiteY0" fmla="*/ 4948 h 10000"/>
                                    <a:gd name="connsiteX1" fmla="*/ 12 w 9972"/>
                                    <a:gd name="connsiteY1" fmla="*/ 4948 h 10000"/>
                                    <a:gd name="connsiteX2" fmla="*/ 12 w 9972"/>
                                    <a:gd name="connsiteY2" fmla="*/ 5052 h 10000"/>
                                    <a:gd name="connsiteX3" fmla="*/ 12 w 9972"/>
                                    <a:gd name="connsiteY3" fmla="*/ 5156 h 10000"/>
                                    <a:gd name="connsiteX4" fmla="*/ 12 w 9972"/>
                                    <a:gd name="connsiteY4" fmla="*/ 5260 h 10000"/>
                                    <a:gd name="connsiteX5" fmla="*/ 12 w 9972"/>
                                    <a:gd name="connsiteY5" fmla="*/ 5363 h 10000"/>
                                    <a:gd name="connsiteX6" fmla="*/ 12 w 9972"/>
                                    <a:gd name="connsiteY6" fmla="*/ 5467 h 10000"/>
                                    <a:gd name="connsiteX7" fmla="*/ 12 w 9972"/>
                                    <a:gd name="connsiteY7" fmla="*/ 5571 h 10000"/>
                                    <a:gd name="connsiteX8" fmla="*/ 12 w 9972"/>
                                    <a:gd name="connsiteY8" fmla="*/ 5675 h 10000"/>
                                    <a:gd name="connsiteX9" fmla="*/ 12 w 9972"/>
                                    <a:gd name="connsiteY9" fmla="*/ 5779 h 10000"/>
                                    <a:gd name="connsiteX10" fmla="*/ 12 w 9972"/>
                                    <a:gd name="connsiteY10" fmla="*/ 5882 h 10000"/>
                                    <a:gd name="connsiteX11" fmla="*/ 12 w 9972"/>
                                    <a:gd name="connsiteY11" fmla="*/ 5986 h 10000"/>
                                    <a:gd name="connsiteX12" fmla="*/ 12 w 9972"/>
                                    <a:gd name="connsiteY12" fmla="*/ 6090 h 10000"/>
                                    <a:gd name="connsiteX13" fmla="*/ 24 w 9972"/>
                                    <a:gd name="connsiteY13" fmla="*/ 6194 h 10000"/>
                                    <a:gd name="connsiteX14" fmla="*/ 24 w 9972"/>
                                    <a:gd name="connsiteY14" fmla="*/ 6298 h 10000"/>
                                    <a:gd name="connsiteX15" fmla="*/ 24 w 9972"/>
                                    <a:gd name="connsiteY15" fmla="*/ 6401 h 10000"/>
                                    <a:gd name="connsiteX16" fmla="*/ 24 w 9972"/>
                                    <a:gd name="connsiteY16" fmla="*/ 6505 h 10000"/>
                                    <a:gd name="connsiteX17" fmla="*/ 24 w 9972"/>
                                    <a:gd name="connsiteY17" fmla="*/ 6609 h 10000"/>
                                    <a:gd name="connsiteX18" fmla="*/ 36 w 9972"/>
                                    <a:gd name="connsiteY18" fmla="*/ 6609 h 10000"/>
                                    <a:gd name="connsiteX19" fmla="*/ 36 w 9972"/>
                                    <a:gd name="connsiteY19" fmla="*/ 6713 h 10000"/>
                                    <a:gd name="connsiteX20" fmla="*/ 36 w 9972"/>
                                    <a:gd name="connsiteY20" fmla="*/ 6799 h 10000"/>
                                    <a:gd name="connsiteX21" fmla="*/ 36 w 9972"/>
                                    <a:gd name="connsiteY21" fmla="*/ 6903 h 10000"/>
                                    <a:gd name="connsiteX22" fmla="*/ 36 w 9972"/>
                                    <a:gd name="connsiteY22" fmla="*/ 7007 h 10000"/>
                                    <a:gd name="connsiteX23" fmla="*/ 36 w 9972"/>
                                    <a:gd name="connsiteY23" fmla="*/ 7111 h 10000"/>
                                    <a:gd name="connsiteX24" fmla="*/ 36 w 9972"/>
                                    <a:gd name="connsiteY24" fmla="*/ 7215 h 10000"/>
                                    <a:gd name="connsiteX25" fmla="*/ 36 w 9972"/>
                                    <a:gd name="connsiteY25" fmla="*/ 7318 h 10000"/>
                                    <a:gd name="connsiteX26" fmla="*/ 48 w 9972"/>
                                    <a:gd name="connsiteY26" fmla="*/ 7318 h 10000"/>
                                    <a:gd name="connsiteX27" fmla="*/ 48 w 9972"/>
                                    <a:gd name="connsiteY27" fmla="*/ 7422 h 10000"/>
                                    <a:gd name="connsiteX28" fmla="*/ 48 w 9972"/>
                                    <a:gd name="connsiteY28" fmla="*/ 7526 h 10000"/>
                                    <a:gd name="connsiteX29" fmla="*/ 48 w 9972"/>
                                    <a:gd name="connsiteY29" fmla="*/ 7630 h 10000"/>
                                    <a:gd name="connsiteX30" fmla="*/ 48 w 9972"/>
                                    <a:gd name="connsiteY30" fmla="*/ 7734 h 10000"/>
                                    <a:gd name="connsiteX31" fmla="*/ 48 w 9972"/>
                                    <a:gd name="connsiteY31" fmla="*/ 7837 h 10000"/>
                                    <a:gd name="connsiteX32" fmla="*/ 48 w 9972"/>
                                    <a:gd name="connsiteY32" fmla="*/ 7941 h 10000"/>
                                    <a:gd name="connsiteX33" fmla="*/ 48 w 9972"/>
                                    <a:gd name="connsiteY33" fmla="*/ 8045 h 10000"/>
                                    <a:gd name="connsiteX34" fmla="*/ 48 w 9972"/>
                                    <a:gd name="connsiteY34" fmla="*/ 8149 h 10000"/>
                                    <a:gd name="connsiteX35" fmla="*/ 48 w 9972"/>
                                    <a:gd name="connsiteY35" fmla="*/ 8253 h 10000"/>
                                    <a:gd name="connsiteX36" fmla="*/ 48 w 9972"/>
                                    <a:gd name="connsiteY36" fmla="*/ 8356 h 10000"/>
                                    <a:gd name="connsiteX37" fmla="*/ 48 w 9972"/>
                                    <a:gd name="connsiteY37" fmla="*/ 8460 h 10000"/>
                                    <a:gd name="connsiteX38" fmla="*/ 60 w 9972"/>
                                    <a:gd name="connsiteY38" fmla="*/ 8460 h 10000"/>
                                    <a:gd name="connsiteX39" fmla="*/ 60 w 9972"/>
                                    <a:gd name="connsiteY39" fmla="*/ 8564 h 10000"/>
                                    <a:gd name="connsiteX40" fmla="*/ 60 w 9972"/>
                                    <a:gd name="connsiteY40" fmla="*/ 8668 h 10000"/>
                                    <a:gd name="connsiteX41" fmla="*/ 60 w 9972"/>
                                    <a:gd name="connsiteY41" fmla="*/ 8772 h 10000"/>
                                    <a:gd name="connsiteX42" fmla="*/ 60 w 9972"/>
                                    <a:gd name="connsiteY42" fmla="*/ 8875 h 10000"/>
                                    <a:gd name="connsiteX43" fmla="*/ 60 w 9972"/>
                                    <a:gd name="connsiteY43" fmla="*/ 8979 h 10000"/>
                                    <a:gd name="connsiteX44" fmla="*/ 73 w 9972"/>
                                    <a:gd name="connsiteY44" fmla="*/ 8979 h 10000"/>
                                    <a:gd name="connsiteX45" fmla="*/ 73 w 9972"/>
                                    <a:gd name="connsiteY45" fmla="*/ 8875 h 10000"/>
                                    <a:gd name="connsiteX46" fmla="*/ 73 w 9972"/>
                                    <a:gd name="connsiteY46" fmla="*/ 8772 h 10000"/>
                                    <a:gd name="connsiteX47" fmla="*/ 73 w 9972"/>
                                    <a:gd name="connsiteY47" fmla="*/ 8668 h 10000"/>
                                    <a:gd name="connsiteX48" fmla="*/ 73 w 9972"/>
                                    <a:gd name="connsiteY48" fmla="*/ 8564 h 10000"/>
                                    <a:gd name="connsiteX49" fmla="*/ 73 w 9972"/>
                                    <a:gd name="connsiteY49" fmla="*/ 8460 h 10000"/>
                                    <a:gd name="connsiteX50" fmla="*/ 85 w 9972"/>
                                    <a:gd name="connsiteY50" fmla="*/ 8460 h 10000"/>
                                    <a:gd name="connsiteX51" fmla="*/ 97 w 9972"/>
                                    <a:gd name="connsiteY51" fmla="*/ 8460 h 10000"/>
                                    <a:gd name="connsiteX52" fmla="*/ 97 w 9972"/>
                                    <a:gd name="connsiteY52" fmla="*/ 8564 h 10000"/>
                                    <a:gd name="connsiteX53" fmla="*/ 97 w 9972"/>
                                    <a:gd name="connsiteY53" fmla="*/ 8668 h 10000"/>
                                    <a:gd name="connsiteX54" fmla="*/ 109 w 9972"/>
                                    <a:gd name="connsiteY54" fmla="*/ 8668 h 10000"/>
                                    <a:gd name="connsiteX55" fmla="*/ 109 w 9972"/>
                                    <a:gd name="connsiteY55" fmla="*/ 8564 h 10000"/>
                                    <a:gd name="connsiteX56" fmla="*/ 119 w 9972"/>
                                    <a:gd name="connsiteY56" fmla="*/ 8564 h 10000"/>
                                    <a:gd name="connsiteX57" fmla="*/ 119 w 9972"/>
                                    <a:gd name="connsiteY57" fmla="*/ 8460 h 10000"/>
                                    <a:gd name="connsiteX58" fmla="*/ 119 w 9972"/>
                                    <a:gd name="connsiteY58" fmla="*/ 8356 h 10000"/>
                                    <a:gd name="connsiteX59" fmla="*/ 131 w 9972"/>
                                    <a:gd name="connsiteY59" fmla="*/ 8356 h 10000"/>
                                    <a:gd name="connsiteX60" fmla="*/ 131 w 9972"/>
                                    <a:gd name="connsiteY60" fmla="*/ 8460 h 10000"/>
                                    <a:gd name="connsiteX61" fmla="*/ 131 w 9972"/>
                                    <a:gd name="connsiteY61" fmla="*/ 8564 h 10000"/>
                                    <a:gd name="connsiteX62" fmla="*/ 131 w 9972"/>
                                    <a:gd name="connsiteY62" fmla="*/ 8668 h 10000"/>
                                    <a:gd name="connsiteX63" fmla="*/ 131 w 9972"/>
                                    <a:gd name="connsiteY63" fmla="*/ 8772 h 10000"/>
                                    <a:gd name="connsiteX64" fmla="*/ 131 w 9972"/>
                                    <a:gd name="connsiteY64" fmla="*/ 8875 h 10000"/>
                                    <a:gd name="connsiteX65" fmla="*/ 131 w 9972"/>
                                    <a:gd name="connsiteY65" fmla="*/ 8979 h 10000"/>
                                    <a:gd name="connsiteX66" fmla="*/ 143 w 9972"/>
                                    <a:gd name="connsiteY66" fmla="*/ 8979 h 10000"/>
                                    <a:gd name="connsiteX67" fmla="*/ 143 w 9972"/>
                                    <a:gd name="connsiteY67" fmla="*/ 9066 h 10000"/>
                                    <a:gd name="connsiteX68" fmla="*/ 143 w 9972"/>
                                    <a:gd name="connsiteY68" fmla="*/ 9170 h 10000"/>
                                    <a:gd name="connsiteX69" fmla="*/ 143 w 9972"/>
                                    <a:gd name="connsiteY69" fmla="*/ 9273 h 10000"/>
                                    <a:gd name="connsiteX70" fmla="*/ 143 w 9972"/>
                                    <a:gd name="connsiteY70" fmla="*/ 9377 h 10000"/>
                                    <a:gd name="connsiteX71" fmla="*/ 143 w 9972"/>
                                    <a:gd name="connsiteY71" fmla="*/ 9481 h 10000"/>
                                    <a:gd name="connsiteX72" fmla="*/ 155 w 9972"/>
                                    <a:gd name="connsiteY72" fmla="*/ 9481 h 10000"/>
                                    <a:gd name="connsiteX73" fmla="*/ 155 w 9972"/>
                                    <a:gd name="connsiteY73" fmla="*/ 9585 h 10000"/>
                                    <a:gd name="connsiteX74" fmla="*/ 155 w 9972"/>
                                    <a:gd name="connsiteY74" fmla="*/ 9689 h 10000"/>
                                    <a:gd name="connsiteX75" fmla="*/ 168 w 9972"/>
                                    <a:gd name="connsiteY75" fmla="*/ 9689 h 10000"/>
                                    <a:gd name="connsiteX76" fmla="*/ 180 w 9972"/>
                                    <a:gd name="connsiteY76" fmla="*/ 9689 h 10000"/>
                                    <a:gd name="connsiteX77" fmla="*/ 180 w 9972"/>
                                    <a:gd name="connsiteY77" fmla="*/ 9792 h 10000"/>
                                    <a:gd name="connsiteX78" fmla="*/ 180 w 9972"/>
                                    <a:gd name="connsiteY78" fmla="*/ 9896 h 10000"/>
                                    <a:gd name="connsiteX79" fmla="*/ 208 w 9972"/>
                                    <a:gd name="connsiteY79" fmla="*/ 10000 h 10000"/>
                                    <a:gd name="connsiteX80" fmla="*/ 208 w 9972"/>
                                    <a:gd name="connsiteY80" fmla="*/ 9896 h 10000"/>
                                    <a:gd name="connsiteX81" fmla="*/ 239 w 9972"/>
                                    <a:gd name="connsiteY81" fmla="*/ 9896 h 10000"/>
                                    <a:gd name="connsiteX82" fmla="*/ 239 w 9972"/>
                                    <a:gd name="connsiteY82" fmla="*/ 9792 h 10000"/>
                                    <a:gd name="connsiteX83" fmla="*/ 239 w 9972"/>
                                    <a:gd name="connsiteY83" fmla="*/ 9585 h 10000"/>
                                    <a:gd name="connsiteX84" fmla="*/ 239 w 9972"/>
                                    <a:gd name="connsiteY84" fmla="*/ 9481 h 10000"/>
                                    <a:gd name="connsiteX85" fmla="*/ 239 w 9972"/>
                                    <a:gd name="connsiteY85" fmla="*/ 9273 h 10000"/>
                                    <a:gd name="connsiteX86" fmla="*/ 261 w 9972"/>
                                    <a:gd name="connsiteY86" fmla="*/ 8979 h 10000"/>
                                    <a:gd name="connsiteX87" fmla="*/ 261 w 9972"/>
                                    <a:gd name="connsiteY87" fmla="*/ 8772 h 10000"/>
                                    <a:gd name="connsiteX88" fmla="*/ 261 w 9972"/>
                                    <a:gd name="connsiteY88" fmla="*/ 8564 h 10000"/>
                                    <a:gd name="connsiteX89" fmla="*/ 261 w 9972"/>
                                    <a:gd name="connsiteY89" fmla="*/ 8356 h 10000"/>
                                    <a:gd name="connsiteX90" fmla="*/ 261 w 9972"/>
                                    <a:gd name="connsiteY90" fmla="*/ 8253 h 10000"/>
                                    <a:gd name="connsiteX91" fmla="*/ 273 w 9972"/>
                                    <a:gd name="connsiteY91" fmla="*/ 8149 h 10000"/>
                                    <a:gd name="connsiteX92" fmla="*/ 286 w 9972"/>
                                    <a:gd name="connsiteY92" fmla="*/ 8045 h 10000"/>
                                    <a:gd name="connsiteX93" fmla="*/ 286 w 9972"/>
                                    <a:gd name="connsiteY93" fmla="*/ 7941 h 10000"/>
                                    <a:gd name="connsiteX94" fmla="*/ 286 w 9972"/>
                                    <a:gd name="connsiteY94" fmla="*/ 7837 h 10000"/>
                                    <a:gd name="connsiteX95" fmla="*/ 286 w 9972"/>
                                    <a:gd name="connsiteY95" fmla="*/ 7734 h 10000"/>
                                    <a:gd name="connsiteX96" fmla="*/ 298 w 9972"/>
                                    <a:gd name="connsiteY96" fmla="*/ 7630 h 10000"/>
                                    <a:gd name="connsiteX97" fmla="*/ 298 w 9972"/>
                                    <a:gd name="connsiteY97" fmla="*/ 7422 h 10000"/>
                                    <a:gd name="connsiteX98" fmla="*/ 298 w 9972"/>
                                    <a:gd name="connsiteY98" fmla="*/ 7318 h 10000"/>
                                    <a:gd name="connsiteX99" fmla="*/ 310 w 9972"/>
                                    <a:gd name="connsiteY99" fmla="*/ 7318 h 10000"/>
                                    <a:gd name="connsiteX100" fmla="*/ 310 w 9972"/>
                                    <a:gd name="connsiteY100" fmla="*/ 7422 h 10000"/>
                                    <a:gd name="connsiteX101" fmla="*/ 323 w 9972"/>
                                    <a:gd name="connsiteY101" fmla="*/ 7526 h 10000"/>
                                    <a:gd name="connsiteX102" fmla="*/ 323 w 9972"/>
                                    <a:gd name="connsiteY102" fmla="*/ 7630 h 10000"/>
                                    <a:gd name="connsiteX103" fmla="*/ 323 w 9972"/>
                                    <a:gd name="connsiteY103" fmla="*/ 7734 h 10000"/>
                                    <a:gd name="connsiteX104" fmla="*/ 323 w 9972"/>
                                    <a:gd name="connsiteY104" fmla="*/ 7837 h 10000"/>
                                    <a:gd name="connsiteX105" fmla="*/ 335 w 9972"/>
                                    <a:gd name="connsiteY105" fmla="*/ 7941 h 10000"/>
                                    <a:gd name="connsiteX106" fmla="*/ 335 w 9972"/>
                                    <a:gd name="connsiteY106" fmla="*/ 7837 h 10000"/>
                                    <a:gd name="connsiteX107" fmla="*/ 335 w 9972"/>
                                    <a:gd name="connsiteY107" fmla="*/ 7630 h 10000"/>
                                    <a:gd name="connsiteX108" fmla="*/ 347 w 9972"/>
                                    <a:gd name="connsiteY108" fmla="*/ 7422 h 10000"/>
                                    <a:gd name="connsiteX109" fmla="*/ 347 w 9972"/>
                                    <a:gd name="connsiteY109" fmla="*/ 7215 h 10000"/>
                                    <a:gd name="connsiteX110" fmla="*/ 347 w 9972"/>
                                    <a:gd name="connsiteY110" fmla="*/ 7111 h 10000"/>
                                    <a:gd name="connsiteX111" fmla="*/ 347 w 9972"/>
                                    <a:gd name="connsiteY111" fmla="*/ 6903 h 10000"/>
                                    <a:gd name="connsiteX112" fmla="*/ 359 w 9972"/>
                                    <a:gd name="connsiteY112" fmla="*/ 6799 h 10000"/>
                                    <a:gd name="connsiteX113" fmla="*/ 359 w 9972"/>
                                    <a:gd name="connsiteY113" fmla="*/ 6609 h 10000"/>
                                    <a:gd name="connsiteX114" fmla="*/ 373 w 9972"/>
                                    <a:gd name="connsiteY114" fmla="*/ 6401 h 10000"/>
                                    <a:gd name="connsiteX115" fmla="*/ 373 w 9972"/>
                                    <a:gd name="connsiteY115" fmla="*/ 6194 h 10000"/>
                                    <a:gd name="connsiteX116" fmla="*/ 385 w 9972"/>
                                    <a:gd name="connsiteY116" fmla="*/ 5882 h 10000"/>
                                    <a:gd name="connsiteX117" fmla="*/ 385 w 9972"/>
                                    <a:gd name="connsiteY117" fmla="*/ 5571 h 10000"/>
                                    <a:gd name="connsiteX118" fmla="*/ 397 w 9972"/>
                                    <a:gd name="connsiteY118" fmla="*/ 5260 h 10000"/>
                                    <a:gd name="connsiteX119" fmla="*/ 397 w 9972"/>
                                    <a:gd name="connsiteY119" fmla="*/ 5052 h 10000"/>
                                    <a:gd name="connsiteX120" fmla="*/ 411 w 9972"/>
                                    <a:gd name="connsiteY120" fmla="*/ 5052 h 10000"/>
                                    <a:gd name="connsiteX121" fmla="*/ 411 w 9972"/>
                                    <a:gd name="connsiteY121" fmla="*/ 5156 h 10000"/>
                                    <a:gd name="connsiteX122" fmla="*/ 425 w 9972"/>
                                    <a:gd name="connsiteY122" fmla="*/ 5260 h 10000"/>
                                    <a:gd name="connsiteX123" fmla="*/ 425 w 9972"/>
                                    <a:gd name="connsiteY123" fmla="*/ 5363 h 10000"/>
                                    <a:gd name="connsiteX124" fmla="*/ 425 w 9972"/>
                                    <a:gd name="connsiteY124" fmla="*/ 5467 h 10000"/>
                                    <a:gd name="connsiteX125" fmla="*/ 437 w 9972"/>
                                    <a:gd name="connsiteY125" fmla="*/ 5571 h 10000"/>
                                    <a:gd name="connsiteX126" fmla="*/ 437 w 9972"/>
                                    <a:gd name="connsiteY126" fmla="*/ 5675 h 10000"/>
                                    <a:gd name="connsiteX127" fmla="*/ 450 w 9972"/>
                                    <a:gd name="connsiteY127" fmla="*/ 5779 h 10000"/>
                                    <a:gd name="connsiteX128" fmla="*/ 463 w 9972"/>
                                    <a:gd name="connsiteY128" fmla="*/ 5779 h 10000"/>
                                    <a:gd name="connsiteX129" fmla="*/ 463 w 9972"/>
                                    <a:gd name="connsiteY129" fmla="*/ 5882 h 10000"/>
                                    <a:gd name="connsiteX130" fmla="*/ 476 w 9972"/>
                                    <a:gd name="connsiteY130" fmla="*/ 5986 h 10000"/>
                                    <a:gd name="connsiteX131" fmla="*/ 476 w 9972"/>
                                    <a:gd name="connsiteY131" fmla="*/ 6090 h 10000"/>
                                    <a:gd name="connsiteX132" fmla="*/ 476 w 9972"/>
                                    <a:gd name="connsiteY132" fmla="*/ 6194 h 10000"/>
                                    <a:gd name="connsiteX133" fmla="*/ 489 w 9972"/>
                                    <a:gd name="connsiteY133" fmla="*/ 6194 h 10000"/>
                                    <a:gd name="connsiteX134" fmla="*/ 489 w 9972"/>
                                    <a:gd name="connsiteY134" fmla="*/ 6298 h 10000"/>
                                    <a:gd name="connsiteX135" fmla="*/ 489 w 9972"/>
                                    <a:gd name="connsiteY135" fmla="*/ 6194 h 10000"/>
                                    <a:gd name="connsiteX136" fmla="*/ 502 w 9972"/>
                                    <a:gd name="connsiteY136" fmla="*/ 6194 h 10000"/>
                                    <a:gd name="connsiteX137" fmla="*/ 502 w 9972"/>
                                    <a:gd name="connsiteY137" fmla="*/ 6090 h 10000"/>
                                    <a:gd name="connsiteX138" fmla="*/ 514 w 9972"/>
                                    <a:gd name="connsiteY138" fmla="*/ 6090 h 10000"/>
                                    <a:gd name="connsiteX139" fmla="*/ 514 w 9972"/>
                                    <a:gd name="connsiteY139" fmla="*/ 6194 h 10000"/>
                                    <a:gd name="connsiteX140" fmla="*/ 514 w 9972"/>
                                    <a:gd name="connsiteY140" fmla="*/ 6298 h 10000"/>
                                    <a:gd name="connsiteX141" fmla="*/ 526 w 9972"/>
                                    <a:gd name="connsiteY141" fmla="*/ 6505 h 10000"/>
                                    <a:gd name="connsiteX142" fmla="*/ 526 w 9972"/>
                                    <a:gd name="connsiteY142" fmla="*/ 6609 h 10000"/>
                                    <a:gd name="connsiteX143" fmla="*/ 538 w 9972"/>
                                    <a:gd name="connsiteY143" fmla="*/ 6799 h 10000"/>
                                    <a:gd name="connsiteX144" fmla="*/ 538 w 9972"/>
                                    <a:gd name="connsiteY144" fmla="*/ 7007 h 10000"/>
                                    <a:gd name="connsiteX145" fmla="*/ 551 w 9972"/>
                                    <a:gd name="connsiteY145" fmla="*/ 7111 h 10000"/>
                                    <a:gd name="connsiteX146" fmla="*/ 551 w 9972"/>
                                    <a:gd name="connsiteY146" fmla="*/ 7215 h 10000"/>
                                    <a:gd name="connsiteX147" fmla="*/ 565 w 9972"/>
                                    <a:gd name="connsiteY147" fmla="*/ 7422 h 10000"/>
                                    <a:gd name="connsiteX148" fmla="*/ 565 w 9972"/>
                                    <a:gd name="connsiteY148" fmla="*/ 7734 h 10000"/>
                                    <a:gd name="connsiteX149" fmla="*/ 582 w 9972"/>
                                    <a:gd name="connsiteY149" fmla="*/ 7941 h 10000"/>
                                    <a:gd name="connsiteX150" fmla="*/ 582 w 9972"/>
                                    <a:gd name="connsiteY150" fmla="*/ 8253 h 10000"/>
                                    <a:gd name="connsiteX151" fmla="*/ 582 w 9972"/>
                                    <a:gd name="connsiteY151" fmla="*/ 8460 h 10000"/>
                                    <a:gd name="connsiteX152" fmla="*/ 597 w 9972"/>
                                    <a:gd name="connsiteY152" fmla="*/ 8668 h 10000"/>
                                    <a:gd name="connsiteX153" fmla="*/ 597 w 9972"/>
                                    <a:gd name="connsiteY153" fmla="*/ 8979 h 10000"/>
                                    <a:gd name="connsiteX154" fmla="*/ 613 w 9972"/>
                                    <a:gd name="connsiteY154" fmla="*/ 8979 h 10000"/>
                                    <a:gd name="connsiteX155" fmla="*/ 613 w 9972"/>
                                    <a:gd name="connsiteY155" fmla="*/ 9066 h 10000"/>
                                    <a:gd name="connsiteX156" fmla="*/ 628 w 9972"/>
                                    <a:gd name="connsiteY156" fmla="*/ 9066 h 10000"/>
                                    <a:gd name="connsiteX157" fmla="*/ 641 w 9972"/>
                                    <a:gd name="connsiteY157" fmla="*/ 9170 h 10000"/>
                                    <a:gd name="connsiteX158" fmla="*/ 658 w 9972"/>
                                    <a:gd name="connsiteY158" fmla="*/ 9066 h 10000"/>
                                    <a:gd name="connsiteX159" fmla="*/ 676 w 9972"/>
                                    <a:gd name="connsiteY159" fmla="*/ 9066 h 10000"/>
                                    <a:gd name="connsiteX160" fmla="*/ 694 w 9972"/>
                                    <a:gd name="connsiteY160" fmla="*/ 9066 h 10000"/>
                                    <a:gd name="connsiteX161" fmla="*/ 707 w 9972"/>
                                    <a:gd name="connsiteY161" fmla="*/ 9170 h 10000"/>
                                    <a:gd name="connsiteX162" fmla="*/ 707 w 9972"/>
                                    <a:gd name="connsiteY162" fmla="*/ 9273 h 10000"/>
                                    <a:gd name="connsiteX163" fmla="*/ 707 w 9972"/>
                                    <a:gd name="connsiteY163" fmla="*/ 9377 h 10000"/>
                                    <a:gd name="connsiteX164" fmla="*/ 723 w 9972"/>
                                    <a:gd name="connsiteY164" fmla="*/ 9481 h 10000"/>
                                    <a:gd name="connsiteX165" fmla="*/ 723 w 9972"/>
                                    <a:gd name="connsiteY165" fmla="*/ 9585 h 10000"/>
                                    <a:gd name="connsiteX166" fmla="*/ 740 w 9972"/>
                                    <a:gd name="connsiteY166" fmla="*/ 9585 h 10000"/>
                                    <a:gd name="connsiteX167" fmla="*/ 740 w 9972"/>
                                    <a:gd name="connsiteY167" fmla="*/ 9481 h 10000"/>
                                    <a:gd name="connsiteX168" fmla="*/ 750 w 9972"/>
                                    <a:gd name="connsiteY168" fmla="*/ 9273 h 10000"/>
                                    <a:gd name="connsiteX169" fmla="*/ 762 w 9972"/>
                                    <a:gd name="connsiteY169" fmla="*/ 9066 h 10000"/>
                                    <a:gd name="connsiteX170" fmla="*/ 774 w 9972"/>
                                    <a:gd name="connsiteY170" fmla="*/ 8668 h 10000"/>
                                    <a:gd name="connsiteX171" fmla="*/ 774 w 9972"/>
                                    <a:gd name="connsiteY171" fmla="*/ 8460 h 10000"/>
                                    <a:gd name="connsiteX172" fmla="*/ 786 w 9972"/>
                                    <a:gd name="connsiteY172" fmla="*/ 8253 h 10000"/>
                                    <a:gd name="connsiteX173" fmla="*/ 786 w 9972"/>
                                    <a:gd name="connsiteY173" fmla="*/ 8045 h 10000"/>
                                    <a:gd name="connsiteX174" fmla="*/ 798 w 9972"/>
                                    <a:gd name="connsiteY174" fmla="*/ 7837 h 10000"/>
                                    <a:gd name="connsiteX175" fmla="*/ 798 w 9972"/>
                                    <a:gd name="connsiteY175" fmla="*/ 7734 h 10000"/>
                                    <a:gd name="connsiteX176" fmla="*/ 812 w 9972"/>
                                    <a:gd name="connsiteY176" fmla="*/ 7526 h 10000"/>
                                    <a:gd name="connsiteX177" fmla="*/ 824 w 9972"/>
                                    <a:gd name="connsiteY177" fmla="*/ 7318 h 10000"/>
                                    <a:gd name="connsiteX178" fmla="*/ 824 w 9972"/>
                                    <a:gd name="connsiteY178" fmla="*/ 7111 h 10000"/>
                                    <a:gd name="connsiteX179" fmla="*/ 837 w 9972"/>
                                    <a:gd name="connsiteY179" fmla="*/ 6903 h 10000"/>
                                    <a:gd name="connsiteX180" fmla="*/ 849 w 9972"/>
                                    <a:gd name="connsiteY180" fmla="*/ 6713 h 10000"/>
                                    <a:gd name="connsiteX181" fmla="*/ 861 w 9972"/>
                                    <a:gd name="connsiteY181" fmla="*/ 6609 h 10000"/>
                                    <a:gd name="connsiteX182" fmla="*/ 861 w 9972"/>
                                    <a:gd name="connsiteY182" fmla="*/ 6401 h 10000"/>
                                    <a:gd name="connsiteX183" fmla="*/ 873 w 9972"/>
                                    <a:gd name="connsiteY183" fmla="*/ 6194 h 10000"/>
                                    <a:gd name="connsiteX184" fmla="*/ 885 w 9972"/>
                                    <a:gd name="connsiteY184" fmla="*/ 6090 h 10000"/>
                                    <a:gd name="connsiteX185" fmla="*/ 897 w 9972"/>
                                    <a:gd name="connsiteY185" fmla="*/ 5882 h 10000"/>
                                    <a:gd name="connsiteX186" fmla="*/ 897 w 9972"/>
                                    <a:gd name="connsiteY186" fmla="*/ 5675 h 10000"/>
                                    <a:gd name="connsiteX187" fmla="*/ 909 w 9972"/>
                                    <a:gd name="connsiteY187" fmla="*/ 5571 h 10000"/>
                                    <a:gd name="connsiteX188" fmla="*/ 922 w 9972"/>
                                    <a:gd name="connsiteY188" fmla="*/ 5467 h 10000"/>
                                    <a:gd name="connsiteX189" fmla="*/ 935 w 9972"/>
                                    <a:gd name="connsiteY189" fmla="*/ 5363 h 10000"/>
                                    <a:gd name="connsiteX190" fmla="*/ 950 w 9972"/>
                                    <a:gd name="connsiteY190" fmla="*/ 5363 h 10000"/>
                                    <a:gd name="connsiteX191" fmla="*/ 950 w 9972"/>
                                    <a:gd name="connsiteY191" fmla="*/ 5467 h 10000"/>
                                    <a:gd name="connsiteX192" fmla="*/ 978 w 9972"/>
                                    <a:gd name="connsiteY192" fmla="*/ 5675 h 10000"/>
                                    <a:gd name="connsiteX193" fmla="*/ 978 w 9972"/>
                                    <a:gd name="connsiteY193" fmla="*/ 5882 h 10000"/>
                                    <a:gd name="connsiteX194" fmla="*/ 992 w 9972"/>
                                    <a:gd name="connsiteY194" fmla="*/ 6298 h 10000"/>
                                    <a:gd name="connsiteX195" fmla="*/ 1022 w 9972"/>
                                    <a:gd name="connsiteY195" fmla="*/ 6609 h 10000"/>
                                    <a:gd name="connsiteX196" fmla="*/ 1022 w 9972"/>
                                    <a:gd name="connsiteY196" fmla="*/ 6799 h 10000"/>
                                    <a:gd name="connsiteX197" fmla="*/ 1031 w 9972"/>
                                    <a:gd name="connsiteY197" fmla="*/ 7007 h 10000"/>
                                    <a:gd name="connsiteX198" fmla="*/ 1045 w 9972"/>
                                    <a:gd name="connsiteY198" fmla="*/ 7215 h 10000"/>
                                    <a:gd name="connsiteX199" fmla="*/ 1058 w 9972"/>
                                    <a:gd name="connsiteY199" fmla="*/ 7422 h 10000"/>
                                    <a:gd name="connsiteX200" fmla="*/ 1073 w 9972"/>
                                    <a:gd name="connsiteY200" fmla="*/ 7837 h 10000"/>
                                    <a:gd name="connsiteX201" fmla="*/ 1106 w 9972"/>
                                    <a:gd name="connsiteY201" fmla="*/ 8356 h 10000"/>
                                    <a:gd name="connsiteX202" fmla="*/ 1122 w 9972"/>
                                    <a:gd name="connsiteY202" fmla="*/ 8772 h 10000"/>
                                    <a:gd name="connsiteX203" fmla="*/ 1136 w 9972"/>
                                    <a:gd name="connsiteY203" fmla="*/ 9066 h 10000"/>
                                    <a:gd name="connsiteX204" fmla="*/ 1149 w 9972"/>
                                    <a:gd name="connsiteY204" fmla="*/ 9273 h 10000"/>
                                    <a:gd name="connsiteX205" fmla="*/ 1149 w 9972"/>
                                    <a:gd name="connsiteY205" fmla="*/ 9377 h 10000"/>
                                    <a:gd name="connsiteX206" fmla="*/ 1161 w 9972"/>
                                    <a:gd name="connsiteY206" fmla="*/ 9481 h 10000"/>
                                    <a:gd name="connsiteX207" fmla="*/ 1175 w 9972"/>
                                    <a:gd name="connsiteY207" fmla="*/ 9481 h 10000"/>
                                    <a:gd name="connsiteX208" fmla="*/ 1193 w 9972"/>
                                    <a:gd name="connsiteY208" fmla="*/ 9377 h 10000"/>
                                    <a:gd name="connsiteX209" fmla="*/ 1210 w 9972"/>
                                    <a:gd name="connsiteY209" fmla="*/ 9377 h 10000"/>
                                    <a:gd name="connsiteX210" fmla="*/ 1223 w 9972"/>
                                    <a:gd name="connsiteY210" fmla="*/ 9273 h 10000"/>
                                    <a:gd name="connsiteX211" fmla="*/ 1235 w 9972"/>
                                    <a:gd name="connsiteY211" fmla="*/ 9170 h 10000"/>
                                    <a:gd name="connsiteX212" fmla="*/ 1247 w 9972"/>
                                    <a:gd name="connsiteY212" fmla="*/ 9066 h 10000"/>
                                    <a:gd name="connsiteX213" fmla="*/ 1261 w 9972"/>
                                    <a:gd name="connsiteY213" fmla="*/ 8772 h 10000"/>
                                    <a:gd name="connsiteX214" fmla="*/ 1286 w 9972"/>
                                    <a:gd name="connsiteY214" fmla="*/ 8356 h 10000"/>
                                    <a:gd name="connsiteX215" fmla="*/ 1299 w 9972"/>
                                    <a:gd name="connsiteY215" fmla="*/ 7837 h 10000"/>
                                    <a:gd name="connsiteX216" fmla="*/ 1327 w 9972"/>
                                    <a:gd name="connsiteY216" fmla="*/ 7215 h 10000"/>
                                    <a:gd name="connsiteX217" fmla="*/ 1353 w 9972"/>
                                    <a:gd name="connsiteY217" fmla="*/ 6609 h 10000"/>
                                    <a:gd name="connsiteX218" fmla="*/ 1367 w 9972"/>
                                    <a:gd name="connsiteY218" fmla="*/ 6090 h 10000"/>
                                    <a:gd name="connsiteX219" fmla="*/ 1397 w 9972"/>
                                    <a:gd name="connsiteY219" fmla="*/ 5779 h 10000"/>
                                    <a:gd name="connsiteX220" fmla="*/ 1422 w 9972"/>
                                    <a:gd name="connsiteY220" fmla="*/ 5571 h 10000"/>
                                    <a:gd name="connsiteX221" fmla="*/ 1438 w 9972"/>
                                    <a:gd name="connsiteY221" fmla="*/ 5571 h 10000"/>
                                    <a:gd name="connsiteX222" fmla="*/ 1451 w 9972"/>
                                    <a:gd name="connsiteY222" fmla="*/ 5571 h 10000"/>
                                    <a:gd name="connsiteX223" fmla="*/ 1464 w 9972"/>
                                    <a:gd name="connsiteY223" fmla="*/ 5675 h 10000"/>
                                    <a:gd name="connsiteX224" fmla="*/ 1490 w 9972"/>
                                    <a:gd name="connsiteY224" fmla="*/ 5779 h 10000"/>
                                    <a:gd name="connsiteX225" fmla="*/ 1519 w 9972"/>
                                    <a:gd name="connsiteY225" fmla="*/ 6194 h 10000"/>
                                    <a:gd name="connsiteX226" fmla="*/ 1547 w 9972"/>
                                    <a:gd name="connsiteY226" fmla="*/ 6713 h 10000"/>
                                    <a:gd name="connsiteX227" fmla="*/ 1563 w 9972"/>
                                    <a:gd name="connsiteY227" fmla="*/ 7318 h 10000"/>
                                    <a:gd name="connsiteX228" fmla="*/ 1591 w 9972"/>
                                    <a:gd name="connsiteY228" fmla="*/ 7941 h 10000"/>
                                    <a:gd name="connsiteX229" fmla="*/ 1603 w 9972"/>
                                    <a:gd name="connsiteY229" fmla="*/ 8460 h 10000"/>
                                    <a:gd name="connsiteX230" fmla="*/ 1628 w 9972"/>
                                    <a:gd name="connsiteY230" fmla="*/ 8772 h 10000"/>
                                    <a:gd name="connsiteX231" fmla="*/ 1654 w 9972"/>
                                    <a:gd name="connsiteY231" fmla="*/ 9170 h 10000"/>
                                    <a:gd name="connsiteX232" fmla="*/ 1685 w 9972"/>
                                    <a:gd name="connsiteY232" fmla="*/ 9377 h 10000"/>
                                    <a:gd name="connsiteX233" fmla="*/ 1699 w 9972"/>
                                    <a:gd name="connsiteY233" fmla="*/ 9481 h 10000"/>
                                    <a:gd name="connsiteX234" fmla="*/ 1724 w 9972"/>
                                    <a:gd name="connsiteY234" fmla="*/ 9481 h 10000"/>
                                    <a:gd name="connsiteX235" fmla="*/ 1738 w 9972"/>
                                    <a:gd name="connsiteY235" fmla="*/ 9273 h 10000"/>
                                    <a:gd name="connsiteX236" fmla="*/ 1764 w 9972"/>
                                    <a:gd name="connsiteY236" fmla="*/ 8772 h 10000"/>
                                    <a:gd name="connsiteX237" fmla="*/ 1792 w 9972"/>
                                    <a:gd name="connsiteY237" fmla="*/ 8253 h 10000"/>
                                    <a:gd name="connsiteX238" fmla="*/ 1806 w 9972"/>
                                    <a:gd name="connsiteY238" fmla="*/ 7837 h 10000"/>
                                    <a:gd name="connsiteX239" fmla="*/ 1834 w 9972"/>
                                    <a:gd name="connsiteY239" fmla="*/ 7318 h 10000"/>
                                    <a:gd name="connsiteX240" fmla="*/ 1848 w 9972"/>
                                    <a:gd name="connsiteY240" fmla="*/ 6713 h 10000"/>
                                    <a:gd name="connsiteX241" fmla="*/ 1872 w 9972"/>
                                    <a:gd name="connsiteY241" fmla="*/ 6194 h 10000"/>
                                    <a:gd name="connsiteX242" fmla="*/ 1899 w 9972"/>
                                    <a:gd name="connsiteY242" fmla="*/ 5779 h 10000"/>
                                    <a:gd name="connsiteX243" fmla="*/ 1925 w 9972"/>
                                    <a:gd name="connsiteY243" fmla="*/ 5571 h 10000"/>
                                    <a:gd name="connsiteX244" fmla="*/ 1939 w 9972"/>
                                    <a:gd name="connsiteY244" fmla="*/ 5467 h 10000"/>
                                    <a:gd name="connsiteX245" fmla="*/ 1964 w 9972"/>
                                    <a:gd name="connsiteY245" fmla="*/ 5571 h 10000"/>
                                    <a:gd name="connsiteX246" fmla="*/ 1991 w 9972"/>
                                    <a:gd name="connsiteY246" fmla="*/ 5882 h 10000"/>
                                    <a:gd name="connsiteX247" fmla="*/ 2023 w 9972"/>
                                    <a:gd name="connsiteY247" fmla="*/ 6298 h 10000"/>
                                    <a:gd name="connsiteX248" fmla="*/ 2049 w 9972"/>
                                    <a:gd name="connsiteY248" fmla="*/ 6799 h 10000"/>
                                    <a:gd name="connsiteX249" fmla="*/ 2062 w 9972"/>
                                    <a:gd name="connsiteY249" fmla="*/ 7215 h 10000"/>
                                    <a:gd name="connsiteX250" fmla="*/ 2076 w 9972"/>
                                    <a:gd name="connsiteY250" fmla="*/ 7837 h 10000"/>
                                    <a:gd name="connsiteX251" fmla="*/ 2104 w 9972"/>
                                    <a:gd name="connsiteY251" fmla="*/ 8253 h 10000"/>
                                    <a:gd name="connsiteX252" fmla="*/ 2136 w 9972"/>
                                    <a:gd name="connsiteY252" fmla="*/ 8668 h 10000"/>
                                    <a:gd name="connsiteX253" fmla="*/ 2151 w 9972"/>
                                    <a:gd name="connsiteY253" fmla="*/ 9170 h 10000"/>
                                    <a:gd name="connsiteX254" fmla="*/ 2183 w 9972"/>
                                    <a:gd name="connsiteY254" fmla="*/ 9377 h 10000"/>
                                    <a:gd name="connsiteX255" fmla="*/ 2209 w 9972"/>
                                    <a:gd name="connsiteY255" fmla="*/ 9481 h 10000"/>
                                    <a:gd name="connsiteX256" fmla="*/ 2235 w 9972"/>
                                    <a:gd name="connsiteY256" fmla="*/ 9273 h 10000"/>
                                    <a:gd name="connsiteX257" fmla="*/ 2259 w 9972"/>
                                    <a:gd name="connsiteY257" fmla="*/ 8979 h 10000"/>
                                    <a:gd name="connsiteX258" fmla="*/ 2283 w 9972"/>
                                    <a:gd name="connsiteY258" fmla="*/ 8564 h 10000"/>
                                    <a:gd name="connsiteX259" fmla="*/ 2311 w 9972"/>
                                    <a:gd name="connsiteY259" fmla="*/ 7941 h 10000"/>
                                    <a:gd name="connsiteX260" fmla="*/ 2323 w 9972"/>
                                    <a:gd name="connsiteY260" fmla="*/ 7318 h 10000"/>
                                    <a:gd name="connsiteX261" fmla="*/ 2349 w 9972"/>
                                    <a:gd name="connsiteY261" fmla="*/ 6713 h 10000"/>
                                    <a:gd name="connsiteX262" fmla="*/ 2376 w 9972"/>
                                    <a:gd name="connsiteY262" fmla="*/ 6194 h 10000"/>
                                    <a:gd name="connsiteX263" fmla="*/ 2405 w 9972"/>
                                    <a:gd name="connsiteY263" fmla="*/ 5779 h 10000"/>
                                    <a:gd name="connsiteX264" fmla="*/ 2419 w 9972"/>
                                    <a:gd name="connsiteY264" fmla="*/ 5675 h 10000"/>
                                    <a:gd name="connsiteX265" fmla="*/ 2448 w 9972"/>
                                    <a:gd name="connsiteY265" fmla="*/ 5467 h 10000"/>
                                    <a:gd name="connsiteX266" fmla="*/ 2465 w 9972"/>
                                    <a:gd name="connsiteY266" fmla="*/ 5467 h 10000"/>
                                    <a:gd name="connsiteX267" fmla="*/ 2478 w 9972"/>
                                    <a:gd name="connsiteY267" fmla="*/ 5571 h 10000"/>
                                    <a:gd name="connsiteX268" fmla="*/ 2490 w 9972"/>
                                    <a:gd name="connsiteY268" fmla="*/ 5779 h 10000"/>
                                    <a:gd name="connsiteX269" fmla="*/ 2519 w 9972"/>
                                    <a:gd name="connsiteY269" fmla="*/ 6194 h 10000"/>
                                    <a:gd name="connsiteX270" fmla="*/ 2545 w 9972"/>
                                    <a:gd name="connsiteY270" fmla="*/ 6713 h 10000"/>
                                    <a:gd name="connsiteX271" fmla="*/ 2572 w 9972"/>
                                    <a:gd name="connsiteY271" fmla="*/ 7318 h 10000"/>
                                    <a:gd name="connsiteX272" fmla="*/ 2602 w 9972"/>
                                    <a:gd name="connsiteY272" fmla="*/ 7941 h 10000"/>
                                    <a:gd name="connsiteX273" fmla="*/ 2632 w 9972"/>
                                    <a:gd name="connsiteY273" fmla="*/ 8564 h 10000"/>
                                    <a:gd name="connsiteX274" fmla="*/ 2646 w 9972"/>
                                    <a:gd name="connsiteY274" fmla="*/ 8979 h 10000"/>
                                    <a:gd name="connsiteX275" fmla="*/ 2671 w 9972"/>
                                    <a:gd name="connsiteY275" fmla="*/ 9273 h 10000"/>
                                    <a:gd name="connsiteX276" fmla="*/ 2684 w 9972"/>
                                    <a:gd name="connsiteY276" fmla="*/ 9377 h 10000"/>
                                    <a:gd name="connsiteX277" fmla="*/ 2709 w 9972"/>
                                    <a:gd name="connsiteY277" fmla="*/ 9481 h 10000"/>
                                    <a:gd name="connsiteX278" fmla="*/ 2722 w 9972"/>
                                    <a:gd name="connsiteY278" fmla="*/ 9377 h 10000"/>
                                    <a:gd name="connsiteX279" fmla="*/ 2734 w 9972"/>
                                    <a:gd name="connsiteY279" fmla="*/ 9273 h 10000"/>
                                    <a:gd name="connsiteX280" fmla="*/ 2760 w 9972"/>
                                    <a:gd name="connsiteY280" fmla="*/ 8979 h 10000"/>
                                    <a:gd name="connsiteX281" fmla="*/ 2785 w 9972"/>
                                    <a:gd name="connsiteY281" fmla="*/ 8460 h 10000"/>
                                    <a:gd name="connsiteX282" fmla="*/ 2799 w 9972"/>
                                    <a:gd name="connsiteY282" fmla="*/ 7941 h 10000"/>
                                    <a:gd name="connsiteX283" fmla="*/ 2829 w 9972"/>
                                    <a:gd name="connsiteY283" fmla="*/ 7215 h 10000"/>
                                    <a:gd name="connsiteX284" fmla="*/ 2857 w 9972"/>
                                    <a:gd name="connsiteY284" fmla="*/ 6609 h 10000"/>
                                    <a:gd name="connsiteX285" fmla="*/ 2882 w 9972"/>
                                    <a:gd name="connsiteY285" fmla="*/ 6194 h 10000"/>
                                    <a:gd name="connsiteX286" fmla="*/ 2914 w 9972"/>
                                    <a:gd name="connsiteY286" fmla="*/ 5779 h 10000"/>
                                    <a:gd name="connsiteX287" fmla="*/ 2928 w 9972"/>
                                    <a:gd name="connsiteY287" fmla="*/ 5571 h 10000"/>
                                    <a:gd name="connsiteX288" fmla="*/ 2942 w 9972"/>
                                    <a:gd name="connsiteY288" fmla="*/ 5467 h 10000"/>
                                    <a:gd name="connsiteX289" fmla="*/ 2956 w 9972"/>
                                    <a:gd name="connsiteY289" fmla="*/ 5467 h 10000"/>
                                    <a:gd name="connsiteX290" fmla="*/ 2983 w 9972"/>
                                    <a:gd name="connsiteY290" fmla="*/ 5571 h 10000"/>
                                    <a:gd name="connsiteX291" fmla="*/ 2997 w 9972"/>
                                    <a:gd name="connsiteY291" fmla="*/ 5675 h 10000"/>
                                    <a:gd name="connsiteX292" fmla="*/ 3009 w 9972"/>
                                    <a:gd name="connsiteY292" fmla="*/ 6090 h 10000"/>
                                    <a:gd name="connsiteX293" fmla="*/ 3036 w 9972"/>
                                    <a:gd name="connsiteY293" fmla="*/ 6609 h 10000"/>
                                    <a:gd name="connsiteX294" fmla="*/ 3065 w 9972"/>
                                    <a:gd name="connsiteY294" fmla="*/ 7111 h 10000"/>
                                    <a:gd name="connsiteX295" fmla="*/ 3091 w 9972"/>
                                    <a:gd name="connsiteY295" fmla="*/ 7734 h 10000"/>
                                    <a:gd name="connsiteX296" fmla="*/ 3123 w 9972"/>
                                    <a:gd name="connsiteY296" fmla="*/ 8356 h 10000"/>
                                    <a:gd name="connsiteX297" fmla="*/ 3148 w 9972"/>
                                    <a:gd name="connsiteY297" fmla="*/ 8875 h 10000"/>
                                    <a:gd name="connsiteX298" fmla="*/ 3158 w 9972"/>
                                    <a:gd name="connsiteY298" fmla="*/ 9273 h 10000"/>
                                    <a:gd name="connsiteX299" fmla="*/ 3185 w 9972"/>
                                    <a:gd name="connsiteY299" fmla="*/ 9481 h 10000"/>
                                    <a:gd name="connsiteX300" fmla="*/ 3212 w 9972"/>
                                    <a:gd name="connsiteY300" fmla="*/ 9481 h 10000"/>
                                    <a:gd name="connsiteX301" fmla="*/ 3241 w 9972"/>
                                    <a:gd name="connsiteY301" fmla="*/ 9273 h 10000"/>
                                    <a:gd name="connsiteX302" fmla="*/ 3267 w 9972"/>
                                    <a:gd name="connsiteY302" fmla="*/ 8979 h 10000"/>
                                    <a:gd name="connsiteX303" fmla="*/ 3298 w 9972"/>
                                    <a:gd name="connsiteY303" fmla="*/ 8460 h 10000"/>
                                    <a:gd name="connsiteX304" fmla="*/ 3326 w 9972"/>
                                    <a:gd name="connsiteY304" fmla="*/ 7837 h 10000"/>
                                    <a:gd name="connsiteX305" fmla="*/ 3339 w 9972"/>
                                    <a:gd name="connsiteY305" fmla="*/ 7215 h 10000"/>
                                    <a:gd name="connsiteX306" fmla="*/ 3371 w 9972"/>
                                    <a:gd name="connsiteY306" fmla="*/ 6609 h 10000"/>
                                    <a:gd name="connsiteX307" fmla="*/ 3397 w 9972"/>
                                    <a:gd name="connsiteY307" fmla="*/ 6090 h 10000"/>
                                    <a:gd name="connsiteX308" fmla="*/ 3422 w 9972"/>
                                    <a:gd name="connsiteY308" fmla="*/ 5779 h 10000"/>
                                    <a:gd name="connsiteX309" fmla="*/ 3436 w 9972"/>
                                    <a:gd name="connsiteY309" fmla="*/ 5571 h 10000"/>
                                    <a:gd name="connsiteX310" fmla="*/ 3459 w 9972"/>
                                    <a:gd name="connsiteY310" fmla="*/ 5467 h 10000"/>
                                    <a:gd name="connsiteX311" fmla="*/ 3485 w 9972"/>
                                    <a:gd name="connsiteY311" fmla="*/ 5571 h 10000"/>
                                    <a:gd name="connsiteX312" fmla="*/ 3498 w 9972"/>
                                    <a:gd name="connsiteY312" fmla="*/ 5882 h 10000"/>
                                    <a:gd name="connsiteX313" fmla="*/ 3526 w 9972"/>
                                    <a:gd name="connsiteY313" fmla="*/ 6298 h 10000"/>
                                    <a:gd name="connsiteX314" fmla="*/ 3555 w 9972"/>
                                    <a:gd name="connsiteY314" fmla="*/ 6799 h 10000"/>
                                    <a:gd name="connsiteX315" fmla="*/ 3585 w 9972"/>
                                    <a:gd name="connsiteY315" fmla="*/ 7422 h 10000"/>
                                    <a:gd name="connsiteX316" fmla="*/ 3600 w 9972"/>
                                    <a:gd name="connsiteY316" fmla="*/ 7941 h 10000"/>
                                    <a:gd name="connsiteX317" fmla="*/ 3625 w 9972"/>
                                    <a:gd name="connsiteY317" fmla="*/ 8460 h 10000"/>
                                    <a:gd name="connsiteX318" fmla="*/ 3651 w 9972"/>
                                    <a:gd name="connsiteY318" fmla="*/ 8875 h 10000"/>
                                    <a:gd name="connsiteX319" fmla="*/ 3682 w 9972"/>
                                    <a:gd name="connsiteY319" fmla="*/ 9273 h 10000"/>
                                    <a:gd name="connsiteX320" fmla="*/ 3696 w 9972"/>
                                    <a:gd name="connsiteY320" fmla="*/ 9377 h 10000"/>
                                    <a:gd name="connsiteX321" fmla="*/ 3708 w 9972"/>
                                    <a:gd name="connsiteY321" fmla="*/ 9481 h 10000"/>
                                    <a:gd name="connsiteX322" fmla="*/ 3721 w 9972"/>
                                    <a:gd name="connsiteY322" fmla="*/ 9481 h 10000"/>
                                    <a:gd name="connsiteX323" fmla="*/ 3735 w 9972"/>
                                    <a:gd name="connsiteY323" fmla="*/ 9273 h 10000"/>
                                    <a:gd name="connsiteX324" fmla="*/ 3760 w 9972"/>
                                    <a:gd name="connsiteY324" fmla="*/ 9066 h 10000"/>
                                    <a:gd name="connsiteX325" fmla="*/ 3791 w 9972"/>
                                    <a:gd name="connsiteY325" fmla="*/ 8564 h 10000"/>
                                    <a:gd name="connsiteX326" fmla="*/ 3819 w 9972"/>
                                    <a:gd name="connsiteY326" fmla="*/ 8045 h 10000"/>
                                    <a:gd name="connsiteX327" fmla="*/ 3831 w 9972"/>
                                    <a:gd name="connsiteY327" fmla="*/ 7422 h 10000"/>
                                    <a:gd name="connsiteX328" fmla="*/ 3859 w 9972"/>
                                    <a:gd name="connsiteY328" fmla="*/ 6799 h 10000"/>
                                    <a:gd name="connsiteX329" fmla="*/ 3885 w 9972"/>
                                    <a:gd name="connsiteY329" fmla="*/ 6298 h 10000"/>
                                    <a:gd name="connsiteX330" fmla="*/ 3909 w 9972"/>
                                    <a:gd name="connsiteY330" fmla="*/ 5882 h 10000"/>
                                    <a:gd name="connsiteX331" fmla="*/ 3935 w 9972"/>
                                    <a:gd name="connsiteY331" fmla="*/ 5571 h 10000"/>
                                    <a:gd name="connsiteX332" fmla="*/ 3948 w 9972"/>
                                    <a:gd name="connsiteY332" fmla="*/ 5467 h 10000"/>
                                    <a:gd name="connsiteX333" fmla="*/ 3978 w 9972"/>
                                    <a:gd name="connsiteY333" fmla="*/ 5571 h 10000"/>
                                    <a:gd name="connsiteX334" fmla="*/ 4005 w 9972"/>
                                    <a:gd name="connsiteY334" fmla="*/ 5779 h 10000"/>
                                    <a:gd name="connsiteX335" fmla="*/ 4033 w 9972"/>
                                    <a:gd name="connsiteY335" fmla="*/ 6194 h 10000"/>
                                    <a:gd name="connsiteX336" fmla="*/ 4049 w 9972"/>
                                    <a:gd name="connsiteY336" fmla="*/ 6713 h 10000"/>
                                    <a:gd name="connsiteX337" fmla="*/ 4064 w 9972"/>
                                    <a:gd name="connsiteY337" fmla="*/ 7007 h 10000"/>
                                    <a:gd name="connsiteX338" fmla="*/ 4079 w 9972"/>
                                    <a:gd name="connsiteY338" fmla="*/ 7111 h 10000"/>
                                    <a:gd name="connsiteX339" fmla="*/ 4079 w 9972"/>
                                    <a:gd name="connsiteY339" fmla="*/ 7215 h 10000"/>
                                    <a:gd name="connsiteX340" fmla="*/ 4079 w 9972"/>
                                    <a:gd name="connsiteY340" fmla="*/ 7318 h 10000"/>
                                    <a:gd name="connsiteX341" fmla="*/ 4092 w 9972"/>
                                    <a:gd name="connsiteY341" fmla="*/ 7422 h 10000"/>
                                    <a:gd name="connsiteX342" fmla="*/ 4092 w 9972"/>
                                    <a:gd name="connsiteY342" fmla="*/ 7526 h 10000"/>
                                    <a:gd name="connsiteX343" fmla="*/ 4092 w 9972"/>
                                    <a:gd name="connsiteY343" fmla="*/ 7630 h 10000"/>
                                    <a:gd name="connsiteX344" fmla="*/ 4105 w 9972"/>
                                    <a:gd name="connsiteY344" fmla="*/ 7630 h 10000"/>
                                    <a:gd name="connsiteX345" fmla="*/ 4105 w 9972"/>
                                    <a:gd name="connsiteY345" fmla="*/ 7526 h 10000"/>
                                    <a:gd name="connsiteX346" fmla="*/ 4118 w 9972"/>
                                    <a:gd name="connsiteY346" fmla="*/ 7422 h 10000"/>
                                    <a:gd name="connsiteX347" fmla="*/ 4118 w 9972"/>
                                    <a:gd name="connsiteY347" fmla="*/ 7318 h 10000"/>
                                    <a:gd name="connsiteX348" fmla="*/ 4131 w 9972"/>
                                    <a:gd name="connsiteY348" fmla="*/ 7318 h 10000"/>
                                    <a:gd name="connsiteX349" fmla="*/ 4131 w 9972"/>
                                    <a:gd name="connsiteY349" fmla="*/ 7215 h 10000"/>
                                    <a:gd name="connsiteX350" fmla="*/ 4145 w 9972"/>
                                    <a:gd name="connsiteY350" fmla="*/ 7007 h 10000"/>
                                    <a:gd name="connsiteX351" fmla="*/ 4159 w 9972"/>
                                    <a:gd name="connsiteY351" fmla="*/ 6799 h 10000"/>
                                    <a:gd name="connsiteX352" fmla="*/ 4174 w 9972"/>
                                    <a:gd name="connsiteY352" fmla="*/ 6505 h 10000"/>
                                    <a:gd name="connsiteX353" fmla="*/ 4190 w 9972"/>
                                    <a:gd name="connsiteY353" fmla="*/ 5882 h 10000"/>
                                    <a:gd name="connsiteX354" fmla="*/ 4202 w 9972"/>
                                    <a:gd name="connsiteY354" fmla="*/ 5260 h 10000"/>
                                    <a:gd name="connsiteX355" fmla="*/ 4229 w 9972"/>
                                    <a:gd name="connsiteY355" fmla="*/ 4135 h 10000"/>
                                    <a:gd name="connsiteX356" fmla="*/ 4257 w 9972"/>
                                    <a:gd name="connsiteY356" fmla="*/ 2993 h 10000"/>
                                    <a:gd name="connsiteX357" fmla="*/ 4272 w 9972"/>
                                    <a:gd name="connsiteY357" fmla="*/ 1972 h 10000"/>
                                    <a:gd name="connsiteX358" fmla="*/ 4297 w 9972"/>
                                    <a:gd name="connsiteY358" fmla="*/ 1038 h 10000"/>
                                    <a:gd name="connsiteX359" fmla="*/ 4323 w 9972"/>
                                    <a:gd name="connsiteY359" fmla="*/ 311 h 10000"/>
                                    <a:gd name="connsiteX360" fmla="*/ 4351 w 9972"/>
                                    <a:gd name="connsiteY360" fmla="*/ 0 h 10000"/>
                                    <a:gd name="connsiteX361" fmla="*/ 4374 w 9972"/>
                                    <a:gd name="connsiteY361" fmla="*/ 104 h 10000"/>
                                    <a:gd name="connsiteX362" fmla="*/ 4400 w 9972"/>
                                    <a:gd name="connsiteY362" fmla="*/ 519 h 10000"/>
                                    <a:gd name="connsiteX363" fmla="*/ 4413 w 9972"/>
                                    <a:gd name="connsiteY363" fmla="*/ 1246 h 10000"/>
                                    <a:gd name="connsiteX364" fmla="*/ 4440 w 9972"/>
                                    <a:gd name="connsiteY364" fmla="*/ 2266 h 10000"/>
                                    <a:gd name="connsiteX365" fmla="*/ 4470 w 9972"/>
                                    <a:gd name="connsiteY365" fmla="*/ 3408 h 10000"/>
                                    <a:gd name="connsiteX366" fmla="*/ 4497 w 9972"/>
                                    <a:gd name="connsiteY366" fmla="*/ 4533 h 10000"/>
                                    <a:gd name="connsiteX367" fmla="*/ 4525 w 9972"/>
                                    <a:gd name="connsiteY367" fmla="*/ 5675 h 10000"/>
                                    <a:gd name="connsiteX368" fmla="*/ 4557 w 9972"/>
                                    <a:gd name="connsiteY368" fmla="*/ 6609 h 10000"/>
                                    <a:gd name="connsiteX369" fmla="*/ 4571 w 9972"/>
                                    <a:gd name="connsiteY369" fmla="*/ 7215 h 10000"/>
                                    <a:gd name="connsiteX370" fmla="*/ 4602 w 9972"/>
                                    <a:gd name="connsiteY370" fmla="*/ 7526 h 10000"/>
                                    <a:gd name="connsiteX371" fmla="*/ 4628 w 9972"/>
                                    <a:gd name="connsiteY371" fmla="*/ 7526 h 10000"/>
                                    <a:gd name="connsiteX372" fmla="*/ 4654 w 9972"/>
                                    <a:gd name="connsiteY372" fmla="*/ 7111 h 10000"/>
                                    <a:gd name="connsiteX373" fmla="*/ 4679 w 9972"/>
                                    <a:gd name="connsiteY373" fmla="*/ 6401 h 10000"/>
                                    <a:gd name="connsiteX374" fmla="*/ 4709 w 9972"/>
                                    <a:gd name="connsiteY374" fmla="*/ 5363 h 10000"/>
                                    <a:gd name="connsiteX375" fmla="*/ 4723 w 9972"/>
                                    <a:gd name="connsiteY375" fmla="*/ 4239 h 10000"/>
                                    <a:gd name="connsiteX376" fmla="*/ 4748 w 9972"/>
                                    <a:gd name="connsiteY376" fmla="*/ 3097 h 10000"/>
                                    <a:gd name="connsiteX377" fmla="*/ 4775 w 9972"/>
                                    <a:gd name="connsiteY377" fmla="*/ 1972 h 10000"/>
                                    <a:gd name="connsiteX378" fmla="*/ 4801 w 9972"/>
                                    <a:gd name="connsiteY378" fmla="*/ 1038 h 10000"/>
                                    <a:gd name="connsiteX379" fmla="*/ 4828 w 9972"/>
                                    <a:gd name="connsiteY379" fmla="*/ 415 h 10000"/>
                                    <a:gd name="connsiteX380" fmla="*/ 4855 w 9972"/>
                                    <a:gd name="connsiteY380" fmla="*/ 104 h 10000"/>
                                    <a:gd name="connsiteX381" fmla="*/ 4868 w 9972"/>
                                    <a:gd name="connsiteY381" fmla="*/ 104 h 10000"/>
                                    <a:gd name="connsiteX382" fmla="*/ 4894 w 9972"/>
                                    <a:gd name="connsiteY382" fmla="*/ 519 h 10000"/>
                                    <a:gd name="connsiteX383" fmla="*/ 4920 w 9972"/>
                                    <a:gd name="connsiteY383" fmla="*/ 1246 h 10000"/>
                                    <a:gd name="connsiteX384" fmla="*/ 4948 w 9972"/>
                                    <a:gd name="connsiteY384" fmla="*/ 2266 h 10000"/>
                                    <a:gd name="connsiteX385" fmla="*/ 4977 w 9972"/>
                                    <a:gd name="connsiteY385" fmla="*/ 3408 h 10000"/>
                                    <a:gd name="connsiteX386" fmla="*/ 5006 w 9972"/>
                                    <a:gd name="connsiteY386" fmla="*/ 4533 h 10000"/>
                                    <a:gd name="connsiteX387" fmla="*/ 5019 w 9972"/>
                                    <a:gd name="connsiteY387" fmla="*/ 5675 h 10000"/>
                                    <a:gd name="connsiteX388" fmla="*/ 5049 w 9972"/>
                                    <a:gd name="connsiteY388" fmla="*/ 6609 h 10000"/>
                                    <a:gd name="connsiteX389" fmla="*/ 5075 w 9972"/>
                                    <a:gd name="connsiteY389" fmla="*/ 7215 h 10000"/>
                                    <a:gd name="connsiteX390" fmla="*/ 5104 w 9972"/>
                                    <a:gd name="connsiteY390" fmla="*/ 7526 h 10000"/>
                                    <a:gd name="connsiteX391" fmla="*/ 5119 w 9972"/>
                                    <a:gd name="connsiteY391" fmla="*/ 7630 h 10000"/>
                                    <a:gd name="connsiteX392" fmla="*/ 5145 w 9972"/>
                                    <a:gd name="connsiteY392" fmla="*/ 7318 h 10000"/>
                                    <a:gd name="connsiteX393" fmla="*/ 5172 w 9972"/>
                                    <a:gd name="connsiteY393" fmla="*/ 6713 h 10000"/>
                                    <a:gd name="connsiteX394" fmla="*/ 5200 w 9972"/>
                                    <a:gd name="connsiteY394" fmla="*/ 5779 h 10000"/>
                                    <a:gd name="connsiteX395" fmla="*/ 5229 w 9972"/>
                                    <a:gd name="connsiteY395" fmla="*/ 4740 h 10000"/>
                                    <a:gd name="connsiteX396" fmla="*/ 5242 w 9972"/>
                                    <a:gd name="connsiteY396" fmla="*/ 3616 h 10000"/>
                                    <a:gd name="connsiteX397" fmla="*/ 5266 w 9972"/>
                                    <a:gd name="connsiteY397" fmla="*/ 2474 h 10000"/>
                                    <a:gd name="connsiteX398" fmla="*/ 5290 w 9972"/>
                                    <a:gd name="connsiteY398" fmla="*/ 1453 h 10000"/>
                                    <a:gd name="connsiteX399" fmla="*/ 5317 w 9972"/>
                                    <a:gd name="connsiteY399" fmla="*/ 623 h 10000"/>
                                    <a:gd name="connsiteX400" fmla="*/ 5345 w 9972"/>
                                    <a:gd name="connsiteY400" fmla="*/ 208 h 10000"/>
                                    <a:gd name="connsiteX401" fmla="*/ 5370 w 9972"/>
                                    <a:gd name="connsiteY401" fmla="*/ 104 h 10000"/>
                                    <a:gd name="connsiteX402" fmla="*/ 5385 w 9972"/>
                                    <a:gd name="connsiteY402" fmla="*/ 415 h 10000"/>
                                    <a:gd name="connsiteX403" fmla="*/ 5414 w 9972"/>
                                    <a:gd name="connsiteY403" fmla="*/ 1038 h 10000"/>
                                    <a:gd name="connsiteX404" fmla="*/ 5443 w 9972"/>
                                    <a:gd name="connsiteY404" fmla="*/ 1972 h 10000"/>
                                    <a:gd name="connsiteX405" fmla="*/ 5473 w 9972"/>
                                    <a:gd name="connsiteY405" fmla="*/ 2993 h 10000"/>
                                    <a:gd name="connsiteX406" fmla="*/ 5489 w 9972"/>
                                    <a:gd name="connsiteY406" fmla="*/ 3824 h 10000"/>
                                    <a:gd name="connsiteX407" fmla="*/ 5520 w 9972"/>
                                    <a:gd name="connsiteY407" fmla="*/ 5052 h 10000"/>
                                    <a:gd name="connsiteX408" fmla="*/ 5545 w 9972"/>
                                    <a:gd name="connsiteY408" fmla="*/ 6090 h 10000"/>
                                    <a:gd name="connsiteX409" fmla="*/ 5572 w 9972"/>
                                    <a:gd name="connsiteY409" fmla="*/ 6903 h 10000"/>
                                    <a:gd name="connsiteX410" fmla="*/ 5584 w 9972"/>
                                    <a:gd name="connsiteY410" fmla="*/ 7318 h 10000"/>
                                    <a:gd name="connsiteX411" fmla="*/ 5612 w 9972"/>
                                    <a:gd name="connsiteY411" fmla="*/ 7630 h 10000"/>
                                    <a:gd name="connsiteX412" fmla="*/ 5626 w 9972"/>
                                    <a:gd name="connsiteY412" fmla="*/ 7630 h 10000"/>
                                    <a:gd name="connsiteX413" fmla="*/ 5652 w 9972"/>
                                    <a:gd name="connsiteY413" fmla="*/ 7318 h 10000"/>
                                    <a:gd name="connsiteX414" fmla="*/ 5679 w 9972"/>
                                    <a:gd name="connsiteY414" fmla="*/ 6713 h 10000"/>
                                    <a:gd name="connsiteX415" fmla="*/ 5704 w 9972"/>
                                    <a:gd name="connsiteY415" fmla="*/ 5779 h 10000"/>
                                    <a:gd name="connsiteX416" fmla="*/ 5731 w 9972"/>
                                    <a:gd name="connsiteY416" fmla="*/ 4637 h 10000"/>
                                    <a:gd name="connsiteX417" fmla="*/ 5743 w 9972"/>
                                    <a:gd name="connsiteY417" fmla="*/ 3512 h 10000"/>
                                    <a:gd name="connsiteX418" fmla="*/ 5769 w 9972"/>
                                    <a:gd name="connsiteY418" fmla="*/ 2370 h 10000"/>
                                    <a:gd name="connsiteX419" fmla="*/ 5798 w 9972"/>
                                    <a:gd name="connsiteY419" fmla="*/ 1349 h 10000"/>
                                    <a:gd name="connsiteX420" fmla="*/ 5824 w 9972"/>
                                    <a:gd name="connsiteY420" fmla="*/ 623 h 10000"/>
                                    <a:gd name="connsiteX421" fmla="*/ 5852 w 9972"/>
                                    <a:gd name="connsiteY421" fmla="*/ 208 h 10000"/>
                                    <a:gd name="connsiteX422" fmla="*/ 5879 w 9972"/>
                                    <a:gd name="connsiteY422" fmla="*/ 208 h 10000"/>
                                    <a:gd name="connsiteX423" fmla="*/ 5891 w 9972"/>
                                    <a:gd name="connsiteY423" fmla="*/ 519 h 10000"/>
                                    <a:gd name="connsiteX424" fmla="*/ 5922 w 9972"/>
                                    <a:gd name="connsiteY424" fmla="*/ 1142 h 10000"/>
                                    <a:gd name="connsiteX425" fmla="*/ 5949 w 9972"/>
                                    <a:gd name="connsiteY425" fmla="*/ 2076 h 10000"/>
                                    <a:gd name="connsiteX426" fmla="*/ 5975 w 9972"/>
                                    <a:gd name="connsiteY426" fmla="*/ 3201 h 10000"/>
                                    <a:gd name="connsiteX427" fmla="*/ 6007 w 9972"/>
                                    <a:gd name="connsiteY427" fmla="*/ 4446 h 10000"/>
                                    <a:gd name="connsiteX428" fmla="*/ 6035 w 9972"/>
                                    <a:gd name="connsiteY428" fmla="*/ 5571 h 10000"/>
                                    <a:gd name="connsiteX429" fmla="*/ 6049 w 9972"/>
                                    <a:gd name="connsiteY429" fmla="*/ 6505 h 10000"/>
                                    <a:gd name="connsiteX430" fmla="*/ 6076 w 9972"/>
                                    <a:gd name="connsiteY430" fmla="*/ 7215 h 10000"/>
                                    <a:gd name="connsiteX431" fmla="*/ 6101 w 9972"/>
                                    <a:gd name="connsiteY431" fmla="*/ 7630 h 10000"/>
                                    <a:gd name="connsiteX432" fmla="*/ 6129 w 9972"/>
                                    <a:gd name="connsiteY432" fmla="*/ 7734 h 10000"/>
                                    <a:gd name="connsiteX433" fmla="*/ 6155 w 9972"/>
                                    <a:gd name="connsiteY433" fmla="*/ 7422 h 10000"/>
                                    <a:gd name="connsiteX434" fmla="*/ 6181 w 9972"/>
                                    <a:gd name="connsiteY434" fmla="*/ 6713 h 10000"/>
                                    <a:gd name="connsiteX435" fmla="*/ 6208 w 9972"/>
                                    <a:gd name="connsiteY435" fmla="*/ 5779 h 10000"/>
                                    <a:gd name="connsiteX436" fmla="*/ 6223 w 9972"/>
                                    <a:gd name="connsiteY436" fmla="*/ 4740 h 10000"/>
                                    <a:gd name="connsiteX437" fmla="*/ 6250 w 9972"/>
                                    <a:gd name="connsiteY437" fmla="*/ 3512 h 10000"/>
                                    <a:gd name="connsiteX438" fmla="*/ 6279 w 9972"/>
                                    <a:gd name="connsiteY438" fmla="*/ 2474 h 10000"/>
                                    <a:gd name="connsiteX439" fmla="*/ 6306 w 9972"/>
                                    <a:gd name="connsiteY439" fmla="*/ 1453 h 10000"/>
                                    <a:gd name="connsiteX440" fmla="*/ 6333 w 9972"/>
                                    <a:gd name="connsiteY440" fmla="*/ 727 h 10000"/>
                                    <a:gd name="connsiteX441" fmla="*/ 6361 w 9972"/>
                                    <a:gd name="connsiteY441" fmla="*/ 311 h 10000"/>
                                    <a:gd name="connsiteX442" fmla="*/ 6376 w 9972"/>
                                    <a:gd name="connsiteY442" fmla="*/ 311 h 10000"/>
                                    <a:gd name="connsiteX443" fmla="*/ 6403 w 9972"/>
                                    <a:gd name="connsiteY443" fmla="*/ 623 h 10000"/>
                                    <a:gd name="connsiteX444" fmla="*/ 6432 w 9972"/>
                                    <a:gd name="connsiteY444" fmla="*/ 1246 h 10000"/>
                                    <a:gd name="connsiteX445" fmla="*/ 6461 w 9972"/>
                                    <a:gd name="connsiteY445" fmla="*/ 2180 h 10000"/>
                                    <a:gd name="connsiteX446" fmla="*/ 6488 w 9972"/>
                                    <a:gd name="connsiteY446" fmla="*/ 3304 h 10000"/>
                                    <a:gd name="connsiteX447" fmla="*/ 6515 w 9972"/>
                                    <a:gd name="connsiteY447" fmla="*/ 4446 h 10000"/>
                                    <a:gd name="connsiteX448" fmla="*/ 6528 w 9972"/>
                                    <a:gd name="connsiteY448" fmla="*/ 5571 h 10000"/>
                                    <a:gd name="connsiteX449" fmla="*/ 6554 w 9972"/>
                                    <a:gd name="connsiteY449" fmla="*/ 6505 h 10000"/>
                                    <a:gd name="connsiteX450" fmla="*/ 6582 w 9972"/>
                                    <a:gd name="connsiteY450" fmla="*/ 7215 h 10000"/>
                                    <a:gd name="connsiteX451" fmla="*/ 6608 w 9972"/>
                                    <a:gd name="connsiteY451" fmla="*/ 7630 h 10000"/>
                                    <a:gd name="connsiteX452" fmla="*/ 6634 w 9972"/>
                                    <a:gd name="connsiteY452" fmla="*/ 7734 h 10000"/>
                                    <a:gd name="connsiteX453" fmla="*/ 6646 w 9972"/>
                                    <a:gd name="connsiteY453" fmla="*/ 7526 h 10000"/>
                                    <a:gd name="connsiteX454" fmla="*/ 6674 w 9972"/>
                                    <a:gd name="connsiteY454" fmla="*/ 6903 h 10000"/>
                                    <a:gd name="connsiteX455" fmla="*/ 6699 w 9972"/>
                                    <a:gd name="connsiteY455" fmla="*/ 5986 h 10000"/>
                                    <a:gd name="connsiteX456" fmla="*/ 6728 w 9972"/>
                                    <a:gd name="connsiteY456" fmla="*/ 4948 h 10000"/>
                                    <a:gd name="connsiteX457" fmla="*/ 6755 w 9972"/>
                                    <a:gd name="connsiteY457" fmla="*/ 3824 h 10000"/>
                                    <a:gd name="connsiteX458" fmla="*/ 6779 w 9972"/>
                                    <a:gd name="connsiteY458" fmla="*/ 2578 h 10000"/>
                                    <a:gd name="connsiteX459" fmla="*/ 6795 w 9972"/>
                                    <a:gd name="connsiteY459" fmla="*/ 1661 h 10000"/>
                                    <a:gd name="connsiteX460" fmla="*/ 6823 w 9972"/>
                                    <a:gd name="connsiteY460" fmla="*/ 830 h 10000"/>
                                    <a:gd name="connsiteX461" fmla="*/ 6849 w 9972"/>
                                    <a:gd name="connsiteY461" fmla="*/ 415 h 10000"/>
                                    <a:gd name="connsiteX462" fmla="*/ 6877 w 9972"/>
                                    <a:gd name="connsiteY462" fmla="*/ 311 h 10000"/>
                                    <a:gd name="connsiteX463" fmla="*/ 6908 w 9972"/>
                                    <a:gd name="connsiteY463" fmla="*/ 623 h 10000"/>
                                    <a:gd name="connsiteX464" fmla="*/ 6941 w 9972"/>
                                    <a:gd name="connsiteY464" fmla="*/ 1142 h 10000"/>
                                    <a:gd name="connsiteX465" fmla="*/ 6955 w 9972"/>
                                    <a:gd name="connsiteY465" fmla="*/ 2076 h 10000"/>
                                    <a:gd name="connsiteX466" fmla="*/ 6983 w 9972"/>
                                    <a:gd name="connsiteY466" fmla="*/ 3201 h 10000"/>
                                    <a:gd name="connsiteX467" fmla="*/ 7009 w 9972"/>
                                    <a:gd name="connsiteY467" fmla="*/ 4343 h 10000"/>
                                    <a:gd name="connsiteX468" fmla="*/ 7034 w 9972"/>
                                    <a:gd name="connsiteY468" fmla="*/ 5467 h 10000"/>
                                    <a:gd name="connsiteX469" fmla="*/ 7060 w 9972"/>
                                    <a:gd name="connsiteY469" fmla="*/ 6505 h 10000"/>
                                    <a:gd name="connsiteX470" fmla="*/ 7073 w 9972"/>
                                    <a:gd name="connsiteY470" fmla="*/ 7215 h 10000"/>
                                    <a:gd name="connsiteX471" fmla="*/ 7096 w 9972"/>
                                    <a:gd name="connsiteY471" fmla="*/ 7526 h 10000"/>
                                    <a:gd name="connsiteX472" fmla="*/ 7109 w 9972"/>
                                    <a:gd name="connsiteY472" fmla="*/ 7837 h 10000"/>
                                    <a:gd name="connsiteX473" fmla="*/ 7125 w 9972"/>
                                    <a:gd name="connsiteY473" fmla="*/ 7837 h 10000"/>
                                    <a:gd name="connsiteX474" fmla="*/ 7153 w 9972"/>
                                    <a:gd name="connsiteY474" fmla="*/ 7526 h 10000"/>
                                    <a:gd name="connsiteX475" fmla="*/ 7182 w 9972"/>
                                    <a:gd name="connsiteY475" fmla="*/ 6903 h 10000"/>
                                    <a:gd name="connsiteX476" fmla="*/ 7209 w 9972"/>
                                    <a:gd name="connsiteY476" fmla="*/ 6090 h 10000"/>
                                    <a:gd name="connsiteX477" fmla="*/ 7235 w 9972"/>
                                    <a:gd name="connsiteY477" fmla="*/ 4948 h 10000"/>
                                    <a:gd name="connsiteX478" fmla="*/ 7260 w 9972"/>
                                    <a:gd name="connsiteY478" fmla="*/ 3824 h 10000"/>
                                    <a:gd name="connsiteX479" fmla="*/ 7274 w 9972"/>
                                    <a:gd name="connsiteY479" fmla="*/ 2682 h 10000"/>
                                    <a:gd name="connsiteX480" fmla="*/ 7303 w 9972"/>
                                    <a:gd name="connsiteY480" fmla="*/ 1661 h 10000"/>
                                    <a:gd name="connsiteX481" fmla="*/ 7332 w 9972"/>
                                    <a:gd name="connsiteY481" fmla="*/ 934 h 10000"/>
                                    <a:gd name="connsiteX482" fmla="*/ 7363 w 9972"/>
                                    <a:gd name="connsiteY482" fmla="*/ 415 h 10000"/>
                                    <a:gd name="connsiteX483" fmla="*/ 7392 w 9972"/>
                                    <a:gd name="connsiteY483" fmla="*/ 311 h 10000"/>
                                    <a:gd name="connsiteX484" fmla="*/ 7419 w 9972"/>
                                    <a:gd name="connsiteY484" fmla="*/ 623 h 10000"/>
                                    <a:gd name="connsiteX485" fmla="*/ 7432 w 9972"/>
                                    <a:gd name="connsiteY485" fmla="*/ 1246 h 10000"/>
                                    <a:gd name="connsiteX486" fmla="*/ 7456 w 9972"/>
                                    <a:gd name="connsiteY486" fmla="*/ 2180 h 10000"/>
                                    <a:gd name="connsiteX487" fmla="*/ 7483 w 9972"/>
                                    <a:gd name="connsiteY487" fmla="*/ 3201 h 10000"/>
                                    <a:gd name="connsiteX488" fmla="*/ 7508 w 9972"/>
                                    <a:gd name="connsiteY488" fmla="*/ 4446 h 10000"/>
                                    <a:gd name="connsiteX489" fmla="*/ 7537 w 9972"/>
                                    <a:gd name="connsiteY489" fmla="*/ 5571 h 10000"/>
                                    <a:gd name="connsiteX490" fmla="*/ 7567 w 9972"/>
                                    <a:gd name="connsiteY490" fmla="*/ 6609 h 10000"/>
                                    <a:gd name="connsiteX491" fmla="*/ 7594 w 9972"/>
                                    <a:gd name="connsiteY491" fmla="*/ 7318 h 10000"/>
                                    <a:gd name="connsiteX492" fmla="*/ 7607 w 9972"/>
                                    <a:gd name="connsiteY492" fmla="*/ 7734 h 10000"/>
                                    <a:gd name="connsiteX493" fmla="*/ 7631 w 9972"/>
                                    <a:gd name="connsiteY493" fmla="*/ 7837 h 10000"/>
                                    <a:gd name="connsiteX494" fmla="*/ 7657 w 9972"/>
                                    <a:gd name="connsiteY494" fmla="*/ 7630 h 10000"/>
                                    <a:gd name="connsiteX495" fmla="*/ 7686 w 9972"/>
                                    <a:gd name="connsiteY495" fmla="*/ 7111 h 10000"/>
                                    <a:gd name="connsiteX496" fmla="*/ 7711 w 9972"/>
                                    <a:gd name="connsiteY496" fmla="*/ 6194 h 10000"/>
                                    <a:gd name="connsiteX497" fmla="*/ 7724 w 9972"/>
                                    <a:gd name="connsiteY497" fmla="*/ 5156 h 10000"/>
                                    <a:gd name="connsiteX498" fmla="*/ 7755 w 9972"/>
                                    <a:gd name="connsiteY498" fmla="*/ 3927 h 10000"/>
                                    <a:gd name="connsiteX499" fmla="*/ 7782 w 9972"/>
                                    <a:gd name="connsiteY499" fmla="*/ 2785 h 10000"/>
                                    <a:gd name="connsiteX500" fmla="*/ 7812 w 9972"/>
                                    <a:gd name="connsiteY500" fmla="*/ 1765 h 10000"/>
                                    <a:gd name="connsiteX501" fmla="*/ 7839 w 9972"/>
                                    <a:gd name="connsiteY501" fmla="*/ 1038 h 10000"/>
                                    <a:gd name="connsiteX502" fmla="*/ 7867 w 9972"/>
                                    <a:gd name="connsiteY502" fmla="*/ 519 h 10000"/>
                                    <a:gd name="connsiteX503" fmla="*/ 7881 w 9972"/>
                                    <a:gd name="connsiteY503" fmla="*/ 415 h 10000"/>
                                    <a:gd name="connsiteX504" fmla="*/ 7910 w 9972"/>
                                    <a:gd name="connsiteY504" fmla="*/ 623 h 10000"/>
                                    <a:gd name="connsiteX505" fmla="*/ 7940 w 9972"/>
                                    <a:gd name="connsiteY505" fmla="*/ 1246 h 10000"/>
                                    <a:gd name="connsiteX506" fmla="*/ 7967 w 9972"/>
                                    <a:gd name="connsiteY506" fmla="*/ 2076 h 10000"/>
                                    <a:gd name="connsiteX507" fmla="*/ 7993 w 9972"/>
                                    <a:gd name="connsiteY507" fmla="*/ 3201 h 10000"/>
                                    <a:gd name="connsiteX508" fmla="*/ 8016 w 9972"/>
                                    <a:gd name="connsiteY508" fmla="*/ 4343 h 10000"/>
                                    <a:gd name="connsiteX509" fmla="*/ 8027 w 9972"/>
                                    <a:gd name="connsiteY509" fmla="*/ 5467 h 10000"/>
                                    <a:gd name="connsiteX510" fmla="*/ 8054 w 9972"/>
                                    <a:gd name="connsiteY510" fmla="*/ 6505 h 10000"/>
                                    <a:gd name="connsiteX511" fmla="*/ 8082 w 9972"/>
                                    <a:gd name="connsiteY511" fmla="*/ 7318 h 10000"/>
                                    <a:gd name="connsiteX512" fmla="*/ 8110 w 9972"/>
                                    <a:gd name="connsiteY512" fmla="*/ 7837 h 10000"/>
                                    <a:gd name="connsiteX513" fmla="*/ 8138 w 9972"/>
                                    <a:gd name="connsiteY513" fmla="*/ 7941 h 10000"/>
                                    <a:gd name="connsiteX514" fmla="*/ 8167 w 9972"/>
                                    <a:gd name="connsiteY514" fmla="*/ 7734 h 10000"/>
                                    <a:gd name="connsiteX515" fmla="*/ 8179 w 9972"/>
                                    <a:gd name="connsiteY515" fmla="*/ 7111 h 10000"/>
                                    <a:gd name="connsiteX516" fmla="*/ 8206 w 9972"/>
                                    <a:gd name="connsiteY516" fmla="*/ 6298 h 10000"/>
                                    <a:gd name="connsiteX517" fmla="*/ 8233 w 9972"/>
                                    <a:gd name="connsiteY517" fmla="*/ 5156 h 10000"/>
                                    <a:gd name="connsiteX518" fmla="*/ 8261 w 9972"/>
                                    <a:gd name="connsiteY518" fmla="*/ 4031 h 10000"/>
                                    <a:gd name="connsiteX519" fmla="*/ 8292 w 9972"/>
                                    <a:gd name="connsiteY519" fmla="*/ 2889 h 10000"/>
                                    <a:gd name="connsiteX520" fmla="*/ 8318 w 9972"/>
                                    <a:gd name="connsiteY520" fmla="*/ 1869 h 10000"/>
                                    <a:gd name="connsiteX521" fmla="*/ 8347 w 9972"/>
                                    <a:gd name="connsiteY521" fmla="*/ 1038 h 10000"/>
                                    <a:gd name="connsiteX522" fmla="*/ 8360 w 9972"/>
                                    <a:gd name="connsiteY522" fmla="*/ 623 h 10000"/>
                                    <a:gd name="connsiteX523" fmla="*/ 8389 w 9972"/>
                                    <a:gd name="connsiteY523" fmla="*/ 415 h 10000"/>
                                    <a:gd name="connsiteX524" fmla="*/ 8417 w 9972"/>
                                    <a:gd name="connsiteY524" fmla="*/ 727 h 10000"/>
                                    <a:gd name="connsiteX525" fmla="*/ 8442 w 9972"/>
                                    <a:gd name="connsiteY525" fmla="*/ 1246 h 10000"/>
                                    <a:gd name="connsiteX526" fmla="*/ 8469 w 9972"/>
                                    <a:gd name="connsiteY526" fmla="*/ 2076 h 10000"/>
                                    <a:gd name="connsiteX527" fmla="*/ 8484 w 9972"/>
                                    <a:gd name="connsiteY527" fmla="*/ 3201 h 10000"/>
                                    <a:gd name="connsiteX528" fmla="*/ 8510 w 9972"/>
                                    <a:gd name="connsiteY528" fmla="*/ 4343 h 10000"/>
                                    <a:gd name="connsiteX529" fmla="*/ 8538 w 9972"/>
                                    <a:gd name="connsiteY529" fmla="*/ 5571 h 10000"/>
                                    <a:gd name="connsiteX530" fmla="*/ 8567 w 9972"/>
                                    <a:gd name="connsiteY530" fmla="*/ 6609 h 10000"/>
                                    <a:gd name="connsiteX531" fmla="*/ 8593 w 9972"/>
                                    <a:gd name="connsiteY531" fmla="*/ 7318 h 10000"/>
                                    <a:gd name="connsiteX532" fmla="*/ 8615 w 9972"/>
                                    <a:gd name="connsiteY532" fmla="*/ 7837 h 10000"/>
                                    <a:gd name="connsiteX533" fmla="*/ 8628 w 9972"/>
                                    <a:gd name="connsiteY533" fmla="*/ 8045 h 10000"/>
                                    <a:gd name="connsiteX534" fmla="*/ 8655 w 9972"/>
                                    <a:gd name="connsiteY534" fmla="*/ 7837 h 10000"/>
                                    <a:gd name="connsiteX535" fmla="*/ 8681 w 9972"/>
                                    <a:gd name="connsiteY535" fmla="*/ 7422 h 10000"/>
                                    <a:gd name="connsiteX536" fmla="*/ 8712 w 9972"/>
                                    <a:gd name="connsiteY536" fmla="*/ 6609 h 10000"/>
                                    <a:gd name="connsiteX537" fmla="*/ 8725 w 9972"/>
                                    <a:gd name="connsiteY537" fmla="*/ 5571 h 10000"/>
                                    <a:gd name="connsiteX538" fmla="*/ 8757 w 9972"/>
                                    <a:gd name="connsiteY538" fmla="*/ 4446 h 10000"/>
                                    <a:gd name="connsiteX539" fmla="*/ 8782 w 9972"/>
                                    <a:gd name="connsiteY539" fmla="*/ 3304 h 10000"/>
                                    <a:gd name="connsiteX540" fmla="*/ 8810 w 9972"/>
                                    <a:gd name="connsiteY540" fmla="*/ 2180 h 10000"/>
                                    <a:gd name="connsiteX541" fmla="*/ 8837 w 9972"/>
                                    <a:gd name="connsiteY541" fmla="*/ 1349 h 10000"/>
                                    <a:gd name="connsiteX542" fmla="*/ 8870 w 9972"/>
                                    <a:gd name="connsiteY542" fmla="*/ 727 h 10000"/>
                                    <a:gd name="connsiteX543" fmla="*/ 8882 w 9972"/>
                                    <a:gd name="connsiteY543" fmla="*/ 519 h 10000"/>
                                    <a:gd name="connsiteX544" fmla="*/ 8907 w 9972"/>
                                    <a:gd name="connsiteY544" fmla="*/ 623 h 10000"/>
                                    <a:gd name="connsiteX545" fmla="*/ 8933 w 9972"/>
                                    <a:gd name="connsiteY545" fmla="*/ 1142 h 10000"/>
                                    <a:gd name="connsiteX546" fmla="*/ 8960 w 9972"/>
                                    <a:gd name="connsiteY546" fmla="*/ 1972 h 10000"/>
                                    <a:gd name="connsiteX547" fmla="*/ 8986 w 9972"/>
                                    <a:gd name="connsiteY547" fmla="*/ 2889 h 10000"/>
                                    <a:gd name="connsiteX548" fmla="*/ 9015 w 9972"/>
                                    <a:gd name="connsiteY548" fmla="*/ 4135 h 10000"/>
                                    <a:gd name="connsiteX549" fmla="*/ 9027 w 9972"/>
                                    <a:gd name="connsiteY549" fmla="*/ 5260 h 10000"/>
                                    <a:gd name="connsiteX550" fmla="*/ 9054 w 9972"/>
                                    <a:gd name="connsiteY550" fmla="*/ 6401 h 10000"/>
                                    <a:gd name="connsiteX551" fmla="*/ 9081 w 9972"/>
                                    <a:gd name="connsiteY551" fmla="*/ 7215 h 10000"/>
                                    <a:gd name="connsiteX552" fmla="*/ 9109 w 9972"/>
                                    <a:gd name="connsiteY552" fmla="*/ 7734 h 10000"/>
                                    <a:gd name="connsiteX553" fmla="*/ 9135 w 9972"/>
                                    <a:gd name="connsiteY553" fmla="*/ 8045 h 10000"/>
                                    <a:gd name="connsiteX554" fmla="*/ 9167 w 9972"/>
                                    <a:gd name="connsiteY554" fmla="*/ 7941 h 10000"/>
                                    <a:gd name="connsiteX555" fmla="*/ 9196 w 9972"/>
                                    <a:gd name="connsiteY555" fmla="*/ 7422 h 10000"/>
                                    <a:gd name="connsiteX556" fmla="*/ 9207 w 9972"/>
                                    <a:gd name="connsiteY556" fmla="*/ 6609 h 10000"/>
                                    <a:gd name="connsiteX557" fmla="*/ 9233 w 9972"/>
                                    <a:gd name="connsiteY557" fmla="*/ 5571 h 10000"/>
                                    <a:gd name="connsiteX558" fmla="*/ 9260 w 9972"/>
                                    <a:gd name="connsiteY558" fmla="*/ 4446 h 10000"/>
                                    <a:gd name="connsiteX559" fmla="*/ 9290 w 9972"/>
                                    <a:gd name="connsiteY559" fmla="*/ 3304 h 10000"/>
                                    <a:gd name="connsiteX560" fmla="*/ 9319 w 9972"/>
                                    <a:gd name="connsiteY560" fmla="*/ 2266 h 10000"/>
                                    <a:gd name="connsiteX561" fmla="*/ 9347 w 9972"/>
                                    <a:gd name="connsiteY561" fmla="*/ 1349 h 10000"/>
                                    <a:gd name="connsiteX562" fmla="*/ 9363 w 9972"/>
                                    <a:gd name="connsiteY562" fmla="*/ 830 h 10000"/>
                                    <a:gd name="connsiteX563" fmla="*/ 9387 w 9972"/>
                                    <a:gd name="connsiteY563" fmla="*/ 519 h 10000"/>
                                    <a:gd name="connsiteX564" fmla="*/ 9414 w 9972"/>
                                    <a:gd name="connsiteY564" fmla="*/ 727 h 10000"/>
                                    <a:gd name="connsiteX565" fmla="*/ 9442 w 9972"/>
                                    <a:gd name="connsiteY565" fmla="*/ 1142 h 10000"/>
                                    <a:gd name="connsiteX566" fmla="*/ 9467 w 9972"/>
                                    <a:gd name="connsiteY566" fmla="*/ 1972 h 10000"/>
                                    <a:gd name="connsiteX567" fmla="*/ 9492 w 9972"/>
                                    <a:gd name="connsiteY567" fmla="*/ 2993 h 10000"/>
                                    <a:gd name="connsiteX568" fmla="*/ 9504 w 9972"/>
                                    <a:gd name="connsiteY568" fmla="*/ 4135 h 10000"/>
                                    <a:gd name="connsiteX569" fmla="*/ 9531 w 9972"/>
                                    <a:gd name="connsiteY569" fmla="*/ 5363 h 10000"/>
                                    <a:gd name="connsiteX570" fmla="*/ 9558 w 9972"/>
                                    <a:gd name="connsiteY570" fmla="*/ 6401 h 10000"/>
                                    <a:gd name="connsiteX571" fmla="*/ 9585 w 9972"/>
                                    <a:gd name="connsiteY571" fmla="*/ 7111 h 10000"/>
                                    <a:gd name="connsiteX572" fmla="*/ 9599 w 9972"/>
                                    <a:gd name="connsiteY572" fmla="*/ 7734 h 10000"/>
                                    <a:gd name="connsiteX573" fmla="*/ 9628 w 9972"/>
                                    <a:gd name="connsiteY573" fmla="*/ 8045 h 10000"/>
                                    <a:gd name="connsiteX574" fmla="*/ 9658 w 9972"/>
                                    <a:gd name="connsiteY574" fmla="*/ 8045 h 10000"/>
                                    <a:gd name="connsiteX575" fmla="*/ 9684 w 9972"/>
                                    <a:gd name="connsiteY575" fmla="*/ 7630 h 10000"/>
                                    <a:gd name="connsiteX576" fmla="*/ 9713 w 9972"/>
                                    <a:gd name="connsiteY576" fmla="*/ 6903 h 10000"/>
                                    <a:gd name="connsiteX577" fmla="*/ 9727 w 9972"/>
                                    <a:gd name="connsiteY577" fmla="*/ 5986 h 10000"/>
                                    <a:gd name="connsiteX578" fmla="*/ 9754 w 9972"/>
                                    <a:gd name="connsiteY578" fmla="*/ 4844 h 10000"/>
                                    <a:gd name="connsiteX579" fmla="*/ 9785 w 9972"/>
                                    <a:gd name="connsiteY579" fmla="*/ 3720 h 10000"/>
                                    <a:gd name="connsiteX580" fmla="*/ 9812 w 9972"/>
                                    <a:gd name="connsiteY580" fmla="*/ 2578 h 10000"/>
                                    <a:gd name="connsiteX581" fmla="*/ 9836 w 9972"/>
                                    <a:gd name="connsiteY581" fmla="*/ 1661 h 10000"/>
                                    <a:gd name="connsiteX582" fmla="*/ 9863 w 9972"/>
                                    <a:gd name="connsiteY582" fmla="*/ 1038 h 10000"/>
                                    <a:gd name="connsiteX583" fmla="*/ 9878 w 9972"/>
                                    <a:gd name="connsiteY583" fmla="*/ 623 h 10000"/>
                                    <a:gd name="connsiteX584" fmla="*/ 9904 w 9972"/>
                                    <a:gd name="connsiteY584" fmla="*/ 623 h 10000"/>
                                    <a:gd name="connsiteX585" fmla="*/ 9929 w 9972"/>
                                    <a:gd name="connsiteY585" fmla="*/ 934 h 10000"/>
                                    <a:gd name="connsiteX586" fmla="*/ 9942 w 9972"/>
                                    <a:gd name="connsiteY586" fmla="*/ 1453 h 10000"/>
                                    <a:gd name="connsiteX587" fmla="*/ 9972 w 9972"/>
                                    <a:gd name="connsiteY587" fmla="*/ 2370 h 10000"/>
                                    <a:gd name="connsiteX0" fmla="*/ 0 w 9970"/>
                                    <a:gd name="connsiteY0" fmla="*/ 4948 h 10000"/>
                                    <a:gd name="connsiteX1" fmla="*/ 12 w 9970"/>
                                    <a:gd name="connsiteY1" fmla="*/ 4948 h 10000"/>
                                    <a:gd name="connsiteX2" fmla="*/ 12 w 9970"/>
                                    <a:gd name="connsiteY2" fmla="*/ 5052 h 10000"/>
                                    <a:gd name="connsiteX3" fmla="*/ 12 w 9970"/>
                                    <a:gd name="connsiteY3" fmla="*/ 5156 h 10000"/>
                                    <a:gd name="connsiteX4" fmla="*/ 12 w 9970"/>
                                    <a:gd name="connsiteY4" fmla="*/ 5260 h 10000"/>
                                    <a:gd name="connsiteX5" fmla="*/ 12 w 9970"/>
                                    <a:gd name="connsiteY5" fmla="*/ 5363 h 10000"/>
                                    <a:gd name="connsiteX6" fmla="*/ 12 w 9970"/>
                                    <a:gd name="connsiteY6" fmla="*/ 5467 h 10000"/>
                                    <a:gd name="connsiteX7" fmla="*/ 12 w 9970"/>
                                    <a:gd name="connsiteY7" fmla="*/ 5571 h 10000"/>
                                    <a:gd name="connsiteX8" fmla="*/ 12 w 9970"/>
                                    <a:gd name="connsiteY8" fmla="*/ 5675 h 10000"/>
                                    <a:gd name="connsiteX9" fmla="*/ 12 w 9970"/>
                                    <a:gd name="connsiteY9" fmla="*/ 5779 h 10000"/>
                                    <a:gd name="connsiteX10" fmla="*/ 12 w 9970"/>
                                    <a:gd name="connsiteY10" fmla="*/ 5882 h 10000"/>
                                    <a:gd name="connsiteX11" fmla="*/ 12 w 9970"/>
                                    <a:gd name="connsiteY11" fmla="*/ 5986 h 10000"/>
                                    <a:gd name="connsiteX12" fmla="*/ 12 w 9970"/>
                                    <a:gd name="connsiteY12" fmla="*/ 6090 h 10000"/>
                                    <a:gd name="connsiteX13" fmla="*/ 24 w 9970"/>
                                    <a:gd name="connsiteY13" fmla="*/ 6194 h 10000"/>
                                    <a:gd name="connsiteX14" fmla="*/ 24 w 9970"/>
                                    <a:gd name="connsiteY14" fmla="*/ 6298 h 10000"/>
                                    <a:gd name="connsiteX15" fmla="*/ 24 w 9970"/>
                                    <a:gd name="connsiteY15" fmla="*/ 6401 h 10000"/>
                                    <a:gd name="connsiteX16" fmla="*/ 24 w 9970"/>
                                    <a:gd name="connsiteY16" fmla="*/ 6505 h 10000"/>
                                    <a:gd name="connsiteX17" fmla="*/ 24 w 9970"/>
                                    <a:gd name="connsiteY17" fmla="*/ 6609 h 10000"/>
                                    <a:gd name="connsiteX18" fmla="*/ 36 w 9970"/>
                                    <a:gd name="connsiteY18" fmla="*/ 6609 h 10000"/>
                                    <a:gd name="connsiteX19" fmla="*/ 36 w 9970"/>
                                    <a:gd name="connsiteY19" fmla="*/ 6713 h 10000"/>
                                    <a:gd name="connsiteX20" fmla="*/ 36 w 9970"/>
                                    <a:gd name="connsiteY20" fmla="*/ 6799 h 10000"/>
                                    <a:gd name="connsiteX21" fmla="*/ 36 w 9970"/>
                                    <a:gd name="connsiteY21" fmla="*/ 6903 h 10000"/>
                                    <a:gd name="connsiteX22" fmla="*/ 36 w 9970"/>
                                    <a:gd name="connsiteY22" fmla="*/ 7007 h 10000"/>
                                    <a:gd name="connsiteX23" fmla="*/ 36 w 9970"/>
                                    <a:gd name="connsiteY23" fmla="*/ 7111 h 10000"/>
                                    <a:gd name="connsiteX24" fmla="*/ 36 w 9970"/>
                                    <a:gd name="connsiteY24" fmla="*/ 7215 h 10000"/>
                                    <a:gd name="connsiteX25" fmla="*/ 36 w 9970"/>
                                    <a:gd name="connsiteY25" fmla="*/ 7318 h 10000"/>
                                    <a:gd name="connsiteX26" fmla="*/ 48 w 9970"/>
                                    <a:gd name="connsiteY26" fmla="*/ 7318 h 10000"/>
                                    <a:gd name="connsiteX27" fmla="*/ 48 w 9970"/>
                                    <a:gd name="connsiteY27" fmla="*/ 7422 h 10000"/>
                                    <a:gd name="connsiteX28" fmla="*/ 48 w 9970"/>
                                    <a:gd name="connsiteY28" fmla="*/ 7526 h 10000"/>
                                    <a:gd name="connsiteX29" fmla="*/ 48 w 9970"/>
                                    <a:gd name="connsiteY29" fmla="*/ 7630 h 10000"/>
                                    <a:gd name="connsiteX30" fmla="*/ 48 w 9970"/>
                                    <a:gd name="connsiteY30" fmla="*/ 7734 h 10000"/>
                                    <a:gd name="connsiteX31" fmla="*/ 48 w 9970"/>
                                    <a:gd name="connsiteY31" fmla="*/ 7837 h 10000"/>
                                    <a:gd name="connsiteX32" fmla="*/ 48 w 9970"/>
                                    <a:gd name="connsiteY32" fmla="*/ 7941 h 10000"/>
                                    <a:gd name="connsiteX33" fmla="*/ 48 w 9970"/>
                                    <a:gd name="connsiteY33" fmla="*/ 8045 h 10000"/>
                                    <a:gd name="connsiteX34" fmla="*/ 48 w 9970"/>
                                    <a:gd name="connsiteY34" fmla="*/ 8149 h 10000"/>
                                    <a:gd name="connsiteX35" fmla="*/ 48 w 9970"/>
                                    <a:gd name="connsiteY35" fmla="*/ 8253 h 10000"/>
                                    <a:gd name="connsiteX36" fmla="*/ 48 w 9970"/>
                                    <a:gd name="connsiteY36" fmla="*/ 8356 h 10000"/>
                                    <a:gd name="connsiteX37" fmla="*/ 48 w 9970"/>
                                    <a:gd name="connsiteY37" fmla="*/ 8460 h 10000"/>
                                    <a:gd name="connsiteX38" fmla="*/ 60 w 9970"/>
                                    <a:gd name="connsiteY38" fmla="*/ 8460 h 10000"/>
                                    <a:gd name="connsiteX39" fmla="*/ 60 w 9970"/>
                                    <a:gd name="connsiteY39" fmla="*/ 8564 h 10000"/>
                                    <a:gd name="connsiteX40" fmla="*/ 60 w 9970"/>
                                    <a:gd name="connsiteY40" fmla="*/ 8668 h 10000"/>
                                    <a:gd name="connsiteX41" fmla="*/ 60 w 9970"/>
                                    <a:gd name="connsiteY41" fmla="*/ 8772 h 10000"/>
                                    <a:gd name="connsiteX42" fmla="*/ 60 w 9970"/>
                                    <a:gd name="connsiteY42" fmla="*/ 8875 h 10000"/>
                                    <a:gd name="connsiteX43" fmla="*/ 60 w 9970"/>
                                    <a:gd name="connsiteY43" fmla="*/ 8979 h 10000"/>
                                    <a:gd name="connsiteX44" fmla="*/ 73 w 9970"/>
                                    <a:gd name="connsiteY44" fmla="*/ 8979 h 10000"/>
                                    <a:gd name="connsiteX45" fmla="*/ 73 w 9970"/>
                                    <a:gd name="connsiteY45" fmla="*/ 8875 h 10000"/>
                                    <a:gd name="connsiteX46" fmla="*/ 73 w 9970"/>
                                    <a:gd name="connsiteY46" fmla="*/ 8772 h 10000"/>
                                    <a:gd name="connsiteX47" fmla="*/ 73 w 9970"/>
                                    <a:gd name="connsiteY47" fmla="*/ 8668 h 10000"/>
                                    <a:gd name="connsiteX48" fmla="*/ 73 w 9970"/>
                                    <a:gd name="connsiteY48" fmla="*/ 8564 h 10000"/>
                                    <a:gd name="connsiteX49" fmla="*/ 73 w 9970"/>
                                    <a:gd name="connsiteY49" fmla="*/ 8460 h 10000"/>
                                    <a:gd name="connsiteX50" fmla="*/ 85 w 9970"/>
                                    <a:gd name="connsiteY50" fmla="*/ 8460 h 10000"/>
                                    <a:gd name="connsiteX51" fmla="*/ 97 w 9970"/>
                                    <a:gd name="connsiteY51" fmla="*/ 8460 h 10000"/>
                                    <a:gd name="connsiteX52" fmla="*/ 97 w 9970"/>
                                    <a:gd name="connsiteY52" fmla="*/ 8564 h 10000"/>
                                    <a:gd name="connsiteX53" fmla="*/ 97 w 9970"/>
                                    <a:gd name="connsiteY53" fmla="*/ 8668 h 10000"/>
                                    <a:gd name="connsiteX54" fmla="*/ 109 w 9970"/>
                                    <a:gd name="connsiteY54" fmla="*/ 8668 h 10000"/>
                                    <a:gd name="connsiteX55" fmla="*/ 109 w 9970"/>
                                    <a:gd name="connsiteY55" fmla="*/ 8564 h 10000"/>
                                    <a:gd name="connsiteX56" fmla="*/ 119 w 9970"/>
                                    <a:gd name="connsiteY56" fmla="*/ 8564 h 10000"/>
                                    <a:gd name="connsiteX57" fmla="*/ 119 w 9970"/>
                                    <a:gd name="connsiteY57" fmla="*/ 8460 h 10000"/>
                                    <a:gd name="connsiteX58" fmla="*/ 119 w 9970"/>
                                    <a:gd name="connsiteY58" fmla="*/ 8356 h 10000"/>
                                    <a:gd name="connsiteX59" fmla="*/ 131 w 9970"/>
                                    <a:gd name="connsiteY59" fmla="*/ 8356 h 10000"/>
                                    <a:gd name="connsiteX60" fmla="*/ 131 w 9970"/>
                                    <a:gd name="connsiteY60" fmla="*/ 8460 h 10000"/>
                                    <a:gd name="connsiteX61" fmla="*/ 131 w 9970"/>
                                    <a:gd name="connsiteY61" fmla="*/ 8564 h 10000"/>
                                    <a:gd name="connsiteX62" fmla="*/ 131 w 9970"/>
                                    <a:gd name="connsiteY62" fmla="*/ 8668 h 10000"/>
                                    <a:gd name="connsiteX63" fmla="*/ 131 w 9970"/>
                                    <a:gd name="connsiteY63" fmla="*/ 8772 h 10000"/>
                                    <a:gd name="connsiteX64" fmla="*/ 131 w 9970"/>
                                    <a:gd name="connsiteY64" fmla="*/ 8875 h 10000"/>
                                    <a:gd name="connsiteX65" fmla="*/ 131 w 9970"/>
                                    <a:gd name="connsiteY65" fmla="*/ 8979 h 10000"/>
                                    <a:gd name="connsiteX66" fmla="*/ 143 w 9970"/>
                                    <a:gd name="connsiteY66" fmla="*/ 8979 h 10000"/>
                                    <a:gd name="connsiteX67" fmla="*/ 143 w 9970"/>
                                    <a:gd name="connsiteY67" fmla="*/ 9066 h 10000"/>
                                    <a:gd name="connsiteX68" fmla="*/ 143 w 9970"/>
                                    <a:gd name="connsiteY68" fmla="*/ 9170 h 10000"/>
                                    <a:gd name="connsiteX69" fmla="*/ 143 w 9970"/>
                                    <a:gd name="connsiteY69" fmla="*/ 9273 h 10000"/>
                                    <a:gd name="connsiteX70" fmla="*/ 143 w 9970"/>
                                    <a:gd name="connsiteY70" fmla="*/ 9377 h 10000"/>
                                    <a:gd name="connsiteX71" fmla="*/ 143 w 9970"/>
                                    <a:gd name="connsiteY71" fmla="*/ 9481 h 10000"/>
                                    <a:gd name="connsiteX72" fmla="*/ 155 w 9970"/>
                                    <a:gd name="connsiteY72" fmla="*/ 9481 h 10000"/>
                                    <a:gd name="connsiteX73" fmla="*/ 155 w 9970"/>
                                    <a:gd name="connsiteY73" fmla="*/ 9585 h 10000"/>
                                    <a:gd name="connsiteX74" fmla="*/ 155 w 9970"/>
                                    <a:gd name="connsiteY74" fmla="*/ 9689 h 10000"/>
                                    <a:gd name="connsiteX75" fmla="*/ 168 w 9970"/>
                                    <a:gd name="connsiteY75" fmla="*/ 9689 h 10000"/>
                                    <a:gd name="connsiteX76" fmla="*/ 181 w 9970"/>
                                    <a:gd name="connsiteY76" fmla="*/ 9689 h 10000"/>
                                    <a:gd name="connsiteX77" fmla="*/ 181 w 9970"/>
                                    <a:gd name="connsiteY77" fmla="*/ 9792 h 10000"/>
                                    <a:gd name="connsiteX78" fmla="*/ 181 w 9970"/>
                                    <a:gd name="connsiteY78" fmla="*/ 9896 h 10000"/>
                                    <a:gd name="connsiteX79" fmla="*/ 209 w 9970"/>
                                    <a:gd name="connsiteY79" fmla="*/ 10000 h 10000"/>
                                    <a:gd name="connsiteX80" fmla="*/ 209 w 9970"/>
                                    <a:gd name="connsiteY80" fmla="*/ 9896 h 10000"/>
                                    <a:gd name="connsiteX81" fmla="*/ 240 w 9970"/>
                                    <a:gd name="connsiteY81" fmla="*/ 9896 h 10000"/>
                                    <a:gd name="connsiteX82" fmla="*/ 240 w 9970"/>
                                    <a:gd name="connsiteY82" fmla="*/ 9792 h 10000"/>
                                    <a:gd name="connsiteX83" fmla="*/ 240 w 9970"/>
                                    <a:gd name="connsiteY83" fmla="*/ 9585 h 10000"/>
                                    <a:gd name="connsiteX84" fmla="*/ 240 w 9970"/>
                                    <a:gd name="connsiteY84" fmla="*/ 9481 h 10000"/>
                                    <a:gd name="connsiteX85" fmla="*/ 240 w 9970"/>
                                    <a:gd name="connsiteY85" fmla="*/ 9273 h 10000"/>
                                    <a:gd name="connsiteX86" fmla="*/ 262 w 9970"/>
                                    <a:gd name="connsiteY86" fmla="*/ 8979 h 10000"/>
                                    <a:gd name="connsiteX87" fmla="*/ 262 w 9970"/>
                                    <a:gd name="connsiteY87" fmla="*/ 8772 h 10000"/>
                                    <a:gd name="connsiteX88" fmla="*/ 262 w 9970"/>
                                    <a:gd name="connsiteY88" fmla="*/ 8564 h 10000"/>
                                    <a:gd name="connsiteX89" fmla="*/ 262 w 9970"/>
                                    <a:gd name="connsiteY89" fmla="*/ 8356 h 10000"/>
                                    <a:gd name="connsiteX90" fmla="*/ 262 w 9970"/>
                                    <a:gd name="connsiteY90" fmla="*/ 8253 h 10000"/>
                                    <a:gd name="connsiteX91" fmla="*/ 274 w 9970"/>
                                    <a:gd name="connsiteY91" fmla="*/ 8149 h 10000"/>
                                    <a:gd name="connsiteX92" fmla="*/ 287 w 9970"/>
                                    <a:gd name="connsiteY92" fmla="*/ 8045 h 10000"/>
                                    <a:gd name="connsiteX93" fmla="*/ 287 w 9970"/>
                                    <a:gd name="connsiteY93" fmla="*/ 7941 h 10000"/>
                                    <a:gd name="connsiteX94" fmla="*/ 287 w 9970"/>
                                    <a:gd name="connsiteY94" fmla="*/ 7837 h 10000"/>
                                    <a:gd name="connsiteX95" fmla="*/ 287 w 9970"/>
                                    <a:gd name="connsiteY95" fmla="*/ 7734 h 10000"/>
                                    <a:gd name="connsiteX96" fmla="*/ 299 w 9970"/>
                                    <a:gd name="connsiteY96" fmla="*/ 7630 h 10000"/>
                                    <a:gd name="connsiteX97" fmla="*/ 299 w 9970"/>
                                    <a:gd name="connsiteY97" fmla="*/ 7422 h 10000"/>
                                    <a:gd name="connsiteX98" fmla="*/ 299 w 9970"/>
                                    <a:gd name="connsiteY98" fmla="*/ 7318 h 10000"/>
                                    <a:gd name="connsiteX99" fmla="*/ 311 w 9970"/>
                                    <a:gd name="connsiteY99" fmla="*/ 7318 h 10000"/>
                                    <a:gd name="connsiteX100" fmla="*/ 311 w 9970"/>
                                    <a:gd name="connsiteY100" fmla="*/ 7422 h 10000"/>
                                    <a:gd name="connsiteX101" fmla="*/ 324 w 9970"/>
                                    <a:gd name="connsiteY101" fmla="*/ 7526 h 10000"/>
                                    <a:gd name="connsiteX102" fmla="*/ 324 w 9970"/>
                                    <a:gd name="connsiteY102" fmla="*/ 7630 h 10000"/>
                                    <a:gd name="connsiteX103" fmla="*/ 324 w 9970"/>
                                    <a:gd name="connsiteY103" fmla="*/ 7734 h 10000"/>
                                    <a:gd name="connsiteX104" fmla="*/ 324 w 9970"/>
                                    <a:gd name="connsiteY104" fmla="*/ 7837 h 10000"/>
                                    <a:gd name="connsiteX105" fmla="*/ 336 w 9970"/>
                                    <a:gd name="connsiteY105" fmla="*/ 7941 h 10000"/>
                                    <a:gd name="connsiteX106" fmla="*/ 336 w 9970"/>
                                    <a:gd name="connsiteY106" fmla="*/ 7837 h 10000"/>
                                    <a:gd name="connsiteX107" fmla="*/ 336 w 9970"/>
                                    <a:gd name="connsiteY107" fmla="*/ 7630 h 10000"/>
                                    <a:gd name="connsiteX108" fmla="*/ 348 w 9970"/>
                                    <a:gd name="connsiteY108" fmla="*/ 7422 h 10000"/>
                                    <a:gd name="connsiteX109" fmla="*/ 348 w 9970"/>
                                    <a:gd name="connsiteY109" fmla="*/ 7215 h 10000"/>
                                    <a:gd name="connsiteX110" fmla="*/ 348 w 9970"/>
                                    <a:gd name="connsiteY110" fmla="*/ 7111 h 10000"/>
                                    <a:gd name="connsiteX111" fmla="*/ 348 w 9970"/>
                                    <a:gd name="connsiteY111" fmla="*/ 6903 h 10000"/>
                                    <a:gd name="connsiteX112" fmla="*/ 360 w 9970"/>
                                    <a:gd name="connsiteY112" fmla="*/ 6799 h 10000"/>
                                    <a:gd name="connsiteX113" fmla="*/ 360 w 9970"/>
                                    <a:gd name="connsiteY113" fmla="*/ 6609 h 10000"/>
                                    <a:gd name="connsiteX114" fmla="*/ 374 w 9970"/>
                                    <a:gd name="connsiteY114" fmla="*/ 6401 h 10000"/>
                                    <a:gd name="connsiteX115" fmla="*/ 374 w 9970"/>
                                    <a:gd name="connsiteY115" fmla="*/ 6194 h 10000"/>
                                    <a:gd name="connsiteX116" fmla="*/ 386 w 9970"/>
                                    <a:gd name="connsiteY116" fmla="*/ 5882 h 10000"/>
                                    <a:gd name="connsiteX117" fmla="*/ 386 w 9970"/>
                                    <a:gd name="connsiteY117" fmla="*/ 5571 h 10000"/>
                                    <a:gd name="connsiteX118" fmla="*/ 398 w 9970"/>
                                    <a:gd name="connsiteY118" fmla="*/ 5260 h 10000"/>
                                    <a:gd name="connsiteX119" fmla="*/ 398 w 9970"/>
                                    <a:gd name="connsiteY119" fmla="*/ 5052 h 10000"/>
                                    <a:gd name="connsiteX120" fmla="*/ 412 w 9970"/>
                                    <a:gd name="connsiteY120" fmla="*/ 5052 h 10000"/>
                                    <a:gd name="connsiteX121" fmla="*/ 412 w 9970"/>
                                    <a:gd name="connsiteY121" fmla="*/ 5156 h 10000"/>
                                    <a:gd name="connsiteX122" fmla="*/ 426 w 9970"/>
                                    <a:gd name="connsiteY122" fmla="*/ 5260 h 10000"/>
                                    <a:gd name="connsiteX123" fmla="*/ 426 w 9970"/>
                                    <a:gd name="connsiteY123" fmla="*/ 5363 h 10000"/>
                                    <a:gd name="connsiteX124" fmla="*/ 426 w 9970"/>
                                    <a:gd name="connsiteY124" fmla="*/ 5467 h 10000"/>
                                    <a:gd name="connsiteX125" fmla="*/ 438 w 9970"/>
                                    <a:gd name="connsiteY125" fmla="*/ 5571 h 10000"/>
                                    <a:gd name="connsiteX126" fmla="*/ 438 w 9970"/>
                                    <a:gd name="connsiteY126" fmla="*/ 5675 h 10000"/>
                                    <a:gd name="connsiteX127" fmla="*/ 451 w 9970"/>
                                    <a:gd name="connsiteY127" fmla="*/ 5779 h 10000"/>
                                    <a:gd name="connsiteX128" fmla="*/ 464 w 9970"/>
                                    <a:gd name="connsiteY128" fmla="*/ 5779 h 10000"/>
                                    <a:gd name="connsiteX129" fmla="*/ 464 w 9970"/>
                                    <a:gd name="connsiteY129" fmla="*/ 5882 h 10000"/>
                                    <a:gd name="connsiteX130" fmla="*/ 477 w 9970"/>
                                    <a:gd name="connsiteY130" fmla="*/ 5986 h 10000"/>
                                    <a:gd name="connsiteX131" fmla="*/ 477 w 9970"/>
                                    <a:gd name="connsiteY131" fmla="*/ 6090 h 10000"/>
                                    <a:gd name="connsiteX132" fmla="*/ 477 w 9970"/>
                                    <a:gd name="connsiteY132" fmla="*/ 6194 h 10000"/>
                                    <a:gd name="connsiteX133" fmla="*/ 490 w 9970"/>
                                    <a:gd name="connsiteY133" fmla="*/ 6194 h 10000"/>
                                    <a:gd name="connsiteX134" fmla="*/ 490 w 9970"/>
                                    <a:gd name="connsiteY134" fmla="*/ 6298 h 10000"/>
                                    <a:gd name="connsiteX135" fmla="*/ 490 w 9970"/>
                                    <a:gd name="connsiteY135" fmla="*/ 6194 h 10000"/>
                                    <a:gd name="connsiteX136" fmla="*/ 503 w 9970"/>
                                    <a:gd name="connsiteY136" fmla="*/ 6194 h 10000"/>
                                    <a:gd name="connsiteX137" fmla="*/ 503 w 9970"/>
                                    <a:gd name="connsiteY137" fmla="*/ 6090 h 10000"/>
                                    <a:gd name="connsiteX138" fmla="*/ 515 w 9970"/>
                                    <a:gd name="connsiteY138" fmla="*/ 6090 h 10000"/>
                                    <a:gd name="connsiteX139" fmla="*/ 515 w 9970"/>
                                    <a:gd name="connsiteY139" fmla="*/ 6194 h 10000"/>
                                    <a:gd name="connsiteX140" fmla="*/ 515 w 9970"/>
                                    <a:gd name="connsiteY140" fmla="*/ 6298 h 10000"/>
                                    <a:gd name="connsiteX141" fmla="*/ 527 w 9970"/>
                                    <a:gd name="connsiteY141" fmla="*/ 6505 h 10000"/>
                                    <a:gd name="connsiteX142" fmla="*/ 527 w 9970"/>
                                    <a:gd name="connsiteY142" fmla="*/ 6609 h 10000"/>
                                    <a:gd name="connsiteX143" fmla="*/ 540 w 9970"/>
                                    <a:gd name="connsiteY143" fmla="*/ 6799 h 10000"/>
                                    <a:gd name="connsiteX144" fmla="*/ 540 w 9970"/>
                                    <a:gd name="connsiteY144" fmla="*/ 7007 h 10000"/>
                                    <a:gd name="connsiteX145" fmla="*/ 553 w 9970"/>
                                    <a:gd name="connsiteY145" fmla="*/ 7111 h 10000"/>
                                    <a:gd name="connsiteX146" fmla="*/ 553 w 9970"/>
                                    <a:gd name="connsiteY146" fmla="*/ 7215 h 10000"/>
                                    <a:gd name="connsiteX147" fmla="*/ 567 w 9970"/>
                                    <a:gd name="connsiteY147" fmla="*/ 7422 h 10000"/>
                                    <a:gd name="connsiteX148" fmla="*/ 567 w 9970"/>
                                    <a:gd name="connsiteY148" fmla="*/ 7734 h 10000"/>
                                    <a:gd name="connsiteX149" fmla="*/ 584 w 9970"/>
                                    <a:gd name="connsiteY149" fmla="*/ 7941 h 10000"/>
                                    <a:gd name="connsiteX150" fmla="*/ 584 w 9970"/>
                                    <a:gd name="connsiteY150" fmla="*/ 8253 h 10000"/>
                                    <a:gd name="connsiteX151" fmla="*/ 584 w 9970"/>
                                    <a:gd name="connsiteY151" fmla="*/ 8460 h 10000"/>
                                    <a:gd name="connsiteX152" fmla="*/ 599 w 9970"/>
                                    <a:gd name="connsiteY152" fmla="*/ 8668 h 10000"/>
                                    <a:gd name="connsiteX153" fmla="*/ 599 w 9970"/>
                                    <a:gd name="connsiteY153" fmla="*/ 8979 h 10000"/>
                                    <a:gd name="connsiteX154" fmla="*/ 615 w 9970"/>
                                    <a:gd name="connsiteY154" fmla="*/ 8979 h 10000"/>
                                    <a:gd name="connsiteX155" fmla="*/ 615 w 9970"/>
                                    <a:gd name="connsiteY155" fmla="*/ 9066 h 10000"/>
                                    <a:gd name="connsiteX156" fmla="*/ 630 w 9970"/>
                                    <a:gd name="connsiteY156" fmla="*/ 9066 h 10000"/>
                                    <a:gd name="connsiteX157" fmla="*/ 643 w 9970"/>
                                    <a:gd name="connsiteY157" fmla="*/ 9170 h 10000"/>
                                    <a:gd name="connsiteX158" fmla="*/ 660 w 9970"/>
                                    <a:gd name="connsiteY158" fmla="*/ 9066 h 10000"/>
                                    <a:gd name="connsiteX159" fmla="*/ 678 w 9970"/>
                                    <a:gd name="connsiteY159" fmla="*/ 9066 h 10000"/>
                                    <a:gd name="connsiteX160" fmla="*/ 696 w 9970"/>
                                    <a:gd name="connsiteY160" fmla="*/ 9066 h 10000"/>
                                    <a:gd name="connsiteX161" fmla="*/ 709 w 9970"/>
                                    <a:gd name="connsiteY161" fmla="*/ 9170 h 10000"/>
                                    <a:gd name="connsiteX162" fmla="*/ 709 w 9970"/>
                                    <a:gd name="connsiteY162" fmla="*/ 9273 h 10000"/>
                                    <a:gd name="connsiteX163" fmla="*/ 709 w 9970"/>
                                    <a:gd name="connsiteY163" fmla="*/ 9377 h 10000"/>
                                    <a:gd name="connsiteX164" fmla="*/ 725 w 9970"/>
                                    <a:gd name="connsiteY164" fmla="*/ 9481 h 10000"/>
                                    <a:gd name="connsiteX165" fmla="*/ 725 w 9970"/>
                                    <a:gd name="connsiteY165" fmla="*/ 9585 h 10000"/>
                                    <a:gd name="connsiteX166" fmla="*/ 742 w 9970"/>
                                    <a:gd name="connsiteY166" fmla="*/ 9585 h 10000"/>
                                    <a:gd name="connsiteX167" fmla="*/ 742 w 9970"/>
                                    <a:gd name="connsiteY167" fmla="*/ 9481 h 10000"/>
                                    <a:gd name="connsiteX168" fmla="*/ 752 w 9970"/>
                                    <a:gd name="connsiteY168" fmla="*/ 9273 h 10000"/>
                                    <a:gd name="connsiteX169" fmla="*/ 764 w 9970"/>
                                    <a:gd name="connsiteY169" fmla="*/ 9066 h 10000"/>
                                    <a:gd name="connsiteX170" fmla="*/ 776 w 9970"/>
                                    <a:gd name="connsiteY170" fmla="*/ 8668 h 10000"/>
                                    <a:gd name="connsiteX171" fmla="*/ 776 w 9970"/>
                                    <a:gd name="connsiteY171" fmla="*/ 8460 h 10000"/>
                                    <a:gd name="connsiteX172" fmla="*/ 788 w 9970"/>
                                    <a:gd name="connsiteY172" fmla="*/ 8253 h 10000"/>
                                    <a:gd name="connsiteX173" fmla="*/ 788 w 9970"/>
                                    <a:gd name="connsiteY173" fmla="*/ 8045 h 10000"/>
                                    <a:gd name="connsiteX174" fmla="*/ 800 w 9970"/>
                                    <a:gd name="connsiteY174" fmla="*/ 7837 h 10000"/>
                                    <a:gd name="connsiteX175" fmla="*/ 800 w 9970"/>
                                    <a:gd name="connsiteY175" fmla="*/ 7734 h 10000"/>
                                    <a:gd name="connsiteX176" fmla="*/ 814 w 9970"/>
                                    <a:gd name="connsiteY176" fmla="*/ 7526 h 10000"/>
                                    <a:gd name="connsiteX177" fmla="*/ 826 w 9970"/>
                                    <a:gd name="connsiteY177" fmla="*/ 7318 h 10000"/>
                                    <a:gd name="connsiteX178" fmla="*/ 826 w 9970"/>
                                    <a:gd name="connsiteY178" fmla="*/ 7111 h 10000"/>
                                    <a:gd name="connsiteX179" fmla="*/ 839 w 9970"/>
                                    <a:gd name="connsiteY179" fmla="*/ 6903 h 10000"/>
                                    <a:gd name="connsiteX180" fmla="*/ 851 w 9970"/>
                                    <a:gd name="connsiteY180" fmla="*/ 6713 h 10000"/>
                                    <a:gd name="connsiteX181" fmla="*/ 863 w 9970"/>
                                    <a:gd name="connsiteY181" fmla="*/ 6609 h 10000"/>
                                    <a:gd name="connsiteX182" fmla="*/ 863 w 9970"/>
                                    <a:gd name="connsiteY182" fmla="*/ 6401 h 10000"/>
                                    <a:gd name="connsiteX183" fmla="*/ 875 w 9970"/>
                                    <a:gd name="connsiteY183" fmla="*/ 6194 h 10000"/>
                                    <a:gd name="connsiteX184" fmla="*/ 887 w 9970"/>
                                    <a:gd name="connsiteY184" fmla="*/ 6090 h 10000"/>
                                    <a:gd name="connsiteX185" fmla="*/ 900 w 9970"/>
                                    <a:gd name="connsiteY185" fmla="*/ 5882 h 10000"/>
                                    <a:gd name="connsiteX186" fmla="*/ 900 w 9970"/>
                                    <a:gd name="connsiteY186" fmla="*/ 5675 h 10000"/>
                                    <a:gd name="connsiteX187" fmla="*/ 912 w 9970"/>
                                    <a:gd name="connsiteY187" fmla="*/ 5571 h 10000"/>
                                    <a:gd name="connsiteX188" fmla="*/ 925 w 9970"/>
                                    <a:gd name="connsiteY188" fmla="*/ 5467 h 10000"/>
                                    <a:gd name="connsiteX189" fmla="*/ 938 w 9970"/>
                                    <a:gd name="connsiteY189" fmla="*/ 5363 h 10000"/>
                                    <a:gd name="connsiteX190" fmla="*/ 953 w 9970"/>
                                    <a:gd name="connsiteY190" fmla="*/ 5363 h 10000"/>
                                    <a:gd name="connsiteX191" fmla="*/ 953 w 9970"/>
                                    <a:gd name="connsiteY191" fmla="*/ 5467 h 10000"/>
                                    <a:gd name="connsiteX192" fmla="*/ 981 w 9970"/>
                                    <a:gd name="connsiteY192" fmla="*/ 5675 h 10000"/>
                                    <a:gd name="connsiteX193" fmla="*/ 981 w 9970"/>
                                    <a:gd name="connsiteY193" fmla="*/ 5882 h 10000"/>
                                    <a:gd name="connsiteX194" fmla="*/ 995 w 9970"/>
                                    <a:gd name="connsiteY194" fmla="*/ 6298 h 10000"/>
                                    <a:gd name="connsiteX195" fmla="*/ 1025 w 9970"/>
                                    <a:gd name="connsiteY195" fmla="*/ 6609 h 10000"/>
                                    <a:gd name="connsiteX196" fmla="*/ 1025 w 9970"/>
                                    <a:gd name="connsiteY196" fmla="*/ 6799 h 10000"/>
                                    <a:gd name="connsiteX197" fmla="*/ 1034 w 9970"/>
                                    <a:gd name="connsiteY197" fmla="*/ 7007 h 10000"/>
                                    <a:gd name="connsiteX198" fmla="*/ 1048 w 9970"/>
                                    <a:gd name="connsiteY198" fmla="*/ 7215 h 10000"/>
                                    <a:gd name="connsiteX199" fmla="*/ 1061 w 9970"/>
                                    <a:gd name="connsiteY199" fmla="*/ 7422 h 10000"/>
                                    <a:gd name="connsiteX200" fmla="*/ 1076 w 9970"/>
                                    <a:gd name="connsiteY200" fmla="*/ 7837 h 10000"/>
                                    <a:gd name="connsiteX201" fmla="*/ 1109 w 9970"/>
                                    <a:gd name="connsiteY201" fmla="*/ 8356 h 10000"/>
                                    <a:gd name="connsiteX202" fmla="*/ 1125 w 9970"/>
                                    <a:gd name="connsiteY202" fmla="*/ 8772 h 10000"/>
                                    <a:gd name="connsiteX203" fmla="*/ 1139 w 9970"/>
                                    <a:gd name="connsiteY203" fmla="*/ 9066 h 10000"/>
                                    <a:gd name="connsiteX204" fmla="*/ 1152 w 9970"/>
                                    <a:gd name="connsiteY204" fmla="*/ 9273 h 10000"/>
                                    <a:gd name="connsiteX205" fmla="*/ 1152 w 9970"/>
                                    <a:gd name="connsiteY205" fmla="*/ 9377 h 10000"/>
                                    <a:gd name="connsiteX206" fmla="*/ 1164 w 9970"/>
                                    <a:gd name="connsiteY206" fmla="*/ 9481 h 10000"/>
                                    <a:gd name="connsiteX207" fmla="*/ 1178 w 9970"/>
                                    <a:gd name="connsiteY207" fmla="*/ 9481 h 10000"/>
                                    <a:gd name="connsiteX208" fmla="*/ 1196 w 9970"/>
                                    <a:gd name="connsiteY208" fmla="*/ 9377 h 10000"/>
                                    <a:gd name="connsiteX209" fmla="*/ 1213 w 9970"/>
                                    <a:gd name="connsiteY209" fmla="*/ 9377 h 10000"/>
                                    <a:gd name="connsiteX210" fmla="*/ 1226 w 9970"/>
                                    <a:gd name="connsiteY210" fmla="*/ 9273 h 10000"/>
                                    <a:gd name="connsiteX211" fmla="*/ 1238 w 9970"/>
                                    <a:gd name="connsiteY211" fmla="*/ 9170 h 10000"/>
                                    <a:gd name="connsiteX212" fmla="*/ 1251 w 9970"/>
                                    <a:gd name="connsiteY212" fmla="*/ 9066 h 10000"/>
                                    <a:gd name="connsiteX213" fmla="*/ 1265 w 9970"/>
                                    <a:gd name="connsiteY213" fmla="*/ 8772 h 10000"/>
                                    <a:gd name="connsiteX214" fmla="*/ 1290 w 9970"/>
                                    <a:gd name="connsiteY214" fmla="*/ 8356 h 10000"/>
                                    <a:gd name="connsiteX215" fmla="*/ 1303 w 9970"/>
                                    <a:gd name="connsiteY215" fmla="*/ 7837 h 10000"/>
                                    <a:gd name="connsiteX216" fmla="*/ 1331 w 9970"/>
                                    <a:gd name="connsiteY216" fmla="*/ 7215 h 10000"/>
                                    <a:gd name="connsiteX217" fmla="*/ 1357 w 9970"/>
                                    <a:gd name="connsiteY217" fmla="*/ 6609 h 10000"/>
                                    <a:gd name="connsiteX218" fmla="*/ 1371 w 9970"/>
                                    <a:gd name="connsiteY218" fmla="*/ 6090 h 10000"/>
                                    <a:gd name="connsiteX219" fmla="*/ 1401 w 9970"/>
                                    <a:gd name="connsiteY219" fmla="*/ 5779 h 10000"/>
                                    <a:gd name="connsiteX220" fmla="*/ 1426 w 9970"/>
                                    <a:gd name="connsiteY220" fmla="*/ 5571 h 10000"/>
                                    <a:gd name="connsiteX221" fmla="*/ 1442 w 9970"/>
                                    <a:gd name="connsiteY221" fmla="*/ 5571 h 10000"/>
                                    <a:gd name="connsiteX222" fmla="*/ 1455 w 9970"/>
                                    <a:gd name="connsiteY222" fmla="*/ 5571 h 10000"/>
                                    <a:gd name="connsiteX223" fmla="*/ 1468 w 9970"/>
                                    <a:gd name="connsiteY223" fmla="*/ 5675 h 10000"/>
                                    <a:gd name="connsiteX224" fmla="*/ 1494 w 9970"/>
                                    <a:gd name="connsiteY224" fmla="*/ 5779 h 10000"/>
                                    <a:gd name="connsiteX225" fmla="*/ 1523 w 9970"/>
                                    <a:gd name="connsiteY225" fmla="*/ 6194 h 10000"/>
                                    <a:gd name="connsiteX226" fmla="*/ 1551 w 9970"/>
                                    <a:gd name="connsiteY226" fmla="*/ 6713 h 10000"/>
                                    <a:gd name="connsiteX227" fmla="*/ 1567 w 9970"/>
                                    <a:gd name="connsiteY227" fmla="*/ 7318 h 10000"/>
                                    <a:gd name="connsiteX228" fmla="*/ 1595 w 9970"/>
                                    <a:gd name="connsiteY228" fmla="*/ 7941 h 10000"/>
                                    <a:gd name="connsiteX229" fmla="*/ 1608 w 9970"/>
                                    <a:gd name="connsiteY229" fmla="*/ 8460 h 10000"/>
                                    <a:gd name="connsiteX230" fmla="*/ 1633 w 9970"/>
                                    <a:gd name="connsiteY230" fmla="*/ 8772 h 10000"/>
                                    <a:gd name="connsiteX231" fmla="*/ 1659 w 9970"/>
                                    <a:gd name="connsiteY231" fmla="*/ 9170 h 10000"/>
                                    <a:gd name="connsiteX232" fmla="*/ 1690 w 9970"/>
                                    <a:gd name="connsiteY232" fmla="*/ 9377 h 10000"/>
                                    <a:gd name="connsiteX233" fmla="*/ 1704 w 9970"/>
                                    <a:gd name="connsiteY233" fmla="*/ 9481 h 10000"/>
                                    <a:gd name="connsiteX234" fmla="*/ 1729 w 9970"/>
                                    <a:gd name="connsiteY234" fmla="*/ 9481 h 10000"/>
                                    <a:gd name="connsiteX235" fmla="*/ 1743 w 9970"/>
                                    <a:gd name="connsiteY235" fmla="*/ 9273 h 10000"/>
                                    <a:gd name="connsiteX236" fmla="*/ 1769 w 9970"/>
                                    <a:gd name="connsiteY236" fmla="*/ 8772 h 10000"/>
                                    <a:gd name="connsiteX237" fmla="*/ 1797 w 9970"/>
                                    <a:gd name="connsiteY237" fmla="*/ 8253 h 10000"/>
                                    <a:gd name="connsiteX238" fmla="*/ 1811 w 9970"/>
                                    <a:gd name="connsiteY238" fmla="*/ 7837 h 10000"/>
                                    <a:gd name="connsiteX239" fmla="*/ 1839 w 9970"/>
                                    <a:gd name="connsiteY239" fmla="*/ 7318 h 10000"/>
                                    <a:gd name="connsiteX240" fmla="*/ 1853 w 9970"/>
                                    <a:gd name="connsiteY240" fmla="*/ 6713 h 10000"/>
                                    <a:gd name="connsiteX241" fmla="*/ 1877 w 9970"/>
                                    <a:gd name="connsiteY241" fmla="*/ 6194 h 10000"/>
                                    <a:gd name="connsiteX242" fmla="*/ 1904 w 9970"/>
                                    <a:gd name="connsiteY242" fmla="*/ 5779 h 10000"/>
                                    <a:gd name="connsiteX243" fmla="*/ 1930 w 9970"/>
                                    <a:gd name="connsiteY243" fmla="*/ 5571 h 10000"/>
                                    <a:gd name="connsiteX244" fmla="*/ 1944 w 9970"/>
                                    <a:gd name="connsiteY244" fmla="*/ 5467 h 10000"/>
                                    <a:gd name="connsiteX245" fmla="*/ 1970 w 9970"/>
                                    <a:gd name="connsiteY245" fmla="*/ 5571 h 10000"/>
                                    <a:gd name="connsiteX246" fmla="*/ 1997 w 9970"/>
                                    <a:gd name="connsiteY246" fmla="*/ 5882 h 10000"/>
                                    <a:gd name="connsiteX247" fmla="*/ 2029 w 9970"/>
                                    <a:gd name="connsiteY247" fmla="*/ 6298 h 10000"/>
                                    <a:gd name="connsiteX248" fmla="*/ 2055 w 9970"/>
                                    <a:gd name="connsiteY248" fmla="*/ 6799 h 10000"/>
                                    <a:gd name="connsiteX249" fmla="*/ 2068 w 9970"/>
                                    <a:gd name="connsiteY249" fmla="*/ 7215 h 10000"/>
                                    <a:gd name="connsiteX250" fmla="*/ 2082 w 9970"/>
                                    <a:gd name="connsiteY250" fmla="*/ 7837 h 10000"/>
                                    <a:gd name="connsiteX251" fmla="*/ 2110 w 9970"/>
                                    <a:gd name="connsiteY251" fmla="*/ 8253 h 10000"/>
                                    <a:gd name="connsiteX252" fmla="*/ 2142 w 9970"/>
                                    <a:gd name="connsiteY252" fmla="*/ 8668 h 10000"/>
                                    <a:gd name="connsiteX253" fmla="*/ 2157 w 9970"/>
                                    <a:gd name="connsiteY253" fmla="*/ 9170 h 10000"/>
                                    <a:gd name="connsiteX254" fmla="*/ 2189 w 9970"/>
                                    <a:gd name="connsiteY254" fmla="*/ 9377 h 10000"/>
                                    <a:gd name="connsiteX255" fmla="*/ 2215 w 9970"/>
                                    <a:gd name="connsiteY255" fmla="*/ 9481 h 10000"/>
                                    <a:gd name="connsiteX256" fmla="*/ 2241 w 9970"/>
                                    <a:gd name="connsiteY256" fmla="*/ 9273 h 10000"/>
                                    <a:gd name="connsiteX257" fmla="*/ 2265 w 9970"/>
                                    <a:gd name="connsiteY257" fmla="*/ 8979 h 10000"/>
                                    <a:gd name="connsiteX258" fmla="*/ 2289 w 9970"/>
                                    <a:gd name="connsiteY258" fmla="*/ 8564 h 10000"/>
                                    <a:gd name="connsiteX259" fmla="*/ 2317 w 9970"/>
                                    <a:gd name="connsiteY259" fmla="*/ 7941 h 10000"/>
                                    <a:gd name="connsiteX260" fmla="*/ 2330 w 9970"/>
                                    <a:gd name="connsiteY260" fmla="*/ 7318 h 10000"/>
                                    <a:gd name="connsiteX261" fmla="*/ 2356 w 9970"/>
                                    <a:gd name="connsiteY261" fmla="*/ 6713 h 10000"/>
                                    <a:gd name="connsiteX262" fmla="*/ 2383 w 9970"/>
                                    <a:gd name="connsiteY262" fmla="*/ 6194 h 10000"/>
                                    <a:gd name="connsiteX263" fmla="*/ 2412 w 9970"/>
                                    <a:gd name="connsiteY263" fmla="*/ 5779 h 10000"/>
                                    <a:gd name="connsiteX264" fmla="*/ 2426 w 9970"/>
                                    <a:gd name="connsiteY264" fmla="*/ 5675 h 10000"/>
                                    <a:gd name="connsiteX265" fmla="*/ 2455 w 9970"/>
                                    <a:gd name="connsiteY265" fmla="*/ 5467 h 10000"/>
                                    <a:gd name="connsiteX266" fmla="*/ 2472 w 9970"/>
                                    <a:gd name="connsiteY266" fmla="*/ 5467 h 10000"/>
                                    <a:gd name="connsiteX267" fmla="*/ 2485 w 9970"/>
                                    <a:gd name="connsiteY267" fmla="*/ 5571 h 10000"/>
                                    <a:gd name="connsiteX268" fmla="*/ 2497 w 9970"/>
                                    <a:gd name="connsiteY268" fmla="*/ 5779 h 10000"/>
                                    <a:gd name="connsiteX269" fmla="*/ 2526 w 9970"/>
                                    <a:gd name="connsiteY269" fmla="*/ 6194 h 10000"/>
                                    <a:gd name="connsiteX270" fmla="*/ 2552 w 9970"/>
                                    <a:gd name="connsiteY270" fmla="*/ 6713 h 10000"/>
                                    <a:gd name="connsiteX271" fmla="*/ 2579 w 9970"/>
                                    <a:gd name="connsiteY271" fmla="*/ 7318 h 10000"/>
                                    <a:gd name="connsiteX272" fmla="*/ 2609 w 9970"/>
                                    <a:gd name="connsiteY272" fmla="*/ 7941 h 10000"/>
                                    <a:gd name="connsiteX273" fmla="*/ 2639 w 9970"/>
                                    <a:gd name="connsiteY273" fmla="*/ 8564 h 10000"/>
                                    <a:gd name="connsiteX274" fmla="*/ 2653 w 9970"/>
                                    <a:gd name="connsiteY274" fmla="*/ 8979 h 10000"/>
                                    <a:gd name="connsiteX275" fmla="*/ 2678 w 9970"/>
                                    <a:gd name="connsiteY275" fmla="*/ 9273 h 10000"/>
                                    <a:gd name="connsiteX276" fmla="*/ 2692 w 9970"/>
                                    <a:gd name="connsiteY276" fmla="*/ 9377 h 10000"/>
                                    <a:gd name="connsiteX277" fmla="*/ 2717 w 9970"/>
                                    <a:gd name="connsiteY277" fmla="*/ 9481 h 10000"/>
                                    <a:gd name="connsiteX278" fmla="*/ 2730 w 9970"/>
                                    <a:gd name="connsiteY278" fmla="*/ 9377 h 10000"/>
                                    <a:gd name="connsiteX279" fmla="*/ 2742 w 9970"/>
                                    <a:gd name="connsiteY279" fmla="*/ 9273 h 10000"/>
                                    <a:gd name="connsiteX280" fmla="*/ 2768 w 9970"/>
                                    <a:gd name="connsiteY280" fmla="*/ 8979 h 10000"/>
                                    <a:gd name="connsiteX281" fmla="*/ 2793 w 9970"/>
                                    <a:gd name="connsiteY281" fmla="*/ 8460 h 10000"/>
                                    <a:gd name="connsiteX282" fmla="*/ 2807 w 9970"/>
                                    <a:gd name="connsiteY282" fmla="*/ 7941 h 10000"/>
                                    <a:gd name="connsiteX283" fmla="*/ 2837 w 9970"/>
                                    <a:gd name="connsiteY283" fmla="*/ 7215 h 10000"/>
                                    <a:gd name="connsiteX284" fmla="*/ 2865 w 9970"/>
                                    <a:gd name="connsiteY284" fmla="*/ 6609 h 10000"/>
                                    <a:gd name="connsiteX285" fmla="*/ 2890 w 9970"/>
                                    <a:gd name="connsiteY285" fmla="*/ 6194 h 10000"/>
                                    <a:gd name="connsiteX286" fmla="*/ 2922 w 9970"/>
                                    <a:gd name="connsiteY286" fmla="*/ 5779 h 10000"/>
                                    <a:gd name="connsiteX287" fmla="*/ 2936 w 9970"/>
                                    <a:gd name="connsiteY287" fmla="*/ 5571 h 10000"/>
                                    <a:gd name="connsiteX288" fmla="*/ 2950 w 9970"/>
                                    <a:gd name="connsiteY288" fmla="*/ 5467 h 10000"/>
                                    <a:gd name="connsiteX289" fmla="*/ 2964 w 9970"/>
                                    <a:gd name="connsiteY289" fmla="*/ 5467 h 10000"/>
                                    <a:gd name="connsiteX290" fmla="*/ 2991 w 9970"/>
                                    <a:gd name="connsiteY290" fmla="*/ 5571 h 10000"/>
                                    <a:gd name="connsiteX291" fmla="*/ 3005 w 9970"/>
                                    <a:gd name="connsiteY291" fmla="*/ 5675 h 10000"/>
                                    <a:gd name="connsiteX292" fmla="*/ 3017 w 9970"/>
                                    <a:gd name="connsiteY292" fmla="*/ 6090 h 10000"/>
                                    <a:gd name="connsiteX293" fmla="*/ 3045 w 9970"/>
                                    <a:gd name="connsiteY293" fmla="*/ 6609 h 10000"/>
                                    <a:gd name="connsiteX294" fmla="*/ 3074 w 9970"/>
                                    <a:gd name="connsiteY294" fmla="*/ 7111 h 10000"/>
                                    <a:gd name="connsiteX295" fmla="*/ 3100 w 9970"/>
                                    <a:gd name="connsiteY295" fmla="*/ 7734 h 10000"/>
                                    <a:gd name="connsiteX296" fmla="*/ 3132 w 9970"/>
                                    <a:gd name="connsiteY296" fmla="*/ 8356 h 10000"/>
                                    <a:gd name="connsiteX297" fmla="*/ 3157 w 9970"/>
                                    <a:gd name="connsiteY297" fmla="*/ 8875 h 10000"/>
                                    <a:gd name="connsiteX298" fmla="*/ 3167 w 9970"/>
                                    <a:gd name="connsiteY298" fmla="*/ 9273 h 10000"/>
                                    <a:gd name="connsiteX299" fmla="*/ 3194 w 9970"/>
                                    <a:gd name="connsiteY299" fmla="*/ 9481 h 10000"/>
                                    <a:gd name="connsiteX300" fmla="*/ 3221 w 9970"/>
                                    <a:gd name="connsiteY300" fmla="*/ 9481 h 10000"/>
                                    <a:gd name="connsiteX301" fmla="*/ 3250 w 9970"/>
                                    <a:gd name="connsiteY301" fmla="*/ 9273 h 10000"/>
                                    <a:gd name="connsiteX302" fmla="*/ 3276 w 9970"/>
                                    <a:gd name="connsiteY302" fmla="*/ 8979 h 10000"/>
                                    <a:gd name="connsiteX303" fmla="*/ 3307 w 9970"/>
                                    <a:gd name="connsiteY303" fmla="*/ 8460 h 10000"/>
                                    <a:gd name="connsiteX304" fmla="*/ 3335 w 9970"/>
                                    <a:gd name="connsiteY304" fmla="*/ 7837 h 10000"/>
                                    <a:gd name="connsiteX305" fmla="*/ 3348 w 9970"/>
                                    <a:gd name="connsiteY305" fmla="*/ 7215 h 10000"/>
                                    <a:gd name="connsiteX306" fmla="*/ 3380 w 9970"/>
                                    <a:gd name="connsiteY306" fmla="*/ 6609 h 10000"/>
                                    <a:gd name="connsiteX307" fmla="*/ 3407 w 9970"/>
                                    <a:gd name="connsiteY307" fmla="*/ 6090 h 10000"/>
                                    <a:gd name="connsiteX308" fmla="*/ 3432 w 9970"/>
                                    <a:gd name="connsiteY308" fmla="*/ 5779 h 10000"/>
                                    <a:gd name="connsiteX309" fmla="*/ 3446 w 9970"/>
                                    <a:gd name="connsiteY309" fmla="*/ 5571 h 10000"/>
                                    <a:gd name="connsiteX310" fmla="*/ 3469 w 9970"/>
                                    <a:gd name="connsiteY310" fmla="*/ 5467 h 10000"/>
                                    <a:gd name="connsiteX311" fmla="*/ 3495 w 9970"/>
                                    <a:gd name="connsiteY311" fmla="*/ 5571 h 10000"/>
                                    <a:gd name="connsiteX312" fmla="*/ 3508 w 9970"/>
                                    <a:gd name="connsiteY312" fmla="*/ 5882 h 10000"/>
                                    <a:gd name="connsiteX313" fmla="*/ 3536 w 9970"/>
                                    <a:gd name="connsiteY313" fmla="*/ 6298 h 10000"/>
                                    <a:gd name="connsiteX314" fmla="*/ 3565 w 9970"/>
                                    <a:gd name="connsiteY314" fmla="*/ 6799 h 10000"/>
                                    <a:gd name="connsiteX315" fmla="*/ 3595 w 9970"/>
                                    <a:gd name="connsiteY315" fmla="*/ 7422 h 10000"/>
                                    <a:gd name="connsiteX316" fmla="*/ 3610 w 9970"/>
                                    <a:gd name="connsiteY316" fmla="*/ 7941 h 10000"/>
                                    <a:gd name="connsiteX317" fmla="*/ 3635 w 9970"/>
                                    <a:gd name="connsiteY317" fmla="*/ 8460 h 10000"/>
                                    <a:gd name="connsiteX318" fmla="*/ 3661 w 9970"/>
                                    <a:gd name="connsiteY318" fmla="*/ 8875 h 10000"/>
                                    <a:gd name="connsiteX319" fmla="*/ 3692 w 9970"/>
                                    <a:gd name="connsiteY319" fmla="*/ 9273 h 10000"/>
                                    <a:gd name="connsiteX320" fmla="*/ 3706 w 9970"/>
                                    <a:gd name="connsiteY320" fmla="*/ 9377 h 10000"/>
                                    <a:gd name="connsiteX321" fmla="*/ 3718 w 9970"/>
                                    <a:gd name="connsiteY321" fmla="*/ 9481 h 10000"/>
                                    <a:gd name="connsiteX322" fmla="*/ 3731 w 9970"/>
                                    <a:gd name="connsiteY322" fmla="*/ 9481 h 10000"/>
                                    <a:gd name="connsiteX323" fmla="*/ 3745 w 9970"/>
                                    <a:gd name="connsiteY323" fmla="*/ 9273 h 10000"/>
                                    <a:gd name="connsiteX324" fmla="*/ 3771 w 9970"/>
                                    <a:gd name="connsiteY324" fmla="*/ 9066 h 10000"/>
                                    <a:gd name="connsiteX325" fmla="*/ 3802 w 9970"/>
                                    <a:gd name="connsiteY325" fmla="*/ 8564 h 10000"/>
                                    <a:gd name="connsiteX326" fmla="*/ 3830 w 9970"/>
                                    <a:gd name="connsiteY326" fmla="*/ 8045 h 10000"/>
                                    <a:gd name="connsiteX327" fmla="*/ 3842 w 9970"/>
                                    <a:gd name="connsiteY327" fmla="*/ 7422 h 10000"/>
                                    <a:gd name="connsiteX328" fmla="*/ 3870 w 9970"/>
                                    <a:gd name="connsiteY328" fmla="*/ 6799 h 10000"/>
                                    <a:gd name="connsiteX329" fmla="*/ 3896 w 9970"/>
                                    <a:gd name="connsiteY329" fmla="*/ 6298 h 10000"/>
                                    <a:gd name="connsiteX330" fmla="*/ 3920 w 9970"/>
                                    <a:gd name="connsiteY330" fmla="*/ 5882 h 10000"/>
                                    <a:gd name="connsiteX331" fmla="*/ 3946 w 9970"/>
                                    <a:gd name="connsiteY331" fmla="*/ 5571 h 10000"/>
                                    <a:gd name="connsiteX332" fmla="*/ 3959 w 9970"/>
                                    <a:gd name="connsiteY332" fmla="*/ 5467 h 10000"/>
                                    <a:gd name="connsiteX333" fmla="*/ 3989 w 9970"/>
                                    <a:gd name="connsiteY333" fmla="*/ 5571 h 10000"/>
                                    <a:gd name="connsiteX334" fmla="*/ 4016 w 9970"/>
                                    <a:gd name="connsiteY334" fmla="*/ 5779 h 10000"/>
                                    <a:gd name="connsiteX335" fmla="*/ 4044 w 9970"/>
                                    <a:gd name="connsiteY335" fmla="*/ 6194 h 10000"/>
                                    <a:gd name="connsiteX336" fmla="*/ 4060 w 9970"/>
                                    <a:gd name="connsiteY336" fmla="*/ 6713 h 10000"/>
                                    <a:gd name="connsiteX337" fmla="*/ 4075 w 9970"/>
                                    <a:gd name="connsiteY337" fmla="*/ 7007 h 10000"/>
                                    <a:gd name="connsiteX338" fmla="*/ 4090 w 9970"/>
                                    <a:gd name="connsiteY338" fmla="*/ 7111 h 10000"/>
                                    <a:gd name="connsiteX339" fmla="*/ 4090 w 9970"/>
                                    <a:gd name="connsiteY339" fmla="*/ 7215 h 10000"/>
                                    <a:gd name="connsiteX340" fmla="*/ 4090 w 9970"/>
                                    <a:gd name="connsiteY340" fmla="*/ 7318 h 10000"/>
                                    <a:gd name="connsiteX341" fmla="*/ 4103 w 9970"/>
                                    <a:gd name="connsiteY341" fmla="*/ 7422 h 10000"/>
                                    <a:gd name="connsiteX342" fmla="*/ 4103 w 9970"/>
                                    <a:gd name="connsiteY342" fmla="*/ 7526 h 10000"/>
                                    <a:gd name="connsiteX343" fmla="*/ 4103 w 9970"/>
                                    <a:gd name="connsiteY343" fmla="*/ 7630 h 10000"/>
                                    <a:gd name="connsiteX344" fmla="*/ 4117 w 9970"/>
                                    <a:gd name="connsiteY344" fmla="*/ 7630 h 10000"/>
                                    <a:gd name="connsiteX345" fmla="*/ 4117 w 9970"/>
                                    <a:gd name="connsiteY345" fmla="*/ 7526 h 10000"/>
                                    <a:gd name="connsiteX346" fmla="*/ 4130 w 9970"/>
                                    <a:gd name="connsiteY346" fmla="*/ 7422 h 10000"/>
                                    <a:gd name="connsiteX347" fmla="*/ 4130 w 9970"/>
                                    <a:gd name="connsiteY347" fmla="*/ 7318 h 10000"/>
                                    <a:gd name="connsiteX348" fmla="*/ 4143 w 9970"/>
                                    <a:gd name="connsiteY348" fmla="*/ 7318 h 10000"/>
                                    <a:gd name="connsiteX349" fmla="*/ 4143 w 9970"/>
                                    <a:gd name="connsiteY349" fmla="*/ 7215 h 10000"/>
                                    <a:gd name="connsiteX350" fmla="*/ 4157 w 9970"/>
                                    <a:gd name="connsiteY350" fmla="*/ 7007 h 10000"/>
                                    <a:gd name="connsiteX351" fmla="*/ 4171 w 9970"/>
                                    <a:gd name="connsiteY351" fmla="*/ 6799 h 10000"/>
                                    <a:gd name="connsiteX352" fmla="*/ 4186 w 9970"/>
                                    <a:gd name="connsiteY352" fmla="*/ 6505 h 10000"/>
                                    <a:gd name="connsiteX353" fmla="*/ 4202 w 9970"/>
                                    <a:gd name="connsiteY353" fmla="*/ 5882 h 10000"/>
                                    <a:gd name="connsiteX354" fmla="*/ 4214 w 9970"/>
                                    <a:gd name="connsiteY354" fmla="*/ 5260 h 10000"/>
                                    <a:gd name="connsiteX355" fmla="*/ 4241 w 9970"/>
                                    <a:gd name="connsiteY355" fmla="*/ 4135 h 10000"/>
                                    <a:gd name="connsiteX356" fmla="*/ 4269 w 9970"/>
                                    <a:gd name="connsiteY356" fmla="*/ 2993 h 10000"/>
                                    <a:gd name="connsiteX357" fmla="*/ 4284 w 9970"/>
                                    <a:gd name="connsiteY357" fmla="*/ 1972 h 10000"/>
                                    <a:gd name="connsiteX358" fmla="*/ 4309 w 9970"/>
                                    <a:gd name="connsiteY358" fmla="*/ 1038 h 10000"/>
                                    <a:gd name="connsiteX359" fmla="*/ 4335 w 9970"/>
                                    <a:gd name="connsiteY359" fmla="*/ 311 h 10000"/>
                                    <a:gd name="connsiteX360" fmla="*/ 4363 w 9970"/>
                                    <a:gd name="connsiteY360" fmla="*/ 0 h 10000"/>
                                    <a:gd name="connsiteX361" fmla="*/ 4386 w 9970"/>
                                    <a:gd name="connsiteY361" fmla="*/ 104 h 10000"/>
                                    <a:gd name="connsiteX362" fmla="*/ 4412 w 9970"/>
                                    <a:gd name="connsiteY362" fmla="*/ 519 h 10000"/>
                                    <a:gd name="connsiteX363" fmla="*/ 4425 w 9970"/>
                                    <a:gd name="connsiteY363" fmla="*/ 1246 h 10000"/>
                                    <a:gd name="connsiteX364" fmla="*/ 4452 w 9970"/>
                                    <a:gd name="connsiteY364" fmla="*/ 2266 h 10000"/>
                                    <a:gd name="connsiteX365" fmla="*/ 4483 w 9970"/>
                                    <a:gd name="connsiteY365" fmla="*/ 3408 h 10000"/>
                                    <a:gd name="connsiteX366" fmla="*/ 4510 w 9970"/>
                                    <a:gd name="connsiteY366" fmla="*/ 4533 h 10000"/>
                                    <a:gd name="connsiteX367" fmla="*/ 4538 w 9970"/>
                                    <a:gd name="connsiteY367" fmla="*/ 5675 h 10000"/>
                                    <a:gd name="connsiteX368" fmla="*/ 4570 w 9970"/>
                                    <a:gd name="connsiteY368" fmla="*/ 6609 h 10000"/>
                                    <a:gd name="connsiteX369" fmla="*/ 4584 w 9970"/>
                                    <a:gd name="connsiteY369" fmla="*/ 7215 h 10000"/>
                                    <a:gd name="connsiteX370" fmla="*/ 4615 w 9970"/>
                                    <a:gd name="connsiteY370" fmla="*/ 7526 h 10000"/>
                                    <a:gd name="connsiteX371" fmla="*/ 4641 w 9970"/>
                                    <a:gd name="connsiteY371" fmla="*/ 7526 h 10000"/>
                                    <a:gd name="connsiteX372" fmla="*/ 4667 w 9970"/>
                                    <a:gd name="connsiteY372" fmla="*/ 7111 h 10000"/>
                                    <a:gd name="connsiteX373" fmla="*/ 4692 w 9970"/>
                                    <a:gd name="connsiteY373" fmla="*/ 6401 h 10000"/>
                                    <a:gd name="connsiteX374" fmla="*/ 4722 w 9970"/>
                                    <a:gd name="connsiteY374" fmla="*/ 5363 h 10000"/>
                                    <a:gd name="connsiteX375" fmla="*/ 4736 w 9970"/>
                                    <a:gd name="connsiteY375" fmla="*/ 4239 h 10000"/>
                                    <a:gd name="connsiteX376" fmla="*/ 4761 w 9970"/>
                                    <a:gd name="connsiteY376" fmla="*/ 3097 h 10000"/>
                                    <a:gd name="connsiteX377" fmla="*/ 4788 w 9970"/>
                                    <a:gd name="connsiteY377" fmla="*/ 1972 h 10000"/>
                                    <a:gd name="connsiteX378" fmla="*/ 4814 w 9970"/>
                                    <a:gd name="connsiteY378" fmla="*/ 1038 h 10000"/>
                                    <a:gd name="connsiteX379" fmla="*/ 4842 w 9970"/>
                                    <a:gd name="connsiteY379" fmla="*/ 415 h 10000"/>
                                    <a:gd name="connsiteX380" fmla="*/ 4869 w 9970"/>
                                    <a:gd name="connsiteY380" fmla="*/ 104 h 10000"/>
                                    <a:gd name="connsiteX381" fmla="*/ 4882 w 9970"/>
                                    <a:gd name="connsiteY381" fmla="*/ 104 h 10000"/>
                                    <a:gd name="connsiteX382" fmla="*/ 4908 w 9970"/>
                                    <a:gd name="connsiteY382" fmla="*/ 519 h 10000"/>
                                    <a:gd name="connsiteX383" fmla="*/ 4934 w 9970"/>
                                    <a:gd name="connsiteY383" fmla="*/ 1246 h 10000"/>
                                    <a:gd name="connsiteX384" fmla="*/ 4962 w 9970"/>
                                    <a:gd name="connsiteY384" fmla="*/ 2266 h 10000"/>
                                    <a:gd name="connsiteX385" fmla="*/ 4991 w 9970"/>
                                    <a:gd name="connsiteY385" fmla="*/ 3408 h 10000"/>
                                    <a:gd name="connsiteX386" fmla="*/ 5020 w 9970"/>
                                    <a:gd name="connsiteY386" fmla="*/ 4533 h 10000"/>
                                    <a:gd name="connsiteX387" fmla="*/ 5033 w 9970"/>
                                    <a:gd name="connsiteY387" fmla="*/ 5675 h 10000"/>
                                    <a:gd name="connsiteX388" fmla="*/ 5063 w 9970"/>
                                    <a:gd name="connsiteY388" fmla="*/ 6609 h 10000"/>
                                    <a:gd name="connsiteX389" fmla="*/ 5089 w 9970"/>
                                    <a:gd name="connsiteY389" fmla="*/ 7215 h 10000"/>
                                    <a:gd name="connsiteX390" fmla="*/ 5118 w 9970"/>
                                    <a:gd name="connsiteY390" fmla="*/ 7526 h 10000"/>
                                    <a:gd name="connsiteX391" fmla="*/ 5133 w 9970"/>
                                    <a:gd name="connsiteY391" fmla="*/ 7630 h 10000"/>
                                    <a:gd name="connsiteX392" fmla="*/ 5159 w 9970"/>
                                    <a:gd name="connsiteY392" fmla="*/ 7318 h 10000"/>
                                    <a:gd name="connsiteX393" fmla="*/ 5187 w 9970"/>
                                    <a:gd name="connsiteY393" fmla="*/ 6713 h 10000"/>
                                    <a:gd name="connsiteX394" fmla="*/ 5215 w 9970"/>
                                    <a:gd name="connsiteY394" fmla="*/ 5779 h 10000"/>
                                    <a:gd name="connsiteX395" fmla="*/ 5244 w 9970"/>
                                    <a:gd name="connsiteY395" fmla="*/ 4740 h 10000"/>
                                    <a:gd name="connsiteX396" fmla="*/ 5257 w 9970"/>
                                    <a:gd name="connsiteY396" fmla="*/ 3616 h 10000"/>
                                    <a:gd name="connsiteX397" fmla="*/ 5281 w 9970"/>
                                    <a:gd name="connsiteY397" fmla="*/ 2474 h 10000"/>
                                    <a:gd name="connsiteX398" fmla="*/ 5305 w 9970"/>
                                    <a:gd name="connsiteY398" fmla="*/ 1453 h 10000"/>
                                    <a:gd name="connsiteX399" fmla="*/ 5332 w 9970"/>
                                    <a:gd name="connsiteY399" fmla="*/ 623 h 10000"/>
                                    <a:gd name="connsiteX400" fmla="*/ 5360 w 9970"/>
                                    <a:gd name="connsiteY400" fmla="*/ 208 h 10000"/>
                                    <a:gd name="connsiteX401" fmla="*/ 5385 w 9970"/>
                                    <a:gd name="connsiteY401" fmla="*/ 104 h 10000"/>
                                    <a:gd name="connsiteX402" fmla="*/ 5400 w 9970"/>
                                    <a:gd name="connsiteY402" fmla="*/ 415 h 10000"/>
                                    <a:gd name="connsiteX403" fmla="*/ 5429 w 9970"/>
                                    <a:gd name="connsiteY403" fmla="*/ 1038 h 10000"/>
                                    <a:gd name="connsiteX404" fmla="*/ 5458 w 9970"/>
                                    <a:gd name="connsiteY404" fmla="*/ 1972 h 10000"/>
                                    <a:gd name="connsiteX405" fmla="*/ 5488 w 9970"/>
                                    <a:gd name="connsiteY405" fmla="*/ 2993 h 10000"/>
                                    <a:gd name="connsiteX406" fmla="*/ 5504 w 9970"/>
                                    <a:gd name="connsiteY406" fmla="*/ 3824 h 10000"/>
                                    <a:gd name="connsiteX407" fmla="*/ 5535 w 9970"/>
                                    <a:gd name="connsiteY407" fmla="*/ 5052 h 10000"/>
                                    <a:gd name="connsiteX408" fmla="*/ 5561 w 9970"/>
                                    <a:gd name="connsiteY408" fmla="*/ 6090 h 10000"/>
                                    <a:gd name="connsiteX409" fmla="*/ 5588 w 9970"/>
                                    <a:gd name="connsiteY409" fmla="*/ 6903 h 10000"/>
                                    <a:gd name="connsiteX410" fmla="*/ 5600 w 9970"/>
                                    <a:gd name="connsiteY410" fmla="*/ 7318 h 10000"/>
                                    <a:gd name="connsiteX411" fmla="*/ 5628 w 9970"/>
                                    <a:gd name="connsiteY411" fmla="*/ 7630 h 10000"/>
                                    <a:gd name="connsiteX412" fmla="*/ 5642 w 9970"/>
                                    <a:gd name="connsiteY412" fmla="*/ 7630 h 10000"/>
                                    <a:gd name="connsiteX413" fmla="*/ 5668 w 9970"/>
                                    <a:gd name="connsiteY413" fmla="*/ 7318 h 10000"/>
                                    <a:gd name="connsiteX414" fmla="*/ 5695 w 9970"/>
                                    <a:gd name="connsiteY414" fmla="*/ 6713 h 10000"/>
                                    <a:gd name="connsiteX415" fmla="*/ 5720 w 9970"/>
                                    <a:gd name="connsiteY415" fmla="*/ 5779 h 10000"/>
                                    <a:gd name="connsiteX416" fmla="*/ 5747 w 9970"/>
                                    <a:gd name="connsiteY416" fmla="*/ 4637 h 10000"/>
                                    <a:gd name="connsiteX417" fmla="*/ 5759 w 9970"/>
                                    <a:gd name="connsiteY417" fmla="*/ 3512 h 10000"/>
                                    <a:gd name="connsiteX418" fmla="*/ 5785 w 9970"/>
                                    <a:gd name="connsiteY418" fmla="*/ 2370 h 10000"/>
                                    <a:gd name="connsiteX419" fmla="*/ 5814 w 9970"/>
                                    <a:gd name="connsiteY419" fmla="*/ 1349 h 10000"/>
                                    <a:gd name="connsiteX420" fmla="*/ 5840 w 9970"/>
                                    <a:gd name="connsiteY420" fmla="*/ 623 h 10000"/>
                                    <a:gd name="connsiteX421" fmla="*/ 5868 w 9970"/>
                                    <a:gd name="connsiteY421" fmla="*/ 208 h 10000"/>
                                    <a:gd name="connsiteX422" fmla="*/ 5896 w 9970"/>
                                    <a:gd name="connsiteY422" fmla="*/ 208 h 10000"/>
                                    <a:gd name="connsiteX423" fmla="*/ 5908 w 9970"/>
                                    <a:gd name="connsiteY423" fmla="*/ 519 h 10000"/>
                                    <a:gd name="connsiteX424" fmla="*/ 5939 w 9970"/>
                                    <a:gd name="connsiteY424" fmla="*/ 1142 h 10000"/>
                                    <a:gd name="connsiteX425" fmla="*/ 5966 w 9970"/>
                                    <a:gd name="connsiteY425" fmla="*/ 2076 h 10000"/>
                                    <a:gd name="connsiteX426" fmla="*/ 5992 w 9970"/>
                                    <a:gd name="connsiteY426" fmla="*/ 3201 h 10000"/>
                                    <a:gd name="connsiteX427" fmla="*/ 6024 w 9970"/>
                                    <a:gd name="connsiteY427" fmla="*/ 4446 h 10000"/>
                                    <a:gd name="connsiteX428" fmla="*/ 6052 w 9970"/>
                                    <a:gd name="connsiteY428" fmla="*/ 5571 h 10000"/>
                                    <a:gd name="connsiteX429" fmla="*/ 6066 w 9970"/>
                                    <a:gd name="connsiteY429" fmla="*/ 6505 h 10000"/>
                                    <a:gd name="connsiteX430" fmla="*/ 6093 w 9970"/>
                                    <a:gd name="connsiteY430" fmla="*/ 7215 h 10000"/>
                                    <a:gd name="connsiteX431" fmla="*/ 6118 w 9970"/>
                                    <a:gd name="connsiteY431" fmla="*/ 7630 h 10000"/>
                                    <a:gd name="connsiteX432" fmla="*/ 6146 w 9970"/>
                                    <a:gd name="connsiteY432" fmla="*/ 7734 h 10000"/>
                                    <a:gd name="connsiteX433" fmla="*/ 6172 w 9970"/>
                                    <a:gd name="connsiteY433" fmla="*/ 7422 h 10000"/>
                                    <a:gd name="connsiteX434" fmla="*/ 6198 w 9970"/>
                                    <a:gd name="connsiteY434" fmla="*/ 6713 h 10000"/>
                                    <a:gd name="connsiteX435" fmla="*/ 6225 w 9970"/>
                                    <a:gd name="connsiteY435" fmla="*/ 5779 h 10000"/>
                                    <a:gd name="connsiteX436" fmla="*/ 6240 w 9970"/>
                                    <a:gd name="connsiteY436" fmla="*/ 4740 h 10000"/>
                                    <a:gd name="connsiteX437" fmla="*/ 6268 w 9970"/>
                                    <a:gd name="connsiteY437" fmla="*/ 3512 h 10000"/>
                                    <a:gd name="connsiteX438" fmla="*/ 6297 w 9970"/>
                                    <a:gd name="connsiteY438" fmla="*/ 2474 h 10000"/>
                                    <a:gd name="connsiteX439" fmla="*/ 6324 w 9970"/>
                                    <a:gd name="connsiteY439" fmla="*/ 1453 h 10000"/>
                                    <a:gd name="connsiteX440" fmla="*/ 6351 w 9970"/>
                                    <a:gd name="connsiteY440" fmla="*/ 727 h 10000"/>
                                    <a:gd name="connsiteX441" fmla="*/ 6379 w 9970"/>
                                    <a:gd name="connsiteY441" fmla="*/ 311 h 10000"/>
                                    <a:gd name="connsiteX442" fmla="*/ 6394 w 9970"/>
                                    <a:gd name="connsiteY442" fmla="*/ 311 h 10000"/>
                                    <a:gd name="connsiteX443" fmla="*/ 6421 w 9970"/>
                                    <a:gd name="connsiteY443" fmla="*/ 623 h 10000"/>
                                    <a:gd name="connsiteX444" fmla="*/ 6450 w 9970"/>
                                    <a:gd name="connsiteY444" fmla="*/ 1246 h 10000"/>
                                    <a:gd name="connsiteX445" fmla="*/ 6479 w 9970"/>
                                    <a:gd name="connsiteY445" fmla="*/ 2180 h 10000"/>
                                    <a:gd name="connsiteX446" fmla="*/ 6506 w 9970"/>
                                    <a:gd name="connsiteY446" fmla="*/ 3304 h 10000"/>
                                    <a:gd name="connsiteX447" fmla="*/ 6533 w 9970"/>
                                    <a:gd name="connsiteY447" fmla="*/ 4446 h 10000"/>
                                    <a:gd name="connsiteX448" fmla="*/ 6546 w 9970"/>
                                    <a:gd name="connsiteY448" fmla="*/ 5571 h 10000"/>
                                    <a:gd name="connsiteX449" fmla="*/ 6572 w 9970"/>
                                    <a:gd name="connsiteY449" fmla="*/ 6505 h 10000"/>
                                    <a:gd name="connsiteX450" fmla="*/ 6600 w 9970"/>
                                    <a:gd name="connsiteY450" fmla="*/ 7215 h 10000"/>
                                    <a:gd name="connsiteX451" fmla="*/ 6627 w 9970"/>
                                    <a:gd name="connsiteY451" fmla="*/ 7630 h 10000"/>
                                    <a:gd name="connsiteX452" fmla="*/ 6653 w 9970"/>
                                    <a:gd name="connsiteY452" fmla="*/ 7734 h 10000"/>
                                    <a:gd name="connsiteX453" fmla="*/ 6665 w 9970"/>
                                    <a:gd name="connsiteY453" fmla="*/ 7526 h 10000"/>
                                    <a:gd name="connsiteX454" fmla="*/ 6693 w 9970"/>
                                    <a:gd name="connsiteY454" fmla="*/ 6903 h 10000"/>
                                    <a:gd name="connsiteX455" fmla="*/ 6718 w 9970"/>
                                    <a:gd name="connsiteY455" fmla="*/ 5986 h 10000"/>
                                    <a:gd name="connsiteX456" fmla="*/ 6747 w 9970"/>
                                    <a:gd name="connsiteY456" fmla="*/ 4948 h 10000"/>
                                    <a:gd name="connsiteX457" fmla="*/ 6774 w 9970"/>
                                    <a:gd name="connsiteY457" fmla="*/ 3824 h 10000"/>
                                    <a:gd name="connsiteX458" fmla="*/ 6798 w 9970"/>
                                    <a:gd name="connsiteY458" fmla="*/ 2578 h 10000"/>
                                    <a:gd name="connsiteX459" fmla="*/ 6814 w 9970"/>
                                    <a:gd name="connsiteY459" fmla="*/ 1661 h 10000"/>
                                    <a:gd name="connsiteX460" fmla="*/ 6842 w 9970"/>
                                    <a:gd name="connsiteY460" fmla="*/ 830 h 10000"/>
                                    <a:gd name="connsiteX461" fmla="*/ 6868 w 9970"/>
                                    <a:gd name="connsiteY461" fmla="*/ 415 h 10000"/>
                                    <a:gd name="connsiteX462" fmla="*/ 6896 w 9970"/>
                                    <a:gd name="connsiteY462" fmla="*/ 311 h 10000"/>
                                    <a:gd name="connsiteX463" fmla="*/ 6927 w 9970"/>
                                    <a:gd name="connsiteY463" fmla="*/ 623 h 10000"/>
                                    <a:gd name="connsiteX464" fmla="*/ 6960 w 9970"/>
                                    <a:gd name="connsiteY464" fmla="*/ 1142 h 10000"/>
                                    <a:gd name="connsiteX465" fmla="*/ 6975 w 9970"/>
                                    <a:gd name="connsiteY465" fmla="*/ 2076 h 10000"/>
                                    <a:gd name="connsiteX466" fmla="*/ 7003 w 9970"/>
                                    <a:gd name="connsiteY466" fmla="*/ 3201 h 10000"/>
                                    <a:gd name="connsiteX467" fmla="*/ 7029 w 9970"/>
                                    <a:gd name="connsiteY467" fmla="*/ 4343 h 10000"/>
                                    <a:gd name="connsiteX468" fmla="*/ 7054 w 9970"/>
                                    <a:gd name="connsiteY468" fmla="*/ 5467 h 10000"/>
                                    <a:gd name="connsiteX469" fmla="*/ 7080 w 9970"/>
                                    <a:gd name="connsiteY469" fmla="*/ 6505 h 10000"/>
                                    <a:gd name="connsiteX470" fmla="*/ 7093 w 9970"/>
                                    <a:gd name="connsiteY470" fmla="*/ 7215 h 10000"/>
                                    <a:gd name="connsiteX471" fmla="*/ 7116 w 9970"/>
                                    <a:gd name="connsiteY471" fmla="*/ 7526 h 10000"/>
                                    <a:gd name="connsiteX472" fmla="*/ 7129 w 9970"/>
                                    <a:gd name="connsiteY472" fmla="*/ 7837 h 10000"/>
                                    <a:gd name="connsiteX473" fmla="*/ 7145 w 9970"/>
                                    <a:gd name="connsiteY473" fmla="*/ 7837 h 10000"/>
                                    <a:gd name="connsiteX474" fmla="*/ 7173 w 9970"/>
                                    <a:gd name="connsiteY474" fmla="*/ 7526 h 10000"/>
                                    <a:gd name="connsiteX475" fmla="*/ 7202 w 9970"/>
                                    <a:gd name="connsiteY475" fmla="*/ 6903 h 10000"/>
                                    <a:gd name="connsiteX476" fmla="*/ 7229 w 9970"/>
                                    <a:gd name="connsiteY476" fmla="*/ 6090 h 10000"/>
                                    <a:gd name="connsiteX477" fmla="*/ 7255 w 9970"/>
                                    <a:gd name="connsiteY477" fmla="*/ 4948 h 10000"/>
                                    <a:gd name="connsiteX478" fmla="*/ 7280 w 9970"/>
                                    <a:gd name="connsiteY478" fmla="*/ 3824 h 10000"/>
                                    <a:gd name="connsiteX479" fmla="*/ 7294 w 9970"/>
                                    <a:gd name="connsiteY479" fmla="*/ 2682 h 10000"/>
                                    <a:gd name="connsiteX480" fmla="*/ 7324 w 9970"/>
                                    <a:gd name="connsiteY480" fmla="*/ 1661 h 10000"/>
                                    <a:gd name="connsiteX481" fmla="*/ 7353 w 9970"/>
                                    <a:gd name="connsiteY481" fmla="*/ 934 h 10000"/>
                                    <a:gd name="connsiteX482" fmla="*/ 7384 w 9970"/>
                                    <a:gd name="connsiteY482" fmla="*/ 415 h 10000"/>
                                    <a:gd name="connsiteX483" fmla="*/ 7413 w 9970"/>
                                    <a:gd name="connsiteY483" fmla="*/ 311 h 10000"/>
                                    <a:gd name="connsiteX484" fmla="*/ 7440 w 9970"/>
                                    <a:gd name="connsiteY484" fmla="*/ 623 h 10000"/>
                                    <a:gd name="connsiteX485" fmla="*/ 7453 w 9970"/>
                                    <a:gd name="connsiteY485" fmla="*/ 1246 h 10000"/>
                                    <a:gd name="connsiteX486" fmla="*/ 7477 w 9970"/>
                                    <a:gd name="connsiteY486" fmla="*/ 2180 h 10000"/>
                                    <a:gd name="connsiteX487" fmla="*/ 7504 w 9970"/>
                                    <a:gd name="connsiteY487" fmla="*/ 3201 h 10000"/>
                                    <a:gd name="connsiteX488" fmla="*/ 7529 w 9970"/>
                                    <a:gd name="connsiteY488" fmla="*/ 4446 h 10000"/>
                                    <a:gd name="connsiteX489" fmla="*/ 7558 w 9970"/>
                                    <a:gd name="connsiteY489" fmla="*/ 5571 h 10000"/>
                                    <a:gd name="connsiteX490" fmla="*/ 7588 w 9970"/>
                                    <a:gd name="connsiteY490" fmla="*/ 6609 h 10000"/>
                                    <a:gd name="connsiteX491" fmla="*/ 7615 w 9970"/>
                                    <a:gd name="connsiteY491" fmla="*/ 7318 h 10000"/>
                                    <a:gd name="connsiteX492" fmla="*/ 7628 w 9970"/>
                                    <a:gd name="connsiteY492" fmla="*/ 7734 h 10000"/>
                                    <a:gd name="connsiteX493" fmla="*/ 7652 w 9970"/>
                                    <a:gd name="connsiteY493" fmla="*/ 7837 h 10000"/>
                                    <a:gd name="connsiteX494" fmla="*/ 7678 w 9970"/>
                                    <a:gd name="connsiteY494" fmla="*/ 7630 h 10000"/>
                                    <a:gd name="connsiteX495" fmla="*/ 7708 w 9970"/>
                                    <a:gd name="connsiteY495" fmla="*/ 7111 h 10000"/>
                                    <a:gd name="connsiteX496" fmla="*/ 7733 w 9970"/>
                                    <a:gd name="connsiteY496" fmla="*/ 6194 h 10000"/>
                                    <a:gd name="connsiteX497" fmla="*/ 7746 w 9970"/>
                                    <a:gd name="connsiteY497" fmla="*/ 5156 h 10000"/>
                                    <a:gd name="connsiteX498" fmla="*/ 7777 w 9970"/>
                                    <a:gd name="connsiteY498" fmla="*/ 3927 h 10000"/>
                                    <a:gd name="connsiteX499" fmla="*/ 7804 w 9970"/>
                                    <a:gd name="connsiteY499" fmla="*/ 2785 h 10000"/>
                                    <a:gd name="connsiteX500" fmla="*/ 7834 w 9970"/>
                                    <a:gd name="connsiteY500" fmla="*/ 1765 h 10000"/>
                                    <a:gd name="connsiteX501" fmla="*/ 7861 w 9970"/>
                                    <a:gd name="connsiteY501" fmla="*/ 1038 h 10000"/>
                                    <a:gd name="connsiteX502" fmla="*/ 7889 w 9970"/>
                                    <a:gd name="connsiteY502" fmla="*/ 519 h 10000"/>
                                    <a:gd name="connsiteX503" fmla="*/ 7903 w 9970"/>
                                    <a:gd name="connsiteY503" fmla="*/ 415 h 10000"/>
                                    <a:gd name="connsiteX504" fmla="*/ 7932 w 9970"/>
                                    <a:gd name="connsiteY504" fmla="*/ 623 h 10000"/>
                                    <a:gd name="connsiteX505" fmla="*/ 7962 w 9970"/>
                                    <a:gd name="connsiteY505" fmla="*/ 1246 h 10000"/>
                                    <a:gd name="connsiteX506" fmla="*/ 7989 w 9970"/>
                                    <a:gd name="connsiteY506" fmla="*/ 2076 h 10000"/>
                                    <a:gd name="connsiteX507" fmla="*/ 8015 w 9970"/>
                                    <a:gd name="connsiteY507" fmla="*/ 3201 h 10000"/>
                                    <a:gd name="connsiteX508" fmla="*/ 8039 w 9970"/>
                                    <a:gd name="connsiteY508" fmla="*/ 4343 h 10000"/>
                                    <a:gd name="connsiteX509" fmla="*/ 8050 w 9970"/>
                                    <a:gd name="connsiteY509" fmla="*/ 5467 h 10000"/>
                                    <a:gd name="connsiteX510" fmla="*/ 8077 w 9970"/>
                                    <a:gd name="connsiteY510" fmla="*/ 6505 h 10000"/>
                                    <a:gd name="connsiteX511" fmla="*/ 8105 w 9970"/>
                                    <a:gd name="connsiteY511" fmla="*/ 7318 h 10000"/>
                                    <a:gd name="connsiteX512" fmla="*/ 8133 w 9970"/>
                                    <a:gd name="connsiteY512" fmla="*/ 7837 h 10000"/>
                                    <a:gd name="connsiteX513" fmla="*/ 8161 w 9970"/>
                                    <a:gd name="connsiteY513" fmla="*/ 7941 h 10000"/>
                                    <a:gd name="connsiteX514" fmla="*/ 8190 w 9970"/>
                                    <a:gd name="connsiteY514" fmla="*/ 7734 h 10000"/>
                                    <a:gd name="connsiteX515" fmla="*/ 8202 w 9970"/>
                                    <a:gd name="connsiteY515" fmla="*/ 7111 h 10000"/>
                                    <a:gd name="connsiteX516" fmla="*/ 8229 w 9970"/>
                                    <a:gd name="connsiteY516" fmla="*/ 6298 h 10000"/>
                                    <a:gd name="connsiteX517" fmla="*/ 8256 w 9970"/>
                                    <a:gd name="connsiteY517" fmla="*/ 5156 h 10000"/>
                                    <a:gd name="connsiteX518" fmla="*/ 8284 w 9970"/>
                                    <a:gd name="connsiteY518" fmla="*/ 4031 h 10000"/>
                                    <a:gd name="connsiteX519" fmla="*/ 8315 w 9970"/>
                                    <a:gd name="connsiteY519" fmla="*/ 2889 h 10000"/>
                                    <a:gd name="connsiteX520" fmla="*/ 8341 w 9970"/>
                                    <a:gd name="connsiteY520" fmla="*/ 1869 h 10000"/>
                                    <a:gd name="connsiteX521" fmla="*/ 8370 w 9970"/>
                                    <a:gd name="connsiteY521" fmla="*/ 1038 h 10000"/>
                                    <a:gd name="connsiteX522" fmla="*/ 8383 w 9970"/>
                                    <a:gd name="connsiteY522" fmla="*/ 623 h 10000"/>
                                    <a:gd name="connsiteX523" fmla="*/ 8413 w 9970"/>
                                    <a:gd name="connsiteY523" fmla="*/ 415 h 10000"/>
                                    <a:gd name="connsiteX524" fmla="*/ 8441 w 9970"/>
                                    <a:gd name="connsiteY524" fmla="*/ 727 h 10000"/>
                                    <a:gd name="connsiteX525" fmla="*/ 8466 w 9970"/>
                                    <a:gd name="connsiteY525" fmla="*/ 1246 h 10000"/>
                                    <a:gd name="connsiteX526" fmla="*/ 8493 w 9970"/>
                                    <a:gd name="connsiteY526" fmla="*/ 2076 h 10000"/>
                                    <a:gd name="connsiteX527" fmla="*/ 8508 w 9970"/>
                                    <a:gd name="connsiteY527" fmla="*/ 3201 h 10000"/>
                                    <a:gd name="connsiteX528" fmla="*/ 8534 w 9970"/>
                                    <a:gd name="connsiteY528" fmla="*/ 4343 h 10000"/>
                                    <a:gd name="connsiteX529" fmla="*/ 8562 w 9970"/>
                                    <a:gd name="connsiteY529" fmla="*/ 5571 h 10000"/>
                                    <a:gd name="connsiteX530" fmla="*/ 8591 w 9970"/>
                                    <a:gd name="connsiteY530" fmla="*/ 6609 h 10000"/>
                                    <a:gd name="connsiteX531" fmla="*/ 8617 w 9970"/>
                                    <a:gd name="connsiteY531" fmla="*/ 7318 h 10000"/>
                                    <a:gd name="connsiteX532" fmla="*/ 8639 w 9970"/>
                                    <a:gd name="connsiteY532" fmla="*/ 7837 h 10000"/>
                                    <a:gd name="connsiteX533" fmla="*/ 8652 w 9970"/>
                                    <a:gd name="connsiteY533" fmla="*/ 8045 h 10000"/>
                                    <a:gd name="connsiteX534" fmla="*/ 8679 w 9970"/>
                                    <a:gd name="connsiteY534" fmla="*/ 7837 h 10000"/>
                                    <a:gd name="connsiteX535" fmla="*/ 8705 w 9970"/>
                                    <a:gd name="connsiteY535" fmla="*/ 7422 h 10000"/>
                                    <a:gd name="connsiteX536" fmla="*/ 8736 w 9970"/>
                                    <a:gd name="connsiteY536" fmla="*/ 6609 h 10000"/>
                                    <a:gd name="connsiteX537" fmla="*/ 8749 w 9970"/>
                                    <a:gd name="connsiteY537" fmla="*/ 5571 h 10000"/>
                                    <a:gd name="connsiteX538" fmla="*/ 8782 w 9970"/>
                                    <a:gd name="connsiteY538" fmla="*/ 4446 h 10000"/>
                                    <a:gd name="connsiteX539" fmla="*/ 8807 w 9970"/>
                                    <a:gd name="connsiteY539" fmla="*/ 3304 h 10000"/>
                                    <a:gd name="connsiteX540" fmla="*/ 8835 w 9970"/>
                                    <a:gd name="connsiteY540" fmla="*/ 2180 h 10000"/>
                                    <a:gd name="connsiteX541" fmla="*/ 8862 w 9970"/>
                                    <a:gd name="connsiteY541" fmla="*/ 1349 h 10000"/>
                                    <a:gd name="connsiteX542" fmla="*/ 8895 w 9970"/>
                                    <a:gd name="connsiteY542" fmla="*/ 727 h 10000"/>
                                    <a:gd name="connsiteX543" fmla="*/ 8907 w 9970"/>
                                    <a:gd name="connsiteY543" fmla="*/ 519 h 10000"/>
                                    <a:gd name="connsiteX544" fmla="*/ 8932 w 9970"/>
                                    <a:gd name="connsiteY544" fmla="*/ 623 h 10000"/>
                                    <a:gd name="connsiteX545" fmla="*/ 8958 w 9970"/>
                                    <a:gd name="connsiteY545" fmla="*/ 1142 h 10000"/>
                                    <a:gd name="connsiteX546" fmla="*/ 8985 w 9970"/>
                                    <a:gd name="connsiteY546" fmla="*/ 1972 h 10000"/>
                                    <a:gd name="connsiteX547" fmla="*/ 9011 w 9970"/>
                                    <a:gd name="connsiteY547" fmla="*/ 2889 h 10000"/>
                                    <a:gd name="connsiteX548" fmla="*/ 9040 w 9970"/>
                                    <a:gd name="connsiteY548" fmla="*/ 4135 h 10000"/>
                                    <a:gd name="connsiteX549" fmla="*/ 9052 w 9970"/>
                                    <a:gd name="connsiteY549" fmla="*/ 5260 h 10000"/>
                                    <a:gd name="connsiteX550" fmla="*/ 9079 w 9970"/>
                                    <a:gd name="connsiteY550" fmla="*/ 6401 h 10000"/>
                                    <a:gd name="connsiteX551" fmla="*/ 9106 w 9970"/>
                                    <a:gd name="connsiteY551" fmla="*/ 7215 h 10000"/>
                                    <a:gd name="connsiteX552" fmla="*/ 9135 w 9970"/>
                                    <a:gd name="connsiteY552" fmla="*/ 7734 h 10000"/>
                                    <a:gd name="connsiteX553" fmla="*/ 9161 w 9970"/>
                                    <a:gd name="connsiteY553" fmla="*/ 8045 h 10000"/>
                                    <a:gd name="connsiteX554" fmla="*/ 9193 w 9970"/>
                                    <a:gd name="connsiteY554" fmla="*/ 7941 h 10000"/>
                                    <a:gd name="connsiteX555" fmla="*/ 9222 w 9970"/>
                                    <a:gd name="connsiteY555" fmla="*/ 7422 h 10000"/>
                                    <a:gd name="connsiteX556" fmla="*/ 9233 w 9970"/>
                                    <a:gd name="connsiteY556" fmla="*/ 6609 h 10000"/>
                                    <a:gd name="connsiteX557" fmla="*/ 9259 w 9970"/>
                                    <a:gd name="connsiteY557" fmla="*/ 5571 h 10000"/>
                                    <a:gd name="connsiteX558" fmla="*/ 9286 w 9970"/>
                                    <a:gd name="connsiteY558" fmla="*/ 4446 h 10000"/>
                                    <a:gd name="connsiteX559" fmla="*/ 9316 w 9970"/>
                                    <a:gd name="connsiteY559" fmla="*/ 3304 h 10000"/>
                                    <a:gd name="connsiteX560" fmla="*/ 9345 w 9970"/>
                                    <a:gd name="connsiteY560" fmla="*/ 2266 h 10000"/>
                                    <a:gd name="connsiteX561" fmla="*/ 9373 w 9970"/>
                                    <a:gd name="connsiteY561" fmla="*/ 1349 h 10000"/>
                                    <a:gd name="connsiteX562" fmla="*/ 9389 w 9970"/>
                                    <a:gd name="connsiteY562" fmla="*/ 830 h 10000"/>
                                    <a:gd name="connsiteX563" fmla="*/ 9413 w 9970"/>
                                    <a:gd name="connsiteY563" fmla="*/ 519 h 10000"/>
                                    <a:gd name="connsiteX564" fmla="*/ 9440 w 9970"/>
                                    <a:gd name="connsiteY564" fmla="*/ 727 h 10000"/>
                                    <a:gd name="connsiteX565" fmla="*/ 9469 w 9970"/>
                                    <a:gd name="connsiteY565" fmla="*/ 1142 h 10000"/>
                                    <a:gd name="connsiteX566" fmla="*/ 9494 w 9970"/>
                                    <a:gd name="connsiteY566" fmla="*/ 1972 h 10000"/>
                                    <a:gd name="connsiteX567" fmla="*/ 9519 w 9970"/>
                                    <a:gd name="connsiteY567" fmla="*/ 2993 h 10000"/>
                                    <a:gd name="connsiteX568" fmla="*/ 9531 w 9970"/>
                                    <a:gd name="connsiteY568" fmla="*/ 4135 h 10000"/>
                                    <a:gd name="connsiteX569" fmla="*/ 9558 w 9970"/>
                                    <a:gd name="connsiteY569" fmla="*/ 5363 h 10000"/>
                                    <a:gd name="connsiteX570" fmla="*/ 9585 w 9970"/>
                                    <a:gd name="connsiteY570" fmla="*/ 6401 h 10000"/>
                                    <a:gd name="connsiteX571" fmla="*/ 9612 w 9970"/>
                                    <a:gd name="connsiteY571" fmla="*/ 7111 h 10000"/>
                                    <a:gd name="connsiteX572" fmla="*/ 9626 w 9970"/>
                                    <a:gd name="connsiteY572" fmla="*/ 7734 h 10000"/>
                                    <a:gd name="connsiteX573" fmla="*/ 9655 w 9970"/>
                                    <a:gd name="connsiteY573" fmla="*/ 8045 h 10000"/>
                                    <a:gd name="connsiteX574" fmla="*/ 9685 w 9970"/>
                                    <a:gd name="connsiteY574" fmla="*/ 8045 h 10000"/>
                                    <a:gd name="connsiteX575" fmla="*/ 9711 w 9970"/>
                                    <a:gd name="connsiteY575" fmla="*/ 7630 h 10000"/>
                                    <a:gd name="connsiteX576" fmla="*/ 9740 w 9970"/>
                                    <a:gd name="connsiteY576" fmla="*/ 6903 h 10000"/>
                                    <a:gd name="connsiteX577" fmla="*/ 9754 w 9970"/>
                                    <a:gd name="connsiteY577" fmla="*/ 5986 h 10000"/>
                                    <a:gd name="connsiteX578" fmla="*/ 9781 w 9970"/>
                                    <a:gd name="connsiteY578" fmla="*/ 4844 h 10000"/>
                                    <a:gd name="connsiteX579" fmla="*/ 9812 w 9970"/>
                                    <a:gd name="connsiteY579" fmla="*/ 3720 h 10000"/>
                                    <a:gd name="connsiteX580" fmla="*/ 9840 w 9970"/>
                                    <a:gd name="connsiteY580" fmla="*/ 2578 h 10000"/>
                                    <a:gd name="connsiteX581" fmla="*/ 9864 w 9970"/>
                                    <a:gd name="connsiteY581" fmla="*/ 1661 h 10000"/>
                                    <a:gd name="connsiteX582" fmla="*/ 9891 w 9970"/>
                                    <a:gd name="connsiteY582" fmla="*/ 1038 h 10000"/>
                                    <a:gd name="connsiteX583" fmla="*/ 9906 w 9970"/>
                                    <a:gd name="connsiteY583" fmla="*/ 623 h 10000"/>
                                    <a:gd name="connsiteX584" fmla="*/ 9932 w 9970"/>
                                    <a:gd name="connsiteY584" fmla="*/ 623 h 10000"/>
                                    <a:gd name="connsiteX585" fmla="*/ 9957 w 9970"/>
                                    <a:gd name="connsiteY585" fmla="*/ 934 h 10000"/>
                                    <a:gd name="connsiteX586" fmla="*/ 9970 w 9970"/>
                                    <a:gd name="connsiteY586" fmla="*/ 1453 h 10000"/>
                                    <a:gd name="connsiteX0" fmla="*/ 0 w 9987"/>
                                    <a:gd name="connsiteY0" fmla="*/ 4948 h 10000"/>
                                    <a:gd name="connsiteX1" fmla="*/ 12 w 9987"/>
                                    <a:gd name="connsiteY1" fmla="*/ 4948 h 10000"/>
                                    <a:gd name="connsiteX2" fmla="*/ 12 w 9987"/>
                                    <a:gd name="connsiteY2" fmla="*/ 5052 h 10000"/>
                                    <a:gd name="connsiteX3" fmla="*/ 12 w 9987"/>
                                    <a:gd name="connsiteY3" fmla="*/ 5156 h 10000"/>
                                    <a:gd name="connsiteX4" fmla="*/ 12 w 9987"/>
                                    <a:gd name="connsiteY4" fmla="*/ 5260 h 10000"/>
                                    <a:gd name="connsiteX5" fmla="*/ 12 w 9987"/>
                                    <a:gd name="connsiteY5" fmla="*/ 5363 h 10000"/>
                                    <a:gd name="connsiteX6" fmla="*/ 12 w 9987"/>
                                    <a:gd name="connsiteY6" fmla="*/ 5467 h 10000"/>
                                    <a:gd name="connsiteX7" fmla="*/ 12 w 9987"/>
                                    <a:gd name="connsiteY7" fmla="*/ 5571 h 10000"/>
                                    <a:gd name="connsiteX8" fmla="*/ 12 w 9987"/>
                                    <a:gd name="connsiteY8" fmla="*/ 5675 h 10000"/>
                                    <a:gd name="connsiteX9" fmla="*/ 12 w 9987"/>
                                    <a:gd name="connsiteY9" fmla="*/ 5779 h 10000"/>
                                    <a:gd name="connsiteX10" fmla="*/ 12 w 9987"/>
                                    <a:gd name="connsiteY10" fmla="*/ 5882 h 10000"/>
                                    <a:gd name="connsiteX11" fmla="*/ 12 w 9987"/>
                                    <a:gd name="connsiteY11" fmla="*/ 5986 h 10000"/>
                                    <a:gd name="connsiteX12" fmla="*/ 12 w 9987"/>
                                    <a:gd name="connsiteY12" fmla="*/ 6090 h 10000"/>
                                    <a:gd name="connsiteX13" fmla="*/ 24 w 9987"/>
                                    <a:gd name="connsiteY13" fmla="*/ 6194 h 10000"/>
                                    <a:gd name="connsiteX14" fmla="*/ 24 w 9987"/>
                                    <a:gd name="connsiteY14" fmla="*/ 6298 h 10000"/>
                                    <a:gd name="connsiteX15" fmla="*/ 24 w 9987"/>
                                    <a:gd name="connsiteY15" fmla="*/ 6401 h 10000"/>
                                    <a:gd name="connsiteX16" fmla="*/ 24 w 9987"/>
                                    <a:gd name="connsiteY16" fmla="*/ 6505 h 10000"/>
                                    <a:gd name="connsiteX17" fmla="*/ 24 w 9987"/>
                                    <a:gd name="connsiteY17" fmla="*/ 6609 h 10000"/>
                                    <a:gd name="connsiteX18" fmla="*/ 36 w 9987"/>
                                    <a:gd name="connsiteY18" fmla="*/ 6609 h 10000"/>
                                    <a:gd name="connsiteX19" fmla="*/ 36 w 9987"/>
                                    <a:gd name="connsiteY19" fmla="*/ 6713 h 10000"/>
                                    <a:gd name="connsiteX20" fmla="*/ 36 w 9987"/>
                                    <a:gd name="connsiteY20" fmla="*/ 6799 h 10000"/>
                                    <a:gd name="connsiteX21" fmla="*/ 36 w 9987"/>
                                    <a:gd name="connsiteY21" fmla="*/ 6903 h 10000"/>
                                    <a:gd name="connsiteX22" fmla="*/ 36 w 9987"/>
                                    <a:gd name="connsiteY22" fmla="*/ 7007 h 10000"/>
                                    <a:gd name="connsiteX23" fmla="*/ 36 w 9987"/>
                                    <a:gd name="connsiteY23" fmla="*/ 7111 h 10000"/>
                                    <a:gd name="connsiteX24" fmla="*/ 36 w 9987"/>
                                    <a:gd name="connsiteY24" fmla="*/ 7215 h 10000"/>
                                    <a:gd name="connsiteX25" fmla="*/ 36 w 9987"/>
                                    <a:gd name="connsiteY25" fmla="*/ 7318 h 10000"/>
                                    <a:gd name="connsiteX26" fmla="*/ 48 w 9987"/>
                                    <a:gd name="connsiteY26" fmla="*/ 7318 h 10000"/>
                                    <a:gd name="connsiteX27" fmla="*/ 48 w 9987"/>
                                    <a:gd name="connsiteY27" fmla="*/ 7422 h 10000"/>
                                    <a:gd name="connsiteX28" fmla="*/ 48 w 9987"/>
                                    <a:gd name="connsiteY28" fmla="*/ 7526 h 10000"/>
                                    <a:gd name="connsiteX29" fmla="*/ 48 w 9987"/>
                                    <a:gd name="connsiteY29" fmla="*/ 7630 h 10000"/>
                                    <a:gd name="connsiteX30" fmla="*/ 48 w 9987"/>
                                    <a:gd name="connsiteY30" fmla="*/ 7734 h 10000"/>
                                    <a:gd name="connsiteX31" fmla="*/ 48 w 9987"/>
                                    <a:gd name="connsiteY31" fmla="*/ 7837 h 10000"/>
                                    <a:gd name="connsiteX32" fmla="*/ 48 w 9987"/>
                                    <a:gd name="connsiteY32" fmla="*/ 7941 h 10000"/>
                                    <a:gd name="connsiteX33" fmla="*/ 48 w 9987"/>
                                    <a:gd name="connsiteY33" fmla="*/ 8045 h 10000"/>
                                    <a:gd name="connsiteX34" fmla="*/ 48 w 9987"/>
                                    <a:gd name="connsiteY34" fmla="*/ 8149 h 10000"/>
                                    <a:gd name="connsiteX35" fmla="*/ 48 w 9987"/>
                                    <a:gd name="connsiteY35" fmla="*/ 8253 h 10000"/>
                                    <a:gd name="connsiteX36" fmla="*/ 48 w 9987"/>
                                    <a:gd name="connsiteY36" fmla="*/ 8356 h 10000"/>
                                    <a:gd name="connsiteX37" fmla="*/ 48 w 9987"/>
                                    <a:gd name="connsiteY37" fmla="*/ 8460 h 10000"/>
                                    <a:gd name="connsiteX38" fmla="*/ 60 w 9987"/>
                                    <a:gd name="connsiteY38" fmla="*/ 8460 h 10000"/>
                                    <a:gd name="connsiteX39" fmla="*/ 60 w 9987"/>
                                    <a:gd name="connsiteY39" fmla="*/ 8564 h 10000"/>
                                    <a:gd name="connsiteX40" fmla="*/ 60 w 9987"/>
                                    <a:gd name="connsiteY40" fmla="*/ 8668 h 10000"/>
                                    <a:gd name="connsiteX41" fmla="*/ 60 w 9987"/>
                                    <a:gd name="connsiteY41" fmla="*/ 8772 h 10000"/>
                                    <a:gd name="connsiteX42" fmla="*/ 60 w 9987"/>
                                    <a:gd name="connsiteY42" fmla="*/ 8875 h 10000"/>
                                    <a:gd name="connsiteX43" fmla="*/ 60 w 9987"/>
                                    <a:gd name="connsiteY43" fmla="*/ 8979 h 10000"/>
                                    <a:gd name="connsiteX44" fmla="*/ 73 w 9987"/>
                                    <a:gd name="connsiteY44" fmla="*/ 8979 h 10000"/>
                                    <a:gd name="connsiteX45" fmla="*/ 73 w 9987"/>
                                    <a:gd name="connsiteY45" fmla="*/ 8875 h 10000"/>
                                    <a:gd name="connsiteX46" fmla="*/ 73 w 9987"/>
                                    <a:gd name="connsiteY46" fmla="*/ 8772 h 10000"/>
                                    <a:gd name="connsiteX47" fmla="*/ 73 w 9987"/>
                                    <a:gd name="connsiteY47" fmla="*/ 8668 h 10000"/>
                                    <a:gd name="connsiteX48" fmla="*/ 73 w 9987"/>
                                    <a:gd name="connsiteY48" fmla="*/ 8564 h 10000"/>
                                    <a:gd name="connsiteX49" fmla="*/ 73 w 9987"/>
                                    <a:gd name="connsiteY49" fmla="*/ 8460 h 10000"/>
                                    <a:gd name="connsiteX50" fmla="*/ 85 w 9987"/>
                                    <a:gd name="connsiteY50" fmla="*/ 8460 h 10000"/>
                                    <a:gd name="connsiteX51" fmla="*/ 97 w 9987"/>
                                    <a:gd name="connsiteY51" fmla="*/ 8460 h 10000"/>
                                    <a:gd name="connsiteX52" fmla="*/ 97 w 9987"/>
                                    <a:gd name="connsiteY52" fmla="*/ 8564 h 10000"/>
                                    <a:gd name="connsiteX53" fmla="*/ 97 w 9987"/>
                                    <a:gd name="connsiteY53" fmla="*/ 8668 h 10000"/>
                                    <a:gd name="connsiteX54" fmla="*/ 109 w 9987"/>
                                    <a:gd name="connsiteY54" fmla="*/ 8668 h 10000"/>
                                    <a:gd name="connsiteX55" fmla="*/ 109 w 9987"/>
                                    <a:gd name="connsiteY55" fmla="*/ 8564 h 10000"/>
                                    <a:gd name="connsiteX56" fmla="*/ 119 w 9987"/>
                                    <a:gd name="connsiteY56" fmla="*/ 8564 h 10000"/>
                                    <a:gd name="connsiteX57" fmla="*/ 119 w 9987"/>
                                    <a:gd name="connsiteY57" fmla="*/ 8460 h 10000"/>
                                    <a:gd name="connsiteX58" fmla="*/ 119 w 9987"/>
                                    <a:gd name="connsiteY58" fmla="*/ 8356 h 10000"/>
                                    <a:gd name="connsiteX59" fmla="*/ 131 w 9987"/>
                                    <a:gd name="connsiteY59" fmla="*/ 8356 h 10000"/>
                                    <a:gd name="connsiteX60" fmla="*/ 131 w 9987"/>
                                    <a:gd name="connsiteY60" fmla="*/ 8460 h 10000"/>
                                    <a:gd name="connsiteX61" fmla="*/ 131 w 9987"/>
                                    <a:gd name="connsiteY61" fmla="*/ 8564 h 10000"/>
                                    <a:gd name="connsiteX62" fmla="*/ 131 w 9987"/>
                                    <a:gd name="connsiteY62" fmla="*/ 8668 h 10000"/>
                                    <a:gd name="connsiteX63" fmla="*/ 131 w 9987"/>
                                    <a:gd name="connsiteY63" fmla="*/ 8772 h 10000"/>
                                    <a:gd name="connsiteX64" fmla="*/ 131 w 9987"/>
                                    <a:gd name="connsiteY64" fmla="*/ 8875 h 10000"/>
                                    <a:gd name="connsiteX65" fmla="*/ 131 w 9987"/>
                                    <a:gd name="connsiteY65" fmla="*/ 8979 h 10000"/>
                                    <a:gd name="connsiteX66" fmla="*/ 143 w 9987"/>
                                    <a:gd name="connsiteY66" fmla="*/ 8979 h 10000"/>
                                    <a:gd name="connsiteX67" fmla="*/ 143 w 9987"/>
                                    <a:gd name="connsiteY67" fmla="*/ 9066 h 10000"/>
                                    <a:gd name="connsiteX68" fmla="*/ 143 w 9987"/>
                                    <a:gd name="connsiteY68" fmla="*/ 9170 h 10000"/>
                                    <a:gd name="connsiteX69" fmla="*/ 143 w 9987"/>
                                    <a:gd name="connsiteY69" fmla="*/ 9273 h 10000"/>
                                    <a:gd name="connsiteX70" fmla="*/ 143 w 9987"/>
                                    <a:gd name="connsiteY70" fmla="*/ 9377 h 10000"/>
                                    <a:gd name="connsiteX71" fmla="*/ 143 w 9987"/>
                                    <a:gd name="connsiteY71" fmla="*/ 9481 h 10000"/>
                                    <a:gd name="connsiteX72" fmla="*/ 155 w 9987"/>
                                    <a:gd name="connsiteY72" fmla="*/ 9481 h 10000"/>
                                    <a:gd name="connsiteX73" fmla="*/ 155 w 9987"/>
                                    <a:gd name="connsiteY73" fmla="*/ 9585 h 10000"/>
                                    <a:gd name="connsiteX74" fmla="*/ 155 w 9987"/>
                                    <a:gd name="connsiteY74" fmla="*/ 9689 h 10000"/>
                                    <a:gd name="connsiteX75" fmla="*/ 169 w 9987"/>
                                    <a:gd name="connsiteY75" fmla="*/ 9689 h 10000"/>
                                    <a:gd name="connsiteX76" fmla="*/ 182 w 9987"/>
                                    <a:gd name="connsiteY76" fmla="*/ 9689 h 10000"/>
                                    <a:gd name="connsiteX77" fmla="*/ 182 w 9987"/>
                                    <a:gd name="connsiteY77" fmla="*/ 9792 h 10000"/>
                                    <a:gd name="connsiteX78" fmla="*/ 182 w 9987"/>
                                    <a:gd name="connsiteY78" fmla="*/ 9896 h 10000"/>
                                    <a:gd name="connsiteX79" fmla="*/ 210 w 9987"/>
                                    <a:gd name="connsiteY79" fmla="*/ 10000 h 10000"/>
                                    <a:gd name="connsiteX80" fmla="*/ 210 w 9987"/>
                                    <a:gd name="connsiteY80" fmla="*/ 9896 h 10000"/>
                                    <a:gd name="connsiteX81" fmla="*/ 241 w 9987"/>
                                    <a:gd name="connsiteY81" fmla="*/ 9896 h 10000"/>
                                    <a:gd name="connsiteX82" fmla="*/ 241 w 9987"/>
                                    <a:gd name="connsiteY82" fmla="*/ 9792 h 10000"/>
                                    <a:gd name="connsiteX83" fmla="*/ 241 w 9987"/>
                                    <a:gd name="connsiteY83" fmla="*/ 9585 h 10000"/>
                                    <a:gd name="connsiteX84" fmla="*/ 241 w 9987"/>
                                    <a:gd name="connsiteY84" fmla="*/ 9481 h 10000"/>
                                    <a:gd name="connsiteX85" fmla="*/ 241 w 9987"/>
                                    <a:gd name="connsiteY85" fmla="*/ 9273 h 10000"/>
                                    <a:gd name="connsiteX86" fmla="*/ 263 w 9987"/>
                                    <a:gd name="connsiteY86" fmla="*/ 8979 h 10000"/>
                                    <a:gd name="connsiteX87" fmla="*/ 263 w 9987"/>
                                    <a:gd name="connsiteY87" fmla="*/ 8772 h 10000"/>
                                    <a:gd name="connsiteX88" fmla="*/ 263 w 9987"/>
                                    <a:gd name="connsiteY88" fmla="*/ 8564 h 10000"/>
                                    <a:gd name="connsiteX89" fmla="*/ 263 w 9987"/>
                                    <a:gd name="connsiteY89" fmla="*/ 8356 h 10000"/>
                                    <a:gd name="connsiteX90" fmla="*/ 263 w 9987"/>
                                    <a:gd name="connsiteY90" fmla="*/ 8253 h 10000"/>
                                    <a:gd name="connsiteX91" fmla="*/ 275 w 9987"/>
                                    <a:gd name="connsiteY91" fmla="*/ 8149 h 10000"/>
                                    <a:gd name="connsiteX92" fmla="*/ 288 w 9987"/>
                                    <a:gd name="connsiteY92" fmla="*/ 8045 h 10000"/>
                                    <a:gd name="connsiteX93" fmla="*/ 288 w 9987"/>
                                    <a:gd name="connsiteY93" fmla="*/ 7941 h 10000"/>
                                    <a:gd name="connsiteX94" fmla="*/ 288 w 9987"/>
                                    <a:gd name="connsiteY94" fmla="*/ 7837 h 10000"/>
                                    <a:gd name="connsiteX95" fmla="*/ 288 w 9987"/>
                                    <a:gd name="connsiteY95" fmla="*/ 7734 h 10000"/>
                                    <a:gd name="connsiteX96" fmla="*/ 300 w 9987"/>
                                    <a:gd name="connsiteY96" fmla="*/ 7630 h 10000"/>
                                    <a:gd name="connsiteX97" fmla="*/ 300 w 9987"/>
                                    <a:gd name="connsiteY97" fmla="*/ 7422 h 10000"/>
                                    <a:gd name="connsiteX98" fmla="*/ 300 w 9987"/>
                                    <a:gd name="connsiteY98" fmla="*/ 7318 h 10000"/>
                                    <a:gd name="connsiteX99" fmla="*/ 312 w 9987"/>
                                    <a:gd name="connsiteY99" fmla="*/ 7318 h 10000"/>
                                    <a:gd name="connsiteX100" fmla="*/ 312 w 9987"/>
                                    <a:gd name="connsiteY100" fmla="*/ 7422 h 10000"/>
                                    <a:gd name="connsiteX101" fmla="*/ 325 w 9987"/>
                                    <a:gd name="connsiteY101" fmla="*/ 7526 h 10000"/>
                                    <a:gd name="connsiteX102" fmla="*/ 325 w 9987"/>
                                    <a:gd name="connsiteY102" fmla="*/ 7630 h 10000"/>
                                    <a:gd name="connsiteX103" fmla="*/ 325 w 9987"/>
                                    <a:gd name="connsiteY103" fmla="*/ 7734 h 10000"/>
                                    <a:gd name="connsiteX104" fmla="*/ 325 w 9987"/>
                                    <a:gd name="connsiteY104" fmla="*/ 7837 h 10000"/>
                                    <a:gd name="connsiteX105" fmla="*/ 337 w 9987"/>
                                    <a:gd name="connsiteY105" fmla="*/ 7941 h 10000"/>
                                    <a:gd name="connsiteX106" fmla="*/ 337 w 9987"/>
                                    <a:gd name="connsiteY106" fmla="*/ 7837 h 10000"/>
                                    <a:gd name="connsiteX107" fmla="*/ 337 w 9987"/>
                                    <a:gd name="connsiteY107" fmla="*/ 7630 h 10000"/>
                                    <a:gd name="connsiteX108" fmla="*/ 349 w 9987"/>
                                    <a:gd name="connsiteY108" fmla="*/ 7422 h 10000"/>
                                    <a:gd name="connsiteX109" fmla="*/ 349 w 9987"/>
                                    <a:gd name="connsiteY109" fmla="*/ 7215 h 10000"/>
                                    <a:gd name="connsiteX110" fmla="*/ 349 w 9987"/>
                                    <a:gd name="connsiteY110" fmla="*/ 7111 h 10000"/>
                                    <a:gd name="connsiteX111" fmla="*/ 349 w 9987"/>
                                    <a:gd name="connsiteY111" fmla="*/ 6903 h 10000"/>
                                    <a:gd name="connsiteX112" fmla="*/ 361 w 9987"/>
                                    <a:gd name="connsiteY112" fmla="*/ 6799 h 10000"/>
                                    <a:gd name="connsiteX113" fmla="*/ 361 w 9987"/>
                                    <a:gd name="connsiteY113" fmla="*/ 6609 h 10000"/>
                                    <a:gd name="connsiteX114" fmla="*/ 375 w 9987"/>
                                    <a:gd name="connsiteY114" fmla="*/ 6401 h 10000"/>
                                    <a:gd name="connsiteX115" fmla="*/ 375 w 9987"/>
                                    <a:gd name="connsiteY115" fmla="*/ 6194 h 10000"/>
                                    <a:gd name="connsiteX116" fmla="*/ 387 w 9987"/>
                                    <a:gd name="connsiteY116" fmla="*/ 5882 h 10000"/>
                                    <a:gd name="connsiteX117" fmla="*/ 387 w 9987"/>
                                    <a:gd name="connsiteY117" fmla="*/ 5571 h 10000"/>
                                    <a:gd name="connsiteX118" fmla="*/ 399 w 9987"/>
                                    <a:gd name="connsiteY118" fmla="*/ 5260 h 10000"/>
                                    <a:gd name="connsiteX119" fmla="*/ 399 w 9987"/>
                                    <a:gd name="connsiteY119" fmla="*/ 5052 h 10000"/>
                                    <a:gd name="connsiteX120" fmla="*/ 413 w 9987"/>
                                    <a:gd name="connsiteY120" fmla="*/ 5052 h 10000"/>
                                    <a:gd name="connsiteX121" fmla="*/ 413 w 9987"/>
                                    <a:gd name="connsiteY121" fmla="*/ 5156 h 10000"/>
                                    <a:gd name="connsiteX122" fmla="*/ 427 w 9987"/>
                                    <a:gd name="connsiteY122" fmla="*/ 5260 h 10000"/>
                                    <a:gd name="connsiteX123" fmla="*/ 427 w 9987"/>
                                    <a:gd name="connsiteY123" fmla="*/ 5363 h 10000"/>
                                    <a:gd name="connsiteX124" fmla="*/ 427 w 9987"/>
                                    <a:gd name="connsiteY124" fmla="*/ 5467 h 10000"/>
                                    <a:gd name="connsiteX125" fmla="*/ 439 w 9987"/>
                                    <a:gd name="connsiteY125" fmla="*/ 5571 h 10000"/>
                                    <a:gd name="connsiteX126" fmla="*/ 439 w 9987"/>
                                    <a:gd name="connsiteY126" fmla="*/ 5675 h 10000"/>
                                    <a:gd name="connsiteX127" fmla="*/ 452 w 9987"/>
                                    <a:gd name="connsiteY127" fmla="*/ 5779 h 10000"/>
                                    <a:gd name="connsiteX128" fmla="*/ 465 w 9987"/>
                                    <a:gd name="connsiteY128" fmla="*/ 5779 h 10000"/>
                                    <a:gd name="connsiteX129" fmla="*/ 465 w 9987"/>
                                    <a:gd name="connsiteY129" fmla="*/ 5882 h 10000"/>
                                    <a:gd name="connsiteX130" fmla="*/ 478 w 9987"/>
                                    <a:gd name="connsiteY130" fmla="*/ 5986 h 10000"/>
                                    <a:gd name="connsiteX131" fmla="*/ 478 w 9987"/>
                                    <a:gd name="connsiteY131" fmla="*/ 6090 h 10000"/>
                                    <a:gd name="connsiteX132" fmla="*/ 478 w 9987"/>
                                    <a:gd name="connsiteY132" fmla="*/ 6194 h 10000"/>
                                    <a:gd name="connsiteX133" fmla="*/ 491 w 9987"/>
                                    <a:gd name="connsiteY133" fmla="*/ 6194 h 10000"/>
                                    <a:gd name="connsiteX134" fmla="*/ 491 w 9987"/>
                                    <a:gd name="connsiteY134" fmla="*/ 6298 h 10000"/>
                                    <a:gd name="connsiteX135" fmla="*/ 491 w 9987"/>
                                    <a:gd name="connsiteY135" fmla="*/ 6194 h 10000"/>
                                    <a:gd name="connsiteX136" fmla="*/ 505 w 9987"/>
                                    <a:gd name="connsiteY136" fmla="*/ 6194 h 10000"/>
                                    <a:gd name="connsiteX137" fmla="*/ 505 w 9987"/>
                                    <a:gd name="connsiteY137" fmla="*/ 6090 h 10000"/>
                                    <a:gd name="connsiteX138" fmla="*/ 517 w 9987"/>
                                    <a:gd name="connsiteY138" fmla="*/ 6090 h 10000"/>
                                    <a:gd name="connsiteX139" fmla="*/ 517 w 9987"/>
                                    <a:gd name="connsiteY139" fmla="*/ 6194 h 10000"/>
                                    <a:gd name="connsiteX140" fmla="*/ 517 w 9987"/>
                                    <a:gd name="connsiteY140" fmla="*/ 6298 h 10000"/>
                                    <a:gd name="connsiteX141" fmla="*/ 529 w 9987"/>
                                    <a:gd name="connsiteY141" fmla="*/ 6505 h 10000"/>
                                    <a:gd name="connsiteX142" fmla="*/ 529 w 9987"/>
                                    <a:gd name="connsiteY142" fmla="*/ 6609 h 10000"/>
                                    <a:gd name="connsiteX143" fmla="*/ 542 w 9987"/>
                                    <a:gd name="connsiteY143" fmla="*/ 6799 h 10000"/>
                                    <a:gd name="connsiteX144" fmla="*/ 542 w 9987"/>
                                    <a:gd name="connsiteY144" fmla="*/ 7007 h 10000"/>
                                    <a:gd name="connsiteX145" fmla="*/ 555 w 9987"/>
                                    <a:gd name="connsiteY145" fmla="*/ 7111 h 10000"/>
                                    <a:gd name="connsiteX146" fmla="*/ 555 w 9987"/>
                                    <a:gd name="connsiteY146" fmla="*/ 7215 h 10000"/>
                                    <a:gd name="connsiteX147" fmla="*/ 569 w 9987"/>
                                    <a:gd name="connsiteY147" fmla="*/ 7422 h 10000"/>
                                    <a:gd name="connsiteX148" fmla="*/ 569 w 9987"/>
                                    <a:gd name="connsiteY148" fmla="*/ 7734 h 10000"/>
                                    <a:gd name="connsiteX149" fmla="*/ 586 w 9987"/>
                                    <a:gd name="connsiteY149" fmla="*/ 7941 h 10000"/>
                                    <a:gd name="connsiteX150" fmla="*/ 586 w 9987"/>
                                    <a:gd name="connsiteY150" fmla="*/ 8253 h 10000"/>
                                    <a:gd name="connsiteX151" fmla="*/ 586 w 9987"/>
                                    <a:gd name="connsiteY151" fmla="*/ 8460 h 10000"/>
                                    <a:gd name="connsiteX152" fmla="*/ 601 w 9987"/>
                                    <a:gd name="connsiteY152" fmla="*/ 8668 h 10000"/>
                                    <a:gd name="connsiteX153" fmla="*/ 601 w 9987"/>
                                    <a:gd name="connsiteY153" fmla="*/ 8979 h 10000"/>
                                    <a:gd name="connsiteX154" fmla="*/ 617 w 9987"/>
                                    <a:gd name="connsiteY154" fmla="*/ 8979 h 10000"/>
                                    <a:gd name="connsiteX155" fmla="*/ 617 w 9987"/>
                                    <a:gd name="connsiteY155" fmla="*/ 9066 h 10000"/>
                                    <a:gd name="connsiteX156" fmla="*/ 632 w 9987"/>
                                    <a:gd name="connsiteY156" fmla="*/ 9066 h 10000"/>
                                    <a:gd name="connsiteX157" fmla="*/ 645 w 9987"/>
                                    <a:gd name="connsiteY157" fmla="*/ 9170 h 10000"/>
                                    <a:gd name="connsiteX158" fmla="*/ 662 w 9987"/>
                                    <a:gd name="connsiteY158" fmla="*/ 9066 h 10000"/>
                                    <a:gd name="connsiteX159" fmla="*/ 680 w 9987"/>
                                    <a:gd name="connsiteY159" fmla="*/ 9066 h 10000"/>
                                    <a:gd name="connsiteX160" fmla="*/ 698 w 9987"/>
                                    <a:gd name="connsiteY160" fmla="*/ 9066 h 10000"/>
                                    <a:gd name="connsiteX161" fmla="*/ 711 w 9987"/>
                                    <a:gd name="connsiteY161" fmla="*/ 9170 h 10000"/>
                                    <a:gd name="connsiteX162" fmla="*/ 711 w 9987"/>
                                    <a:gd name="connsiteY162" fmla="*/ 9273 h 10000"/>
                                    <a:gd name="connsiteX163" fmla="*/ 711 w 9987"/>
                                    <a:gd name="connsiteY163" fmla="*/ 9377 h 10000"/>
                                    <a:gd name="connsiteX164" fmla="*/ 727 w 9987"/>
                                    <a:gd name="connsiteY164" fmla="*/ 9481 h 10000"/>
                                    <a:gd name="connsiteX165" fmla="*/ 727 w 9987"/>
                                    <a:gd name="connsiteY165" fmla="*/ 9585 h 10000"/>
                                    <a:gd name="connsiteX166" fmla="*/ 744 w 9987"/>
                                    <a:gd name="connsiteY166" fmla="*/ 9585 h 10000"/>
                                    <a:gd name="connsiteX167" fmla="*/ 744 w 9987"/>
                                    <a:gd name="connsiteY167" fmla="*/ 9481 h 10000"/>
                                    <a:gd name="connsiteX168" fmla="*/ 754 w 9987"/>
                                    <a:gd name="connsiteY168" fmla="*/ 9273 h 10000"/>
                                    <a:gd name="connsiteX169" fmla="*/ 766 w 9987"/>
                                    <a:gd name="connsiteY169" fmla="*/ 9066 h 10000"/>
                                    <a:gd name="connsiteX170" fmla="*/ 778 w 9987"/>
                                    <a:gd name="connsiteY170" fmla="*/ 8668 h 10000"/>
                                    <a:gd name="connsiteX171" fmla="*/ 778 w 9987"/>
                                    <a:gd name="connsiteY171" fmla="*/ 8460 h 10000"/>
                                    <a:gd name="connsiteX172" fmla="*/ 790 w 9987"/>
                                    <a:gd name="connsiteY172" fmla="*/ 8253 h 10000"/>
                                    <a:gd name="connsiteX173" fmla="*/ 790 w 9987"/>
                                    <a:gd name="connsiteY173" fmla="*/ 8045 h 10000"/>
                                    <a:gd name="connsiteX174" fmla="*/ 802 w 9987"/>
                                    <a:gd name="connsiteY174" fmla="*/ 7837 h 10000"/>
                                    <a:gd name="connsiteX175" fmla="*/ 802 w 9987"/>
                                    <a:gd name="connsiteY175" fmla="*/ 7734 h 10000"/>
                                    <a:gd name="connsiteX176" fmla="*/ 816 w 9987"/>
                                    <a:gd name="connsiteY176" fmla="*/ 7526 h 10000"/>
                                    <a:gd name="connsiteX177" fmla="*/ 828 w 9987"/>
                                    <a:gd name="connsiteY177" fmla="*/ 7318 h 10000"/>
                                    <a:gd name="connsiteX178" fmla="*/ 828 w 9987"/>
                                    <a:gd name="connsiteY178" fmla="*/ 7111 h 10000"/>
                                    <a:gd name="connsiteX179" fmla="*/ 842 w 9987"/>
                                    <a:gd name="connsiteY179" fmla="*/ 6903 h 10000"/>
                                    <a:gd name="connsiteX180" fmla="*/ 854 w 9987"/>
                                    <a:gd name="connsiteY180" fmla="*/ 6713 h 10000"/>
                                    <a:gd name="connsiteX181" fmla="*/ 866 w 9987"/>
                                    <a:gd name="connsiteY181" fmla="*/ 6609 h 10000"/>
                                    <a:gd name="connsiteX182" fmla="*/ 866 w 9987"/>
                                    <a:gd name="connsiteY182" fmla="*/ 6401 h 10000"/>
                                    <a:gd name="connsiteX183" fmla="*/ 878 w 9987"/>
                                    <a:gd name="connsiteY183" fmla="*/ 6194 h 10000"/>
                                    <a:gd name="connsiteX184" fmla="*/ 890 w 9987"/>
                                    <a:gd name="connsiteY184" fmla="*/ 6090 h 10000"/>
                                    <a:gd name="connsiteX185" fmla="*/ 903 w 9987"/>
                                    <a:gd name="connsiteY185" fmla="*/ 5882 h 10000"/>
                                    <a:gd name="connsiteX186" fmla="*/ 903 w 9987"/>
                                    <a:gd name="connsiteY186" fmla="*/ 5675 h 10000"/>
                                    <a:gd name="connsiteX187" fmla="*/ 915 w 9987"/>
                                    <a:gd name="connsiteY187" fmla="*/ 5571 h 10000"/>
                                    <a:gd name="connsiteX188" fmla="*/ 928 w 9987"/>
                                    <a:gd name="connsiteY188" fmla="*/ 5467 h 10000"/>
                                    <a:gd name="connsiteX189" fmla="*/ 941 w 9987"/>
                                    <a:gd name="connsiteY189" fmla="*/ 5363 h 10000"/>
                                    <a:gd name="connsiteX190" fmla="*/ 956 w 9987"/>
                                    <a:gd name="connsiteY190" fmla="*/ 5363 h 10000"/>
                                    <a:gd name="connsiteX191" fmla="*/ 956 w 9987"/>
                                    <a:gd name="connsiteY191" fmla="*/ 5467 h 10000"/>
                                    <a:gd name="connsiteX192" fmla="*/ 984 w 9987"/>
                                    <a:gd name="connsiteY192" fmla="*/ 5675 h 10000"/>
                                    <a:gd name="connsiteX193" fmla="*/ 984 w 9987"/>
                                    <a:gd name="connsiteY193" fmla="*/ 5882 h 10000"/>
                                    <a:gd name="connsiteX194" fmla="*/ 998 w 9987"/>
                                    <a:gd name="connsiteY194" fmla="*/ 6298 h 10000"/>
                                    <a:gd name="connsiteX195" fmla="*/ 1028 w 9987"/>
                                    <a:gd name="connsiteY195" fmla="*/ 6609 h 10000"/>
                                    <a:gd name="connsiteX196" fmla="*/ 1028 w 9987"/>
                                    <a:gd name="connsiteY196" fmla="*/ 6799 h 10000"/>
                                    <a:gd name="connsiteX197" fmla="*/ 1037 w 9987"/>
                                    <a:gd name="connsiteY197" fmla="*/ 7007 h 10000"/>
                                    <a:gd name="connsiteX198" fmla="*/ 1051 w 9987"/>
                                    <a:gd name="connsiteY198" fmla="*/ 7215 h 10000"/>
                                    <a:gd name="connsiteX199" fmla="*/ 1064 w 9987"/>
                                    <a:gd name="connsiteY199" fmla="*/ 7422 h 10000"/>
                                    <a:gd name="connsiteX200" fmla="*/ 1079 w 9987"/>
                                    <a:gd name="connsiteY200" fmla="*/ 7837 h 10000"/>
                                    <a:gd name="connsiteX201" fmla="*/ 1112 w 9987"/>
                                    <a:gd name="connsiteY201" fmla="*/ 8356 h 10000"/>
                                    <a:gd name="connsiteX202" fmla="*/ 1128 w 9987"/>
                                    <a:gd name="connsiteY202" fmla="*/ 8772 h 10000"/>
                                    <a:gd name="connsiteX203" fmla="*/ 1142 w 9987"/>
                                    <a:gd name="connsiteY203" fmla="*/ 9066 h 10000"/>
                                    <a:gd name="connsiteX204" fmla="*/ 1155 w 9987"/>
                                    <a:gd name="connsiteY204" fmla="*/ 9273 h 10000"/>
                                    <a:gd name="connsiteX205" fmla="*/ 1155 w 9987"/>
                                    <a:gd name="connsiteY205" fmla="*/ 9377 h 10000"/>
                                    <a:gd name="connsiteX206" fmla="*/ 1168 w 9987"/>
                                    <a:gd name="connsiteY206" fmla="*/ 9481 h 10000"/>
                                    <a:gd name="connsiteX207" fmla="*/ 1182 w 9987"/>
                                    <a:gd name="connsiteY207" fmla="*/ 9481 h 10000"/>
                                    <a:gd name="connsiteX208" fmla="*/ 1200 w 9987"/>
                                    <a:gd name="connsiteY208" fmla="*/ 9377 h 10000"/>
                                    <a:gd name="connsiteX209" fmla="*/ 1217 w 9987"/>
                                    <a:gd name="connsiteY209" fmla="*/ 9377 h 10000"/>
                                    <a:gd name="connsiteX210" fmla="*/ 1230 w 9987"/>
                                    <a:gd name="connsiteY210" fmla="*/ 9273 h 10000"/>
                                    <a:gd name="connsiteX211" fmla="*/ 1242 w 9987"/>
                                    <a:gd name="connsiteY211" fmla="*/ 9170 h 10000"/>
                                    <a:gd name="connsiteX212" fmla="*/ 1255 w 9987"/>
                                    <a:gd name="connsiteY212" fmla="*/ 9066 h 10000"/>
                                    <a:gd name="connsiteX213" fmla="*/ 1269 w 9987"/>
                                    <a:gd name="connsiteY213" fmla="*/ 8772 h 10000"/>
                                    <a:gd name="connsiteX214" fmla="*/ 1294 w 9987"/>
                                    <a:gd name="connsiteY214" fmla="*/ 8356 h 10000"/>
                                    <a:gd name="connsiteX215" fmla="*/ 1307 w 9987"/>
                                    <a:gd name="connsiteY215" fmla="*/ 7837 h 10000"/>
                                    <a:gd name="connsiteX216" fmla="*/ 1335 w 9987"/>
                                    <a:gd name="connsiteY216" fmla="*/ 7215 h 10000"/>
                                    <a:gd name="connsiteX217" fmla="*/ 1361 w 9987"/>
                                    <a:gd name="connsiteY217" fmla="*/ 6609 h 10000"/>
                                    <a:gd name="connsiteX218" fmla="*/ 1375 w 9987"/>
                                    <a:gd name="connsiteY218" fmla="*/ 6090 h 10000"/>
                                    <a:gd name="connsiteX219" fmla="*/ 1405 w 9987"/>
                                    <a:gd name="connsiteY219" fmla="*/ 5779 h 10000"/>
                                    <a:gd name="connsiteX220" fmla="*/ 1430 w 9987"/>
                                    <a:gd name="connsiteY220" fmla="*/ 5571 h 10000"/>
                                    <a:gd name="connsiteX221" fmla="*/ 1446 w 9987"/>
                                    <a:gd name="connsiteY221" fmla="*/ 5571 h 10000"/>
                                    <a:gd name="connsiteX222" fmla="*/ 1459 w 9987"/>
                                    <a:gd name="connsiteY222" fmla="*/ 5571 h 10000"/>
                                    <a:gd name="connsiteX223" fmla="*/ 1472 w 9987"/>
                                    <a:gd name="connsiteY223" fmla="*/ 5675 h 10000"/>
                                    <a:gd name="connsiteX224" fmla="*/ 1498 w 9987"/>
                                    <a:gd name="connsiteY224" fmla="*/ 5779 h 10000"/>
                                    <a:gd name="connsiteX225" fmla="*/ 1528 w 9987"/>
                                    <a:gd name="connsiteY225" fmla="*/ 6194 h 10000"/>
                                    <a:gd name="connsiteX226" fmla="*/ 1556 w 9987"/>
                                    <a:gd name="connsiteY226" fmla="*/ 6713 h 10000"/>
                                    <a:gd name="connsiteX227" fmla="*/ 1572 w 9987"/>
                                    <a:gd name="connsiteY227" fmla="*/ 7318 h 10000"/>
                                    <a:gd name="connsiteX228" fmla="*/ 1600 w 9987"/>
                                    <a:gd name="connsiteY228" fmla="*/ 7941 h 10000"/>
                                    <a:gd name="connsiteX229" fmla="*/ 1613 w 9987"/>
                                    <a:gd name="connsiteY229" fmla="*/ 8460 h 10000"/>
                                    <a:gd name="connsiteX230" fmla="*/ 1638 w 9987"/>
                                    <a:gd name="connsiteY230" fmla="*/ 8772 h 10000"/>
                                    <a:gd name="connsiteX231" fmla="*/ 1664 w 9987"/>
                                    <a:gd name="connsiteY231" fmla="*/ 9170 h 10000"/>
                                    <a:gd name="connsiteX232" fmla="*/ 1695 w 9987"/>
                                    <a:gd name="connsiteY232" fmla="*/ 9377 h 10000"/>
                                    <a:gd name="connsiteX233" fmla="*/ 1709 w 9987"/>
                                    <a:gd name="connsiteY233" fmla="*/ 9481 h 10000"/>
                                    <a:gd name="connsiteX234" fmla="*/ 1734 w 9987"/>
                                    <a:gd name="connsiteY234" fmla="*/ 9481 h 10000"/>
                                    <a:gd name="connsiteX235" fmla="*/ 1748 w 9987"/>
                                    <a:gd name="connsiteY235" fmla="*/ 9273 h 10000"/>
                                    <a:gd name="connsiteX236" fmla="*/ 1774 w 9987"/>
                                    <a:gd name="connsiteY236" fmla="*/ 8772 h 10000"/>
                                    <a:gd name="connsiteX237" fmla="*/ 1802 w 9987"/>
                                    <a:gd name="connsiteY237" fmla="*/ 8253 h 10000"/>
                                    <a:gd name="connsiteX238" fmla="*/ 1816 w 9987"/>
                                    <a:gd name="connsiteY238" fmla="*/ 7837 h 10000"/>
                                    <a:gd name="connsiteX239" fmla="*/ 1845 w 9987"/>
                                    <a:gd name="connsiteY239" fmla="*/ 7318 h 10000"/>
                                    <a:gd name="connsiteX240" fmla="*/ 1859 w 9987"/>
                                    <a:gd name="connsiteY240" fmla="*/ 6713 h 10000"/>
                                    <a:gd name="connsiteX241" fmla="*/ 1883 w 9987"/>
                                    <a:gd name="connsiteY241" fmla="*/ 6194 h 10000"/>
                                    <a:gd name="connsiteX242" fmla="*/ 1910 w 9987"/>
                                    <a:gd name="connsiteY242" fmla="*/ 5779 h 10000"/>
                                    <a:gd name="connsiteX243" fmla="*/ 1936 w 9987"/>
                                    <a:gd name="connsiteY243" fmla="*/ 5571 h 10000"/>
                                    <a:gd name="connsiteX244" fmla="*/ 1950 w 9987"/>
                                    <a:gd name="connsiteY244" fmla="*/ 5467 h 10000"/>
                                    <a:gd name="connsiteX245" fmla="*/ 1976 w 9987"/>
                                    <a:gd name="connsiteY245" fmla="*/ 5571 h 10000"/>
                                    <a:gd name="connsiteX246" fmla="*/ 2003 w 9987"/>
                                    <a:gd name="connsiteY246" fmla="*/ 5882 h 10000"/>
                                    <a:gd name="connsiteX247" fmla="*/ 2035 w 9987"/>
                                    <a:gd name="connsiteY247" fmla="*/ 6298 h 10000"/>
                                    <a:gd name="connsiteX248" fmla="*/ 2061 w 9987"/>
                                    <a:gd name="connsiteY248" fmla="*/ 6799 h 10000"/>
                                    <a:gd name="connsiteX249" fmla="*/ 2074 w 9987"/>
                                    <a:gd name="connsiteY249" fmla="*/ 7215 h 10000"/>
                                    <a:gd name="connsiteX250" fmla="*/ 2088 w 9987"/>
                                    <a:gd name="connsiteY250" fmla="*/ 7837 h 10000"/>
                                    <a:gd name="connsiteX251" fmla="*/ 2116 w 9987"/>
                                    <a:gd name="connsiteY251" fmla="*/ 8253 h 10000"/>
                                    <a:gd name="connsiteX252" fmla="*/ 2148 w 9987"/>
                                    <a:gd name="connsiteY252" fmla="*/ 8668 h 10000"/>
                                    <a:gd name="connsiteX253" fmla="*/ 2163 w 9987"/>
                                    <a:gd name="connsiteY253" fmla="*/ 9170 h 10000"/>
                                    <a:gd name="connsiteX254" fmla="*/ 2196 w 9987"/>
                                    <a:gd name="connsiteY254" fmla="*/ 9377 h 10000"/>
                                    <a:gd name="connsiteX255" fmla="*/ 2222 w 9987"/>
                                    <a:gd name="connsiteY255" fmla="*/ 9481 h 10000"/>
                                    <a:gd name="connsiteX256" fmla="*/ 2248 w 9987"/>
                                    <a:gd name="connsiteY256" fmla="*/ 9273 h 10000"/>
                                    <a:gd name="connsiteX257" fmla="*/ 2272 w 9987"/>
                                    <a:gd name="connsiteY257" fmla="*/ 8979 h 10000"/>
                                    <a:gd name="connsiteX258" fmla="*/ 2296 w 9987"/>
                                    <a:gd name="connsiteY258" fmla="*/ 8564 h 10000"/>
                                    <a:gd name="connsiteX259" fmla="*/ 2324 w 9987"/>
                                    <a:gd name="connsiteY259" fmla="*/ 7941 h 10000"/>
                                    <a:gd name="connsiteX260" fmla="*/ 2337 w 9987"/>
                                    <a:gd name="connsiteY260" fmla="*/ 7318 h 10000"/>
                                    <a:gd name="connsiteX261" fmla="*/ 2363 w 9987"/>
                                    <a:gd name="connsiteY261" fmla="*/ 6713 h 10000"/>
                                    <a:gd name="connsiteX262" fmla="*/ 2390 w 9987"/>
                                    <a:gd name="connsiteY262" fmla="*/ 6194 h 10000"/>
                                    <a:gd name="connsiteX263" fmla="*/ 2419 w 9987"/>
                                    <a:gd name="connsiteY263" fmla="*/ 5779 h 10000"/>
                                    <a:gd name="connsiteX264" fmla="*/ 2433 w 9987"/>
                                    <a:gd name="connsiteY264" fmla="*/ 5675 h 10000"/>
                                    <a:gd name="connsiteX265" fmla="*/ 2462 w 9987"/>
                                    <a:gd name="connsiteY265" fmla="*/ 5467 h 10000"/>
                                    <a:gd name="connsiteX266" fmla="*/ 2479 w 9987"/>
                                    <a:gd name="connsiteY266" fmla="*/ 5467 h 10000"/>
                                    <a:gd name="connsiteX267" fmla="*/ 2492 w 9987"/>
                                    <a:gd name="connsiteY267" fmla="*/ 5571 h 10000"/>
                                    <a:gd name="connsiteX268" fmla="*/ 2505 w 9987"/>
                                    <a:gd name="connsiteY268" fmla="*/ 5779 h 10000"/>
                                    <a:gd name="connsiteX269" fmla="*/ 2534 w 9987"/>
                                    <a:gd name="connsiteY269" fmla="*/ 6194 h 10000"/>
                                    <a:gd name="connsiteX270" fmla="*/ 2560 w 9987"/>
                                    <a:gd name="connsiteY270" fmla="*/ 6713 h 10000"/>
                                    <a:gd name="connsiteX271" fmla="*/ 2587 w 9987"/>
                                    <a:gd name="connsiteY271" fmla="*/ 7318 h 10000"/>
                                    <a:gd name="connsiteX272" fmla="*/ 2617 w 9987"/>
                                    <a:gd name="connsiteY272" fmla="*/ 7941 h 10000"/>
                                    <a:gd name="connsiteX273" fmla="*/ 2647 w 9987"/>
                                    <a:gd name="connsiteY273" fmla="*/ 8564 h 10000"/>
                                    <a:gd name="connsiteX274" fmla="*/ 2661 w 9987"/>
                                    <a:gd name="connsiteY274" fmla="*/ 8979 h 10000"/>
                                    <a:gd name="connsiteX275" fmla="*/ 2686 w 9987"/>
                                    <a:gd name="connsiteY275" fmla="*/ 9273 h 10000"/>
                                    <a:gd name="connsiteX276" fmla="*/ 2700 w 9987"/>
                                    <a:gd name="connsiteY276" fmla="*/ 9377 h 10000"/>
                                    <a:gd name="connsiteX277" fmla="*/ 2725 w 9987"/>
                                    <a:gd name="connsiteY277" fmla="*/ 9481 h 10000"/>
                                    <a:gd name="connsiteX278" fmla="*/ 2738 w 9987"/>
                                    <a:gd name="connsiteY278" fmla="*/ 9377 h 10000"/>
                                    <a:gd name="connsiteX279" fmla="*/ 2750 w 9987"/>
                                    <a:gd name="connsiteY279" fmla="*/ 9273 h 10000"/>
                                    <a:gd name="connsiteX280" fmla="*/ 2776 w 9987"/>
                                    <a:gd name="connsiteY280" fmla="*/ 8979 h 10000"/>
                                    <a:gd name="connsiteX281" fmla="*/ 2801 w 9987"/>
                                    <a:gd name="connsiteY281" fmla="*/ 8460 h 10000"/>
                                    <a:gd name="connsiteX282" fmla="*/ 2815 w 9987"/>
                                    <a:gd name="connsiteY282" fmla="*/ 7941 h 10000"/>
                                    <a:gd name="connsiteX283" fmla="*/ 2846 w 9987"/>
                                    <a:gd name="connsiteY283" fmla="*/ 7215 h 10000"/>
                                    <a:gd name="connsiteX284" fmla="*/ 2874 w 9987"/>
                                    <a:gd name="connsiteY284" fmla="*/ 6609 h 10000"/>
                                    <a:gd name="connsiteX285" fmla="*/ 2899 w 9987"/>
                                    <a:gd name="connsiteY285" fmla="*/ 6194 h 10000"/>
                                    <a:gd name="connsiteX286" fmla="*/ 2931 w 9987"/>
                                    <a:gd name="connsiteY286" fmla="*/ 5779 h 10000"/>
                                    <a:gd name="connsiteX287" fmla="*/ 2945 w 9987"/>
                                    <a:gd name="connsiteY287" fmla="*/ 5571 h 10000"/>
                                    <a:gd name="connsiteX288" fmla="*/ 2959 w 9987"/>
                                    <a:gd name="connsiteY288" fmla="*/ 5467 h 10000"/>
                                    <a:gd name="connsiteX289" fmla="*/ 2973 w 9987"/>
                                    <a:gd name="connsiteY289" fmla="*/ 5467 h 10000"/>
                                    <a:gd name="connsiteX290" fmla="*/ 3000 w 9987"/>
                                    <a:gd name="connsiteY290" fmla="*/ 5571 h 10000"/>
                                    <a:gd name="connsiteX291" fmla="*/ 3014 w 9987"/>
                                    <a:gd name="connsiteY291" fmla="*/ 5675 h 10000"/>
                                    <a:gd name="connsiteX292" fmla="*/ 3026 w 9987"/>
                                    <a:gd name="connsiteY292" fmla="*/ 6090 h 10000"/>
                                    <a:gd name="connsiteX293" fmla="*/ 3054 w 9987"/>
                                    <a:gd name="connsiteY293" fmla="*/ 6609 h 10000"/>
                                    <a:gd name="connsiteX294" fmla="*/ 3083 w 9987"/>
                                    <a:gd name="connsiteY294" fmla="*/ 7111 h 10000"/>
                                    <a:gd name="connsiteX295" fmla="*/ 3109 w 9987"/>
                                    <a:gd name="connsiteY295" fmla="*/ 7734 h 10000"/>
                                    <a:gd name="connsiteX296" fmla="*/ 3141 w 9987"/>
                                    <a:gd name="connsiteY296" fmla="*/ 8356 h 10000"/>
                                    <a:gd name="connsiteX297" fmla="*/ 3166 w 9987"/>
                                    <a:gd name="connsiteY297" fmla="*/ 8875 h 10000"/>
                                    <a:gd name="connsiteX298" fmla="*/ 3177 w 9987"/>
                                    <a:gd name="connsiteY298" fmla="*/ 9273 h 10000"/>
                                    <a:gd name="connsiteX299" fmla="*/ 3204 w 9987"/>
                                    <a:gd name="connsiteY299" fmla="*/ 9481 h 10000"/>
                                    <a:gd name="connsiteX300" fmla="*/ 3231 w 9987"/>
                                    <a:gd name="connsiteY300" fmla="*/ 9481 h 10000"/>
                                    <a:gd name="connsiteX301" fmla="*/ 3260 w 9987"/>
                                    <a:gd name="connsiteY301" fmla="*/ 9273 h 10000"/>
                                    <a:gd name="connsiteX302" fmla="*/ 3286 w 9987"/>
                                    <a:gd name="connsiteY302" fmla="*/ 8979 h 10000"/>
                                    <a:gd name="connsiteX303" fmla="*/ 3317 w 9987"/>
                                    <a:gd name="connsiteY303" fmla="*/ 8460 h 10000"/>
                                    <a:gd name="connsiteX304" fmla="*/ 3345 w 9987"/>
                                    <a:gd name="connsiteY304" fmla="*/ 7837 h 10000"/>
                                    <a:gd name="connsiteX305" fmla="*/ 3358 w 9987"/>
                                    <a:gd name="connsiteY305" fmla="*/ 7215 h 10000"/>
                                    <a:gd name="connsiteX306" fmla="*/ 3390 w 9987"/>
                                    <a:gd name="connsiteY306" fmla="*/ 6609 h 10000"/>
                                    <a:gd name="connsiteX307" fmla="*/ 3417 w 9987"/>
                                    <a:gd name="connsiteY307" fmla="*/ 6090 h 10000"/>
                                    <a:gd name="connsiteX308" fmla="*/ 3442 w 9987"/>
                                    <a:gd name="connsiteY308" fmla="*/ 5779 h 10000"/>
                                    <a:gd name="connsiteX309" fmla="*/ 3456 w 9987"/>
                                    <a:gd name="connsiteY309" fmla="*/ 5571 h 10000"/>
                                    <a:gd name="connsiteX310" fmla="*/ 3479 w 9987"/>
                                    <a:gd name="connsiteY310" fmla="*/ 5467 h 10000"/>
                                    <a:gd name="connsiteX311" fmla="*/ 3506 w 9987"/>
                                    <a:gd name="connsiteY311" fmla="*/ 5571 h 10000"/>
                                    <a:gd name="connsiteX312" fmla="*/ 3519 w 9987"/>
                                    <a:gd name="connsiteY312" fmla="*/ 5882 h 10000"/>
                                    <a:gd name="connsiteX313" fmla="*/ 3547 w 9987"/>
                                    <a:gd name="connsiteY313" fmla="*/ 6298 h 10000"/>
                                    <a:gd name="connsiteX314" fmla="*/ 3576 w 9987"/>
                                    <a:gd name="connsiteY314" fmla="*/ 6799 h 10000"/>
                                    <a:gd name="connsiteX315" fmla="*/ 3606 w 9987"/>
                                    <a:gd name="connsiteY315" fmla="*/ 7422 h 10000"/>
                                    <a:gd name="connsiteX316" fmla="*/ 3621 w 9987"/>
                                    <a:gd name="connsiteY316" fmla="*/ 7941 h 10000"/>
                                    <a:gd name="connsiteX317" fmla="*/ 3646 w 9987"/>
                                    <a:gd name="connsiteY317" fmla="*/ 8460 h 10000"/>
                                    <a:gd name="connsiteX318" fmla="*/ 3672 w 9987"/>
                                    <a:gd name="connsiteY318" fmla="*/ 8875 h 10000"/>
                                    <a:gd name="connsiteX319" fmla="*/ 3703 w 9987"/>
                                    <a:gd name="connsiteY319" fmla="*/ 9273 h 10000"/>
                                    <a:gd name="connsiteX320" fmla="*/ 3717 w 9987"/>
                                    <a:gd name="connsiteY320" fmla="*/ 9377 h 10000"/>
                                    <a:gd name="connsiteX321" fmla="*/ 3729 w 9987"/>
                                    <a:gd name="connsiteY321" fmla="*/ 9481 h 10000"/>
                                    <a:gd name="connsiteX322" fmla="*/ 3742 w 9987"/>
                                    <a:gd name="connsiteY322" fmla="*/ 9481 h 10000"/>
                                    <a:gd name="connsiteX323" fmla="*/ 3756 w 9987"/>
                                    <a:gd name="connsiteY323" fmla="*/ 9273 h 10000"/>
                                    <a:gd name="connsiteX324" fmla="*/ 3782 w 9987"/>
                                    <a:gd name="connsiteY324" fmla="*/ 9066 h 10000"/>
                                    <a:gd name="connsiteX325" fmla="*/ 3813 w 9987"/>
                                    <a:gd name="connsiteY325" fmla="*/ 8564 h 10000"/>
                                    <a:gd name="connsiteX326" fmla="*/ 3842 w 9987"/>
                                    <a:gd name="connsiteY326" fmla="*/ 8045 h 10000"/>
                                    <a:gd name="connsiteX327" fmla="*/ 3854 w 9987"/>
                                    <a:gd name="connsiteY327" fmla="*/ 7422 h 10000"/>
                                    <a:gd name="connsiteX328" fmla="*/ 3882 w 9987"/>
                                    <a:gd name="connsiteY328" fmla="*/ 6799 h 10000"/>
                                    <a:gd name="connsiteX329" fmla="*/ 3908 w 9987"/>
                                    <a:gd name="connsiteY329" fmla="*/ 6298 h 10000"/>
                                    <a:gd name="connsiteX330" fmla="*/ 3932 w 9987"/>
                                    <a:gd name="connsiteY330" fmla="*/ 5882 h 10000"/>
                                    <a:gd name="connsiteX331" fmla="*/ 3958 w 9987"/>
                                    <a:gd name="connsiteY331" fmla="*/ 5571 h 10000"/>
                                    <a:gd name="connsiteX332" fmla="*/ 3971 w 9987"/>
                                    <a:gd name="connsiteY332" fmla="*/ 5467 h 10000"/>
                                    <a:gd name="connsiteX333" fmla="*/ 4001 w 9987"/>
                                    <a:gd name="connsiteY333" fmla="*/ 5571 h 10000"/>
                                    <a:gd name="connsiteX334" fmla="*/ 4028 w 9987"/>
                                    <a:gd name="connsiteY334" fmla="*/ 5779 h 10000"/>
                                    <a:gd name="connsiteX335" fmla="*/ 4056 w 9987"/>
                                    <a:gd name="connsiteY335" fmla="*/ 6194 h 10000"/>
                                    <a:gd name="connsiteX336" fmla="*/ 4072 w 9987"/>
                                    <a:gd name="connsiteY336" fmla="*/ 6713 h 10000"/>
                                    <a:gd name="connsiteX337" fmla="*/ 4087 w 9987"/>
                                    <a:gd name="connsiteY337" fmla="*/ 7007 h 10000"/>
                                    <a:gd name="connsiteX338" fmla="*/ 4102 w 9987"/>
                                    <a:gd name="connsiteY338" fmla="*/ 7111 h 10000"/>
                                    <a:gd name="connsiteX339" fmla="*/ 4102 w 9987"/>
                                    <a:gd name="connsiteY339" fmla="*/ 7215 h 10000"/>
                                    <a:gd name="connsiteX340" fmla="*/ 4102 w 9987"/>
                                    <a:gd name="connsiteY340" fmla="*/ 7318 h 10000"/>
                                    <a:gd name="connsiteX341" fmla="*/ 4115 w 9987"/>
                                    <a:gd name="connsiteY341" fmla="*/ 7422 h 10000"/>
                                    <a:gd name="connsiteX342" fmla="*/ 4115 w 9987"/>
                                    <a:gd name="connsiteY342" fmla="*/ 7526 h 10000"/>
                                    <a:gd name="connsiteX343" fmla="*/ 4115 w 9987"/>
                                    <a:gd name="connsiteY343" fmla="*/ 7630 h 10000"/>
                                    <a:gd name="connsiteX344" fmla="*/ 4129 w 9987"/>
                                    <a:gd name="connsiteY344" fmla="*/ 7630 h 10000"/>
                                    <a:gd name="connsiteX345" fmla="*/ 4129 w 9987"/>
                                    <a:gd name="connsiteY345" fmla="*/ 7526 h 10000"/>
                                    <a:gd name="connsiteX346" fmla="*/ 4142 w 9987"/>
                                    <a:gd name="connsiteY346" fmla="*/ 7422 h 10000"/>
                                    <a:gd name="connsiteX347" fmla="*/ 4142 w 9987"/>
                                    <a:gd name="connsiteY347" fmla="*/ 7318 h 10000"/>
                                    <a:gd name="connsiteX348" fmla="*/ 4155 w 9987"/>
                                    <a:gd name="connsiteY348" fmla="*/ 7318 h 10000"/>
                                    <a:gd name="connsiteX349" fmla="*/ 4155 w 9987"/>
                                    <a:gd name="connsiteY349" fmla="*/ 7215 h 10000"/>
                                    <a:gd name="connsiteX350" fmla="*/ 4170 w 9987"/>
                                    <a:gd name="connsiteY350" fmla="*/ 7007 h 10000"/>
                                    <a:gd name="connsiteX351" fmla="*/ 4184 w 9987"/>
                                    <a:gd name="connsiteY351" fmla="*/ 6799 h 10000"/>
                                    <a:gd name="connsiteX352" fmla="*/ 4199 w 9987"/>
                                    <a:gd name="connsiteY352" fmla="*/ 6505 h 10000"/>
                                    <a:gd name="connsiteX353" fmla="*/ 4215 w 9987"/>
                                    <a:gd name="connsiteY353" fmla="*/ 5882 h 10000"/>
                                    <a:gd name="connsiteX354" fmla="*/ 4227 w 9987"/>
                                    <a:gd name="connsiteY354" fmla="*/ 5260 h 10000"/>
                                    <a:gd name="connsiteX355" fmla="*/ 4254 w 9987"/>
                                    <a:gd name="connsiteY355" fmla="*/ 4135 h 10000"/>
                                    <a:gd name="connsiteX356" fmla="*/ 4282 w 9987"/>
                                    <a:gd name="connsiteY356" fmla="*/ 2993 h 10000"/>
                                    <a:gd name="connsiteX357" fmla="*/ 4297 w 9987"/>
                                    <a:gd name="connsiteY357" fmla="*/ 1972 h 10000"/>
                                    <a:gd name="connsiteX358" fmla="*/ 4322 w 9987"/>
                                    <a:gd name="connsiteY358" fmla="*/ 1038 h 10000"/>
                                    <a:gd name="connsiteX359" fmla="*/ 4348 w 9987"/>
                                    <a:gd name="connsiteY359" fmla="*/ 311 h 10000"/>
                                    <a:gd name="connsiteX360" fmla="*/ 4376 w 9987"/>
                                    <a:gd name="connsiteY360" fmla="*/ 0 h 10000"/>
                                    <a:gd name="connsiteX361" fmla="*/ 4399 w 9987"/>
                                    <a:gd name="connsiteY361" fmla="*/ 104 h 10000"/>
                                    <a:gd name="connsiteX362" fmla="*/ 4425 w 9987"/>
                                    <a:gd name="connsiteY362" fmla="*/ 519 h 10000"/>
                                    <a:gd name="connsiteX363" fmla="*/ 4438 w 9987"/>
                                    <a:gd name="connsiteY363" fmla="*/ 1246 h 10000"/>
                                    <a:gd name="connsiteX364" fmla="*/ 4465 w 9987"/>
                                    <a:gd name="connsiteY364" fmla="*/ 2266 h 10000"/>
                                    <a:gd name="connsiteX365" fmla="*/ 4496 w 9987"/>
                                    <a:gd name="connsiteY365" fmla="*/ 3408 h 10000"/>
                                    <a:gd name="connsiteX366" fmla="*/ 4524 w 9987"/>
                                    <a:gd name="connsiteY366" fmla="*/ 4533 h 10000"/>
                                    <a:gd name="connsiteX367" fmla="*/ 4552 w 9987"/>
                                    <a:gd name="connsiteY367" fmla="*/ 5675 h 10000"/>
                                    <a:gd name="connsiteX368" fmla="*/ 4584 w 9987"/>
                                    <a:gd name="connsiteY368" fmla="*/ 6609 h 10000"/>
                                    <a:gd name="connsiteX369" fmla="*/ 4598 w 9987"/>
                                    <a:gd name="connsiteY369" fmla="*/ 7215 h 10000"/>
                                    <a:gd name="connsiteX370" fmla="*/ 4629 w 9987"/>
                                    <a:gd name="connsiteY370" fmla="*/ 7526 h 10000"/>
                                    <a:gd name="connsiteX371" fmla="*/ 4655 w 9987"/>
                                    <a:gd name="connsiteY371" fmla="*/ 7526 h 10000"/>
                                    <a:gd name="connsiteX372" fmla="*/ 4681 w 9987"/>
                                    <a:gd name="connsiteY372" fmla="*/ 7111 h 10000"/>
                                    <a:gd name="connsiteX373" fmla="*/ 4706 w 9987"/>
                                    <a:gd name="connsiteY373" fmla="*/ 6401 h 10000"/>
                                    <a:gd name="connsiteX374" fmla="*/ 4736 w 9987"/>
                                    <a:gd name="connsiteY374" fmla="*/ 5363 h 10000"/>
                                    <a:gd name="connsiteX375" fmla="*/ 4750 w 9987"/>
                                    <a:gd name="connsiteY375" fmla="*/ 4239 h 10000"/>
                                    <a:gd name="connsiteX376" fmla="*/ 4775 w 9987"/>
                                    <a:gd name="connsiteY376" fmla="*/ 3097 h 10000"/>
                                    <a:gd name="connsiteX377" fmla="*/ 4802 w 9987"/>
                                    <a:gd name="connsiteY377" fmla="*/ 1972 h 10000"/>
                                    <a:gd name="connsiteX378" fmla="*/ 4828 w 9987"/>
                                    <a:gd name="connsiteY378" fmla="*/ 1038 h 10000"/>
                                    <a:gd name="connsiteX379" fmla="*/ 4857 w 9987"/>
                                    <a:gd name="connsiteY379" fmla="*/ 415 h 10000"/>
                                    <a:gd name="connsiteX380" fmla="*/ 4884 w 9987"/>
                                    <a:gd name="connsiteY380" fmla="*/ 104 h 10000"/>
                                    <a:gd name="connsiteX381" fmla="*/ 4897 w 9987"/>
                                    <a:gd name="connsiteY381" fmla="*/ 104 h 10000"/>
                                    <a:gd name="connsiteX382" fmla="*/ 4923 w 9987"/>
                                    <a:gd name="connsiteY382" fmla="*/ 519 h 10000"/>
                                    <a:gd name="connsiteX383" fmla="*/ 4949 w 9987"/>
                                    <a:gd name="connsiteY383" fmla="*/ 1246 h 10000"/>
                                    <a:gd name="connsiteX384" fmla="*/ 4977 w 9987"/>
                                    <a:gd name="connsiteY384" fmla="*/ 2266 h 10000"/>
                                    <a:gd name="connsiteX385" fmla="*/ 5006 w 9987"/>
                                    <a:gd name="connsiteY385" fmla="*/ 3408 h 10000"/>
                                    <a:gd name="connsiteX386" fmla="*/ 5035 w 9987"/>
                                    <a:gd name="connsiteY386" fmla="*/ 4533 h 10000"/>
                                    <a:gd name="connsiteX387" fmla="*/ 5048 w 9987"/>
                                    <a:gd name="connsiteY387" fmla="*/ 5675 h 10000"/>
                                    <a:gd name="connsiteX388" fmla="*/ 5078 w 9987"/>
                                    <a:gd name="connsiteY388" fmla="*/ 6609 h 10000"/>
                                    <a:gd name="connsiteX389" fmla="*/ 5104 w 9987"/>
                                    <a:gd name="connsiteY389" fmla="*/ 7215 h 10000"/>
                                    <a:gd name="connsiteX390" fmla="*/ 5133 w 9987"/>
                                    <a:gd name="connsiteY390" fmla="*/ 7526 h 10000"/>
                                    <a:gd name="connsiteX391" fmla="*/ 5148 w 9987"/>
                                    <a:gd name="connsiteY391" fmla="*/ 7630 h 10000"/>
                                    <a:gd name="connsiteX392" fmla="*/ 5175 w 9987"/>
                                    <a:gd name="connsiteY392" fmla="*/ 7318 h 10000"/>
                                    <a:gd name="connsiteX393" fmla="*/ 5203 w 9987"/>
                                    <a:gd name="connsiteY393" fmla="*/ 6713 h 10000"/>
                                    <a:gd name="connsiteX394" fmla="*/ 5231 w 9987"/>
                                    <a:gd name="connsiteY394" fmla="*/ 5779 h 10000"/>
                                    <a:gd name="connsiteX395" fmla="*/ 5260 w 9987"/>
                                    <a:gd name="connsiteY395" fmla="*/ 4740 h 10000"/>
                                    <a:gd name="connsiteX396" fmla="*/ 5273 w 9987"/>
                                    <a:gd name="connsiteY396" fmla="*/ 3616 h 10000"/>
                                    <a:gd name="connsiteX397" fmla="*/ 5297 w 9987"/>
                                    <a:gd name="connsiteY397" fmla="*/ 2474 h 10000"/>
                                    <a:gd name="connsiteX398" fmla="*/ 5321 w 9987"/>
                                    <a:gd name="connsiteY398" fmla="*/ 1453 h 10000"/>
                                    <a:gd name="connsiteX399" fmla="*/ 5348 w 9987"/>
                                    <a:gd name="connsiteY399" fmla="*/ 623 h 10000"/>
                                    <a:gd name="connsiteX400" fmla="*/ 5376 w 9987"/>
                                    <a:gd name="connsiteY400" fmla="*/ 208 h 10000"/>
                                    <a:gd name="connsiteX401" fmla="*/ 5401 w 9987"/>
                                    <a:gd name="connsiteY401" fmla="*/ 104 h 10000"/>
                                    <a:gd name="connsiteX402" fmla="*/ 5416 w 9987"/>
                                    <a:gd name="connsiteY402" fmla="*/ 415 h 10000"/>
                                    <a:gd name="connsiteX403" fmla="*/ 5445 w 9987"/>
                                    <a:gd name="connsiteY403" fmla="*/ 1038 h 10000"/>
                                    <a:gd name="connsiteX404" fmla="*/ 5474 w 9987"/>
                                    <a:gd name="connsiteY404" fmla="*/ 1972 h 10000"/>
                                    <a:gd name="connsiteX405" fmla="*/ 5505 w 9987"/>
                                    <a:gd name="connsiteY405" fmla="*/ 2993 h 10000"/>
                                    <a:gd name="connsiteX406" fmla="*/ 5521 w 9987"/>
                                    <a:gd name="connsiteY406" fmla="*/ 3824 h 10000"/>
                                    <a:gd name="connsiteX407" fmla="*/ 5552 w 9987"/>
                                    <a:gd name="connsiteY407" fmla="*/ 5052 h 10000"/>
                                    <a:gd name="connsiteX408" fmla="*/ 5578 w 9987"/>
                                    <a:gd name="connsiteY408" fmla="*/ 6090 h 10000"/>
                                    <a:gd name="connsiteX409" fmla="*/ 5605 w 9987"/>
                                    <a:gd name="connsiteY409" fmla="*/ 6903 h 10000"/>
                                    <a:gd name="connsiteX410" fmla="*/ 5617 w 9987"/>
                                    <a:gd name="connsiteY410" fmla="*/ 7318 h 10000"/>
                                    <a:gd name="connsiteX411" fmla="*/ 5645 w 9987"/>
                                    <a:gd name="connsiteY411" fmla="*/ 7630 h 10000"/>
                                    <a:gd name="connsiteX412" fmla="*/ 5659 w 9987"/>
                                    <a:gd name="connsiteY412" fmla="*/ 7630 h 10000"/>
                                    <a:gd name="connsiteX413" fmla="*/ 5685 w 9987"/>
                                    <a:gd name="connsiteY413" fmla="*/ 7318 h 10000"/>
                                    <a:gd name="connsiteX414" fmla="*/ 5712 w 9987"/>
                                    <a:gd name="connsiteY414" fmla="*/ 6713 h 10000"/>
                                    <a:gd name="connsiteX415" fmla="*/ 5737 w 9987"/>
                                    <a:gd name="connsiteY415" fmla="*/ 5779 h 10000"/>
                                    <a:gd name="connsiteX416" fmla="*/ 5764 w 9987"/>
                                    <a:gd name="connsiteY416" fmla="*/ 4637 h 10000"/>
                                    <a:gd name="connsiteX417" fmla="*/ 5776 w 9987"/>
                                    <a:gd name="connsiteY417" fmla="*/ 3512 h 10000"/>
                                    <a:gd name="connsiteX418" fmla="*/ 5802 w 9987"/>
                                    <a:gd name="connsiteY418" fmla="*/ 2370 h 10000"/>
                                    <a:gd name="connsiteX419" fmla="*/ 5831 w 9987"/>
                                    <a:gd name="connsiteY419" fmla="*/ 1349 h 10000"/>
                                    <a:gd name="connsiteX420" fmla="*/ 5858 w 9987"/>
                                    <a:gd name="connsiteY420" fmla="*/ 623 h 10000"/>
                                    <a:gd name="connsiteX421" fmla="*/ 5886 w 9987"/>
                                    <a:gd name="connsiteY421" fmla="*/ 208 h 10000"/>
                                    <a:gd name="connsiteX422" fmla="*/ 5914 w 9987"/>
                                    <a:gd name="connsiteY422" fmla="*/ 208 h 10000"/>
                                    <a:gd name="connsiteX423" fmla="*/ 5926 w 9987"/>
                                    <a:gd name="connsiteY423" fmla="*/ 519 h 10000"/>
                                    <a:gd name="connsiteX424" fmla="*/ 5957 w 9987"/>
                                    <a:gd name="connsiteY424" fmla="*/ 1142 h 10000"/>
                                    <a:gd name="connsiteX425" fmla="*/ 5984 w 9987"/>
                                    <a:gd name="connsiteY425" fmla="*/ 2076 h 10000"/>
                                    <a:gd name="connsiteX426" fmla="*/ 6010 w 9987"/>
                                    <a:gd name="connsiteY426" fmla="*/ 3201 h 10000"/>
                                    <a:gd name="connsiteX427" fmla="*/ 6042 w 9987"/>
                                    <a:gd name="connsiteY427" fmla="*/ 4446 h 10000"/>
                                    <a:gd name="connsiteX428" fmla="*/ 6070 w 9987"/>
                                    <a:gd name="connsiteY428" fmla="*/ 5571 h 10000"/>
                                    <a:gd name="connsiteX429" fmla="*/ 6084 w 9987"/>
                                    <a:gd name="connsiteY429" fmla="*/ 6505 h 10000"/>
                                    <a:gd name="connsiteX430" fmla="*/ 6111 w 9987"/>
                                    <a:gd name="connsiteY430" fmla="*/ 7215 h 10000"/>
                                    <a:gd name="connsiteX431" fmla="*/ 6136 w 9987"/>
                                    <a:gd name="connsiteY431" fmla="*/ 7630 h 10000"/>
                                    <a:gd name="connsiteX432" fmla="*/ 6164 w 9987"/>
                                    <a:gd name="connsiteY432" fmla="*/ 7734 h 10000"/>
                                    <a:gd name="connsiteX433" fmla="*/ 6191 w 9987"/>
                                    <a:gd name="connsiteY433" fmla="*/ 7422 h 10000"/>
                                    <a:gd name="connsiteX434" fmla="*/ 6217 w 9987"/>
                                    <a:gd name="connsiteY434" fmla="*/ 6713 h 10000"/>
                                    <a:gd name="connsiteX435" fmla="*/ 6244 w 9987"/>
                                    <a:gd name="connsiteY435" fmla="*/ 5779 h 10000"/>
                                    <a:gd name="connsiteX436" fmla="*/ 6259 w 9987"/>
                                    <a:gd name="connsiteY436" fmla="*/ 4740 h 10000"/>
                                    <a:gd name="connsiteX437" fmla="*/ 6287 w 9987"/>
                                    <a:gd name="connsiteY437" fmla="*/ 3512 h 10000"/>
                                    <a:gd name="connsiteX438" fmla="*/ 6316 w 9987"/>
                                    <a:gd name="connsiteY438" fmla="*/ 2474 h 10000"/>
                                    <a:gd name="connsiteX439" fmla="*/ 6343 w 9987"/>
                                    <a:gd name="connsiteY439" fmla="*/ 1453 h 10000"/>
                                    <a:gd name="connsiteX440" fmla="*/ 6370 w 9987"/>
                                    <a:gd name="connsiteY440" fmla="*/ 727 h 10000"/>
                                    <a:gd name="connsiteX441" fmla="*/ 6398 w 9987"/>
                                    <a:gd name="connsiteY441" fmla="*/ 311 h 10000"/>
                                    <a:gd name="connsiteX442" fmla="*/ 6413 w 9987"/>
                                    <a:gd name="connsiteY442" fmla="*/ 311 h 10000"/>
                                    <a:gd name="connsiteX443" fmla="*/ 6440 w 9987"/>
                                    <a:gd name="connsiteY443" fmla="*/ 623 h 10000"/>
                                    <a:gd name="connsiteX444" fmla="*/ 6469 w 9987"/>
                                    <a:gd name="connsiteY444" fmla="*/ 1246 h 10000"/>
                                    <a:gd name="connsiteX445" fmla="*/ 6498 w 9987"/>
                                    <a:gd name="connsiteY445" fmla="*/ 2180 h 10000"/>
                                    <a:gd name="connsiteX446" fmla="*/ 6526 w 9987"/>
                                    <a:gd name="connsiteY446" fmla="*/ 3304 h 10000"/>
                                    <a:gd name="connsiteX447" fmla="*/ 6553 w 9987"/>
                                    <a:gd name="connsiteY447" fmla="*/ 4446 h 10000"/>
                                    <a:gd name="connsiteX448" fmla="*/ 6566 w 9987"/>
                                    <a:gd name="connsiteY448" fmla="*/ 5571 h 10000"/>
                                    <a:gd name="connsiteX449" fmla="*/ 6592 w 9987"/>
                                    <a:gd name="connsiteY449" fmla="*/ 6505 h 10000"/>
                                    <a:gd name="connsiteX450" fmla="*/ 6620 w 9987"/>
                                    <a:gd name="connsiteY450" fmla="*/ 7215 h 10000"/>
                                    <a:gd name="connsiteX451" fmla="*/ 6647 w 9987"/>
                                    <a:gd name="connsiteY451" fmla="*/ 7630 h 10000"/>
                                    <a:gd name="connsiteX452" fmla="*/ 6673 w 9987"/>
                                    <a:gd name="connsiteY452" fmla="*/ 7734 h 10000"/>
                                    <a:gd name="connsiteX453" fmla="*/ 6685 w 9987"/>
                                    <a:gd name="connsiteY453" fmla="*/ 7526 h 10000"/>
                                    <a:gd name="connsiteX454" fmla="*/ 6713 w 9987"/>
                                    <a:gd name="connsiteY454" fmla="*/ 6903 h 10000"/>
                                    <a:gd name="connsiteX455" fmla="*/ 6738 w 9987"/>
                                    <a:gd name="connsiteY455" fmla="*/ 5986 h 10000"/>
                                    <a:gd name="connsiteX456" fmla="*/ 6767 w 9987"/>
                                    <a:gd name="connsiteY456" fmla="*/ 4948 h 10000"/>
                                    <a:gd name="connsiteX457" fmla="*/ 6794 w 9987"/>
                                    <a:gd name="connsiteY457" fmla="*/ 3824 h 10000"/>
                                    <a:gd name="connsiteX458" fmla="*/ 6818 w 9987"/>
                                    <a:gd name="connsiteY458" fmla="*/ 2578 h 10000"/>
                                    <a:gd name="connsiteX459" fmla="*/ 6835 w 9987"/>
                                    <a:gd name="connsiteY459" fmla="*/ 1661 h 10000"/>
                                    <a:gd name="connsiteX460" fmla="*/ 6863 w 9987"/>
                                    <a:gd name="connsiteY460" fmla="*/ 830 h 10000"/>
                                    <a:gd name="connsiteX461" fmla="*/ 6889 w 9987"/>
                                    <a:gd name="connsiteY461" fmla="*/ 415 h 10000"/>
                                    <a:gd name="connsiteX462" fmla="*/ 6917 w 9987"/>
                                    <a:gd name="connsiteY462" fmla="*/ 311 h 10000"/>
                                    <a:gd name="connsiteX463" fmla="*/ 6948 w 9987"/>
                                    <a:gd name="connsiteY463" fmla="*/ 623 h 10000"/>
                                    <a:gd name="connsiteX464" fmla="*/ 6981 w 9987"/>
                                    <a:gd name="connsiteY464" fmla="*/ 1142 h 10000"/>
                                    <a:gd name="connsiteX465" fmla="*/ 6996 w 9987"/>
                                    <a:gd name="connsiteY465" fmla="*/ 2076 h 10000"/>
                                    <a:gd name="connsiteX466" fmla="*/ 7024 w 9987"/>
                                    <a:gd name="connsiteY466" fmla="*/ 3201 h 10000"/>
                                    <a:gd name="connsiteX467" fmla="*/ 7050 w 9987"/>
                                    <a:gd name="connsiteY467" fmla="*/ 4343 h 10000"/>
                                    <a:gd name="connsiteX468" fmla="*/ 7075 w 9987"/>
                                    <a:gd name="connsiteY468" fmla="*/ 5467 h 10000"/>
                                    <a:gd name="connsiteX469" fmla="*/ 7101 w 9987"/>
                                    <a:gd name="connsiteY469" fmla="*/ 6505 h 10000"/>
                                    <a:gd name="connsiteX470" fmla="*/ 7114 w 9987"/>
                                    <a:gd name="connsiteY470" fmla="*/ 7215 h 10000"/>
                                    <a:gd name="connsiteX471" fmla="*/ 7137 w 9987"/>
                                    <a:gd name="connsiteY471" fmla="*/ 7526 h 10000"/>
                                    <a:gd name="connsiteX472" fmla="*/ 7150 w 9987"/>
                                    <a:gd name="connsiteY472" fmla="*/ 7837 h 10000"/>
                                    <a:gd name="connsiteX473" fmla="*/ 7166 w 9987"/>
                                    <a:gd name="connsiteY473" fmla="*/ 7837 h 10000"/>
                                    <a:gd name="connsiteX474" fmla="*/ 7195 w 9987"/>
                                    <a:gd name="connsiteY474" fmla="*/ 7526 h 10000"/>
                                    <a:gd name="connsiteX475" fmla="*/ 7224 w 9987"/>
                                    <a:gd name="connsiteY475" fmla="*/ 6903 h 10000"/>
                                    <a:gd name="connsiteX476" fmla="*/ 7251 w 9987"/>
                                    <a:gd name="connsiteY476" fmla="*/ 6090 h 10000"/>
                                    <a:gd name="connsiteX477" fmla="*/ 7277 w 9987"/>
                                    <a:gd name="connsiteY477" fmla="*/ 4948 h 10000"/>
                                    <a:gd name="connsiteX478" fmla="*/ 7302 w 9987"/>
                                    <a:gd name="connsiteY478" fmla="*/ 3824 h 10000"/>
                                    <a:gd name="connsiteX479" fmla="*/ 7316 w 9987"/>
                                    <a:gd name="connsiteY479" fmla="*/ 2682 h 10000"/>
                                    <a:gd name="connsiteX480" fmla="*/ 7346 w 9987"/>
                                    <a:gd name="connsiteY480" fmla="*/ 1661 h 10000"/>
                                    <a:gd name="connsiteX481" fmla="*/ 7375 w 9987"/>
                                    <a:gd name="connsiteY481" fmla="*/ 934 h 10000"/>
                                    <a:gd name="connsiteX482" fmla="*/ 7406 w 9987"/>
                                    <a:gd name="connsiteY482" fmla="*/ 415 h 10000"/>
                                    <a:gd name="connsiteX483" fmla="*/ 7435 w 9987"/>
                                    <a:gd name="connsiteY483" fmla="*/ 311 h 10000"/>
                                    <a:gd name="connsiteX484" fmla="*/ 7462 w 9987"/>
                                    <a:gd name="connsiteY484" fmla="*/ 623 h 10000"/>
                                    <a:gd name="connsiteX485" fmla="*/ 7475 w 9987"/>
                                    <a:gd name="connsiteY485" fmla="*/ 1246 h 10000"/>
                                    <a:gd name="connsiteX486" fmla="*/ 7499 w 9987"/>
                                    <a:gd name="connsiteY486" fmla="*/ 2180 h 10000"/>
                                    <a:gd name="connsiteX487" fmla="*/ 7527 w 9987"/>
                                    <a:gd name="connsiteY487" fmla="*/ 3201 h 10000"/>
                                    <a:gd name="connsiteX488" fmla="*/ 7552 w 9987"/>
                                    <a:gd name="connsiteY488" fmla="*/ 4446 h 10000"/>
                                    <a:gd name="connsiteX489" fmla="*/ 7581 w 9987"/>
                                    <a:gd name="connsiteY489" fmla="*/ 5571 h 10000"/>
                                    <a:gd name="connsiteX490" fmla="*/ 7611 w 9987"/>
                                    <a:gd name="connsiteY490" fmla="*/ 6609 h 10000"/>
                                    <a:gd name="connsiteX491" fmla="*/ 7638 w 9987"/>
                                    <a:gd name="connsiteY491" fmla="*/ 7318 h 10000"/>
                                    <a:gd name="connsiteX492" fmla="*/ 7651 w 9987"/>
                                    <a:gd name="connsiteY492" fmla="*/ 7734 h 10000"/>
                                    <a:gd name="connsiteX493" fmla="*/ 7675 w 9987"/>
                                    <a:gd name="connsiteY493" fmla="*/ 7837 h 10000"/>
                                    <a:gd name="connsiteX494" fmla="*/ 7701 w 9987"/>
                                    <a:gd name="connsiteY494" fmla="*/ 7630 h 10000"/>
                                    <a:gd name="connsiteX495" fmla="*/ 7731 w 9987"/>
                                    <a:gd name="connsiteY495" fmla="*/ 7111 h 10000"/>
                                    <a:gd name="connsiteX496" fmla="*/ 7756 w 9987"/>
                                    <a:gd name="connsiteY496" fmla="*/ 6194 h 10000"/>
                                    <a:gd name="connsiteX497" fmla="*/ 7769 w 9987"/>
                                    <a:gd name="connsiteY497" fmla="*/ 5156 h 10000"/>
                                    <a:gd name="connsiteX498" fmla="*/ 7800 w 9987"/>
                                    <a:gd name="connsiteY498" fmla="*/ 3927 h 10000"/>
                                    <a:gd name="connsiteX499" fmla="*/ 7827 w 9987"/>
                                    <a:gd name="connsiteY499" fmla="*/ 2785 h 10000"/>
                                    <a:gd name="connsiteX500" fmla="*/ 7858 w 9987"/>
                                    <a:gd name="connsiteY500" fmla="*/ 1765 h 10000"/>
                                    <a:gd name="connsiteX501" fmla="*/ 7885 w 9987"/>
                                    <a:gd name="connsiteY501" fmla="*/ 1038 h 10000"/>
                                    <a:gd name="connsiteX502" fmla="*/ 7913 w 9987"/>
                                    <a:gd name="connsiteY502" fmla="*/ 519 h 10000"/>
                                    <a:gd name="connsiteX503" fmla="*/ 7927 w 9987"/>
                                    <a:gd name="connsiteY503" fmla="*/ 415 h 10000"/>
                                    <a:gd name="connsiteX504" fmla="*/ 7956 w 9987"/>
                                    <a:gd name="connsiteY504" fmla="*/ 623 h 10000"/>
                                    <a:gd name="connsiteX505" fmla="*/ 7986 w 9987"/>
                                    <a:gd name="connsiteY505" fmla="*/ 1246 h 10000"/>
                                    <a:gd name="connsiteX506" fmla="*/ 8013 w 9987"/>
                                    <a:gd name="connsiteY506" fmla="*/ 2076 h 10000"/>
                                    <a:gd name="connsiteX507" fmla="*/ 8039 w 9987"/>
                                    <a:gd name="connsiteY507" fmla="*/ 3201 h 10000"/>
                                    <a:gd name="connsiteX508" fmla="*/ 8063 w 9987"/>
                                    <a:gd name="connsiteY508" fmla="*/ 4343 h 10000"/>
                                    <a:gd name="connsiteX509" fmla="*/ 8074 w 9987"/>
                                    <a:gd name="connsiteY509" fmla="*/ 5467 h 10000"/>
                                    <a:gd name="connsiteX510" fmla="*/ 8101 w 9987"/>
                                    <a:gd name="connsiteY510" fmla="*/ 6505 h 10000"/>
                                    <a:gd name="connsiteX511" fmla="*/ 8129 w 9987"/>
                                    <a:gd name="connsiteY511" fmla="*/ 7318 h 10000"/>
                                    <a:gd name="connsiteX512" fmla="*/ 8157 w 9987"/>
                                    <a:gd name="connsiteY512" fmla="*/ 7837 h 10000"/>
                                    <a:gd name="connsiteX513" fmla="*/ 8186 w 9987"/>
                                    <a:gd name="connsiteY513" fmla="*/ 7941 h 10000"/>
                                    <a:gd name="connsiteX514" fmla="*/ 8215 w 9987"/>
                                    <a:gd name="connsiteY514" fmla="*/ 7734 h 10000"/>
                                    <a:gd name="connsiteX515" fmla="*/ 8227 w 9987"/>
                                    <a:gd name="connsiteY515" fmla="*/ 7111 h 10000"/>
                                    <a:gd name="connsiteX516" fmla="*/ 8254 w 9987"/>
                                    <a:gd name="connsiteY516" fmla="*/ 6298 h 10000"/>
                                    <a:gd name="connsiteX517" fmla="*/ 8281 w 9987"/>
                                    <a:gd name="connsiteY517" fmla="*/ 5156 h 10000"/>
                                    <a:gd name="connsiteX518" fmla="*/ 8309 w 9987"/>
                                    <a:gd name="connsiteY518" fmla="*/ 4031 h 10000"/>
                                    <a:gd name="connsiteX519" fmla="*/ 8340 w 9987"/>
                                    <a:gd name="connsiteY519" fmla="*/ 2889 h 10000"/>
                                    <a:gd name="connsiteX520" fmla="*/ 8366 w 9987"/>
                                    <a:gd name="connsiteY520" fmla="*/ 1869 h 10000"/>
                                    <a:gd name="connsiteX521" fmla="*/ 8395 w 9987"/>
                                    <a:gd name="connsiteY521" fmla="*/ 1038 h 10000"/>
                                    <a:gd name="connsiteX522" fmla="*/ 8408 w 9987"/>
                                    <a:gd name="connsiteY522" fmla="*/ 623 h 10000"/>
                                    <a:gd name="connsiteX523" fmla="*/ 8438 w 9987"/>
                                    <a:gd name="connsiteY523" fmla="*/ 415 h 10000"/>
                                    <a:gd name="connsiteX524" fmla="*/ 8466 w 9987"/>
                                    <a:gd name="connsiteY524" fmla="*/ 727 h 10000"/>
                                    <a:gd name="connsiteX525" fmla="*/ 8491 w 9987"/>
                                    <a:gd name="connsiteY525" fmla="*/ 1246 h 10000"/>
                                    <a:gd name="connsiteX526" fmla="*/ 8519 w 9987"/>
                                    <a:gd name="connsiteY526" fmla="*/ 2076 h 10000"/>
                                    <a:gd name="connsiteX527" fmla="*/ 8534 w 9987"/>
                                    <a:gd name="connsiteY527" fmla="*/ 3201 h 10000"/>
                                    <a:gd name="connsiteX528" fmla="*/ 8560 w 9987"/>
                                    <a:gd name="connsiteY528" fmla="*/ 4343 h 10000"/>
                                    <a:gd name="connsiteX529" fmla="*/ 8588 w 9987"/>
                                    <a:gd name="connsiteY529" fmla="*/ 5571 h 10000"/>
                                    <a:gd name="connsiteX530" fmla="*/ 8617 w 9987"/>
                                    <a:gd name="connsiteY530" fmla="*/ 6609 h 10000"/>
                                    <a:gd name="connsiteX531" fmla="*/ 8643 w 9987"/>
                                    <a:gd name="connsiteY531" fmla="*/ 7318 h 10000"/>
                                    <a:gd name="connsiteX532" fmla="*/ 8665 w 9987"/>
                                    <a:gd name="connsiteY532" fmla="*/ 7837 h 10000"/>
                                    <a:gd name="connsiteX533" fmla="*/ 8678 w 9987"/>
                                    <a:gd name="connsiteY533" fmla="*/ 8045 h 10000"/>
                                    <a:gd name="connsiteX534" fmla="*/ 8705 w 9987"/>
                                    <a:gd name="connsiteY534" fmla="*/ 7837 h 10000"/>
                                    <a:gd name="connsiteX535" fmla="*/ 8731 w 9987"/>
                                    <a:gd name="connsiteY535" fmla="*/ 7422 h 10000"/>
                                    <a:gd name="connsiteX536" fmla="*/ 8762 w 9987"/>
                                    <a:gd name="connsiteY536" fmla="*/ 6609 h 10000"/>
                                    <a:gd name="connsiteX537" fmla="*/ 8775 w 9987"/>
                                    <a:gd name="connsiteY537" fmla="*/ 5571 h 10000"/>
                                    <a:gd name="connsiteX538" fmla="*/ 8808 w 9987"/>
                                    <a:gd name="connsiteY538" fmla="*/ 4446 h 10000"/>
                                    <a:gd name="connsiteX539" fmla="*/ 8834 w 9987"/>
                                    <a:gd name="connsiteY539" fmla="*/ 3304 h 10000"/>
                                    <a:gd name="connsiteX540" fmla="*/ 8862 w 9987"/>
                                    <a:gd name="connsiteY540" fmla="*/ 2180 h 10000"/>
                                    <a:gd name="connsiteX541" fmla="*/ 8889 w 9987"/>
                                    <a:gd name="connsiteY541" fmla="*/ 1349 h 10000"/>
                                    <a:gd name="connsiteX542" fmla="*/ 8922 w 9987"/>
                                    <a:gd name="connsiteY542" fmla="*/ 727 h 10000"/>
                                    <a:gd name="connsiteX543" fmla="*/ 8934 w 9987"/>
                                    <a:gd name="connsiteY543" fmla="*/ 519 h 10000"/>
                                    <a:gd name="connsiteX544" fmla="*/ 8959 w 9987"/>
                                    <a:gd name="connsiteY544" fmla="*/ 623 h 10000"/>
                                    <a:gd name="connsiteX545" fmla="*/ 8985 w 9987"/>
                                    <a:gd name="connsiteY545" fmla="*/ 1142 h 10000"/>
                                    <a:gd name="connsiteX546" fmla="*/ 9012 w 9987"/>
                                    <a:gd name="connsiteY546" fmla="*/ 1972 h 10000"/>
                                    <a:gd name="connsiteX547" fmla="*/ 9038 w 9987"/>
                                    <a:gd name="connsiteY547" fmla="*/ 2889 h 10000"/>
                                    <a:gd name="connsiteX548" fmla="*/ 9067 w 9987"/>
                                    <a:gd name="connsiteY548" fmla="*/ 4135 h 10000"/>
                                    <a:gd name="connsiteX549" fmla="*/ 9079 w 9987"/>
                                    <a:gd name="connsiteY549" fmla="*/ 5260 h 10000"/>
                                    <a:gd name="connsiteX550" fmla="*/ 9106 w 9987"/>
                                    <a:gd name="connsiteY550" fmla="*/ 6401 h 10000"/>
                                    <a:gd name="connsiteX551" fmla="*/ 9133 w 9987"/>
                                    <a:gd name="connsiteY551" fmla="*/ 7215 h 10000"/>
                                    <a:gd name="connsiteX552" fmla="*/ 9162 w 9987"/>
                                    <a:gd name="connsiteY552" fmla="*/ 7734 h 10000"/>
                                    <a:gd name="connsiteX553" fmla="*/ 9189 w 9987"/>
                                    <a:gd name="connsiteY553" fmla="*/ 8045 h 10000"/>
                                    <a:gd name="connsiteX554" fmla="*/ 9221 w 9987"/>
                                    <a:gd name="connsiteY554" fmla="*/ 7941 h 10000"/>
                                    <a:gd name="connsiteX555" fmla="*/ 9250 w 9987"/>
                                    <a:gd name="connsiteY555" fmla="*/ 7422 h 10000"/>
                                    <a:gd name="connsiteX556" fmla="*/ 9261 w 9987"/>
                                    <a:gd name="connsiteY556" fmla="*/ 6609 h 10000"/>
                                    <a:gd name="connsiteX557" fmla="*/ 9287 w 9987"/>
                                    <a:gd name="connsiteY557" fmla="*/ 5571 h 10000"/>
                                    <a:gd name="connsiteX558" fmla="*/ 9314 w 9987"/>
                                    <a:gd name="connsiteY558" fmla="*/ 4446 h 10000"/>
                                    <a:gd name="connsiteX559" fmla="*/ 9344 w 9987"/>
                                    <a:gd name="connsiteY559" fmla="*/ 3304 h 10000"/>
                                    <a:gd name="connsiteX560" fmla="*/ 9373 w 9987"/>
                                    <a:gd name="connsiteY560" fmla="*/ 2266 h 10000"/>
                                    <a:gd name="connsiteX561" fmla="*/ 9401 w 9987"/>
                                    <a:gd name="connsiteY561" fmla="*/ 1349 h 10000"/>
                                    <a:gd name="connsiteX562" fmla="*/ 9417 w 9987"/>
                                    <a:gd name="connsiteY562" fmla="*/ 830 h 10000"/>
                                    <a:gd name="connsiteX563" fmla="*/ 9441 w 9987"/>
                                    <a:gd name="connsiteY563" fmla="*/ 519 h 10000"/>
                                    <a:gd name="connsiteX564" fmla="*/ 9468 w 9987"/>
                                    <a:gd name="connsiteY564" fmla="*/ 727 h 10000"/>
                                    <a:gd name="connsiteX565" fmla="*/ 9497 w 9987"/>
                                    <a:gd name="connsiteY565" fmla="*/ 1142 h 10000"/>
                                    <a:gd name="connsiteX566" fmla="*/ 9523 w 9987"/>
                                    <a:gd name="connsiteY566" fmla="*/ 1972 h 10000"/>
                                    <a:gd name="connsiteX567" fmla="*/ 9548 w 9987"/>
                                    <a:gd name="connsiteY567" fmla="*/ 2993 h 10000"/>
                                    <a:gd name="connsiteX568" fmla="*/ 9560 w 9987"/>
                                    <a:gd name="connsiteY568" fmla="*/ 4135 h 10000"/>
                                    <a:gd name="connsiteX569" fmla="*/ 9587 w 9987"/>
                                    <a:gd name="connsiteY569" fmla="*/ 5363 h 10000"/>
                                    <a:gd name="connsiteX570" fmla="*/ 9614 w 9987"/>
                                    <a:gd name="connsiteY570" fmla="*/ 6401 h 10000"/>
                                    <a:gd name="connsiteX571" fmla="*/ 9641 w 9987"/>
                                    <a:gd name="connsiteY571" fmla="*/ 7111 h 10000"/>
                                    <a:gd name="connsiteX572" fmla="*/ 9655 w 9987"/>
                                    <a:gd name="connsiteY572" fmla="*/ 7734 h 10000"/>
                                    <a:gd name="connsiteX573" fmla="*/ 9684 w 9987"/>
                                    <a:gd name="connsiteY573" fmla="*/ 8045 h 10000"/>
                                    <a:gd name="connsiteX574" fmla="*/ 9714 w 9987"/>
                                    <a:gd name="connsiteY574" fmla="*/ 8045 h 10000"/>
                                    <a:gd name="connsiteX575" fmla="*/ 9740 w 9987"/>
                                    <a:gd name="connsiteY575" fmla="*/ 7630 h 10000"/>
                                    <a:gd name="connsiteX576" fmla="*/ 9769 w 9987"/>
                                    <a:gd name="connsiteY576" fmla="*/ 6903 h 10000"/>
                                    <a:gd name="connsiteX577" fmla="*/ 9783 w 9987"/>
                                    <a:gd name="connsiteY577" fmla="*/ 5986 h 10000"/>
                                    <a:gd name="connsiteX578" fmla="*/ 9810 w 9987"/>
                                    <a:gd name="connsiteY578" fmla="*/ 4844 h 10000"/>
                                    <a:gd name="connsiteX579" fmla="*/ 9842 w 9987"/>
                                    <a:gd name="connsiteY579" fmla="*/ 3720 h 10000"/>
                                    <a:gd name="connsiteX580" fmla="*/ 9870 w 9987"/>
                                    <a:gd name="connsiteY580" fmla="*/ 2578 h 10000"/>
                                    <a:gd name="connsiteX581" fmla="*/ 9894 w 9987"/>
                                    <a:gd name="connsiteY581" fmla="*/ 1661 h 10000"/>
                                    <a:gd name="connsiteX582" fmla="*/ 9921 w 9987"/>
                                    <a:gd name="connsiteY582" fmla="*/ 1038 h 10000"/>
                                    <a:gd name="connsiteX583" fmla="*/ 9936 w 9987"/>
                                    <a:gd name="connsiteY583" fmla="*/ 623 h 10000"/>
                                    <a:gd name="connsiteX584" fmla="*/ 9962 w 9987"/>
                                    <a:gd name="connsiteY584" fmla="*/ 623 h 10000"/>
                                    <a:gd name="connsiteX585" fmla="*/ 9987 w 9987"/>
                                    <a:gd name="connsiteY585" fmla="*/ 934 h 10000"/>
                                    <a:gd name="connsiteX0" fmla="*/ 0 w 9975"/>
                                    <a:gd name="connsiteY0" fmla="*/ 4948 h 10000"/>
                                    <a:gd name="connsiteX1" fmla="*/ 12 w 9975"/>
                                    <a:gd name="connsiteY1" fmla="*/ 4948 h 10000"/>
                                    <a:gd name="connsiteX2" fmla="*/ 12 w 9975"/>
                                    <a:gd name="connsiteY2" fmla="*/ 5052 h 10000"/>
                                    <a:gd name="connsiteX3" fmla="*/ 12 w 9975"/>
                                    <a:gd name="connsiteY3" fmla="*/ 5156 h 10000"/>
                                    <a:gd name="connsiteX4" fmla="*/ 12 w 9975"/>
                                    <a:gd name="connsiteY4" fmla="*/ 5260 h 10000"/>
                                    <a:gd name="connsiteX5" fmla="*/ 12 w 9975"/>
                                    <a:gd name="connsiteY5" fmla="*/ 5363 h 10000"/>
                                    <a:gd name="connsiteX6" fmla="*/ 12 w 9975"/>
                                    <a:gd name="connsiteY6" fmla="*/ 5467 h 10000"/>
                                    <a:gd name="connsiteX7" fmla="*/ 12 w 9975"/>
                                    <a:gd name="connsiteY7" fmla="*/ 5571 h 10000"/>
                                    <a:gd name="connsiteX8" fmla="*/ 12 w 9975"/>
                                    <a:gd name="connsiteY8" fmla="*/ 5675 h 10000"/>
                                    <a:gd name="connsiteX9" fmla="*/ 12 w 9975"/>
                                    <a:gd name="connsiteY9" fmla="*/ 5779 h 10000"/>
                                    <a:gd name="connsiteX10" fmla="*/ 12 w 9975"/>
                                    <a:gd name="connsiteY10" fmla="*/ 5882 h 10000"/>
                                    <a:gd name="connsiteX11" fmla="*/ 12 w 9975"/>
                                    <a:gd name="connsiteY11" fmla="*/ 5986 h 10000"/>
                                    <a:gd name="connsiteX12" fmla="*/ 12 w 9975"/>
                                    <a:gd name="connsiteY12" fmla="*/ 6090 h 10000"/>
                                    <a:gd name="connsiteX13" fmla="*/ 24 w 9975"/>
                                    <a:gd name="connsiteY13" fmla="*/ 6194 h 10000"/>
                                    <a:gd name="connsiteX14" fmla="*/ 24 w 9975"/>
                                    <a:gd name="connsiteY14" fmla="*/ 6298 h 10000"/>
                                    <a:gd name="connsiteX15" fmla="*/ 24 w 9975"/>
                                    <a:gd name="connsiteY15" fmla="*/ 6401 h 10000"/>
                                    <a:gd name="connsiteX16" fmla="*/ 24 w 9975"/>
                                    <a:gd name="connsiteY16" fmla="*/ 6505 h 10000"/>
                                    <a:gd name="connsiteX17" fmla="*/ 24 w 9975"/>
                                    <a:gd name="connsiteY17" fmla="*/ 6609 h 10000"/>
                                    <a:gd name="connsiteX18" fmla="*/ 36 w 9975"/>
                                    <a:gd name="connsiteY18" fmla="*/ 6609 h 10000"/>
                                    <a:gd name="connsiteX19" fmla="*/ 36 w 9975"/>
                                    <a:gd name="connsiteY19" fmla="*/ 6713 h 10000"/>
                                    <a:gd name="connsiteX20" fmla="*/ 36 w 9975"/>
                                    <a:gd name="connsiteY20" fmla="*/ 6799 h 10000"/>
                                    <a:gd name="connsiteX21" fmla="*/ 36 w 9975"/>
                                    <a:gd name="connsiteY21" fmla="*/ 6903 h 10000"/>
                                    <a:gd name="connsiteX22" fmla="*/ 36 w 9975"/>
                                    <a:gd name="connsiteY22" fmla="*/ 7007 h 10000"/>
                                    <a:gd name="connsiteX23" fmla="*/ 36 w 9975"/>
                                    <a:gd name="connsiteY23" fmla="*/ 7111 h 10000"/>
                                    <a:gd name="connsiteX24" fmla="*/ 36 w 9975"/>
                                    <a:gd name="connsiteY24" fmla="*/ 7215 h 10000"/>
                                    <a:gd name="connsiteX25" fmla="*/ 36 w 9975"/>
                                    <a:gd name="connsiteY25" fmla="*/ 7318 h 10000"/>
                                    <a:gd name="connsiteX26" fmla="*/ 48 w 9975"/>
                                    <a:gd name="connsiteY26" fmla="*/ 7318 h 10000"/>
                                    <a:gd name="connsiteX27" fmla="*/ 48 w 9975"/>
                                    <a:gd name="connsiteY27" fmla="*/ 7422 h 10000"/>
                                    <a:gd name="connsiteX28" fmla="*/ 48 w 9975"/>
                                    <a:gd name="connsiteY28" fmla="*/ 7526 h 10000"/>
                                    <a:gd name="connsiteX29" fmla="*/ 48 w 9975"/>
                                    <a:gd name="connsiteY29" fmla="*/ 7630 h 10000"/>
                                    <a:gd name="connsiteX30" fmla="*/ 48 w 9975"/>
                                    <a:gd name="connsiteY30" fmla="*/ 7734 h 10000"/>
                                    <a:gd name="connsiteX31" fmla="*/ 48 w 9975"/>
                                    <a:gd name="connsiteY31" fmla="*/ 7837 h 10000"/>
                                    <a:gd name="connsiteX32" fmla="*/ 48 w 9975"/>
                                    <a:gd name="connsiteY32" fmla="*/ 7941 h 10000"/>
                                    <a:gd name="connsiteX33" fmla="*/ 48 w 9975"/>
                                    <a:gd name="connsiteY33" fmla="*/ 8045 h 10000"/>
                                    <a:gd name="connsiteX34" fmla="*/ 48 w 9975"/>
                                    <a:gd name="connsiteY34" fmla="*/ 8149 h 10000"/>
                                    <a:gd name="connsiteX35" fmla="*/ 48 w 9975"/>
                                    <a:gd name="connsiteY35" fmla="*/ 8253 h 10000"/>
                                    <a:gd name="connsiteX36" fmla="*/ 48 w 9975"/>
                                    <a:gd name="connsiteY36" fmla="*/ 8356 h 10000"/>
                                    <a:gd name="connsiteX37" fmla="*/ 48 w 9975"/>
                                    <a:gd name="connsiteY37" fmla="*/ 8460 h 10000"/>
                                    <a:gd name="connsiteX38" fmla="*/ 60 w 9975"/>
                                    <a:gd name="connsiteY38" fmla="*/ 8460 h 10000"/>
                                    <a:gd name="connsiteX39" fmla="*/ 60 w 9975"/>
                                    <a:gd name="connsiteY39" fmla="*/ 8564 h 10000"/>
                                    <a:gd name="connsiteX40" fmla="*/ 60 w 9975"/>
                                    <a:gd name="connsiteY40" fmla="*/ 8668 h 10000"/>
                                    <a:gd name="connsiteX41" fmla="*/ 60 w 9975"/>
                                    <a:gd name="connsiteY41" fmla="*/ 8772 h 10000"/>
                                    <a:gd name="connsiteX42" fmla="*/ 60 w 9975"/>
                                    <a:gd name="connsiteY42" fmla="*/ 8875 h 10000"/>
                                    <a:gd name="connsiteX43" fmla="*/ 60 w 9975"/>
                                    <a:gd name="connsiteY43" fmla="*/ 8979 h 10000"/>
                                    <a:gd name="connsiteX44" fmla="*/ 73 w 9975"/>
                                    <a:gd name="connsiteY44" fmla="*/ 8979 h 10000"/>
                                    <a:gd name="connsiteX45" fmla="*/ 73 w 9975"/>
                                    <a:gd name="connsiteY45" fmla="*/ 8875 h 10000"/>
                                    <a:gd name="connsiteX46" fmla="*/ 73 w 9975"/>
                                    <a:gd name="connsiteY46" fmla="*/ 8772 h 10000"/>
                                    <a:gd name="connsiteX47" fmla="*/ 73 w 9975"/>
                                    <a:gd name="connsiteY47" fmla="*/ 8668 h 10000"/>
                                    <a:gd name="connsiteX48" fmla="*/ 73 w 9975"/>
                                    <a:gd name="connsiteY48" fmla="*/ 8564 h 10000"/>
                                    <a:gd name="connsiteX49" fmla="*/ 73 w 9975"/>
                                    <a:gd name="connsiteY49" fmla="*/ 8460 h 10000"/>
                                    <a:gd name="connsiteX50" fmla="*/ 85 w 9975"/>
                                    <a:gd name="connsiteY50" fmla="*/ 8460 h 10000"/>
                                    <a:gd name="connsiteX51" fmla="*/ 97 w 9975"/>
                                    <a:gd name="connsiteY51" fmla="*/ 8460 h 10000"/>
                                    <a:gd name="connsiteX52" fmla="*/ 97 w 9975"/>
                                    <a:gd name="connsiteY52" fmla="*/ 8564 h 10000"/>
                                    <a:gd name="connsiteX53" fmla="*/ 97 w 9975"/>
                                    <a:gd name="connsiteY53" fmla="*/ 8668 h 10000"/>
                                    <a:gd name="connsiteX54" fmla="*/ 109 w 9975"/>
                                    <a:gd name="connsiteY54" fmla="*/ 8668 h 10000"/>
                                    <a:gd name="connsiteX55" fmla="*/ 109 w 9975"/>
                                    <a:gd name="connsiteY55" fmla="*/ 8564 h 10000"/>
                                    <a:gd name="connsiteX56" fmla="*/ 119 w 9975"/>
                                    <a:gd name="connsiteY56" fmla="*/ 8564 h 10000"/>
                                    <a:gd name="connsiteX57" fmla="*/ 119 w 9975"/>
                                    <a:gd name="connsiteY57" fmla="*/ 8460 h 10000"/>
                                    <a:gd name="connsiteX58" fmla="*/ 119 w 9975"/>
                                    <a:gd name="connsiteY58" fmla="*/ 8356 h 10000"/>
                                    <a:gd name="connsiteX59" fmla="*/ 131 w 9975"/>
                                    <a:gd name="connsiteY59" fmla="*/ 8356 h 10000"/>
                                    <a:gd name="connsiteX60" fmla="*/ 131 w 9975"/>
                                    <a:gd name="connsiteY60" fmla="*/ 8460 h 10000"/>
                                    <a:gd name="connsiteX61" fmla="*/ 131 w 9975"/>
                                    <a:gd name="connsiteY61" fmla="*/ 8564 h 10000"/>
                                    <a:gd name="connsiteX62" fmla="*/ 131 w 9975"/>
                                    <a:gd name="connsiteY62" fmla="*/ 8668 h 10000"/>
                                    <a:gd name="connsiteX63" fmla="*/ 131 w 9975"/>
                                    <a:gd name="connsiteY63" fmla="*/ 8772 h 10000"/>
                                    <a:gd name="connsiteX64" fmla="*/ 131 w 9975"/>
                                    <a:gd name="connsiteY64" fmla="*/ 8875 h 10000"/>
                                    <a:gd name="connsiteX65" fmla="*/ 131 w 9975"/>
                                    <a:gd name="connsiteY65" fmla="*/ 8979 h 10000"/>
                                    <a:gd name="connsiteX66" fmla="*/ 143 w 9975"/>
                                    <a:gd name="connsiteY66" fmla="*/ 8979 h 10000"/>
                                    <a:gd name="connsiteX67" fmla="*/ 143 w 9975"/>
                                    <a:gd name="connsiteY67" fmla="*/ 9066 h 10000"/>
                                    <a:gd name="connsiteX68" fmla="*/ 143 w 9975"/>
                                    <a:gd name="connsiteY68" fmla="*/ 9170 h 10000"/>
                                    <a:gd name="connsiteX69" fmla="*/ 143 w 9975"/>
                                    <a:gd name="connsiteY69" fmla="*/ 9273 h 10000"/>
                                    <a:gd name="connsiteX70" fmla="*/ 143 w 9975"/>
                                    <a:gd name="connsiteY70" fmla="*/ 9377 h 10000"/>
                                    <a:gd name="connsiteX71" fmla="*/ 143 w 9975"/>
                                    <a:gd name="connsiteY71" fmla="*/ 9481 h 10000"/>
                                    <a:gd name="connsiteX72" fmla="*/ 155 w 9975"/>
                                    <a:gd name="connsiteY72" fmla="*/ 9481 h 10000"/>
                                    <a:gd name="connsiteX73" fmla="*/ 155 w 9975"/>
                                    <a:gd name="connsiteY73" fmla="*/ 9585 h 10000"/>
                                    <a:gd name="connsiteX74" fmla="*/ 155 w 9975"/>
                                    <a:gd name="connsiteY74" fmla="*/ 9689 h 10000"/>
                                    <a:gd name="connsiteX75" fmla="*/ 169 w 9975"/>
                                    <a:gd name="connsiteY75" fmla="*/ 9689 h 10000"/>
                                    <a:gd name="connsiteX76" fmla="*/ 182 w 9975"/>
                                    <a:gd name="connsiteY76" fmla="*/ 9689 h 10000"/>
                                    <a:gd name="connsiteX77" fmla="*/ 182 w 9975"/>
                                    <a:gd name="connsiteY77" fmla="*/ 9792 h 10000"/>
                                    <a:gd name="connsiteX78" fmla="*/ 182 w 9975"/>
                                    <a:gd name="connsiteY78" fmla="*/ 9896 h 10000"/>
                                    <a:gd name="connsiteX79" fmla="*/ 210 w 9975"/>
                                    <a:gd name="connsiteY79" fmla="*/ 10000 h 10000"/>
                                    <a:gd name="connsiteX80" fmla="*/ 210 w 9975"/>
                                    <a:gd name="connsiteY80" fmla="*/ 9896 h 10000"/>
                                    <a:gd name="connsiteX81" fmla="*/ 241 w 9975"/>
                                    <a:gd name="connsiteY81" fmla="*/ 9896 h 10000"/>
                                    <a:gd name="connsiteX82" fmla="*/ 241 w 9975"/>
                                    <a:gd name="connsiteY82" fmla="*/ 9792 h 10000"/>
                                    <a:gd name="connsiteX83" fmla="*/ 241 w 9975"/>
                                    <a:gd name="connsiteY83" fmla="*/ 9585 h 10000"/>
                                    <a:gd name="connsiteX84" fmla="*/ 241 w 9975"/>
                                    <a:gd name="connsiteY84" fmla="*/ 9481 h 10000"/>
                                    <a:gd name="connsiteX85" fmla="*/ 241 w 9975"/>
                                    <a:gd name="connsiteY85" fmla="*/ 9273 h 10000"/>
                                    <a:gd name="connsiteX86" fmla="*/ 263 w 9975"/>
                                    <a:gd name="connsiteY86" fmla="*/ 8979 h 10000"/>
                                    <a:gd name="connsiteX87" fmla="*/ 263 w 9975"/>
                                    <a:gd name="connsiteY87" fmla="*/ 8772 h 10000"/>
                                    <a:gd name="connsiteX88" fmla="*/ 263 w 9975"/>
                                    <a:gd name="connsiteY88" fmla="*/ 8564 h 10000"/>
                                    <a:gd name="connsiteX89" fmla="*/ 263 w 9975"/>
                                    <a:gd name="connsiteY89" fmla="*/ 8356 h 10000"/>
                                    <a:gd name="connsiteX90" fmla="*/ 263 w 9975"/>
                                    <a:gd name="connsiteY90" fmla="*/ 8253 h 10000"/>
                                    <a:gd name="connsiteX91" fmla="*/ 275 w 9975"/>
                                    <a:gd name="connsiteY91" fmla="*/ 8149 h 10000"/>
                                    <a:gd name="connsiteX92" fmla="*/ 288 w 9975"/>
                                    <a:gd name="connsiteY92" fmla="*/ 8045 h 10000"/>
                                    <a:gd name="connsiteX93" fmla="*/ 288 w 9975"/>
                                    <a:gd name="connsiteY93" fmla="*/ 7941 h 10000"/>
                                    <a:gd name="connsiteX94" fmla="*/ 288 w 9975"/>
                                    <a:gd name="connsiteY94" fmla="*/ 7837 h 10000"/>
                                    <a:gd name="connsiteX95" fmla="*/ 288 w 9975"/>
                                    <a:gd name="connsiteY95" fmla="*/ 7734 h 10000"/>
                                    <a:gd name="connsiteX96" fmla="*/ 300 w 9975"/>
                                    <a:gd name="connsiteY96" fmla="*/ 7630 h 10000"/>
                                    <a:gd name="connsiteX97" fmla="*/ 300 w 9975"/>
                                    <a:gd name="connsiteY97" fmla="*/ 7422 h 10000"/>
                                    <a:gd name="connsiteX98" fmla="*/ 300 w 9975"/>
                                    <a:gd name="connsiteY98" fmla="*/ 7318 h 10000"/>
                                    <a:gd name="connsiteX99" fmla="*/ 312 w 9975"/>
                                    <a:gd name="connsiteY99" fmla="*/ 7318 h 10000"/>
                                    <a:gd name="connsiteX100" fmla="*/ 312 w 9975"/>
                                    <a:gd name="connsiteY100" fmla="*/ 7422 h 10000"/>
                                    <a:gd name="connsiteX101" fmla="*/ 325 w 9975"/>
                                    <a:gd name="connsiteY101" fmla="*/ 7526 h 10000"/>
                                    <a:gd name="connsiteX102" fmla="*/ 325 w 9975"/>
                                    <a:gd name="connsiteY102" fmla="*/ 7630 h 10000"/>
                                    <a:gd name="connsiteX103" fmla="*/ 325 w 9975"/>
                                    <a:gd name="connsiteY103" fmla="*/ 7734 h 10000"/>
                                    <a:gd name="connsiteX104" fmla="*/ 325 w 9975"/>
                                    <a:gd name="connsiteY104" fmla="*/ 7837 h 10000"/>
                                    <a:gd name="connsiteX105" fmla="*/ 337 w 9975"/>
                                    <a:gd name="connsiteY105" fmla="*/ 7941 h 10000"/>
                                    <a:gd name="connsiteX106" fmla="*/ 337 w 9975"/>
                                    <a:gd name="connsiteY106" fmla="*/ 7837 h 10000"/>
                                    <a:gd name="connsiteX107" fmla="*/ 337 w 9975"/>
                                    <a:gd name="connsiteY107" fmla="*/ 7630 h 10000"/>
                                    <a:gd name="connsiteX108" fmla="*/ 349 w 9975"/>
                                    <a:gd name="connsiteY108" fmla="*/ 7422 h 10000"/>
                                    <a:gd name="connsiteX109" fmla="*/ 349 w 9975"/>
                                    <a:gd name="connsiteY109" fmla="*/ 7215 h 10000"/>
                                    <a:gd name="connsiteX110" fmla="*/ 349 w 9975"/>
                                    <a:gd name="connsiteY110" fmla="*/ 7111 h 10000"/>
                                    <a:gd name="connsiteX111" fmla="*/ 349 w 9975"/>
                                    <a:gd name="connsiteY111" fmla="*/ 6903 h 10000"/>
                                    <a:gd name="connsiteX112" fmla="*/ 361 w 9975"/>
                                    <a:gd name="connsiteY112" fmla="*/ 6799 h 10000"/>
                                    <a:gd name="connsiteX113" fmla="*/ 361 w 9975"/>
                                    <a:gd name="connsiteY113" fmla="*/ 6609 h 10000"/>
                                    <a:gd name="connsiteX114" fmla="*/ 375 w 9975"/>
                                    <a:gd name="connsiteY114" fmla="*/ 6401 h 10000"/>
                                    <a:gd name="connsiteX115" fmla="*/ 375 w 9975"/>
                                    <a:gd name="connsiteY115" fmla="*/ 6194 h 10000"/>
                                    <a:gd name="connsiteX116" fmla="*/ 388 w 9975"/>
                                    <a:gd name="connsiteY116" fmla="*/ 5882 h 10000"/>
                                    <a:gd name="connsiteX117" fmla="*/ 388 w 9975"/>
                                    <a:gd name="connsiteY117" fmla="*/ 5571 h 10000"/>
                                    <a:gd name="connsiteX118" fmla="*/ 400 w 9975"/>
                                    <a:gd name="connsiteY118" fmla="*/ 5260 h 10000"/>
                                    <a:gd name="connsiteX119" fmla="*/ 400 w 9975"/>
                                    <a:gd name="connsiteY119" fmla="*/ 5052 h 10000"/>
                                    <a:gd name="connsiteX120" fmla="*/ 414 w 9975"/>
                                    <a:gd name="connsiteY120" fmla="*/ 5052 h 10000"/>
                                    <a:gd name="connsiteX121" fmla="*/ 414 w 9975"/>
                                    <a:gd name="connsiteY121" fmla="*/ 5156 h 10000"/>
                                    <a:gd name="connsiteX122" fmla="*/ 428 w 9975"/>
                                    <a:gd name="connsiteY122" fmla="*/ 5260 h 10000"/>
                                    <a:gd name="connsiteX123" fmla="*/ 428 w 9975"/>
                                    <a:gd name="connsiteY123" fmla="*/ 5363 h 10000"/>
                                    <a:gd name="connsiteX124" fmla="*/ 428 w 9975"/>
                                    <a:gd name="connsiteY124" fmla="*/ 5467 h 10000"/>
                                    <a:gd name="connsiteX125" fmla="*/ 440 w 9975"/>
                                    <a:gd name="connsiteY125" fmla="*/ 5571 h 10000"/>
                                    <a:gd name="connsiteX126" fmla="*/ 440 w 9975"/>
                                    <a:gd name="connsiteY126" fmla="*/ 5675 h 10000"/>
                                    <a:gd name="connsiteX127" fmla="*/ 453 w 9975"/>
                                    <a:gd name="connsiteY127" fmla="*/ 5779 h 10000"/>
                                    <a:gd name="connsiteX128" fmla="*/ 466 w 9975"/>
                                    <a:gd name="connsiteY128" fmla="*/ 5779 h 10000"/>
                                    <a:gd name="connsiteX129" fmla="*/ 466 w 9975"/>
                                    <a:gd name="connsiteY129" fmla="*/ 5882 h 10000"/>
                                    <a:gd name="connsiteX130" fmla="*/ 479 w 9975"/>
                                    <a:gd name="connsiteY130" fmla="*/ 5986 h 10000"/>
                                    <a:gd name="connsiteX131" fmla="*/ 479 w 9975"/>
                                    <a:gd name="connsiteY131" fmla="*/ 6090 h 10000"/>
                                    <a:gd name="connsiteX132" fmla="*/ 479 w 9975"/>
                                    <a:gd name="connsiteY132" fmla="*/ 6194 h 10000"/>
                                    <a:gd name="connsiteX133" fmla="*/ 492 w 9975"/>
                                    <a:gd name="connsiteY133" fmla="*/ 6194 h 10000"/>
                                    <a:gd name="connsiteX134" fmla="*/ 492 w 9975"/>
                                    <a:gd name="connsiteY134" fmla="*/ 6298 h 10000"/>
                                    <a:gd name="connsiteX135" fmla="*/ 492 w 9975"/>
                                    <a:gd name="connsiteY135" fmla="*/ 6194 h 10000"/>
                                    <a:gd name="connsiteX136" fmla="*/ 506 w 9975"/>
                                    <a:gd name="connsiteY136" fmla="*/ 6194 h 10000"/>
                                    <a:gd name="connsiteX137" fmla="*/ 506 w 9975"/>
                                    <a:gd name="connsiteY137" fmla="*/ 6090 h 10000"/>
                                    <a:gd name="connsiteX138" fmla="*/ 518 w 9975"/>
                                    <a:gd name="connsiteY138" fmla="*/ 6090 h 10000"/>
                                    <a:gd name="connsiteX139" fmla="*/ 518 w 9975"/>
                                    <a:gd name="connsiteY139" fmla="*/ 6194 h 10000"/>
                                    <a:gd name="connsiteX140" fmla="*/ 518 w 9975"/>
                                    <a:gd name="connsiteY140" fmla="*/ 6298 h 10000"/>
                                    <a:gd name="connsiteX141" fmla="*/ 530 w 9975"/>
                                    <a:gd name="connsiteY141" fmla="*/ 6505 h 10000"/>
                                    <a:gd name="connsiteX142" fmla="*/ 530 w 9975"/>
                                    <a:gd name="connsiteY142" fmla="*/ 6609 h 10000"/>
                                    <a:gd name="connsiteX143" fmla="*/ 543 w 9975"/>
                                    <a:gd name="connsiteY143" fmla="*/ 6799 h 10000"/>
                                    <a:gd name="connsiteX144" fmla="*/ 543 w 9975"/>
                                    <a:gd name="connsiteY144" fmla="*/ 7007 h 10000"/>
                                    <a:gd name="connsiteX145" fmla="*/ 556 w 9975"/>
                                    <a:gd name="connsiteY145" fmla="*/ 7111 h 10000"/>
                                    <a:gd name="connsiteX146" fmla="*/ 556 w 9975"/>
                                    <a:gd name="connsiteY146" fmla="*/ 7215 h 10000"/>
                                    <a:gd name="connsiteX147" fmla="*/ 570 w 9975"/>
                                    <a:gd name="connsiteY147" fmla="*/ 7422 h 10000"/>
                                    <a:gd name="connsiteX148" fmla="*/ 570 w 9975"/>
                                    <a:gd name="connsiteY148" fmla="*/ 7734 h 10000"/>
                                    <a:gd name="connsiteX149" fmla="*/ 587 w 9975"/>
                                    <a:gd name="connsiteY149" fmla="*/ 7941 h 10000"/>
                                    <a:gd name="connsiteX150" fmla="*/ 587 w 9975"/>
                                    <a:gd name="connsiteY150" fmla="*/ 8253 h 10000"/>
                                    <a:gd name="connsiteX151" fmla="*/ 587 w 9975"/>
                                    <a:gd name="connsiteY151" fmla="*/ 8460 h 10000"/>
                                    <a:gd name="connsiteX152" fmla="*/ 602 w 9975"/>
                                    <a:gd name="connsiteY152" fmla="*/ 8668 h 10000"/>
                                    <a:gd name="connsiteX153" fmla="*/ 602 w 9975"/>
                                    <a:gd name="connsiteY153" fmla="*/ 8979 h 10000"/>
                                    <a:gd name="connsiteX154" fmla="*/ 618 w 9975"/>
                                    <a:gd name="connsiteY154" fmla="*/ 8979 h 10000"/>
                                    <a:gd name="connsiteX155" fmla="*/ 618 w 9975"/>
                                    <a:gd name="connsiteY155" fmla="*/ 9066 h 10000"/>
                                    <a:gd name="connsiteX156" fmla="*/ 633 w 9975"/>
                                    <a:gd name="connsiteY156" fmla="*/ 9066 h 10000"/>
                                    <a:gd name="connsiteX157" fmla="*/ 646 w 9975"/>
                                    <a:gd name="connsiteY157" fmla="*/ 9170 h 10000"/>
                                    <a:gd name="connsiteX158" fmla="*/ 663 w 9975"/>
                                    <a:gd name="connsiteY158" fmla="*/ 9066 h 10000"/>
                                    <a:gd name="connsiteX159" fmla="*/ 681 w 9975"/>
                                    <a:gd name="connsiteY159" fmla="*/ 9066 h 10000"/>
                                    <a:gd name="connsiteX160" fmla="*/ 699 w 9975"/>
                                    <a:gd name="connsiteY160" fmla="*/ 9066 h 10000"/>
                                    <a:gd name="connsiteX161" fmla="*/ 712 w 9975"/>
                                    <a:gd name="connsiteY161" fmla="*/ 9170 h 10000"/>
                                    <a:gd name="connsiteX162" fmla="*/ 712 w 9975"/>
                                    <a:gd name="connsiteY162" fmla="*/ 9273 h 10000"/>
                                    <a:gd name="connsiteX163" fmla="*/ 712 w 9975"/>
                                    <a:gd name="connsiteY163" fmla="*/ 9377 h 10000"/>
                                    <a:gd name="connsiteX164" fmla="*/ 728 w 9975"/>
                                    <a:gd name="connsiteY164" fmla="*/ 9481 h 10000"/>
                                    <a:gd name="connsiteX165" fmla="*/ 728 w 9975"/>
                                    <a:gd name="connsiteY165" fmla="*/ 9585 h 10000"/>
                                    <a:gd name="connsiteX166" fmla="*/ 745 w 9975"/>
                                    <a:gd name="connsiteY166" fmla="*/ 9585 h 10000"/>
                                    <a:gd name="connsiteX167" fmla="*/ 745 w 9975"/>
                                    <a:gd name="connsiteY167" fmla="*/ 9481 h 10000"/>
                                    <a:gd name="connsiteX168" fmla="*/ 755 w 9975"/>
                                    <a:gd name="connsiteY168" fmla="*/ 9273 h 10000"/>
                                    <a:gd name="connsiteX169" fmla="*/ 767 w 9975"/>
                                    <a:gd name="connsiteY169" fmla="*/ 9066 h 10000"/>
                                    <a:gd name="connsiteX170" fmla="*/ 779 w 9975"/>
                                    <a:gd name="connsiteY170" fmla="*/ 8668 h 10000"/>
                                    <a:gd name="connsiteX171" fmla="*/ 779 w 9975"/>
                                    <a:gd name="connsiteY171" fmla="*/ 8460 h 10000"/>
                                    <a:gd name="connsiteX172" fmla="*/ 791 w 9975"/>
                                    <a:gd name="connsiteY172" fmla="*/ 8253 h 10000"/>
                                    <a:gd name="connsiteX173" fmla="*/ 791 w 9975"/>
                                    <a:gd name="connsiteY173" fmla="*/ 8045 h 10000"/>
                                    <a:gd name="connsiteX174" fmla="*/ 803 w 9975"/>
                                    <a:gd name="connsiteY174" fmla="*/ 7837 h 10000"/>
                                    <a:gd name="connsiteX175" fmla="*/ 803 w 9975"/>
                                    <a:gd name="connsiteY175" fmla="*/ 7734 h 10000"/>
                                    <a:gd name="connsiteX176" fmla="*/ 817 w 9975"/>
                                    <a:gd name="connsiteY176" fmla="*/ 7526 h 10000"/>
                                    <a:gd name="connsiteX177" fmla="*/ 829 w 9975"/>
                                    <a:gd name="connsiteY177" fmla="*/ 7318 h 10000"/>
                                    <a:gd name="connsiteX178" fmla="*/ 829 w 9975"/>
                                    <a:gd name="connsiteY178" fmla="*/ 7111 h 10000"/>
                                    <a:gd name="connsiteX179" fmla="*/ 843 w 9975"/>
                                    <a:gd name="connsiteY179" fmla="*/ 6903 h 10000"/>
                                    <a:gd name="connsiteX180" fmla="*/ 855 w 9975"/>
                                    <a:gd name="connsiteY180" fmla="*/ 6713 h 10000"/>
                                    <a:gd name="connsiteX181" fmla="*/ 867 w 9975"/>
                                    <a:gd name="connsiteY181" fmla="*/ 6609 h 10000"/>
                                    <a:gd name="connsiteX182" fmla="*/ 867 w 9975"/>
                                    <a:gd name="connsiteY182" fmla="*/ 6401 h 10000"/>
                                    <a:gd name="connsiteX183" fmla="*/ 879 w 9975"/>
                                    <a:gd name="connsiteY183" fmla="*/ 6194 h 10000"/>
                                    <a:gd name="connsiteX184" fmla="*/ 891 w 9975"/>
                                    <a:gd name="connsiteY184" fmla="*/ 6090 h 10000"/>
                                    <a:gd name="connsiteX185" fmla="*/ 904 w 9975"/>
                                    <a:gd name="connsiteY185" fmla="*/ 5882 h 10000"/>
                                    <a:gd name="connsiteX186" fmla="*/ 904 w 9975"/>
                                    <a:gd name="connsiteY186" fmla="*/ 5675 h 10000"/>
                                    <a:gd name="connsiteX187" fmla="*/ 916 w 9975"/>
                                    <a:gd name="connsiteY187" fmla="*/ 5571 h 10000"/>
                                    <a:gd name="connsiteX188" fmla="*/ 929 w 9975"/>
                                    <a:gd name="connsiteY188" fmla="*/ 5467 h 10000"/>
                                    <a:gd name="connsiteX189" fmla="*/ 942 w 9975"/>
                                    <a:gd name="connsiteY189" fmla="*/ 5363 h 10000"/>
                                    <a:gd name="connsiteX190" fmla="*/ 957 w 9975"/>
                                    <a:gd name="connsiteY190" fmla="*/ 5363 h 10000"/>
                                    <a:gd name="connsiteX191" fmla="*/ 957 w 9975"/>
                                    <a:gd name="connsiteY191" fmla="*/ 5467 h 10000"/>
                                    <a:gd name="connsiteX192" fmla="*/ 985 w 9975"/>
                                    <a:gd name="connsiteY192" fmla="*/ 5675 h 10000"/>
                                    <a:gd name="connsiteX193" fmla="*/ 985 w 9975"/>
                                    <a:gd name="connsiteY193" fmla="*/ 5882 h 10000"/>
                                    <a:gd name="connsiteX194" fmla="*/ 999 w 9975"/>
                                    <a:gd name="connsiteY194" fmla="*/ 6298 h 10000"/>
                                    <a:gd name="connsiteX195" fmla="*/ 1029 w 9975"/>
                                    <a:gd name="connsiteY195" fmla="*/ 6609 h 10000"/>
                                    <a:gd name="connsiteX196" fmla="*/ 1029 w 9975"/>
                                    <a:gd name="connsiteY196" fmla="*/ 6799 h 10000"/>
                                    <a:gd name="connsiteX197" fmla="*/ 1038 w 9975"/>
                                    <a:gd name="connsiteY197" fmla="*/ 7007 h 10000"/>
                                    <a:gd name="connsiteX198" fmla="*/ 1052 w 9975"/>
                                    <a:gd name="connsiteY198" fmla="*/ 7215 h 10000"/>
                                    <a:gd name="connsiteX199" fmla="*/ 1065 w 9975"/>
                                    <a:gd name="connsiteY199" fmla="*/ 7422 h 10000"/>
                                    <a:gd name="connsiteX200" fmla="*/ 1080 w 9975"/>
                                    <a:gd name="connsiteY200" fmla="*/ 7837 h 10000"/>
                                    <a:gd name="connsiteX201" fmla="*/ 1113 w 9975"/>
                                    <a:gd name="connsiteY201" fmla="*/ 8356 h 10000"/>
                                    <a:gd name="connsiteX202" fmla="*/ 1129 w 9975"/>
                                    <a:gd name="connsiteY202" fmla="*/ 8772 h 10000"/>
                                    <a:gd name="connsiteX203" fmla="*/ 1143 w 9975"/>
                                    <a:gd name="connsiteY203" fmla="*/ 9066 h 10000"/>
                                    <a:gd name="connsiteX204" fmla="*/ 1157 w 9975"/>
                                    <a:gd name="connsiteY204" fmla="*/ 9273 h 10000"/>
                                    <a:gd name="connsiteX205" fmla="*/ 1157 w 9975"/>
                                    <a:gd name="connsiteY205" fmla="*/ 9377 h 10000"/>
                                    <a:gd name="connsiteX206" fmla="*/ 1170 w 9975"/>
                                    <a:gd name="connsiteY206" fmla="*/ 9481 h 10000"/>
                                    <a:gd name="connsiteX207" fmla="*/ 1184 w 9975"/>
                                    <a:gd name="connsiteY207" fmla="*/ 9481 h 10000"/>
                                    <a:gd name="connsiteX208" fmla="*/ 1202 w 9975"/>
                                    <a:gd name="connsiteY208" fmla="*/ 9377 h 10000"/>
                                    <a:gd name="connsiteX209" fmla="*/ 1219 w 9975"/>
                                    <a:gd name="connsiteY209" fmla="*/ 9377 h 10000"/>
                                    <a:gd name="connsiteX210" fmla="*/ 1232 w 9975"/>
                                    <a:gd name="connsiteY210" fmla="*/ 9273 h 10000"/>
                                    <a:gd name="connsiteX211" fmla="*/ 1244 w 9975"/>
                                    <a:gd name="connsiteY211" fmla="*/ 9170 h 10000"/>
                                    <a:gd name="connsiteX212" fmla="*/ 1257 w 9975"/>
                                    <a:gd name="connsiteY212" fmla="*/ 9066 h 10000"/>
                                    <a:gd name="connsiteX213" fmla="*/ 1271 w 9975"/>
                                    <a:gd name="connsiteY213" fmla="*/ 8772 h 10000"/>
                                    <a:gd name="connsiteX214" fmla="*/ 1296 w 9975"/>
                                    <a:gd name="connsiteY214" fmla="*/ 8356 h 10000"/>
                                    <a:gd name="connsiteX215" fmla="*/ 1309 w 9975"/>
                                    <a:gd name="connsiteY215" fmla="*/ 7837 h 10000"/>
                                    <a:gd name="connsiteX216" fmla="*/ 1337 w 9975"/>
                                    <a:gd name="connsiteY216" fmla="*/ 7215 h 10000"/>
                                    <a:gd name="connsiteX217" fmla="*/ 1363 w 9975"/>
                                    <a:gd name="connsiteY217" fmla="*/ 6609 h 10000"/>
                                    <a:gd name="connsiteX218" fmla="*/ 1377 w 9975"/>
                                    <a:gd name="connsiteY218" fmla="*/ 6090 h 10000"/>
                                    <a:gd name="connsiteX219" fmla="*/ 1407 w 9975"/>
                                    <a:gd name="connsiteY219" fmla="*/ 5779 h 10000"/>
                                    <a:gd name="connsiteX220" fmla="*/ 1432 w 9975"/>
                                    <a:gd name="connsiteY220" fmla="*/ 5571 h 10000"/>
                                    <a:gd name="connsiteX221" fmla="*/ 1448 w 9975"/>
                                    <a:gd name="connsiteY221" fmla="*/ 5571 h 10000"/>
                                    <a:gd name="connsiteX222" fmla="*/ 1461 w 9975"/>
                                    <a:gd name="connsiteY222" fmla="*/ 5571 h 10000"/>
                                    <a:gd name="connsiteX223" fmla="*/ 1474 w 9975"/>
                                    <a:gd name="connsiteY223" fmla="*/ 5675 h 10000"/>
                                    <a:gd name="connsiteX224" fmla="*/ 1500 w 9975"/>
                                    <a:gd name="connsiteY224" fmla="*/ 5779 h 10000"/>
                                    <a:gd name="connsiteX225" fmla="*/ 1530 w 9975"/>
                                    <a:gd name="connsiteY225" fmla="*/ 6194 h 10000"/>
                                    <a:gd name="connsiteX226" fmla="*/ 1558 w 9975"/>
                                    <a:gd name="connsiteY226" fmla="*/ 6713 h 10000"/>
                                    <a:gd name="connsiteX227" fmla="*/ 1574 w 9975"/>
                                    <a:gd name="connsiteY227" fmla="*/ 7318 h 10000"/>
                                    <a:gd name="connsiteX228" fmla="*/ 1602 w 9975"/>
                                    <a:gd name="connsiteY228" fmla="*/ 7941 h 10000"/>
                                    <a:gd name="connsiteX229" fmla="*/ 1615 w 9975"/>
                                    <a:gd name="connsiteY229" fmla="*/ 8460 h 10000"/>
                                    <a:gd name="connsiteX230" fmla="*/ 1640 w 9975"/>
                                    <a:gd name="connsiteY230" fmla="*/ 8772 h 10000"/>
                                    <a:gd name="connsiteX231" fmla="*/ 1666 w 9975"/>
                                    <a:gd name="connsiteY231" fmla="*/ 9170 h 10000"/>
                                    <a:gd name="connsiteX232" fmla="*/ 1697 w 9975"/>
                                    <a:gd name="connsiteY232" fmla="*/ 9377 h 10000"/>
                                    <a:gd name="connsiteX233" fmla="*/ 1711 w 9975"/>
                                    <a:gd name="connsiteY233" fmla="*/ 9481 h 10000"/>
                                    <a:gd name="connsiteX234" fmla="*/ 1736 w 9975"/>
                                    <a:gd name="connsiteY234" fmla="*/ 9481 h 10000"/>
                                    <a:gd name="connsiteX235" fmla="*/ 1750 w 9975"/>
                                    <a:gd name="connsiteY235" fmla="*/ 9273 h 10000"/>
                                    <a:gd name="connsiteX236" fmla="*/ 1776 w 9975"/>
                                    <a:gd name="connsiteY236" fmla="*/ 8772 h 10000"/>
                                    <a:gd name="connsiteX237" fmla="*/ 1804 w 9975"/>
                                    <a:gd name="connsiteY237" fmla="*/ 8253 h 10000"/>
                                    <a:gd name="connsiteX238" fmla="*/ 1818 w 9975"/>
                                    <a:gd name="connsiteY238" fmla="*/ 7837 h 10000"/>
                                    <a:gd name="connsiteX239" fmla="*/ 1847 w 9975"/>
                                    <a:gd name="connsiteY239" fmla="*/ 7318 h 10000"/>
                                    <a:gd name="connsiteX240" fmla="*/ 1861 w 9975"/>
                                    <a:gd name="connsiteY240" fmla="*/ 6713 h 10000"/>
                                    <a:gd name="connsiteX241" fmla="*/ 1885 w 9975"/>
                                    <a:gd name="connsiteY241" fmla="*/ 6194 h 10000"/>
                                    <a:gd name="connsiteX242" fmla="*/ 1912 w 9975"/>
                                    <a:gd name="connsiteY242" fmla="*/ 5779 h 10000"/>
                                    <a:gd name="connsiteX243" fmla="*/ 1939 w 9975"/>
                                    <a:gd name="connsiteY243" fmla="*/ 5571 h 10000"/>
                                    <a:gd name="connsiteX244" fmla="*/ 1953 w 9975"/>
                                    <a:gd name="connsiteY244" fmla="*/ 5467 h 10000"/>
                                    <a:gd name="connsiteX245" fmla="*/ 1979 w 9975"/>
                                    <a:gd name="connsiteY245" fmla="*/ 5571 h 10000"/>
                                    <a:gd name="connsiteX246" fmla="*/ 2006 w 9975"/>
                                    <a:gd name="connsiteY246" fmla="*/ 5882 h 10000"/>
                                    <a:gd name="connsiteX247" fmla="*/ 2038 w 9975"/>
                                    <a:gd name="connsiteY247" fmla="*/ 6298 h 10000"/>
                                    <a:gd name="connsiteX248" fmla="*/ 2064 w 9975"/>
                                    <a:gd name="connsiteY248" fmla="*/ 6799 h 10000"/>
                                    <a:gd name="connsiteX249" fmla="*/ 2077 w 9975"/>
                                    <a:gd name="connsiteY249" fmla="*/ 7215 h 10000"/>
                                    <a:gd name="connsiteX250" fmla="*/ 2091 w 9975"/>
                                    <a:gd name="connsiteY250" fmla="*/ 7837 h 10000"/>
                                    <a:gd name="connsiteX251" fmla="*/ 2119 w 9975"/>
                                    <a:gd name="connsiteY251" fmla="*/ 8253 h 10000"/>
                                    <a:gd name="connsiteX252" fmla="*/ 2151 w 9975"/>
                                    <a:gd name="connsiteY252" fmla="*/ 8668 h 10000"/>
                                    <a:gd name="connsiteX253" fmla="*/ 2166 w 9975"/>
                                    <a:gd name="connsiteY253" fmla="*/ 9170 h 10000"/>
                                    <a:gd name="connsiteX254" fmla="*/ 2199 w 9975"/>
                                    <a:gd name="connsiteY254" fmla="*/ 9377 h 10000"/>
                                    <a:gd name="connsiteX255" fmla="*/ 2225 w 9975"/>
                                    <a:gd name="connsiteY255" fmla="*/ 9481 h 10000"/>
                                    <a:gd name="connsiteX256" fmla="*/ 2251 w 9975"/>
                                    <a:gd name="connsiteY256" fmla="*/ 9273 h 10000"/>
                                    <a:gd name="connsiteX257" fmla="*/ 2275 w 9975"/>
                                    <a:gd name="connsiteY257" fmla="*/ 8979 h 10000"/>
                                    <a:gd name="connsiteX258" fmla="*/ 2299 w 9975"/>
                                    <a:gd name="connsiteY258" fmla="*/ 8564 h 10000"/>
                                    <a:gd name="connsiteX259" fmla="*/ 2327 w 9975"/>
                                    <a:gd name="connsiteY259" fmla="*/ 7941 h 10000"/>
                                    <a:gd name="connsiteX260" fmla="*/ 2340 w 9975"/>
                                    <a:gd name="connsiteY260" fmla="*/ 7318 h 10000"/>
                                    <a:gd name="connsiteX261" fmla="*/ 2366 w 9975"/>
                                    <a:gd name="connsiteY261" fmla="*/ 6713 h 10000"/>
                                    <a:gd name="connsiteX262" fmla="*/ 2393 w 9975"/>
                                    <a:gd name="connsiteY262" fmla="*/ 6194 h 10000"/>
                                    <a:gd name="connsiteX263" fmla="*/ 2422 w 9975"/>
                                    <a:gd name="connsiteY263" fmla="*/ 5779 h 10000"/>
                                    <a:gd name="connsiteX264" fmla="*/ 2436 w 9975"/>
                                    <a:gd name="connsiteY264" fmla="*/ 5675 h 10000"/>
                                    <a:gd name="connsiteX265" fmla="*/ 2465 w 9975"/>
                                    <a:gd name="connsiteY265" fmla="*/ 5467 h 10000"/>
                                    <a:gd name="connsiteX266" fmla="*/ 2482 w 9975"/>
                                    <a:gd name="connsiteY266" fmla="*/ 5467 h 10000"/>
                                    <a:gd name="connsiteX267" fmla="*/ 2495 w 9975"/>
                                    <a:gd name="connsiteY267" fmla="*/ 5571 h 10000"/>
                                    <a:gd name="connsiteX268" fmla="*/ 2508 w 9975"/>
                                    <a:gd name="connsiteY268" fmla="*/ 5779 h 10000"/>
                                    <a:gd name="connsiteX269" fmla="*/ 2537 w 9975"/>
                                    <a:gd name="connsiteY269" fmla="*/ 6194 h 10000"/>
                                    <a:gd name="connsiteX270" fmla="*/ 2563 w 9975"/>
                                    <a:gd name="connsiteY270" fmla="*/ 6713 h 10000"/>
                                    <a:gd name="connsiteX271" fmla="*/ 2590 w 9975"/>
                                    <a:gd name="connsiteY271" fmla="*/ 7318 h 10000"/>
                                    <a:gd name="connsiteX272" fmla="*/ 2620 w 9975"/>
                                    <a:gd name="connsiteY272" fmla="*/ 7941 h 10000"/>
                                    <a:gd name="connsiteX273" fmla="*/ 2650 w 9975"/>
                                    <a:gd name="connsiteY273" fmla="*/ 8564 h 10000"/>
                                    <a:gd name="connsiteX274" fmla="*/ 2664 w 9975"/>
                                    <a:gd name="connsiteY274" fmla="*/ 8979 h 10000"/>
                                    <a:gd name="connsiteX275" fmla="*/ 2689 w 9975"/>
                                    <a:gd name="connsiteY275" fmla="*/ 9273 h 10000"/>
                                    <a:gd name="connsiteX276" fmla="*/ 2704 w 9975"/>
                                    <a:gd name="connsiteY276" fmla="*/ 9377 h 10000"/>
                                    <a:gd name="connsiteX277" fmla="*/ 2729 w 9975"/>
                                    <a:gd name="connsiteY277" fmla="*/ 9481 h 10000"/>
                                    <a:gd name="connsiteX278" fmla="*/ 2742 w 9975"/>
                                    <a:gd name="connsiteY278" fmla="*/ 9377 h 10000"/>
                                    <a:gd name="connsiteX279" fmla="*/ 2754 w 9975"/>
                                    <a:gd name="connsiteY279" fmla="*/ 9273 h 10000"/>
                                    <a:gd name="connsiteX280" fmla="*/ 2780 w 9975"/>
                                    <a:gd name="connsiteY280" fmla="*/ 8979 h 10000"/>
                                    <a:gd name="connsiteX281" fmla="*/ 2805 w 9975"/>
                                    <a:gd name="connsiteY281" fmla="*/ 8460 h 10000"/>
                                    <a:gd name="connsiteX282" fmla="*/ 2819 w 9975"/>
                                    <a:gd name="connsiteY282" fmla="*/ 7941 h 10000"/>
                                    <a:gd name="connsiteX283" fmla="*/ 2850 w 9975"/>
                                    <a:gd name="connsiteY283" fmla="*/ 7215 h 10000"/>
                                    <a:gd name="connsiteX284" fmla="*/ 2878 w 9975"/>
                                    <a:gd name="connsiteY284" fmla="*/ 6609 h 10000"/>
                                    <a:gd name="connsiteX285" fmla="*/ 2903 w 9975"/>
                                    <a:gd name="connsiteY285" fmla="*/ 6194 h 10000"/>
                                    <a:gd name="connsiteX286" fmla="*/ 2935 w 9975"/>
                                    <a:gd name="connsiteY286" fmla="*/ 5779 h 10000"/>
                                    <a:gd name="connsiteX287" fmla="*/ 2949 w 9975"/>
                                    <a:gd name="connsiteY287" fmla="*/ 5571 h 10000"/>
                                    <a:gd name="connsiteX288" fmla="*/ 2963 w 9975"/>
                                    <a:gd name="connsiteY288" fmla="*/ 5467 h 10000"/>
                                    <a:gd name="connsiteX289" fmla="*/ 2977 w 9975"/>
                                    <a:gd name="connsiteY289" fmla="*/ 5467 h 10000"/>
                                    <a:gd name="connsiteX290" fmla="*/ 3004 w 9975"/>
                                    <a:gd name="connsiteY290" fmla="*/ 5571 h 10000"/>
                                    <a:gd name="connsiteX291" fmla="*/ 3018 w 9975"/>
                                    <a:gd name="connsiteY291" fmla="*/ 5675 h 10000"/>
                                    <a:gd name="connsiteX292" fmla="*/ 3030 w 9975"/>
                                    <a:gd name="connsiteY292" fmla="*/ 6090 h 10000"/>
                                    <a:gd name="connsiteX293" fmla="*/ 3058 w 9975"/>
                                    <a:gd name="connsiteY293" fmla="*/ 6609 h 10000"/>
                                    <a:gd name="connsiteX294" fmla="*/ 3087 w 9975"/>
                                    <a:gd name="connsiteY294" fmla="*/ 7111 h 10000"/>
                                    <a:gd name="connsiteX295" fmla="*/ 3113 w 9975"/>
                                    <a:gd name="connsiteY295" fmla="*/ 7734 h 10000"/>
                                    <a:gd name="connsiteX296" fmla="*/ 3145 w 9975"/>
                                    <a:gd name="connsiteY296" fmla="*/ 8356 h 10000"/>
                                    <a:gd name="connsiteX297" fmla="*/ 3170 w 9975"/>
                                    <a:gd name="connsiteY297" fmla="*/ 8875 h 10000"/>
                                    <a:gd name="connsiteX298" fmla="*/ 3181 w 9975"/>
                                    <a:gd name="connsiteY298" fmla="*/ 9273 h 10000"/>
                                    <a:gd name="connsiteX299" fmla="*/ 3208 w 9975"/>
                                    <a:gd name="connsiteY299" fmla="*/ 9481 h 10000"/>
                                    <a:gd name="connsiteX300" fmla="*/ 3235 w 9975"/>
                                    <a:gd name="connsiteY300" fmla="*/ 9481 h 10000"/>
                                    <a:gd name="connsiteX301" fmla="*/ 3264 w 9975"/>
                                    <a:gd name="connsiteY301" fmla="*/ 9273 h 10000"/>
                                    <a:gd name="connsiteX302" fmla="*/ 3290 w 9975"/>
                                    <a:gd name="connsiteY302" fmla="*/ 8979 h 10000"/>
                                    <a:gd name="connsiteX303" fmla="*/ 3321 w 9975"/>
                                    <a:gd name="connsiteY303" fmla="*/ 8460 h 10000"/>
                                    <a:gd name="connsiteX304" fmla="*/ 3349 w 9975"/>
                                    <a:gd name="connsiteY304" fmla="*/ 7837 h 10000"/>
                                    <a:gd name="connsiteX305" fmla="*/ 3362 w 9975"/>
                                    <a:gd name="connsiteY305" fmla="*/ 7215 h 10000"/>
                                    <a:gd name="connsiteX306" fmla="*/ 3394 w 9975"/>
                                    <a:gd name="connsiteY306" fmla="*/ 6609 h 10000"/>
                                    <a:gd name="connsiteX307" fmla="*/ 3421 w 9975"/>
                                    <a:gd name="connsiteY307" fmla="*/ 6090 h 10000"/>
                                    <a:gd name="connsiteX308" fmla="*/ 3446 w 9975"/>
                                    <a:gd name="connsiteY308" fmla="*/ 5779 h 10000"/>
                                    <a:gd name="connsiteX309" fmla="*/ 3460 w 9975"/>
                                    <a:gd name="connsiteY309" fmla="*/ 5571 h 10000"/>
                                    <a:gd name="connsiteX310" fmla="*/ 3484 w 9975"/>
                                    <a:gd name="connsiteY310" fmla="*/ 5467 h 10000"/>
                                    <a:gd name="connsiteX311" fmla="*/ 3511 w 9975"/>
                                    <a:gd name="connsiteY311" fmla="*/ 5571 h 10000"/>
                                    <a:gd name="connsiteX312" fmla="*/ 3524 w 9975"/>
                                    <a:gd name="connsiteY312" fmla="*/ 5882 h 10000"/>
                                    <a:gd name="connsiteX313" fmla="*/ 3552 w 9975"/>
                                    <a:gd name="connsiteY313" fmla="*/ 6298 h 10000"/>
                                    <a:gd name="connsiteX314" fmla="*/ 3581 w 9975"/>
                                    <a:gd name="connsiteY314" fmla="*/ 6799 h 10000"/>
                                    <a:gd name="connsiteX315" fmla="*/ 3611 w 9975"/>
                                    <a:gd name="connsiteY315" fmla="*/ 7422 h 10000"/>
                                    <a:gd name="connsiteX316" fmla="*/ 3626 w 9975"/>
                                    <a:gd name="connsiteY316" fmla="*/ 7941 h 10000"/>
                                    <a:gd name="connsiteX317" fmla="*/ 3651 w 9975"/>
                                    <a:gd name="connsiteY317" fmla="*/ 8460 h 10000"/>
                                    <a:gd name="connsiteX318" fmla="*/ 3677 w 9975"/>
                                    <a:gd name="connsiteY318" fmla="*/ 8875 h 10000"/>
                                    <a:gd name="connsiteX319" fmla="*/ 3708 w 9975"/>
                                    <a:gd name="connsiteY319" fmla="*/ 9273 h 10000"/>
                                    <a:gd name="connsiteX320" fmla="*/ 3722 w 9975"/>
                                    <a:gd name="connsiteY320" fmla="*/ 9377 h 10000"/>
                                    <a:gd name="connsiteX321" fmla="*/ 3734 w 9975"/>
                                    <a:gd name="connsiteY321" fmla="*/ 9481 h 10000"/>
                                    <a:gd name="connsiteX322" fmla="*/ 3747 w 9975"/>
                                    <a:gd name="connsiteY322" fmla="*/ 9481 h 10000"/>
                                    <a:gd name="connsiteX323" fmla="*/ 3761 w 9975"/>
                                    <a:gd name="connsiteY323" fmla="*/ 9273 h 10000"/>
                                    <a:gd name="connsiteX324" fmla="*/ 3787 w 9975"/>
                                    <a:gd name="connsiteY324" fmla="*/ 9066 h 10000"/>
                                    <a:gd name="connsiteX325" fmla="*/ 3818 w 9975"/>
                                    <a:gd name="connsiteY325" fmla="*/ 8564 h 10000"/>
                                    <a:gd name="connsiteX326" fmla="*/ 3847 w 9975"/>
                                    <a:gd name="connsiteY326" fmla="*/ 8045 h 10000"/>
                                    <a:gd name="connsiteX327" fmla="*/ 3859 w 9975"/>
                                    <a:gd name="connsiteY327" fmla="*/ 7422 h 10000"/>
                                    <a:gd name="connsiteX328" fmla="*/ 3887 w 9975"/>
                                    <a:gd name="connsiteY328" fmla="*/ 6799 h 10000"/>
                                    <a:gd name="connsiteX329" fmla="*/ 3913 w 9975"/>
                                    <a:gd name="connsiteY329" fmla="*/ 6298 h 10000"/>
                                    <a:gd name="connsiteX330" fmla="*/ 3937 w 9975"/>
                                    <a:gd name="connsiteY330" fmla="*/ 5882 h 10000"/>
                                    <a:gd name="connsiteX331" fmla="*/ 3963 w 9975"/>
                                    <a:gd name="connsiteY331" fmla="*/ 5571 h 10000"/>
                                    <a:gd name="connsiteX332" fmla="*/ 3976 w 9975"/>
                                    <a:gd name="connsiteY332" fmla="*/ 5467 h 10000"/>
                                    <a:gd name="connsiteX333" fmla="*/ 4006 w 9975"/>
                                    <a:gd name="connsiteY333" fmla="*/ 5571 h 10000"/>
                                    <a:gd name="connsiteX334" fmla="*/ 4033 w 9975"/>
                                    <a:gd name="connsiteY334" fmla="*/ 5779 h 10000"/>
                                    <a:gd name="connsiteX335" fmla="*/ 4061 w 9975"/>
                                    <a:gd name="connsiteY335" fmla="*/ 6194 h 10000"/>
                                    <a:gd name="connsiteX336" fmla="*/ 4077 w 9975"/>
                                    <a:gd name="connsiteY336" fmla="*/ 6713 h 10000"/>
                                    <a:gd name="connsiteX337" fmla="*/ 4092 w 9975"/>
                                    <a:gd name="connsiteY337" fmla="*/ 7007 h 10000"/>
                                    <a:gd name="connsiteX338" fmla="*/ 4107 w 9975"/>
                                    <a:gd name="connsiteY338" fmla="*/ 7111 h 10000"/>
                                    <a:gd name="connsiteX339" fmla="*/ 4107 w 9975"/>
                                    <a:gd name="connsiteY339" fmla="*/ 7215 h 10000"/>
                                    <a:gd name="connsiteX340" fmla="*/ 4107 w 9975"/>
                                    <a:gd name="connsiteY340" fmla="*/ 7318 h 10000"/>
                                    <a:gd name="connsiteX341" fmla="*/ 4120 w 9975"/>
                                    <a:gd name="connsiteY341" fmla="*/ 7422 h 10000"/>
                                    <a:gd name="connsiteX342" fmla="*/ 4120 w 9975"/>
                                    <a:gd name="connsiteY342" fmla="*/ 7526 h 10000"/>
                                    <a:gd name="connsiteX343" fmla="*/ 4120 w 9975"/>
                                    <a:gd name="connsiteY343" fmla="*/ 7630 h 10000"/>
                                    <a:gd name="connsiteX344" fmla="*/ 4134 w 9975"/>
                                    <a:gd name="connsiteY344" fmla="*/ 7630 h 10000"/>
                                    <a:gd name="connsiteX345" fmla="*/ 4134 w 9975"/>
                                    <a:gd name="connsiteY345" fmla="*/ 7526 h 10000"/>
                                    <a:gd name="connsiteX346" fmla="*/ 4147 w 9975"/>
                                    <a:gd name="connsiteY346" fmla="*/ 7422 h 10000"/>
                                    <a:gd name="connsiteX347" fmla="*/ 4147 w 9975"/>
                                    <a:gd name="connsiteY347" fmla="*/ 7318 h 10000"/>
                                    <a:gd name="connsiteX348" fmla="*/ 4160 w 9975"/>
                                    <a:gd name="connsiteY348" fmla="*/ 7318 h 10000"/>
                                    <a:gd name="connsiteX349" fmla="*/ 4160 w 9975"/>
                                    <a:gd name="connsiteY349" fmla="*/ 7215 h 10000"/>
                                    <a:gd name="connsiteX350" fmla="*/ 4175 w 9975"/>
                                    <a:gd name="connsiteY350" fmla="*/ 7007 h 10000"/>
                                    <a:gd name="connsiteX351" fmla="*/ 4189 w 9975"/>
                                    <a:gd name="connsiteY351" fmla="*/ 6799 h 10000"/>
                                    <a:gd name="connsiteX352" fmla="*/ 4204 w 9975"/>
                                    <a:gd name="connsiteY352" fmla="*/ 6505 h 10000"/>
                                    <a:gd name="connsiteX353" fmla="*/ 4220 w 9975"/>
                                    <a:gd name="connsiteY353" fmla="*/ 5882 h 10000"/>
                                    <a:gd name="connsiteX354" fmla="*/ 4233 w 9975"/>
                                    <a:gd name="connsiteY354" fmla="*/ 5260 h 10000"/>
                                    <a:gd name="connsiteX355" fmla="*/ 4260 w 9975"/>
                                    <a:gd name="connsiteY355" fmla="*/ 4135 h 10000"/>
                                    <a:gd name="connsiteX356" fmla="*/ 4288 w 9975"/>
                                    <a:gd name="connsiteY356" fmla="*/ 2993 h 10000"/>
                                    <a:gd name="connsiteX357" fmla="*/ 4303 w 9975"/>
                                    <a:gd name="connsiteY357" fmla="*/ 1972 h 10000"/>
                                    <a:gd name="connsiteX358" fmla="*/ 4328 w 9975"/>
                                    <a:gd name="connsiteY358" fmla="*/ 1038 h 10000"/>
                                    <a:gd name="connsiteX359" fmla="*/ 4354 w 9975"/>
                                    <a:gd name="connsiteY359" fmla="*/ 311 h 10000"/>
                                    <a:gd name="connsiteX360" fmla="*/ 4382 w 9975"/>
                                    <a:gd name="connsiteY360" fmla="*/ 0 h 10000"/>
                                    <a:gd name="connsiteX361" fmla="*/ 4405 w 9975"/>
                                    <a:gd name="connsiteY361" fmla="*/ 104 h 10000"/>
                                    <a:gd name="connsiteX362" fmla="*/ 4431 w 9975"/>
                                    <a:gd name="connsiteY362" fmla="*/ 519 h 10000"/>
                                    <a:gd name="connsiteX363" fmla="*/ 4444 w 9975"/>
                                    <a:gd name="connsiteY363" fmla="*/ 1246 h 10000"/>
                                    <a:gd name="connsiteX364" fmla="*/ 4471 w 9975"/>
                                    <a:gd name="connsiteY364" fmla="*/ 2266 h 10000"/>
                                    <a:gd name="connsiteX365" fmla="*/ 4502 w 9975"/>
                                    <a:gd name="connsiteY365" fmla="*/ 3408 h 10000"/>
                                    <a:gd name="connsiteX366" fmla="*/ 4530 w 9975"/>
                                    <a:gd name="connsiteY366" fmla="*/ 4533 h 10000"/>
                                    <a:gd name="connsiteX367" fmla="*/ 4558 w 9975"/>
                                    <a:gd name="connsiteY367" fmla="*/ 5675 h 10000"/>
                                    <a:gd name="connsiteX368" fmla="*/ 4590 w 9975"/>
                                    <a:gd name="connsiteY368" fmla="*/ 6609 h 10000"/>
                                    <a:gd name="connsiteX369" fmla="*/ 4604 w 9975"/>
                                    <a:gd name="connsiteY369" fmla="*/ 7215 h 10000"/>
                                    <a:gd name="connsiteX370" fmla="*/ 4635 w 9975"/>
                                    <a:gd name="connsiteY370" fmla="*/ 7526 h 10000"/>
                                    <a:gd name="connsiteX371" fmla="*/ 4661 w 9975"/>
                                    <a:gd name="connsiteY371" fmla="*/ 7526 h 10000"/>
                                    <a:gd name="connsiteX372" fmla="*/ 4687 w 9975"/>
                                    <a:gd name="connsiteY372" fmla="*/ 7111 h 10000"/>
                                    <a:gd name="connsiteX373" fmla="*/ 4712 w 9975"/>
                                    <a:gd name="connsiteY373" fmla="*/ 6401 h 10000"/>
                                    <a:gd name="connsiteX374" fmla="*/ 4742 w 9975"/>
                                    <a:gd name="connsiteY374" fmla="*/ 5363 h 10000"/>
                                    <a:gd name="connsiteX375" fmla="*/ 4756 w 9975"/>
                                    <a:gd name="connsiteY375" fmla="*/ 4239 h 10000"/>
                                    <a:gd name="connsiteX376" fmla="*/ 4781 w 9975"/>
                                    <a:gd name="connsiteY376" fmla="*/ 3097 h 10000"/>
                                    <a:gd name="connsiteX377" fmla="*/ 4808 w 9975"/>
                                    <a:gd name="connsiteY377" fmla="*/ 1972 h 10000"/>
                                    <a:gd name="connsiteX378" fmla="*/ 4834 w 9975"/>
                                    <a:gd name="connsiteY378" fmla="*/ 1038 h 10000"/>
                                    <a:gd name="connsiteX379" fmla="*/ 4863 w 9975"/>
                                    <a:gd name="connsiteY379" fmla="*/ 415 h 10000"/>
                                    <a:gd name="connsiteX380" fmla="*/ 4890 w 9975"/>
                                    <a:gd name="connsiteY380" fmla="*/ 104 h 10000"/>
                                    <a:gd name="connsiteX381" fmla="*/ 4903 w 9975"/>
                                    <a:gd name="connsiteY381" fmla="*/ 104 h 10000"/>
                                    <a:gd name="connsiteX382" fmla="*/ 4929 w 9975"/>
                                    <a:gd name="connsiteY382" fmla="*/ 519 h 10000"/>
                                    <a:gd name="connsiteX383" fmla="*/ 4955 w 9975"/>
                                    <a:gd name="connsiteY383" fmla="*/ 1246 h 10000"/>
                                    <a:gd name="connsiteX384" fmla="*/ 4983 w 9975"/>
                                    <a:gd name="connsiteY384" fmla="*/ 2266 h 10000"/>
                                    <a:gd name="connsiteX385" fmla="*/ 5013 w 9975"/>
                                    <a:gd name="connsiteY385" fmla="*/ 3408 h 10000"/>
                                    <a:gd name="connsiteX386" fmla="*/ 5042 w 9975"/>
                                    <a:gd name="connsiteY386" fmla="*/ 4533 h 10000"/>
                                    <a:gd name="connsiteX387" fmla="*/ 5055 w 9975"/>
                                    <a:gd name="connsiteY387" fmla="*/ 5675 h 10000"/>
                                    <a:gd name="connsiteX388" fmla="*/ 5085 w 9975"/>
                                    <a:gd name="connsiteY388" fmla="*/ 6609 h 10000"/>
                                    <a:gd name="connsiteX389" fmla="*/ 5111 w 9975"/>
                                    <a:gd name="connsiteY389" fmla="*/ 7215 h 10000"/>
                                    <a:gd name="connsiteX390" fmla="*/ 5140 w 9975"/>
                                    <a:gd name="connsiteY390" fmla="*/ 7526 h 10000"/>
                                    <a:gd name="connsiteX391" fmla="*/ 5155 w 9975"/>
                                    <a:gd name="connsiteY391" fmla="*/ 7630 h 10000"/>
                                    <a:gd name="connsiteX392" fmla="*/ 5182 w 9975"/>
                                    <a:gd name="connsiteY392" fmla="*/ 7318 h 10000"/>
                                    <a:gd name="connsiteX393" fmla="*/ 5210 w 9975"/>
                                    <a:gd name="connsiteY393" fmla="*/ 6713 h 10000"/>
                                    <a:gd name="connsiteX394" fmla="*/ 5238 w 9975"/>
                                    <a:gd name="connsiteY394" fmla="*/ 5779 h 10000"/>
                                    <a:gd name="connsiteX395" fmla="*/ 5267 w 9975"/>
                                    <a:gd name="connsiteY395" fmla="*/ 4740 h 10000"/>
                                    <a:gd name="connsiteX396" fmla="*/ 5280 w 9975"/>
                                    <a:gd name="connsiteY396" fmla="*/ 3616 h 10000"/>
                                    <a:gd name="connsiteX397" fmla="*/ 5304 w 9975"/>
                                    <a:gd name="connsiteY397" fmla="*/ 2474 h 10000"/>
                                    <a:gd name="connsiteX398" fmla="*/ 5328 w 9975"/>
                                    <a:gd name="connsiteY398" fmla="*/ 1453 h 10000"/>
                                    <a:gd name="connsiteX399" fmla="*/ 5355 w 9975"/>
                                    <a:gd name="connsiteY399" fmla="*/ 623 h 10000"/>
                                    <a:gd name="connsiteX400" fmla="*/ 5383 w 9975"/>
                                    <a:gd name="connsiteY400" fmla="*/ 208 h 10000"/>
                                    <a:gd name="connsiteX401" fmla="*/ 5408 w 9975"/>
                                    <a:gd name="connsiteY401" fmla="*/ 104 h 10000"/>
                                    <a:gd name="connsiteX402" fmla="*/ 5423 w 9975"/>
                                    <a:gd name="connsiteY402" fmla="*/ 415 h 10000"/>
                                    <a:gd name="connsiteX403" fmla="*/ 5452 w 9975"/>
                                    <a:gd name="connsiteY403" fmla="*/ 1038 h 10000"/>
                                    <a:gd name="connsiteX404" fmla="*/ 5481 w 9975"/>
                                    <a:gd name="connsiteY404" fmla="*/ 1972 h 10000"/>
                                    <a:gd name="connsiteX405" fmla="*/ 5512 w 9975"/>
                                    <a:gd name="connsiteY405" fmla="*/ 2993 h 10000"/>
                                    <a:gd name="connsiteX406" fmla="*/ 5528 w 9975"/>
                                    <a:gd name="connsiteY406" fmla="*/ 3824 h 10000"/>
                                    <a:gd name="connsiteX407" fmla="*/ 5559 w 9975"/>
                                    <a:gd name="connsiteY407" fmla="*/ 5052 h 10000"/>
                                    <a:gd name="connsiteX408" fmla="*/ 5585 w 9975"/>
                                    <a:gd name="connsiteY408" fmla="*/ 6090 h 10000"/>
                                    <a:gd name="connsiteX409" fmla="*/ 5612 w 9975"/>
                                    <a:gd name="connsiteY409" fmla="*/ 6903 h 10000"/>
                                    <a:gd name="connsiteX410" fmla="*/ 5624 w 9975"/>
                                    <a:gd name="connsiteY410" fmla="*/ 7318 h 10000"/>
                                    <a:gd name="connsiteX411" fmla="*/ 5652 w 9975"/>
                                    <a:gd name="connsiteY411" fmla="*/ 7630 h 10000"/>
                                    <a:gd name="connsiteX412" fmla="*/ 5666 w 9975"/>
                                    <a:gd name="connsiteY412" fmla="*/ 7630 h 10000"/>
                                    <a:gd name="connsiteX413" fmla="*/ 5692 w 9975"/>
                                    <a:gd name="connsiteY413" fmla="*/ 7318 h 10000"/>
                                    <a:gd name="connsiteX414" fmla="*/ 5719 w 9975"/>
                                    <a:gd name="connsiteY414" fmla="*/ 6713 h 10000"/>
                                    <a:gd name="connsiteX415" fmla="*/ 5744 w 9975"/>
                                    <a:gd name="connsiteY415" fmla="*/ 5779 h 10000"/>
                                    <a:gd name="connsiteX416" fmla="*/ 5772 w 9975"/>
                                    <a:gd name="connsiteY416" fmla="*/ 4637 h 10000"/>
                                    <a:gd name="connsiteX417" fmla="*/ 5784 w 9975"/>
                                    <a:gd name="connsiteY417" fmla="*/ 3512 h 10000"/>
                                    <a:gd name="connsiteX418" fmla="*/ 5810 w 9975"/>
                                    <a:gd name="connsiteY418" fmla="*/ 2370 h 10000"/>
                                    <a:gd name="connsiteX419" fmla="*/ 5839 w 9975"/>
                                    <a:gd name="connsiteY419" fmla="*/ 1349 h 10000"/>
                                    <a:gd name="connsiteX420" fmla="*/ 5866 w 9975"/>
                                    <a:gd name="connsiteY420" fmla="*/ 623 h 10000"/>
                                    <a:gd name="connsiteX421" fmla="*/ 5894 w 9975"/>
                                    <a:gd name="connsiteY421" fmla="*/ 208 h 10000"/>
                                    <a:gd name="connsiteX422" fmla="*/ 5922 w 9975"/>
                                    <a:gd name="connsiteY422" fmla="*/ 208 h 10000"/>
                                    <a:gd name="connsiteX423" fmla="*/ 5934 w 9975"/>
                                    <a:gd name="connsiteY423" fmla="*/ 519 h 10000"/>
                                    <a:gd name="connsiteX424" fmla="*/ 5965 w 9975"/>
                                    <a:gd name="connsiteY424" fmla="*/ 1142 h 10000"/>
                                    <a:gd name="connsiteX425" fmla="*/ 5992 w 9975"/>
                                    <a:gd name="connsiteY425" fmla="*/ 2076 h 10000"/>
                                    <a:gd name="connsiteX426" fmla="*/ 6018 w 9975"/>
                                    <a:gd name="connsiteY426" fmla="*/ 3201 h 10000"/>
                                    <a:gd name="connsiteX427" fmla="*/ 6050 w 9975"/>
                                    <a:gd name="connsiteY427" fmla="*/ 4446 h 10000"/>
                                    <a:gd name="connsiteX428" fmla="*/ 6078 w 9975"/>
                                    <a:gd name="connsiteY428" fmla="*/ 5571 h 10000"/>
                                    <a:gd name="connsiteX429" fmla="*/ 6092 w 9975"/>
                                    <a:gd name="connsiteY429" fmla="*/ 6505 h 10000"/>
                                    <a:gd name="connsiteX430" fmla="*/ 6119 w 9975"/>
                                    <a:gd name="connsiteY430" fmla="*/ 7215 h 10000"/>
                                    <a:gd name="connsiteX431" fmla="*/ 6144 w 9975"/>
                                    <a:gd name="connsiteY431" fmla="*/ 7630 h 10000"/>
                                    <a:gd name="connsiteX432" fmla="*/ 6172 w 9975"/>
                                    <a:gd name="connsiteY432" fmla="*/ 7734 h 10000"/>
                                    <a:gd name="connsiteX433" fmla="*/ 6199 w 9975"/>
                                    <a:gd name="connsiteY433" fmla="*/ 7422 h 10000"/>
                                    <a:gd name="connsiteX434" fmla="*/ 6225 w 9975"/>
                                    <a:gd name="connsiteY434" fmla="*/ 6713 h 10000"/>
                                    <a:gd name="connsiteX435" fmla="*/ 6252 w 9975"/>
                                    <a:gd name="connsiteY435" fmla="*/ 5779 h 10000"/>
                                    <a:gd name="connsiteX436" fmla="*/ 6267 w 9975"/>
                                    <a:gd name="connsiteY436" fmla="*/ 4740 h 10000"/>
                                    <a:gd name="connsiteX437" fmla="*/ 6295 w 9975"/>
                                    <a:gd name="connsiteY437" fmla="*/ 3512 h 10000"/>
                                    <a:gd name="connsiteX438" fmla="*/ 6324 w 9975"/>
                                    <a:gd name="connsiteY438" fmla="*/ 2474 h 10000"/>
                                    <a:gd name="connsiteX439" fmla="*/ 6351 w 9975"/>
                                    <a:gd name="connsiteY439" fmla="*/ 1453 h 10000"/>
                                    <a:gd name="connsiteX440" fmla="*/ 6378 w 9975"/>
                                    <a:gd name="connsiteY440" fmla="*/ 727 h 10000"/>
                                    <a:gd name="connsiteX441" fmla="*/ 6406 w 9975"/>
                                    <a:gd name="connsiteY441" fmla="*/ 311 h 10000"/>
                                    <a:gd name="connsiteX442" fmla="*/ 6421 w 9975"/>
                                    <a:gd name="connsiteY442" fmla="*/ 311 h 10000"/>
                                    <a:gd name="connsiteX443" fmla="*/ 6448 w 9975"/>
                                    <a:gd name="connsiteY443" fmla="*/ 623 h 10000"/>
                                    <a:gd name="connsiteX444" fmla="*/ 6477 w 9975"/>
                                    <a:gd name="connsiteY444" fmla="*/ 1246 h 10000"/>
                                    <a:gd name="connsiteX445" fmla="*/ 6506 w 9975"/>
                                    <a:gd name="connsiteY445" fmla="*/ 2180 h 10000"/>
                                    <a:gd name="connsiteX446" fmla="*/ 6534 w 9975"/>
                                    <a:gd name="connsiteY446" fmla="*/ 3304 h 10000"/>
                                    <a:gd name="connsiteX447" fmla="*/ 6562 w 9975"/>
                                    <a:gd name="connsiteY447" fmla="*/ 4446 h 10000"/>
                                    <a:gd name="connsiteX448" fmla="*/ 6575 w 9975"/>
                                    <a:gd name="connsiteY448" fmla="*/ 5571 h 10000"/>
                                    <a:gd name="connsiteX449" fmla="*/ 6601 w 9975"/>
                                    <a:gd name="connsiteY449" fmla="*/ 6505 h 10000"/>
                                    <a:gd name="connsiteX450" fmla="*/ 6629 w 9975"/>
                                    <a:gd name="connsiteY450" fmla="*/ 7215 h 10000"/>
                                    <a:gd name="connsiteX451" fmla="*/ 6656 w 9975"/>
                                    <a:gd name="connsiteY451" fmla="*/ 7630 h 10000"/>
                                    <a:gd name="connsiteX452" fmla="*/ 6682 w 9975"/>
                                    <a:gd name="connsiteY452" fmla="*/ 7734 h 10000"/>
                                    <a:gd name="connsiteX453" fmla="*/ 6694 w 9975"/>
                                    <a:gd name="connsiteY453" fmla="*/ 7526 h 10000"/>
                                    <a:gd name="connsiteX454" fmla="*/ 6722 w 9975"/>
                                    <a:gd name="connsiteY454" fmla="*/ 6903 h 10000"/>
                                    <a:gd name="connsiteX455" fmla="*/ 6747 w 9975"/>
                                    <a:gd name="connsiteY455" fmla="*/ 5986 h 10000"/>
                                    <a:gd name="connsiteX456" fmla="*/ 6776 w 9975"/>
                                    <a:gd name="connsiteY456" fmla="*/ 4948 h 10000"/>
                                    <a:gd name="connsiteX457" fmla="*/ 6803 w 9975"/>
                                    <a:gd name="connsiteY457" fmla="*/ 3824 h 10000"/>
                                    <a:gd name="connsiteX458" fmla="*/ 6827 w 9975"/>
                                    <a:gd name="connsiteY458" fmla="*/ 2578 h 10000"/>
                                    <a:gd name="connsiteX459" fmla="*/ 6844 w 9975"/>
                                    <a:gd name="connsiteY459" fmla="*/ 1661 h 10000"/>
                                    <a:gd name="connsiteX460" fmla="*/ 6872 w 9975"/>
                                    <a:gd name="connsiteY460" fmla="*/ 830 h 10000"/>
                                    <a:gd name="connsiteX461" fmla="*/ 6898 w 9975"/>
                                    <a:gd name="connsiteY461" fmla="*/ 415 h 10000"/>
                                    <a:gd name="connsiteX462" fmla="*/ 6926 w 9975"/>
                                    <a:gd name="connsiteY462" fmla="*/ 311 h 10000"/>
                                    <a:gd name="connsiteX463" fmla="*/ 6957 w 9975"/>
                                    <a:gd name="connsiteY463" fmla="*/ 623 h 10000"/>
                                    <a:gd name="connsiteX464" fmla="*/ 6990 w 9975"/>
                                    <a:gd name="connsiteY464" fmla="*/ 1142 h 10000"/>
                                    <a:gd name="connsiteX465" fmla="*/ 7005 w 9975"/>
                                    <a:gd name="connsiteY465" fmla="*/ 2076 h 10000"/>
                                    <a:gd name="connsiteX466" fmla="*/ 7033 w 9975"/>
                                    <a:gd name="connsiteY466" fmla="*/ 3201 h 10000"/>
                                    <a:gd name="connsiteX467" fmla="*/ 7059 w 9975"/>
                                    <a:gd name="connsiteY467" fmla="*/ 4343 h 10000"/>
                                    <a:gd name="connsiteX468" fmla="*/ 7084 w 9975"/>
                                    <a:gd name="connsiteY468" fmla="*/ 5467 h 10000"/>
                                    <a:gd name="connsiteX469" fmla="*/ 7110 w 9975"/>
                                    <a:gd name="connsiteY469" fmla="*/ 6505 h 10000"/>
                                    <a:gd name="connsiteX470" fmla="*/ 7123 w 9975"/>
                                    <a:gd name="connsiteY470" fmla="*/ 7215 h 10000"/>
                                    <a:gd name="connsiteX471" fmla="*/ 7146 w 9975"/>
                                    <a:gd name="connsiteY471" fmla="*/ 7526 h 10000"/>
                                    <a:gd name="connsiteX472" fmla="*/ 7159 w 9975"/>
                                    <a:gd name="connsiteY472" fmla="*/ 7837 h 10000"/>
                                    <a:gd name="connsiteX473" fmla="*/ 7175 w 9975"/>
                                    <a:gd name="connsiteY473" fmla="*/ 7837 h 10000"/>
                                    <a:gd name="connsiteX474" fmla="*/ 7204 w 9975"/>
                                    <a:gd name="connsiteY474" fmla="*/ 7526 h 10000"/>
                                    <a:gd name="connsiteX475" fmla="*/ 7233 w 9975"/>
                                    <a:gd name="connsiteY475" fmla="*/ 6903 h 10000"/>
                                    <a:gd name="connsiteX476" fmla="*/ 7260 w 9975"/>
                                    <a:gd name="connsiteY476" fmla="*/ 6090 h 10000"/>
                                    <a:gd name="connsiteX477" fmla="*/ 7286 w 9975"/>
                                    <a:gd name="connsiteY477" fmla="*/ 4948 h 10000"/>
                                    <a:gd name="connsiteX478" fmla="*/ 7312 w 9975"/>
                                    <a:gd name="connsiteY478" fmla="*/ 3824 h 10000"/>
                                    <a:gd name="connsiteX479" fmla="*/ 7326 w 9975"/>
                                    <a:gd name="connsiteY479" fmla="*/ 2682 h 10000"/>
                                    <a:gd name="connsiteX480" fmla="*/ 7356 w 9975"/>
                                    <a:gd name="connsiteY480" fmla="*/ 1661 h 10000"/>
                                    <a:gd name="connsiteX481" fmla="*/ 7385 w 9975"/>
                                    <a:gd name="connsiteY481" fmla="*/ 934 h 10000"/>
                                    <a:gd name="connsiteX482" fmla="*/ 7416 w 9975"/>
                                    <a:gd name="connsiteY482" fmla="*/ 415 h 10000"/>
                                    <a:gd name="connsiteX483" fmla="*/ 7445 w 9975"/>
                                    <a:gd name="connsiteY483" fmla="*/ 311 h 10000"/>
                                    <a:gd name="connsiteX484" fmla="*/ 7472 w 9975"/>
                                    <a:gd name="connsiteY484" fmla="*/ 623 h 10000"/>
                                    <a:gd name="connsiteX485" fmla="*/ 7485 w 9975"/>
                                    <a:gd name="connsiteY485" fmla="*/ 1246 h 10000"/>
                                    <a:gd name="connsiteX486" fmla="*/ 7509 w 9975"/>
                                    <a:gd name="connsiteY486" fmla="*/ 2180 h 10000"/>
                                    <a:gd name="connsiteX487" fmla="*/ 7537 w 9975"/>
                                    <a:gd name="connsiteY487" fmla="*/ 3201 h 10000"/>
                                    <a:gd name="connsiteX488" fmla="*/ 7562 w 9975"/>
                                    <a:gd name="connsiteY488" fmla="*/ 4446 h 10000"/>
                                    <a:gd name="connsiteX489" fmla="*/ 7591 w 9975"/>
                                    <a:gd name="connsiteY489" fmla="*/ 5571 h 10000"/>
                                    <a:gd name="connsiteX490" fmla="*/ 7621 w 9975"/>
                                    <a:gd name="connsiteY490" fmla="*/ 6609 h 10000"/>
                                    <a:gd name="connsiteX491" fmla="*/ 7648 w 9975"/>
                                    <a:gd name="connsiteY491" fmla="*/ 7318 h 10000"/>
                                    <a:gd name="connsiteX492" fmla="*/ 7661 w 9975"/>
                                    <a:gd name="connsiteY492" fmla="*/ 7734 h 10000"/>
                                    <a:gd name="connsiteX493" fmla="*/ 7685 w 9975"/>
                                    <a:gd name="connsiteY493" fmla="*/ 7837 h 10000"/>
                                    <a:gd name="connsiteX494" fmla="*/ 7711 w 9975"/>
                                    <a:gd name="connsiteY494" fmla="*/ 7630 h 10000"/>
                                    <a:gd name="connsiteX495" fmla="*/ 7741 w 9975"/>
                                    <a:gd name="connsiteY495" fmla="*/ 7111 h 10000"/>
                                    <a:gd name="connsiteX496" fmla="*/ 7766 w 9975"/>
                                    <a:gd name="connsiteY496" fmla="*/ 6194 h 10000"/>
                                    <a:gd name="connsiteX497" fmla="*/ 7779 w 9975"/>
                                    <a:gd name="connsiteY497" fmla="*/ 5156 h 10000"/>
                                    <a:gd name="connsiteX498" fmla="*/ 7810 w 9975"/>
                                    <a:gd name="connsiteY498" fmla="*/ 3927 h 10000"/>
                                    <a:gd name="connsiteX499" fmla="*/ 7837 w 9975"/>
                                    <a:gd name="connsiteY499" fmla="*/ 2785 h 10000"/>
                                    <a:gd name="connsiteX500" fmla="*/ 7868 w 9975"/>
                                    <a:gd name="connsiteY500" fmla="*/ 1765 h 10000"/>
                                    <a:gd name="connsiteX501" fmla="*/ 7895 w 9975"/>
                                    <a:gd name="connsiteY501" fmla="*/ 1038 h 10000"/>
                                    <a:gd name="connsiteX502" fmla="*/ 7923 w 9975"/>
                                    <a:gd name="connsiteY502" fmla="*/ 519 h 10000"/>
                                    <a:gd name="connsiteX503" fmla="*/ 7937 w 9975"/>
                                    <a:gd name="connsiteY503" fmla="*/ 415 h 10000"/>
                                    <a:gd name="connsiteX504" fmla="*/ 7966 w 9975"/>
                                    <a:gd name="connsiteY504" fmla="*/ 623 h 10000"/>
                                    <a:gd name="connsiteX505" fmla="*/ 7996 w 9975"/>
                                    <a:gd name="connsiteY505" fmla="*/ 1246 h 10000"/>
                                    <a:gd name="connsiteX506" fmla="*/ 8023 w 9975"/>
                                    <a:gd name="connsiteY506" fmla="*/ 2076 h 10000"/>
                                    <a:gd name="connsiteX507" fmla="*/ 8049 w 9975"/>
                                    <a:gd name="connsiteY507" fmla="*/ 3201 h 10000"/>
                                    <a:gd name="connsiteX508" fmla="*/ 8073 w 9975"/>
                                    <a:gd name="connsiteY508" fmla="*/ 4343 h 10000"/>
                                    <a:gd name="connsiteX509" fmla="*/ 8085 w 9975"/>
                                    <a:gd name="connsiteY509" fmla="*/ 5467 h 10000"/>
                                    <a:gd name="connsiteX510" fmla="*/ 8112 w 9975"/>
                                    <a:gd name="connsiteY510" fmla="*/ 6505 h 10000"/>
                                    <a:gd name="connsiteX511" fmla="*/ 8140 w 9975"/>
                                    <a:gd name="connsiteY511" fmla="*/ 7318 h 10000"/>
                                    <a:gd name="connsiteX512" fmla="*/ 8168 w 9975"/>
                                    <a:gd name="connsiteY512" fmla="*/ 7837 h 10000"/>
                                    <a:gd name="connsiteX513" fmla="*/ 8197 w 9975"/>
                                    <a:gd name="connsiteY513" fmla="*/ 7941 h 10000"/>
                                    <a:gd name="connsiteX514" fmla="*/ 8226 w 9975"/>
                                    <a:gd name="connsiteY514" fmla="*/ 7734 h 10000"/>
                                    <a:gd name="connsiteX515" fmla="*/ 8238 w 9975"/>
                                    <a:gd name="connsiteY515" fmla="*/ 7111 h 10000"/>
                                    <a:gd name="connsiteX516" fmla="*/ 8265 w 9975"/>
                                    <a:gd name="connsiteY516" fmla="*/ 6298 h 10000"/>
                                    <a:gd name="connsiteX517" fmla="*/ 8292 w 9975"/>
                                    <a:gd name="connsiteY517" fmla="*/ 5156 h 10000"/>
                                    <a:gd name="connsiteX518" fmla="*/ 8320 w 9975"/>
                                    <a:gd name="connsiteY518" fmla="*/ 4031 h 10000"/>
                                    <a:gd name="connsiteX519" fmla="*/ 8351 w 9975"/>
                                    <a:gd name="connsiteY519" fmla="*/ 2889 h 10000"/>
                                    <a:gd name="connsiteX520" fmla="*/ 8377 w 9975"/>
                                    <a:gd name="connsiteY520" fmla="*/ 1869 h 10000"/>
                                    <a:gd name="connsiteX521" fmla="*/ 8406 w 9975"/>
                                    <a:gd name="connsiteY521" fmla="*/ 1038 h 10000"/>
                                    <a:gd name="connsiteX522" fmla="*/ 8419 w 9975"/>
                                    <a:gd name="connsiteY522" fmla="*/ 623 h 10000"/>
                                    <a:gd name="connsiteX523" fmla="*/ 8449 w 9975"/>
                                    <a:gd name="connsiteY523" fmla="*/ 415 h 10000"/>
                                    <a:gd name="connsiteX524" fmla="*/ 8477 w 9975"/>
                                    <a:gd name="connsiteY524" fmla="*/ 727 h 10000"/>
                                    <a:gd name="connsiteX525" fmla="*/ 8502 w 9975"/>
                                    <a:gd name="connsiteY525" fmla="*/ 1246 h 10000"/>
                                    <a:gd name="connsiteX526" fmla="*/ 8530 w 9975"/>
                                    <a:gd name="connsiteY526" fmla="*/ 2076 h 10000"/>
                                    <a:gd name="connsiteX527" fmla="*/ 8545 w 9975"/>
                                    <a:gd name="connsiteY527" fmla="*/ 3201 h 10000"/>
                                    <a:gd name="connsiteX528" fmla="*/ 8571 w 9975"/>
                                    <a:gd name="connsiteY528" fmla="*/ 4343 h 10000"/>
                                    <a:gd name="connsiteX529" fmla="*/ 8599 w 9975"/>
                                    <a:gd name="connsiteY529" fmla="*/ 5571 h 10000"/>
                                    <a:gd name="connsiteX530" fmla="*/ 8628 w 9975"/>
                                    <a:gd name="connsiteY530" fmla="*/ 6609 h 10000"/>
                                    <a:gd name="connsiteX531" fmla="*/ 8654 w 9975"/>
                                    <a:gd name="connsiteY531" fmla="*/ 7318 h 10000"/>
                                    <a:gd name="connsiteX532" fmla="*/ 8676 w 9975"/>
                                    <a:gd name="connsiteY532" fmla="*/ 7837 h 10000"/>
                                    <a:gd name="connsiteX533" fmla="*/ 8689 w 9975"/>
                                    <a:gd name="connsiteY533" fmla="*/ 8045 h 10000"/>
                                    <a:gd name="connsiteX534" fmla="*/ 8716 w 9975"/>
                                    <a:gd name="connsiteY534" fmla="*/ 7837 h 10000"/>
                                    <a:gd name="connsiteX535" fmla="*/ 8742 w 9975"/>
                                    <a:gd name="connsiteY535" fmla="*/ 7422 h 10000"/>
                                    <a:gd name="connsiteX536" fmla="*/ 8773 w 9975"/>
                                    <a:gd name="connsiteY536" fmla="*/ 6609 h 10000"/>
                                    <a:gd name="connsiteX537" fmla="*/ 8786 w 9975"/>
                                    <a:gd name="connsiteY537" fmla="*/ 5571 h 10000"/>
                                    <a:gd name="connsiteX538" fmla="*/ 8819 w 9975"/>
                                    <a:gd name="connsiteY538" fmla="*/ 4446 h 10000"/>
                                    <a:gd name="connsiteX539" fmla="*/ 8845 w 9975"/>
                                    <a:gd name="connsiteY539" fmla="*/ 3304 h 10000"/>
                                    <a:gd name="connsiteX540" fmla="*/ 8874 w 9975"/>
                                    <a:gd name="connsiteY540" fmla="*/ 2180 h 10000"/>
                                    <a:gd name="connsiteX541" fmla="*/ 8901 w 9975"/>
                                    <a:gd name="connsiteY541" fmla="*/ 1349 h 10000"/>
                                    <a:gd name="connsiteX542" fmla="*/ 8934 w 9975"/>
                                    <a:gd name="connsiteY542" fmla="*/ 727 h 10000"/>
                                    <a:gd name="connsiteX543" fmla="*/ 8946 w 9975"/>
                                    <a:gd name="connsiteY543" fmla="*/ 519 h 10000"/>
                                    <a:gd name="connsiteX544" fmla="*/ 8971 w 9975"/>
                                    <a:gd name="connsiteY544" fmla="*/ 623 h 10000"/>
                                    <a:gd name="connsiteX545" fmla="*/ 8997 w 9975"/>
                                    <a:gd name="connsiteY545" fmla="*/ 1142 h 10000"/>
                                    <a:gd name="connsiteX546" fmla="*/ 9024 w 9975"/>
                                    <a:gd name="connsiteY546" fmla="*/ 1972 h 10000"/>
                                    <a:gd name="connsiteX547" fmla="*/ 9050 w 9975"/>
                                    <a:gd name="connsiteY547" fmla="*/ 2889 h 10000"/>
                                    <a:gd name="connsiteX548" fmla="*/ 9079 w 9975"/>
                                    <a:gd name="connsiteY548" fmla="*/ 4135 h 10000"/>
                                    <a:gd name="connsiteX549" fmla="*/ 9091 w 9975"/>
                                    <a:gd name="connsiteY549" fmla="*/ 5260 h 10000"/>
                                    <a:gd name="connsiteX550" fmla="*/ 9118 w 9975"/>
                                    <a:gd name="connsiteY550" fmla="*/ 6401 h 10000"/>
                                    <a:gd name="connsiteX551" fmla="*/ 9145 w 9975"/>
                                    <a:gd name="connsiteY551" fmla="*/ 7215 h 10000"/>
                                    <a:gd name="connsiteX552" fmla="*/ 9174 w 9975"/>
                                    <a:gd name="connsiteY552" fmla="*/ 7734 h 10000"/>
                                    <a:gd name="connsiteX553" fmla="*/ 9201 w 9975"/>
                                    <a:gd name="connsiteY553" fmla="*/ 8045 h 10000"/>
                                    <a:gd name="connsiteX554" fmla="*/ 9233 w 9975"/>
                                    <a:gd name="connsiteY554" fmla="*/ 7941 h 10000"/>
                                    <a:gd name="connsiteX555" fmla="*/ 9262 w 9975"/>
                                    <a:gd name="connsiteY555" fmla="*/ 7422 h 10000"/>
                                    <a:gd name="connsiteX556" fmla="*/ 9273 w 9975"/>
                                    <a:gd name="connsiteY556" fmla="*/ 6609 h 10000"/>
                                    <a:gd name="connsiteX557" fmla="*/ 9299 w 9975"/>
                                    <a:gd name="connsiteY557" fmla="*/ 5571 h 10000"/>
                                    <a:gd name="connsiteX558" fmla="*/ 9326 w 9975"/>
                                    <a:gd name="connsiteY558" fmla="*/ 4446 h 10000"/>
                                    <a:gd name="connsiteX559" fmla="*/ 9356 w 9975"/>
                                    <a:gd name="connsiteY559" fmla="*/ 3304 h 10000"/>
                                    <a:gd name="connsiteX560" fmla="*/ 9385 w 9975"/>
                                    <a:gd name="connsiteY560" fmla="*/ 2266 h 10000"/>
                                    <a:gd name="connsiteX561" fmla="*/ 9413 w 9975"/>
                                    <a:gd name="connsiteY561" fmla="*/ 1349 h 10000"/>
                                    <a:gd name="connsiteX562" fmla="*/ 9429 w 9975"/>
                                    <a:gd name="connsiteY562" fmla="*/ 830 h 10000"/>
                                    <a:gd name="connsiteX563" fmla="*/ 9453 w 9975"/>
                                    <a:gd name="connsiteY563" fmla="*/ 519 h 10000"/>
                                    <a:gd name="connsiteX564" fmla="*/ 9480 w 9975"/>
                                    <a:gd name="connsiteY564" fmla="*/ 727 h 10000"/>
                                    <a:gd name="connsiteX565" fmla="*/ 9509 w 9975"/>
                                    <a:gd name="connsiteY565" fmla="*/ 1142 h 10000"/>
                                    <a:gd name="connsiteX566" fmla="*/ 9535 w 9975"/>
                                    <a:gd name="connsiteY566" fmla="*/ 1972 h 10000"/>
                                    <a:gd name="connsiteX567" fmla="*/ 9560 w 9975"/>
                                    <a:gd name="connsiteY567" fmla="*/ 2993 h 10000"/>
                                    <a:gd name="connsiteX568" fmla="*/ 9572 w 9975"/>
                                    <a:gd name="connsiteY568" fmla="*/ 4135 h 10000"/>
                                    <a:gd name="connsiteX569" fmla="*/ 9599 w 9975"/>
                                    <a:gd name="connsiteY569" fmla="*/ 5363 h 10000"/>
                                    <a:gd name="connsiteX570" fmla="*/ 9627 w 9975"/>
                                    <a:gd name="connsiteY570" fmla="*/ 6401 h 10000"/>
                                    <a:gd name="connsiteX571" fmla="*/ 9654 w 9975"/>
                                    <a:gd name="connsiteY571" fmla="*/ 7111 h 10000"/>
                                    <a:gd name="connsiteX572" fmla="*/ 9668 w 9975"/>
                                    <a:gd name="connsiteY572" fmla="*/ 7734 h 10000"/>
                                    <a:gd name="connsiteX573" fmla="*/ 9697 w 9975"/>
                                    <a:gd name="connsiteY573" fmla="*/ 8045 h 10000"/>
                                    <a:gd name="connsiteX574" fmla="*/ 9727 w 9975"/>
                                    <a:gd name="connsiteY574" fmla="*/ 8045 h 10000"/>
                                    <a:gd name="connsiteX575" fmla="*/ 9753 w 9975"/>
                                    <a:gd name="connsiteY575" fmla="*/ 7630 h 10000"/>
                                    <a:gd name="connsiteX576" fmla="*/ 9782 w 9975"/>
                                    <a:gd name="connsiteY576" fmla="*/ 6903 h 10000"/>
                                    <a:gd name="connsiteX577" fmla="*/ 9796 w 9975"/>
                                    <a:gd name="connsiteY577" fmla="*/ 5986 h 10000"/>
                                    <a:gd name="connsiteX578" fmla="*/ 9823 w 9975"/>
                                    <a:gd name="connsiteY578" fmla="*/ 4844 h 10000"/>
                                    <a:gd name="connsiteX579" fmla="*/ 9855 w 9975"/>
                                    <a:gd name="connsiteY579" fmla="*/ 3720 h 10000"/>
                                    <a:gd name="connsiteX580" fmla="*/ 9883 w 9975"/>
                                    <a:gd name="connsiteY580" fmla="*/ 2578 h 10000"/>
                                    <a:gd name="connsiteX581" fmla="*/ 9907 w 9975"/>
                                    <a:gd name="connsiteY581" fmla="*/ 1661 h 10000"/>
                                    <a:gd name="connsiteX582" fmla="*/ 9934 w 9975"/>
                                    <a:gd name="connsiteY582" fmla="*/ 1038 h 10000"/>
                                    <a:gd name="connsiteX583" fmla="*/ 9949 w 9975"/>
                                    <a:gd name="connsiteY583" fmla="*/ 623 h 10000"/>
                                    <a:gd name="connsiteX584" fmla="*/ 9975 w 9975"/>
                                    <a:gd name="connsiteY584" fmla="*/ 623 h 10000"/>
                                    <a:gd name="connsiteX0" fmla="*/ 0 w 9974"/>
                                    <a:gd name="connsiteY0" fmla="*/ 4948 h 10000"/>
                                    <a:gd name="connsiteX1" fmla="*/ 12 w 9974"/>
                                    <a:gd name="connsiteY1" fmla="*/ 4948 h 10000"/>
                                    <a:gd name="connsiteX2" fmla="*/ 12 w 9974"/>
                                    <a:gd name="connsiteY2" fmla="*/ 5052 h 10000"/>
                                    <a:gd name="connsiteX3" fmla="*/ 12 w 9974"/>
                                    <a:gd name="connsiteY3" fmla="*/ 5156 h 10000"/>
                                    <a:gd name="connsiteX4" fmla="*/ 12 w 9974"/>
                                    <a:gd name="connsiteY4" fmla="*/ 5260 h 10000"/>
                                    <a:gd name="connsiteX5" fmla="*/ 12 w 9974"/>
                                    <a:gd name="connsiteY5" fmla="*/ 5363 h 10000"/>
                                    <a:gd name="connsiteX6" fmla="*/ 12 w 9974"/>
                                    <a:gd name="connsiteY6" fmla="*/ 5467 h 10000"/>
                                    <a:gd name="connsiteX7" fmla="*/ 12 w 9974"/>
                                    <a:gd name="connsiteY7" fmla="*/ 5571 h 10000"/>
                                    <a:gd name="connsiteX8" fmla="*/ 12 w 9974"/>
                                    <a:gd name="connsiteY8" fmla="*/ 5675 h 10000"/>
                                    <a:gd name="connsiteX9" fmla="*/ 12 w 9974"/>
                                    <a:gd name="connsiteY9" fmla="*/ 5779 h 10000"/>
                                    <a:gd name="connsiteX10" fmla="*/ 12 w 9974"/>
                                    <a:gd name="connsiteY10" fmla="*/ 5882 h 10000"/>
                                    <a:gd name="connsiteX11" fmla="*/ 12 w 9974"/>
                                    <a:gd name="connsiteY11" fmla="*/ 5986 h 10000"/>
                                    <a:gd name="connsiteX12" fmla="*/ 12 w 9974"/>
                                    <a:gd name="connsiteY12" fmla="*/ 6090 h 10000"/>
                                    <a:gd name="connsiteX13" fmla="*/ 24 w 9974"/>
                                    <a:gd name="connsiteY13" fmla="*/ 6194 h 10000"/>
                                    <a:gd name="connsiteX14" fmla="*/ 24 w 9974"/>
                                    <a:gd name="connsiteY14" fmla="*/ 6298 h 10000"/>
                                    <a:gd name="connsiteX15" fmla="*/ 24 w 9974"/>
                                    <a:gd name="connsiteY15" fmla="*/ 6401 h 10000"/>
                                    <a:gd name="connsiteX16" fmla="*/ 24 w 9974"/>
                                    <a:gd name="connsiteY16" fmla="*/ 6505 h 10000"/>
                                    <a:gd name="connsiteX17" fmla="*/ 24 w 9974"/>
                                    <a:gd name="connsiteY17" fmla="*/ 6609 h 10000"/>
                                    <a:gd name="connsiteX18" fmla="*/ 36 w 9974"/>
                                    <a:gd name="connsiteY18" fmla="*/ 6609 h 10000"/>
                                    <a:gd name="connsiteX19" fmla="*/ 36 w 9974"/>
                                    <a:gd name="connsiteY19" fmla="*/ 6713 h 10000"/>
                                    <a:gd name="connsiteX20" fmla="*/ 36 w 9974"/>
                                    <a:gd name="connsiteY20" fmla="*/ 6799 h 10000"/>
                                    <a:gd name="connsiteX21" fmla="*/ 36 w 9974"/>
                                    <a:gd name="connsiteY21" fmla="*/ 6903 h 10000"/>
                                    <a:gd name="connsiteX22" fmla="*/ 36 w 9974"/>
                                    <a:gd name="connsiteY22" fmla="*/ 7007 h 10000"/>
                                    <a:gd name="connsiteX23" fmla="*/ 36 w 9974"/>
                                    <a:gd name="connsiteY23" fmla="*/ 7111 h 10000"/>
                                    <a:gd name="connsiteX24" fmla="*/ 36 w 9974"/>
                                    <a:gd name="connsiteY24" fmla="*/ 7215 h 10000"/>
                                    <a:gd name="connsiteX25" fmla="*/ 36 w 9974"/>
                                    <a:gd name="connsiteY25" fmla="*/ 7318 h 10000"/>
                                    <a:gd name="connsiteX26" fmla="*/ 48 w 9974"/>
                                    <a:gd name="connsiteY26" fmla="*/ 7318 h 10000"/>
                                    <a:gd name="connsiteX27" fmla="*/ 48 w 9974"/>
                                    <a:gd name="connsiteY27" fmla="*/ 7422 h 10000"/>
                                    <a:gd name="connsiteX28" fmla="*/ 48 w 9974"/>
                                    <a:gd name="connsiteY28" fmla="*/ 7526 h 10000"/>
                                    <a:gd name="connsiteX29" fmla="*/ 48 w 9974"/>
                                    <a:gd name="connsiteY29" fmla="*/ 7630 h 10000"/>
                                    <a:gd name="connsiteX30" fmla="*/ 48 w 9974"/>
                                    <a:gd name="connsiteY30" fmla="*/ 7734 h 10000"/>
                                    <a:gd name="connsiteX31" fmla="*/ 48 w 9974"/>
                                    <a:gd name="connsiteY31" fmla="*/ 7837 h 10000"/>
                                    <a:gd name="connsiteX32" fmla="*/ 48 w 9974"/>
                                    <a:gd name="connsiteY32" fmla="*/ 7941 h 10000"/>
                                    <a:gd name="connsiteX33" fmla="*/ 48 w 9974"/>
                                    <a:gd name="connsiteY33" fmla="*/ 8045 h 10000"/>
                                    <a:gd name="connsiteX34" fmla="*/ 48 w 9974"/>
                                    <a:gd name="connsiteY34" fmla="*/ 8149 h 10000"/>
                                    <a:gd name="connsiteX35" fmla="*/ 48 w 9974"/>
                                    <a:gd name="connsiteY35" fmla="*/ 8253 h 10000"/>
                                    <a:gd name="connsiteX36" fmla="*/ 48 w 9974"/>
                                    <a:gd name="connsiteY36" fmla="*/ 8356 h 10000"/>
                                    <a:gd name="connsiteX37" fmla="*/ 48 w 9974"/>
                                    <a:gd name="connsiteY37" fmla="*/ 8460 h 10000"/>
                                    <a:gd name="connsiteX38" fmla="*/ 60 w 9974"/>
                                    <a:gd name="connsiteY38" fmla="*/ 8460 h 10000"/>
                                    <a:gd name="connsiteX39" fmla="*/ 60 w 9974"/>
                                    <a:gd name="connsiteY39" fmla="*/ 8564 h 10000"/>
                                    <a:gd name="connsiteX40" fmla="*/ 60 w 9974"/>
                                    <a:gd name="connsiteY40" fmla="*/ 8668 h 10000"/>
                                    <a:gd name="connsiteX41" fmla="*/ 60 w 9974"/>
                                    <a:gd name="connsiteY41" fmla="*/ 8772 h 10000"/>
                                    <a:gd name="connsiteX42" fmla="*/ 60 w 9974"/>
                                    <a:gd name="connsiteY42" fmla="*/ 8875 h 10000"/>
                                    <a:gd name="connsiteX43" fmla="*/ 60 w 9974"/>
                                    <a:gd name="connsiteY43" fmla="*/ 8979 h 10000"/>
                                    <a:gd name="connsiteX44" fmla="*/ 73 w 9974"/>
                                    <a:gd name="connsiteY44" fmla="*/ 8979 h 10000"/>
                                    <a:gd name="connsiteX45" fmla="*/ 73 w 9974"/>
                                    <a:gd name="connsiteY45" fmla="*/ 8875 h 10000"/>
                                    <a:gd name="connsiteX46" fmla="*/ 73 w 9974"/>
                                    <a:gd name="connsiteY46" fmla="*/ 8772 h 10000"/>
                                    <a:gd name="connsiteX47" fmla="*/ 73 w 9974"/>
                                    <a:gd name="connsiteY47" fmla="*/ 8668 h 10000"/>
                                    <a:gd name="connsiteX48" fmla="*/ 73 w 9974"/>
                                    <a:gd name="connsiteY48" fmla="*/ 8564 h 10000"/>
                                    <a:gd name="connsiteX49" fmla="*/ 73 w 9974"/>
                                    <a:gd name="connsiteY49" fmla="*/ 8460 h 10000"/>
                                    <a:gd name="connsiteX50" fmla="*/ 85 w 9974"/>
                                    <a:gd name="connsiteY50" fmla="*/ 8460 h 10000"/>
                                    <a:gd name="connsiteX51" fmla="*/ 97 w 9974"/>
                                    <a:gd name="connsiteY51" fmla="*/ 8460 h 10000"/>
                                    <a:gd name="connsiteX52" fmla="*/ 97 w 9974"/>
                                    <a:gd name="connsiteY52" fmla="*/ 8564 h 10000"/>
                                    <a:gd name="connsiteX53" fmla="*/ 97 w 9974"/>
                                    <a:gd name="connsiteY53" fmla="*/ 8668 h 10000"/>
                                    <a:gd name="connsiteX54" fmla="*/ 109 w 9974"/>
                                    <a:gd name="connsiteY54" fmla="*/ 8668 h 10000"/>
                                    <a:gd name="connsiteX55" fmla="*/ 109 w 9974"/>
                                    <a:gd name="connsiteY55" fmla="*/ 8564 h 10000"/>
                                    <a:gd name="connsiteX56" fmla="*/ 119 w 9974"/>
                                    <a:gd name="connsiteY56" fmla="*/ 8564 h 10000"/>
                                    <a:gd name="connsiteX57" fmla="*/ 119 w 9974"/>
                                    <a:gd name="connsiteY57" fmla="*/ 8460 h 10000"/>
                                    <a:gd name="connsiteX58" fmla="*/ 119 w 9974"/>
                                    <a:gd name="connsiteY58" fmla="*/ 8356 h 10000"/>
                                    <a:gd name="connsiteX59" fmla="*/ 131 w 9974"/>
                                    <a:gd name="connsiteY59" fmla="*/ 8356 h 10000"/>
                                    <a:gd name="connsiteX60" fmla="*/ 131 w 9974"/>
                                    <a:gd name="connsiteY60" fmla="*/ 8460 h 10000"/>
                                    <a:gd name="connsiteX61" fmla="*/ 131 w 9974"/>
                                    <a:gd name="connsiteY61" fmla="*/ 8564 h 10000"/>
                                    <a:gd name="connsiteX62" fmla="*/ 131 w 9974"/>
                                    <a:gd name="connsiteY62" fmla="*/ 8668 h 10000"/>
                                    <a:gd name="connsiteX63" fmla="*/ 131 w 9974"/>
                                    <a:gd name="connsiteY63" fmla="*/ 8772 h 10000"/>
                                    <a:gd name="connsiteX64" fmla="*/ 131 w 9974"/>
                                    <a:gd name="connsiteY64" fmla="*/ 8875 h 10000"/>
                                    <a:gd name="connsiteX65" fmla="*/ 131 w 9974"/>
                                    <a:gd name="connsiteY65" fmla="*/ 8979 h 10000"/>
                                    <a:gd name="connsiteX66" fmla="*/ 143 w 9974"/>
                                    <a:gd name="connsiteY66" fmla="*/ 8979 h 10000"/>
                                    <a:gd name="connsiteX67" fmla="*/ 143 w 9974"/>
                                    <a:gd name="connsiteY67" fmla="*/ 9066 h 10000"/>
                                    <a:gd name="connsiteX68" fmla="*/ 143 w 9974"/>
                                    <a:gd name="connsiteY68" fmla="*/ 9170 h 10000"/>
                                    <a:gd name="connsiteX69" fmla="*/ 143 w 9974"/>
                                    <a:gd name="connsiteY69" fmla="*/ 9273 h 10000"/>
                                    <a:gd name="connsiteX70" fmla="*/ 143 w 9974"/>
                                    <a:gd name="connsiteY70" fmla="*/ 9377 h 10000"/>
                                    <a:gd name="connsiteX71" fmla="*/ 143 w 9974"/>
                                    <a:gd name="connsiteY71" fmla="*/ 9481 h 10000"/>
                                    <a:gd name="connsiteX72" fmla="*/ 155 w 9974"/>
                                    <a:gd name="connsiteY72" fmla="*/ 9481 h 10000"/>
                                    <a:gd name="connsiteX73" fmla="*/ 155 w 9974"/>
                                    <a:gd name="connsiteY73" fmla="*/ 9585 h 10000"/>
                                    <a:gd name="connsiteX74" fmla="*/ 155 w 9974"/>
                                    <a:gd name="connsiteY74" fmla="*/ 9689 h 10000"/>
                                    <a:gd name="connsiteX75" fmla="*/ 169 w 9974"/>
                                    <a:gd name="connsiteY75" fmla="*/ 9689 h 10000"/>
                                    <a:gd name="connsiteX76" fmla="*/ 182 w 9974"/>
                                    <a:gd name="connsiteY76" fmla="*/ 9689 h 10000"/>
                                    <a:gd name="connsiteX77" fmla="*/ 182 w 9974"/>
                                    <a:gd name="connsiteY77" fmla="*/ 9792 h 10000"/>
                                    <a:gd name="connsiteX78" fmla="*/ 182 w 9974"/>
                                    <a:gd name="connsiteY78" fmla="*/ 9896 h 10000"/>
                                    <a:gd name="connsiteX79" fmla="*/ 211 w 9974"/>
                                    <a:gd name="connsiteY79" fmla="*/ 10000 h 10000"/>
                                    <a:gd name="connsiteX80" fmla="*/ 211 w 9974"/>
                                    <a:gd name="connsiteY80" fmla="*/ 9896 h 10000"/>
                                    <a:gd name="connsiteX81" fmla="*/ 242 w 9974"/>
                                    <a:gd name="connsiteY81" fmla="*/ 9896 h 10000"/>
                                    <a:gd name="connsiteX82" fmla="*/ 242 w 9974"/>
                                    <a:gd name="connsiteY82" fmla="*/ 9792 h 10000"/>
                                    <a:gd name="connsiteX83" fmla="*/ 242 w 9974"/>
                                    <a:gd name="connsiteY83" fmla="*/ 9585 h 10000"/>
                                    <a:gd name="connsiteX84" fmla="*/ 242 w 9974"/>
                                    <a:gd name="connsiteY84" fmla="*/ 9481 h 10000"/>
                                    <a:gd name="connsiteX85" fmla="*/ 242 w 9974"/>
                                    <a:gd name="connsiteY85" fmla="*/ 9273 h 10000"/>
                                    <a:gd name="connsiteX86" fmla="*/ 264 w 9974"/>
                                    <a:gd name="connsiteY86" fmla="*/ 8979 h 10000"/>
                                    <a:gd name="connsiteX87" fmla="*/ 264 w 9974"/>
                                    <a:gd name="connsiteY87" fmla="*/ 8772 h 10000"/>
                                    <a:gd name="connsiteX88" fmla="*/ 264 w 9974"/>
                                    <a:gd name="connsiteY88" fmla="*/ 8564 h 10000"/>
                                    <a:gd name="connsiteX89" fmla="*/ 264 w 9974"/>
                                    <a:gd name="connsiteY89" fmla="*/ 8356 h 10000"/>
                                    <a:gd name="connsiteX90" fmla="*/ 264 w 9974"/>
                                    <a:gd name="connsiteY90" fmla="*/ 8253 h 10000"/>
                                    <a:gd name="connsiteX91" fmla="*/ 276 w 9974"/>
                                    <a:gd name="connsiteY91" fmla="*/ 8149 h 10000"/>
                                    <a:gd name="connsiteX92" fmla="*/ 289 w 9974"/>
                                    <a:gd name="connsiteY92" fmla="*/ 8045 h 10000"/>
                                    <a:gd name="connsiteX93" fmla="*/ 289 w 9974"/>
                                    <a:gd name="connsiteY93" fmla="*/ 7941 h 10000"/>
                                    <a:gd name="connsiteX94" fmla="*/ 289 w 9974"/>
                                    <a:gd name="connsiteY94" fmla="*/ 7837 h 10000"/>
                                    <a:gd name="connsiteX95" fmla="*/ 289 w 9974"/>
                                    <a:gd name="connsiteY95" fmla="*/ 7734 h 10000"/>
                                    <a:gd name="connsiteX96" fmla="*/ 301 w 9974"/>
                                    <a:gd name="connsiteY96" fmla="*/ 7630 h 10000"/>
                                    <a:gd name="connsiteX97" fmla="*/ 301 w 9974"/>
                                    <a:gd name="connsiteY97" fmla="*/ 7422 h 10000"/>
                                    <a:gd name="connsiteX98" fmla="*/ 301 w 9974"/>
                                    <a:gd name="connsiteY98" fmla="*/ 7318 h 10000"/>
                                    <a:gd name="connsiteX99" fmla="*/ 313 w 9974"/>
                                    <a:gd name="connsiteY99" fmla="*/ 7318 h 10000"/>
                                    <a:gd name="connsiteX100" fmla="*/ 313 w 9974"/>
                                    <a:gd name="connsiteY100" fmla="*/ 7422 h 10000"/>
                                    <a:gd name="connsiteX101" fmla="*/ 326 w 9974"/>
                                    <a:gd name="connsiteY101" fmla="*/ 7526 h 10000"/>
                                    <a:gd name="connsiteX102" fmla="*/ 326 w 9974"/>
                                    <a:gd name="connsiteY102" fmla="*/ 7630 h 10000"/>
                                    <a:gd name="connsiteX103" fmla="*/ 326 w 9974"/>
                                    <a:gd name="connsiteY103" fmla="*/ 7734 h 10000"/>
                                    <a:gd name="connsiteX104" fmla="*/ 326 w 9974"/>
                                    <a:gd name="connsiteY104" fmla="*/ 7837 h 10000"/>
                                    <a:gd name="connsiteX105" fmla="*/ 338 w 9974"/>
                                    <a:gd name="connsiteY105" fmla="*/ 7941 h 10000"/>
                                    <a:gd name="connsiteX106" fmla="*/ 338 w 9974"/>
                                    <a:gd name="connsiteY106" fmla="*/ 7837 h 10000"/>
                                    <a:gd name="connsiteX107" fmla="*/ 338 w 9974"/>
                                    <a:gd name="connsiteY107" fmla="*/ 7630 h 10000"/>
                                    <a:gd name="connsiteX108" fmla="*/ 350 w 9974"/>
                                    <a:gd name="connsiteY108" fmla="*/ 7422 h 10000"/>
                                    <a:gd name="connsiteX109" fmla="*/ 350 w 9974"/>
                                    <a:gd name="connsiteY109" fmla="*/ 7215 h 10000"/>
                                    <a:gd name="connsiteX110" fmla="*/ 350 w 9974"/>
                                    <a:gd name="connsiteY110" fmla="*/ 7111 h 10000"/>
                                    <a:gd name="connsiteX111" fmla="*/ 350 w 9974"/>
                                    <a:gd name="connsiteY111" fmla="*/ 6903 h 10000"/>
                                    <a:gd name="connsiteX112" fmla="*/ 362 w 9974"/>
                                    <a:gd name="connsiteY112" fmla="*/ 6799 h 10000"/>
                                    <a:gd name="connsiteX113" fmla="*/ 362 w 9974"/>
                                    <a:gd name="connsiteY113" fmla="*/ 6609 h 10000"/>
                                    <a:gd name="connsiteX114" fmla="*/ 376 w 9974"/>
                                    <a:gd name="connsiteY114" fmla="*/ 6401 h 10000"/>
                                    <a:gd name="connsiteX115" fmla="*/ 376 w 9974"/>
                                    <a:gd name="connsiteY115" fmla="*/ 6194 h 10000"/>
                                    <a:gd name="connsiteX116" fmla="*/ 389 w 9974"/>
                                    <a:gd name="connsiteY116" fmla="*/ 5882 h 10000"/>
                                    <a:gd name="connsiteX117" fmla="*/ 389 w 9974"/>
                                    <a:gd name="connsiteY117" fmla="*/ 5571 h 10000"/>
                                    <a:gd name="connsiteX118" fmla="*/ 401 w 9974"/>
                                    <a:gd name="connsiteY118" fmla="*/ 5260 h 10000"/>
                                    <a:gd name="connsiteX119" fmla="*/ 401 w 9974"/>
                                    <a:gd name="connsiteY119" fmla="*/ 5052 h 10000"/>
                                    <a:gd name="connsiteX120" fmla="*/ 415 w 9974"/>
                                    <a:gd name="connsiteY120" fmla="*/ 5052 h 10000"/>
                                    <a:gd name="connsiteX121" fmla="*/ 415 w 9974"/>
                                    <a:gd name="connsiteY121" fmla="*/ 5156 h 10000"/>
                                    <a:gd name="connsiteX122" fmla="*/ 429 w 9974"/>
                                    <a:gd name="connsiteY122" fmla="*/ 5260 h 10000"/>
                                    <a:gd name="connsiteX123" fmla="*/ 429 w 9974"/>
                                    <a:gd name="connsiteY123" fmla="*/ 5363 h 10000"/>
                                    <a:gd name="connsiteX124" fmla="*/ 429 w 9974"/>
                                    <a:gd name="connsiteY124" fmla="*/ 5467 h 10000"/>
                                    <a:gd name="connsiteX125" fmla="*/ 441 w 9974"/>
                                    <a:gd name="connsiteY125" fmla="*/ 5571 h 10000"/>
                                    <a:gd name="connsiteX126" fmla="*/ 441 w 9974"/>
                                    <a:gd name="connsiteY126" fmla="*/ 5675 h 10000"/>
                                    <a:gd name="connsiteX127" fmla="*/ 454 w 9974"/>
                                    <a:gd name="connsiteY127" fmla="*/ 5779 h 10000"/>
                                    <a:gd name="connsiteX128" fmla="*/ 467 w 9974"/>
                                    <a:gd name="connsiteY128" fmla="*/ 5779 h 10000"/>
                                    <a:gd name="connsiteX129" fmla="*/ 467 w 9974"/>
                                    <a:gd name="connsiteY129" fmla="*/ 5882 h 10000"/>
                                    <a:gd name="connsiteX130" fmla="*/ 480 w 9974"/>
                                    <a:gd name="connsiteY130" fmla="*/ 5986 h 10000"/>
                                    <a:gd name="connsiteX131" fmla="*/ 480 w 9974"/>
                                    <a:gd name="connsiteY131" fmla="*/ 6090 h 10000"/>
                                    <a:gd name="connsiteX132" fmla="*/ 480 w 9974"/>
                                    <a:gd name="connsiteY132" fmla="*/ 6194 h 10000"/>
                                    <a:gd name="connsiteX133" fmla="*/ 493 w 9974"/>
                                    <a:gd name="connsiteY133" fmla="*/ 6194 h 10000"/>
                                    <a:gd name="connsiteX134" fmla="*/ 493 w 9974"/>
                                    <a:gd name="connsiteY134" fmla="*/ 6298 h 10000"/>
                                    <a:gd name="connsiteX135" fmla="*/ 493 w 9974"/>
                                    <a:gd name="connsiteY135" fmla="*/ 6194 h 10000"/>
                                    <a:gd name="connsiteX136" fmla="*/ 507 w 9974"/>
                                    <a:gd name="connsiteY136" fmla="*/ 6194 h 10000"/>
                                    <a:gd name="connsiteX137" fmla="*/ 507 w 9974"/>
                                    <a:gd name="connsiteY137" fmla="*/ 6090 h 10000"/>
                                    <a:gd name="connsiteX138" fmla="*/ 519 w 9974"/>
                                    <a:gd name="connsiteY138" fmla="*/ 6090 h 10000"/>
                                    <a:gd name="connsiteX139" fmla="*/ 519 w 9974"/>
                                    <a:gd name="connsiteY139" fmla="*/ 6194 h 10000"/>
                                    <a:gd name="connsiteX140" fmla="*/ 519 w 9974"/>
                                    <a:gd name="connsiteY140" fmla="*/ 6298 h 10000"/>
                                    <a:gd name="connsiteX141" fmla="*/ 531 w 9974"/>
                                    <a:gd name="connsiteY141" fmla="*/ 6505 h 10000"/>
                                    <a:gd name="connsiteX142" fmla="*/ 531 w 9974"/>
                                    <a:gd name="connsiteY142" fmla="*/ 6609 h 10000"/>
                                    <a:gd name="connsiteX143" fmla="*/ 544 w 9974"/>
                                    <a:gd name="connsiteY143" fmla="*/ 6799 h 10000"/>
                                    <a:gd name="connsiteX144" fmla="*/ 544 w 9974"/>
                                    <a:gd name="connsiteY144" fmla="*/ 7007 h 10000"/>
                                    <a:gd name="connsiteX145" fmla="*/ 557 w 9974"/>
                                    <a:gd name="connsiteY145" fmla="*/ 7111 h 10000"/>
                                    <a:gd name="connsiteX146" fmla="*/ 557 w 9974"/>
                                    <a:gd name="connsiteY146" fmla="*/ 7215 h 10000"/>
                                    <a:gd name="connsiteX147" fmla="*/ 571 w 9974"/>
                                    <a:gd name="connsiteY147" fmla="*/ 7422 h 10000"/>
                                    <a:gd name="connsiteX148" fmla="*/ 571 w 9974"/>
                                    <a:gd name="connsiteY148" fmla="*/ 7734 h 10000"/>
                                    <a:gd name="connsiteX149" fmla="*/ 588 w 9974"/>
                                    <a:gd name="connsiteY149" fmla="*/ 7941 h 10000"/>
                                    <a:gd name="connsiteX150" fmla="*/ 588 w 9974"/>
                                    <a:gd name="connsiteY150" fmla="*/ 8253 h 10000"/>
                                    <a:gd name="connsiteX151" fmla="*/ 588 w 9974"/>
                                    <a:gd name="connsiteY151" fmla="*/ 8460 h 10000"/>
                                    <a:gd name="connsiteX152" fmla="*/ 604 w 9974"/>
                                    <a:gd name="connsiteY152" fmla="*/ 8668 h 10000"/>
                                    <a:gd name="connsiteX153" fmla="*/ 604 w 9974"/>
                                    <a:gd name="connsiteY153" fmla="*/ 8979 h 10000"/>
                                    <a:gd name="connsiteX154" fmla="*/ 620 w 9974"/>
                                    <a:gd name="connsiteY154" fmla="*/ 8979 h 10000"/>
                                    <a:gd name="connsiteX155" fmla="*/ 620 w 9974"/>
                                    <a:gd name="connsiteY155" fmla="*/ 9066 h 10000"/>
                                    <a:gd name="connsiteX156" fmla="*/ 635 w 9974"/>
                                    <a:gd name="connsiteY156" fmla="*/ 9066 h 10000"/>
                                    <a:gd name="connsiteX157" fmla="*/ 648 w 9974"/>
                                    <a:gd name="connsiteY157" fmla="*/ 9170 h 10000"/>
                                    <a:gd name="connsiteX158" fmla="*/ 665 w 9974"/>
                                    <a:gd name="connsiteY158" fmla="*/ 9066 h 10000"/>
                                    <a:gd name="connsiteX159" fmla="*/ 683 w 9974"/>
                                    <a:gd name="connsiteY159" fmla="*/ 9066 h 10000"/>
                                    <a:gd name="connsiteX160" fmla="*/ 701 w 9974"/>
                                    <a:gd name="connsiteY160" fmla="*/ 9066 h 10000"/>
                                    <a:gd name="connsiteX161" fmla="*/ 714 w 9974"/>
                                    <a:gd name="connsiteY161" fmla="*/ 9170 h 10000"/>
                                    <a:gd name="connsiteX162" fmla="*/ 714 w 9974"/>
                                    <a:gd name="connsiteY162" fmla="*/ 9273 h 10000"/>
                                    <a:gd name="connsiteX163" fmla="*/ 714 w 9974"/>
                                    <a:gd name="connsiteY163" fmla="*/ 9377 h 10000"/>
                                    <a:gd name="connsiteX164" fmla="*/ 730 w 9974"/>
                                    <a:gd name="connsiteY164" fmla="*/ 9481 h 10000"/>
                                    <a:gd name="connsiteX165" fmla="*/ 730 w 9974"/>
                                    <a:gd name="connsiteY165" fmla="*/ 9585 h 10000"/>
                                    <a:gd name="connsiteX166" fmla="*/ 747 w 9974"/>
                                    <a:gd name="connsiteY166" fmla="*/ 9585 h 10000"/>
                                    <a:gd name="connsiteX167" fmla="*/ 747 w 9974"/>
                                    <a:gd name="connsiteY167" fmla="*/ 9481 h 10000"/>
                                    <a:gd name="connsiteX168" fmla="*/ 757 w 9974"/>
                                    <a:gd name="connsiteY168" fmla="*/ 9273 h 10000"/>
                                    <a:gd name="connsiteX169" fmla="*/ 769 w 9974"/>
                                    <a:gd name="connsiteY169" fmla="*/ 9066 h 10000"/>
                                    <a:gd name="connsiteX170" fmla="*/ 781 w 9974"/>
                                    <a:gd name="connsiteY170" fmla="*/ 8668 h 10000"/>
                                    <a:gd name="connsiteX171" fmla="*/ 781 w 9974"/>
                                    <a:gd name="connsiteY171" fmla="*/ 8460 h 10000"/>
                                    <a:gd name="connsiteX172" fmla="*/ 793 w 9974"/>
                                    <a:gd name="connsiteY172" fmla="*/ 8253 h 10000"/>
                                    <a:gd name="connsiteX173" fmla="*/ 793 w 9974"/>
                                    <a:gd name="connsiteY173" fmla="*/ 8045 h 10000"/>
                                    <a:gd name="connsiteX174" fmla="*/ 805 w 9974"/>
                                    <a:gd name="connsiteY174" fmla="*/ 7837 h 10000"/>
                                    <a:gd name="connsiteX175" fmla="*/ 805 w 9974"/>
                                    <a:gd name="connsiteY175" fmla="*/ 7734 h 10000"/>
                                    <a:gd name="connsiteX176" fmla="*/ 819 w 9974"/>
                                    <a:gd name="connsiteY176" fmla="*/ 7526 h 10000"/>
                                    <a:gd name="connsiteX177" fmla="*/ 831 w 9974"/>
                                    <a:gd name="connsiteY177" fmla="*/ 7318 h 10000"/>
                                    <a:gd name="connsiteX178" fmla="*/ 831 w 9974"/>
                                    <a:gd name="connsiteY178" fmla="*/ 7111 h 10000"/>
                                    <a:gd name="connsiteX179" fmla="*/ 845 w 9974"/>
                                    <a:gd name="connsiteY179" fmla="*/ 6903 h 10000"/>
                                    <a:gd name="connsiteX180" fmla="*/ 857 w 9974"/>
                                    <a:gd name="connsiteY180" fmla="*/ 6713 h 10000"/>
                                    <a:gd name="connsiteX181" fmla="*/ 869 w 9974"/>
                                    <a:gd name="connsiteY181" fmla="*/ 6609 h 10000"/>
                                    <a:gd name="connsiteX182" fmla="*/ 869 w 9974"/>
                                    <a:gd name="connsiteY182" fmla="*/ 6401 h 10000"/>
                                    <a:gd name="connsiteX183" fmla="*/ 881 w 9974"/>
                                    <a:gd name="connsiteY183" fmla="*/ 6194 h 10000"/>
                                    <a:gd name="connsiteX184" fmla="*/ 893 w 9974"/>
                                    <a:gd name="connsiteY184" fmla="*/ 6090 h 10000"/>
                                    <a:gd name="connsiteX185" fmla="*/ 906 w 9974"/>
                                    <a:gd name="connsiteY185" fmla="*/ 5882 h 10000"/>
                                    <a:gd name="connsiteX186" fmla="*/ 906 w 9974"/>
                                    <a:gd name="connsiteY186" fmla="*/ 5675 h 10000"/>
                                    <a:gd name="connsiteX187" fmla="*/ 918 w 9974"/>
                                    <a:gd name="connsiteY187" fmla="*/ 5571 h 10000"/>
                                    <a:gd name="connsiteX188" fmla="*/ 931 w 9974"/>
                                    <a:gd name="connsiteY188" fmla="*/ 5467 h 10000"/>
                                    <a:gd name="connsiteX189" fmla="*/ 944 w 9974"/>
                                    <a:gd name="connsiteY189" fmla="*/ 5363 h 10000"/>
                                    <a:gd name="connsiteX190" fmla="*/ 959 w 9974"/>
                                    <a:gd name="connsiteY190" fmla="*/ 5363 h 10000"/>
                                    <a:gd name="connsiteX191" fmla="*/ 959 w 9974"/>
                                    <a:gd name="connsiteY191" fmla="*/ 5467 h 10000"/>
                                    <a:gd name="connsiteX192" fmla="*/ 987 w 9974"/>
                                    <a:gd name="connsiteY192" fmla="*/ 5675 h 10000"/>
                                    <a:gd name="connsiteX193" fmla="*/ 987 w 9974"/>
                                    <a:gd name="connsiteY193" fmla="*/ 5882 h 10000"/>
                                    <a:gd name="connsiteX194" fmla="*/ 1002 w 9974"/>
                                    <a:gd name="connsiteY194" fmla="*/ 6298 h 10000"/>
                                    <a:gd name="connsiteX195" fmla="*/ 1032 w 9974"/>
                                    <a:gd name="connsiteY195" fmla="*/ 6609 h 10000"/>
                                    <a:gd name="connsiteX196" fmla="*/ 1032 w 9974"/>
                                    <a:gd name="connsiteY196" fmla="*/ 6799 h 10000"/>
                                    <a:gd name="connsiteX197" fmla="*/ 1041 w 9974"/>
                                    <a:gd name="connsiteY197" fmla="*/ 7007 h 10000"/>
                                    <a:gd name="connsiteX198" fmla="*/ 1055 w 9974"/>
                                    <a:gd name="connsiteY198" fmla="*/ 7215 h 10000"/>
                                    <a:gd name="connsiteX199" fmla="*/ 1068 w 9974"/>
                                    <a:gd name="connsiteY199" fmla="*/ 7422 h 10000"/>
                                    <a:gd name="connsiteX200" fmla="*/ 1083 w 9974"/>
                                    <a:gd name="connsiteY200" fmla="*/ 7837 h 10000"/>
                                    <a:gd name="connsiteX201" fmla="*/ 1116 w 9974"/>
                                    <a:gd name="connsiteY201" fmla="*/ 8356 h 10000"/>
                                    <a:gd name="connsiteX202" fmla="*/ 1132 w 9974"/>
                                    <a:gd name="connsiteY202" fmla="*/ 8772 h 10000"/>
                                    <a:gd name="connsiteX203" fmla="*/ 1146 w 9974"/>
                                    <a:gd name="connsiteY203" fmla="*/ 9066 h 10000"/>
                                    <a:gd name="connsiteX204" fmla="*/ 1160 w 9974"/>
                                    <a:gd name="connsiteY204" fmla="*/ 9273 h 10000"/>
                                    <a:gd name="connsiteX205" fmla="*/ 1160 w 9974"/>
                                    <a:gd name="connsiteY205" fmla="*/ 9377 h 10000"/>
                                    <a:gd name="connsiteX206" fmla="*/ 1173 w 9974"/>
                                    <a:gd name="connsiteY206" fmla="*/ 9481 h 10000"/>
                                    <a:gd name="connsiteX207" fmla="*/ 1187 w 9974"/>
                                    <a:gd name="connsiteY207" fmla="*/ 9481 h 10000"/>
                                    <a:gd name="connsiteX208" fmla="*/ 1205 w 9974"/>
                                    <a:gd name="connsiteY208" fmla="*/ 9377 h 10000"/>
                                    <a:gd name="connsiteX209" fmla="*/ 1222 w 9974"/>
                                    <a:gd name="connsiteY209" fmla="*/ 9377 h 10000"/>
                                    <a:gd name="connsiteX210" fmla="*/ 1235 w 9974"/>
                                    <a:gd name="connsiteY210" fmla="*/ 9273 h 10000"/>
                                    <a:gd name="connsiteX211" fmla="*/ 1247 w 9974"/>
                                    <a:gd name="connsiteY211" fmla="*/ 9170 h 10000"/>
                                    <a:gd name="connsiteX212" fmla="*/ 1260 w 9974"/>
                                    <a:gd name="connsiteY212" fmla="*/ 9066 h 10000"/>
                                    <a:gd name="connsiteX213" fmla="*/ 1274 w 9974"/>
                                    <a:gd name="connsiteY213" fmla="*/ 8772 h 10000"/>
                                    <a:gd name="connsiteX214" fmla="*/ 1299 w 9974"/>
                                    <a:gd name="connsiteY214" fmla="*/ 8356 h 10000"/>
                                    <a:gd name="connsiteX215" fmla="*/ 1312 w 9974"/>
                                    <a:gd name="connsiteY215" fmla="*/ 7837 h 10000"/>
                                    <a:gd name="connsiteX216" fmla="*/ 1340 w 9974"/>
                                    <a:gd name="connsiteY216" fmla="*/ 7215 h 10000"/>
                                    <a:gd name="connsiteX217" fmla="*/ 1366 w 9974"/>
                                    <a:gd name="connsiteY217" fmla="*/ 6609 h 10000"/>
                                    <a:gd name="connsiteX218" fmla="*/ 1380 w 9974"/>
                                    <a:gd name="connsiteY218" fmla="*/ 6090 h 10000"/>
                                    <a:gd name="connsiteX219" fmla="*/ 1411 w 9974"/>
                                    <a:gd name="connsiteY219" fmla="*/ 5779 h 10000"/>
                                    <a:gd name="connsiteX220" fmla="*/ 1436 w 9974"/>
                                    <a:gd name="connsiteY220" fmla="*/ 5571 h 10000"/>
                                    <a:gd name="connsiteX221" fmla="*/ 1452 w 9974"/>
                                    <a:gd name="connsiteY221" fmla="*/ 5571 h 10000"/>
                                    <a:gd name="connsiteX222" fmla="*/ 1465 w 9974"/>
                                    <a:gd name="connsiteY222" fmla="*/ 5571 h 10000"/>
                                    <a:gd name="connsiteX223" fmla="*/ 1478 w 9974"/>
                                    <a:gd name="connsiteY223" fmla="*/ 5675 h 10000"/>
                                    <a:gd name="connsiteX224" fmla="*/ 1504 w 9974"/>
                                    <a:gd name="connsiteY224" fmla="*/ 5779 h 10000"/>
                                    <a:gd name="connsiteX225" fmla="*/ 1534 w 9974"/>
                                    <a:gd name="connsiteY225" fmla="*/ 6194 h 10000"/>
                                    <a:gd name="connsiteX226" fmla="*/ 1562 w 9974"/>
                                    <a:gd name="connsiteY226" fmla="*/ 6713 h 10000"/>
                                    <a:gd name="connsiteX227" fmla="*/ 1578 w 9974"/>
                                    <a:gd name="connsiteY227" fmla="*/ 7318 h 10000"/>
                                    <a:gd name="connsiteX228" fmla="*/ 1606 w 9974"/>
                                    <a:gd name="connsiteY228" fmla="*/ 7941 h 10000"/>
                                    <a:gd name="connsiteX229" fmla="*/ 1619 w 9974"/>
                                    <a:gd name="connsiteY229" fmla="*/ 8460 h 10000"/>
                                    <a:gd name="connsiteX230" fmla="*/ 1644 w 9974"/>
                                    <a:gd name="connsiteY230" fmla="*/ 8772 h 10000"/>
                                    <a:gd name="connsiteX231" fmla="*/ 1670 w 9974"/>
                                    <a:gd name="connsiteY231" fmla="*/ 9170 h 10000"/>
                                    <a:gd name="connsiteX232" fmla="*/ 1701 w 9974"/>
                                    <a:gd name="connsiteY232" fmla="*/ 9377 h 10000"/>
                                    <a:gd name="connsiteX233" fmla="*/ 1715 w 9974"/>
                                    <a:gd name="connsiteY233" fmla="*/ 9481 h 10000"/>
                                    <a:gd name="connsiteX234" fmla="*/ 1740 w 9974"/>
                                    <a:gd name="connsiteY234" fmla="*/ 9481 h 10000"/>
                                    <a:gd name="connsiteX235" fmla="*/ 1754 w 9974"/>
                                    <a:gd name="connsiteY235" fmla="*/ 9273 h 10000"/>
                                    <a:gd name="connsiteX236" fmla="*/ 1780 w 9974"/>
                                    <a:gd name="connsiteY236" fmla="*/ 8772 h 10000"/>
                                    <a:gd name="connsiteX237" fmla="*/ 1809 w 9974"/>
                                    <a:gd name="connsiteY237" fmla="*/ 8253 h 10000"/>
                                    <a:gd name="connsiteX238" fmla="*/ 1823 w 9974"/>
                                    <a:gd name="connsiteY238" fmla="*/ 7837 h 10000"/>
                                    <a:gd name="connsiteX239" fmla="*/ 1852 w 9974"/>
                                    <a:gd name="connsiteY239" fmla="*/ 7318 h 10000"/>
                                    <a:gd name="connsiteX240" fmla="*/ 1866 w 9974"/>
                                    <a:gd name="connsiteY240" fmla="*/ 6713 h 10000"/>
                                    <a:gd name="connsiteX241" fmla="*/ 1890 w 9974"/>
                                    <a:gd name="connsiteY241" fmla="*/ 6194 h 10000"/>
                                    <a:gd name="connsiteX242" fmla="*/ 1917 w 9974"/>
                                    <a:gd name="connsiteY242" fmla="*/ 5779 h 10000"/>
                                    <a:gd name="connsiteX243" fmla="*/ 1944 w 9974"/>
                                    <a:gd name="connsiteY243" fmla="*/ 5571 h 10000"/>
                                    <a:gd name="connsiteX244" fmla="*/ 1958 w 9974"/>
                                    <a:gd name="connsiteY244" fmla="*/ 5467 h 10000"/>
                                    <a:gd name="connsiteX245" fmla="*/ 1984 w 9974"/>
                                    <a:gd name="connsiteY245" fmla="*/ 5571 h 10000"/>
                                    <a:gd name="connsiteX246" fmla="*/ 2011 w 9974"/>
                                    <a:gd name="connsiteY246" fmla="*/ 5882 h 10000"/>
                                    <a:gd name="connsiteX247" fmla="*/ 2043 w 9974"/>
                                    <a:gd name="connsiteY247" fmla="*/ 6298 h 10000"/>
                                    <a:gd name="connsiteX248" fmla="*/ 2069 w 9974"/>
                                    <a:gd name="connsiteY248" fmla="*/ 6799 h 10000"/>
                                    <a:gd name="connsiteX249" fmla="*/ 2082 w 9974"/>
                                    <a:gd name="connsiteY249" fmla="*/ 7215 h 10000"/>
                                    <a:gd name="connsiteX250" fmla="*/ 2096 w 9974"/>
                                    <a:gd name="connsiteY250" fmla="*/ 7837 h 10000"/>
                                    <a:gd name="connsiteX251" fmla="*/ 2124 w 9974"/>
                                    <a:gd name="connsiteY251" fmla="*/ 8253 h 10000"/>
                                    <a:gd name="connsiteX252" fmla="*/ 2156 w 9974"/>
                                    <a:gd name="connsiteY252" fmla="*/ 8668 h 10000"/>
                                    <a:gd name="connsiteX253" fmla="*/ 2171 w 9974"/>
                                    <a:gd name="connsiteY253" fmla="*/ 9170 h 10000"/>
                                    <a:gd name="connsiteX254" fmla="*/ 2205 w 9974"/>
                                    <a:gd name="connsiteY254" fmla="*/ 9377 h 10000"/>
                                    <a:gd name="connsiteX255" fmla="*/ 2231 w 9974"/>
                                    <a:gd name="connsiteY255" fmla="*/ 9481 h 10000"/>
                                    <a:gd name="connsiteX256" fmla="*/ 2257 w 9974"/>
                                    <a:gd name="connsiteY256" fmla="*/ 9273 h 10000"/>
                                    <a:gd name="connsiteX257" fmla="*/ 2281 w 9974"/>
                                    <a:gd name="connsiteY257" fmla="*/ 8979 h 10000"/>
                                    <a:gd name="connsiteX258" fmla="*/ 2305 w 9974"/>
                                    <a:gd name="connsiteY258" fmla="*/ 8564 h 10000"/>
                                    <a:gd name="connsiteX259" fmla="*/ 2333 w 9974"/>
                                    <a:gd name="connsiteY259" fmla="*/ 7941 h 10000"/>
                                    <a:gd name="connsiteX260" fmla="*/ 2346 w 9974"/>
                                    <a:gd name="connsiteY260" fmla="*/ 7318 h 10000"/>
                                    <a:gd name="connsiteX261" fmla="*/ 2372 w 9974"/>
                                    <a:gd name="connsiteY261" fmla="*/ 6713 h 10000"/>
                                    <a:gd name="connsiteX262" fmla="*/ 2399 w 9974"/>
                                    <a:gd name="connsiteY262" fmla="*/ 6194 h 10000"/>
                                    <a:gd name="connsiteX263" fmla="*/ 2428 w 9974"/>
                                    <a:gd name="connsiteY263" fmla="*/ 5779 h 10000"/>
                                    <a:gd name="connsiteX264" fmla="*/ 2442 w 9974"/>
                                    <a:gd name="connsiteY264" fmla="*/ 5675 h 10000"/>
                                    <a:gd name="connsiteX265" fmla="*/ 2471 w 9974"/>
                                    <a:gd name="connsiteY265" fmla="*/ 5467 h 10000"/>
                                    <a:gd name="connsiteX266" fmla="*/ 2488 w 9974"/>
                                    <a:gd name="connsiteY266" fmla="*/ 5467 h 10000"/>
                                    <a:gd name="connsiteX267" fmla="*/ 2501 w 9974"/>
                                    <a:gd name="connsiteY267" fmla="*/ 5571 h 10000"/>
                                    <a:gd name="connsiteX268" fmla="*/ 2514 w 9974"/>
                                    <a:gd name="connsiteY268" fmla="*/ 5779 h 10000"/>
                                    <a:gd name="connsiteX269" fmla="*/ 2543 w 9974"/>
                                    <a:gd name="connsiteY269" fmla="*/ 6194 h 10000"/>
                                    <a:gd name="connsiteX270" fmla="*/ 2569 w 9974"/>
                                    <a:gd name="connsiteY270" fmla="*/ 6713 h 10000"/>
                                    <a:gd name="connsiteX271" fmla="*/ 2596 w 9974"/>
                                    <a:gd name="connsiteY271" fmla="*/ 7318 h 10000"/>
                                    <a:gd name="connsiteX272" fmla="*/ 2627 w 9974"/>
                                    <a:gd name="connsiteY272" fmla="*/ 7941 h 10000"/>
                                    <a:gd name="connsiteX273" fmla="*/ 2657 w 9974"/>
                                    <a:gd name="connsiteY273" fmla="*/ 8564 h 10000"/>
                                    <a:gd name="connsiteX274" fmla="*/ 2671 w 9974"/>
                                    <a:gd name="connsiteY274" fmla="*/ 8979 h 10000"/>
                                    <a:gd name="connsiteX275" fmla="*/ 2696 w 9974"/>
                                    <a:gd name="connsiteY275" fmla="*/ 9273 h 10000"/>
                                    <a:gd name="connsiteX276" fmla="*/ 2711 w 9974"/>
                                    <a:gd name="connsiteY276" fmla="*/ 9377 h 10000"/>
                                    <a:gd name="connsiteX277" fmla="*/ 2736 w 9974"/>
                                    <a:gd name="connsiteY277" fmla="*/ 9481 h 10000"/>
                                    <a:gd name="connsiteX278" fmla="*/ 2749 w 9974"/>
                                    <a:gd name="connsiteY278" fmla="*/ 9377 h 10000"/>
                                    <a:gd name="connsiteX279" fmla="*/ 2761 w 9974"/>
                                    <a:gd name="connsiteY279" fmla="*/ 9273 h 10000"/>
                                    <a:gd name="connsiteX280" fmla="*/ 2787 w 9974"/>
                                    <a:gd name="connsiteY280" fmla="*/ 8979 h 10000"/>
                                    <a:gd name="connsiteX281" fmla="*/ 2812 w 9974"/>
                                    <a:gd name="connsiteY281" fmla="*/ 8460 h 10000"/>
                                    <a:gd name="connsiteX282" fmla="*/ 2826 w 9974"/>
                                    <a:gd name="connsiteY282" fmla="*/ 7941 h 10000"/>
                                    <a:gd name="connsiteX283" fmla="*/ 2857 w 9974"/>
                                    <a:gd name="connsiteY283" fmla="*/ 7215 h 10000"/>
                                    <a:gd name="connsiteX284" fmla="*/ 2885 w 9974"/>
                                    <a:gd name="connsiteY284" fmla="*/ 6609 h 10000"/>
                                    <a:gd name="connsiteX285" fmla="*/ 2910 w 9974"/>
                                    <a:gd name="connsiteY285" fmla="*/ 6194 h 10000"/>
                                    <a:gd name="connsiteX286" fmla="*/ 2942 w 9974"/>
                                    <a:gd name="connsiteY286" fmla="*/ 5779 h 10000"/>
                                    <a:gd name="connsiteX287" fmla="*/ 2956 w 9974"/>
                                    <a:gd name="connsiteY287" fmla="*/ 5571 h 10000"/>
                                    <a:gd name="connsiteX288" fmla="*/ 2970 w 9974"/>
                                    <a:gd name="connsiteY288" fmla="*/ 5467 h 10000"/>
                                    <a:gd name="connsiteX289" fmla="*/ 2984 w 9974"/>
                                    <a:gd name="connsiteY289" fmla="*/ 5467 h 10000"/>
                                    <a:gd name="connsiteX290" fmla="*/ 3012 w 9974"/>
                                    <a:gd name="connsiteY290" fmla="*/ 5571 h 10000"/>
                                    <a:gd name="connsiteX291" fmla="*/ 3026 w 9974"/>
                                    <a:gd name="connsiteY291" fmla="*/ 5675 h 10000"/>
                                    <a:gd name="connsiteX292" fmla="*/ 3038 w 9974"/>
                                    <a:gd name="connsiteY292" fmla="*/ 6090 h 10000"/>
                                    <a:gd name="connsiteX293" fmla="*/ 3066 w 9974"/>
                                    <a:gd name="connsiteY293" fmla="*/ 6609 h 10000"/>
                                    <a:gd name="connsiteX294" fmla="*/ 3095 w 9974"/>
                                    <a:gd name="connsiteY294" fmla="*/ 7111 h 10000"/>
                                    <a:gd name="connsiteX295" fmla="*/ 3121 w 9974"/>
                                    <a:gd name="connsiteY295" fmla="*/ 7734 h 10000"/>
                                    <a:gd name="connsiteX296" fmla="*/ 3153 w 9974"/>
                                    <a:gd name="connsiteY296" fmla="*/ 8356 h 10000"/>
                                    <a:gd name="connsiteX297" fmla="*/ 3178 w 9974"/>
                                    <a:gd name="connsiteY297" fmla="*/ 8875 h 10000"/>
                                    <a:gd name="connsiteX298" fmla="*/ 3189 w 9974"/>
                                    <a:gd name="connsiteY298" fmla="*/ 9273 h 10000"/>
                                    <a:gd name="connsiteX299" fmla="*/ 3216 w 9974"/>
                                    <a:gd name="connsiteY299" fmla="*/ 9481 h 10000"/>
                                    <a:gd name="connsiteX300" fmla="*/ 3243 w 9974"/>
                                    <a:gd name="connsiteY300" fmla="*/ 9481 h 10000"/>
                                    <a:gd name="connsiteX301" fmla="*/ 3272 w 9974"/>
                                    <a:gd name="connsiteY301" fmla="*/ 9273 h 10000"/>
                                    <a:gd name="connsiteX302" fmla="*/ 3298 w 9974"/>
                                    <a:gd name="connsiteY302" fmla="*/ 8979 h 10000"/>
                                    <a:gd name="connsiteX303" fmla="*/ 3329 w 9974"/>
                                    <a:gd name="connsiteY303" fmla="*/ 8460 h 10000"/>
                                    <a:gd name="connsiteX304" fmla="*/ 3357 w 9974"/>
                                    <a:gd name="connsiteY304" fmla="*/ 7837 h 10000"/>
                                    <a:gd name="connsiteX305" fmla="*/ 3370 w 9974"/>
                                    <a:gd name="connsiteY305" fmla="*/ 7215 h 10000"/>
                                    <a:gd name="connsiteX306" fmla="*/ 3403 w 9974"/>
                                    <a:gd name="connsiteY306" fmla="*/ 6609 h 10000"/>
                                    <a:gd name="connsiteX307" fmla="*/ 3430 w 9974"/>
                                    <a:gd name="connsiteY307" fmla="*/ 6090 h 10000"/>
                                    <a:gd name="connsiteX308" fmla="*/ 3455 w 9974"/>
                                    <a:gd name="connsiteY308" fmla="*/ 5779 h 10000"/>
                                    <a:gd name="connsiteX309" fmla="*/ 3469 w 9974"/>
                                    <a:gd name="connsiteY309" fmla="*/ 5571 h 10000"/>
                                    <a:gd name="connsiteX310" fmla="*/ 3493 w 9974"/>
                                    <a:gd name="connsiteY310" fmla="*/ 5467 h 10000"/>
                                    <a:gd name="connsiteX311" fmla="*/ 3520 w 9974"/>
                                    <a:gd name="connsiteY311" fmla="*/ 5571 h 10000"/>
                                    <a:gd name="connsiteX312" fmla="*/ 3533 w 9974"/>
                                    <a:gd name="connsiteY312" fmla="*/ 5882 h 10000"/>
                                    <a:gd name="connsiteX313" fmla="*/ 3561 w 9974"/>
                                    <a:gd name="connsiteY313" fmla="*/ 6298 h 10000"/>
                                    <a:gd name="connsiteX314" fmla="*/ 3590 w 9974"/>
                                    <a:gd name="connsiteY314" fmla="*/ 6799 h 10000"/>
                                    <a:gd name="connsiteX315" fmla="*/ 3620 w 9974"/>
                                    <a:gd name="connsiteY315" fmla="*/ 7422 h 10000"/>
                                    <a:gd name="connsiteX316" fmla="*/ 3635 w 9974"/>
                                    <a:gd name="connsiteY316" fmla="*/ 7941 h 10000"/>
                                    <a:gd name="connsiteX317" fmla="*/ 3660 w 9974"/>
                                    <a:gd name="connsiteY317" fmla="*/ 8460 h 10000"/>
                                    <a:gd name="connsiteX318" fmla="*/ 3686 w 9974"/>
                                    <a:gd name="connsiteY318" fmla="*/ 8875 h 10000"/>
                                    <a:gd name="connsiteX319" fmla="*/ 3717 w 9974"/>
                                    <a:gd name="connsiteY319" fmla="*/ 9273 h 10000"/>
                                    <a:gd name="connsiteX320" fmla="*/ 3731 w 9974"/>
                                    <a:gd name="connsiteY320" fmla="*/ 9377 h 10000"/>
                                    <a:gd name="connsiteX321" fmla="*/ 3743 w 9974"/>
                                    <a:gd name="connsiteY321" fmla="*/ 9481 h 10000"/>
                                    <a:gd name="connsiteX322" fmla="*/ 3756 w 9974"/>
                                    <a:gd name="connsiteY322" fmla="*/ 9481 h 10000"/>
                                    <a:gd name="connsiteX323" fmla="*/ 3770 w 9974"/>
                                    <a:gd name="connsiteY323" fmla="*/ 9273 h 10000"/>
                                    <a:gd name="connsiteX324" fmla="*/ 3796 w 9974"/>
                                    <a:gd name="connsiteY324" fmla="*/ 9066 h 10000"/>
                                    <a:gd name="connsiteX325" fmla="*/ 3828 w 9974"/>
                                    <a:gd name="connsiteY325" fmla="*/ 8564 h 10000"/>
                                    <a:gd name="connsiteX326" fmla="*/ 3857 w 9974"/>
                                    <a:gd name="connsiteY326" fmla="*/ 8045 h 10000"/>
                                    <a:gd name="connsiteX327" fmla="*/ 3869 w 9974"/>
                                    <a:gd name="connsiteY327" fmla="*/ 7422 h 10000"/>
                                    <a:gd name="connsiteX328" fmla="*/ 3897 w 9974"/>
                                    <a:gd name="connsiteY328" fmla="*/ 6799 h 10000"/>
                                    <a:gd name="connsiteX329" fmla="*/ 3923 w 9974"/>
                                    <a:gd name="connsiteY329" fmla="*/ 6298 h 10000"/>
                                    <a:gd name="connsiteX330" fmla="*/ 3947 w 9974"/>
                                    <a:gd name="connsiteY330" fmla="*/ 5882 h 10000"/>
                                    <a:gd name="connsiteX331" fmla="*/ 3973 w 9974"/>
                                    <a:gd name="connsiteY331" fmla="*/ 5571 h 10000"/>
                                    <a:gd name="connsiteX332" fmla="*/ 3986 w 9974"/>
                                    <a:gd name="connsiteY332" fmla="*/ 5467 h 10000"/>
                                    <a:gd name="connsiteX333" fmla="*/ 4016 w 9974"/>
                                    <a:gd name="connsiteY333" fmla="*/ 5571 h 10000"/>
                                    <a:gd name="connsiteX334" fmla="*/ 4043 w 9974"/>
                                    <a:gd name="connsiteY334" fmla="*/ 5779 h 10000"/>
                                    <a:gd name="connsiteX335" fmla="*/ 4071 w 9974"/>
                                    <a:gd name="connsiteY335" fmla="*/ 6194 h 10000"/>
                                    <a:gd name="connsiteX336" fmla="*/ 4087 w 9974"/>
                                    <a:gd name="connsiteY336" fmla="*/ 6713 h 10000"/>
                                    <a:gd name="connsiteX337" fmla="*/ 4102 w 9974"/>
                                    <a:gd name="connsiteY337" fmla="*/ 7007 h 10000"/>
                                    <a:gd name="connsiteX338" fmla="*/ 4117 w 9974"/>
                                    <a:gd name="connsiteY338" fmla="*/ 7111 h 10000"/>
                                    <a:gd name="connsiteX339" fmla="*/ 4117 w 9974"/>
                                    <a:gd name="connsiteY339" fmla="*/ 7215 h 10000"/>
                                    <a:gd name="connsiteX340" fmla="*/ 4117 w 9974"/>
                                    <a:gd name="connsiteY340" fmla="*/ 7318 h 10000"/>
                                    <a:gd name="connsiteX341" fmla="*/ 4130 w 9974"/>
                                    <a:gd name="connsiteY341" fmla="*/ 7422 h 10000"/>
                                    <a:gd name="connsiteX342" fmla="*/ 4130 w 9974"/>
                                    <a:gd name="connsiteY342" fmla="*/ 7526 h 10000"/>
                                    <a:gd name="connsiteX343" fmla="*/ 4130 w 9974"/>
                                    <a:gd name="connsiteY343" fmla="*/ 7630 h 10000"/>
                                    <a:gd name="connsiteX344" fmla="*/ 4144 w 9974"/>
                                    <a:gd name="connsiteY344" fmla="*/ 7630 h 10000"/>
                                    <a:gd name="connsiteX345" fmla="*/ 4144 w 9974"/>
                                    <a:gd name="connsiteY345" fmla="*/ 7526 h 10000"/>
                                    <a:gd name="connsiteX346" fmla="*/ 4157 w 9974"/>
                                    <a:gd name="connsiteY346" fmla="*/ 7422 h 10000"/>
                                    <a:gd name="connsiteX347" fmla="*/ 4157 w 9974"/>
                                    <a:gd name="connsiteY347" fmla="*/ 7318 h 10000"/>
                                    <a:gd name="connsiteX348" fmla="*/ 4170 w 9974"/>
                                    <a:gd name="connsiteY348" fmla="*/ 7318 h 10000"/>
                                    <a:gd name="connsiteX349" fmla="*/ 4170 w 9974"/>
                                    <a:gd name="connsiteY349" fmla="*/ 7215 h 10000"/>
                                    <a:gd name="connsiteX350" fmla="*/ 4185 w 9974"/>
                                    <a:gd name="connsiteY350" fmla="*/ 7007 h 10000"/>
                                    <a:gd name="connsiteX351" fmla="*/ 4199 w 9974"/>
                                    <a:gd name="connsiteY351" fmla="*/ 6799 h 10000"/>
                                    <a:gd name="connsiteX352" fmla="*/ 4215 w 9974"/>
                                    <a:gd name="connsiteY352" fmla="*/ 6505 h 10000"/>
                                    <a:gd name="connsiteX353" fmla="*/ 4231 w 9974"/>
                                    <a:gd name="connsiteY353" fmla="*/ 5882 h 10000"/>
                                    <a:gd name="connsiteX354" fmla="*/ 4244 w 9974"/>
                                    <a:gd name="connsiteY354" fmla="*/ 5260 h 10000"/>
                                    <a:gd name="connsiteX355" fmla="*/ 4271 w 9974"/>
                                    <a:gd name="connsiteY355" fmla="*/ 4135 h 10000"/>
                                    <a:gd name="connsiteX356" fmla="*/ 4299 w 9974"/>
                                    <a:gd name="connsiteY356" fmla="*/ 2993 h 10000"/>
                                    <a:gd name="connsiteX357" fmla="*/ 4314 w 9974"/>
                                    <a:gd name="connsiteY357" fmla="*/ 1972 h 10000"/>
                                    <a:gd name="connsiteX358" fmla="*/ 4339 w 9974"/>
                                    <a:gd name="connsiteY358" fmla="*/ 1038 h 10000"/>
                                    <a:gd name="connsiteX359" fmla="*/ 4365 w 9974"/>
                                    <a:gd name="connsiteY359" fmla="*/ 311 h 10000"/>
                                    <a:gd name="connsiteX360" fmla="*/ 4393 w 9974"/>
                                    <a:gd name="connsiteY360" fmla="*/ 0 h 10000"/>
                                    <a:gd name="connsiteX361" fmla="*/ 4416 w 9974"/>
                                    <a:gd name="connsiteY361" fmla="*/ 104 h 10000"/>
                                    <a:gd name="connsiteX362" fmla="*/ 4442 w 9974"/>
                                    <a:gd name="connsiteY362" fmla="*/ 519 h 10000"/>
                                    <a:gd name="connsiteX363" fmla="*/ 4455 w 9974"/>
                                    <a:gd name="connsiteY363" fmla="*/ 1246 h 10000"/>
                                    <a:gd name="connsiteX364" fmla="*/ 4482 w 9974"/>
                                    <a:gd name="connsiteY364" fmla="*/ 2266 h 10000"/>
                                    <a:gd name="connsiteX365" fmla="*/ 4513 w 9974"/>
                                    <a:gd name="connsiteY365" fmla="*/ 3408 h 10000"/>
                                    <a:gd name="connsiteX366" fmla="*/ 4541 w 9974"/>
                                    <a:gd name="connsiteY366" fmla="*/ 4533 h 10000"/>
                                    <a:gd name="connsiteX367" fmla="*/ 4569 w 9974"/>
                                    <a:gd name="connsiteY367" fmla="*/ 5675 h 10000"/>
                                    <a:gd name="connsiteX368" fmla="*/ 4602 w 9974"/>
                                    <a:gd name="connsiteY368" fmla="*/ 6609 h 10000"/>
                                    <a:gd name="connsiteX369" fmla="*/ 4616 w 9974"/>
                                    <a:gd name="connsiteY369" fmla="*/ 7215 h 10000"/>
                                    <a:gd name="connsiteX370" fmla="*/ 4647 w 9974"/>
                                    <a:gd name="connsiteY370" fmla="*/ 7526 h 10000"/>
                                    <a:gd name="connsiteX371" fmla="*/ 4673 w 9974"/>
                                    <a:gd name="connsiteY371" fmla="*/ 7526 h 10000"/>
                                    <a:gd name="connsiteX372" fmla="*/ 4699 w 9974"/>
                                    <a:gd name="connsiteY372" fmla="*/ 7111 h 10000"/>
                                    <a:gd name="connsiteX373" fmla="*/ 4724 w 9974"/>
                                    <a:gd name="connsiteY373" fmla="*/ 6401 h 10000"/>
                                    <a:gd name="connsiteX374" fmla="*/ 4754 w 9974"/>
                                    <a:gd name="connsiteY374" fmla="*/ 5363 h 10000"/>
                                    <a:gd name="connsiteX375" fmla="*/ 4768 w 9974"/>
                                    <a:gd name="connsiteY375" fmla="*/ 4239 h 10000"/>
                                    <a:gd name="connsiteX376" fmla="*/ 4793 w 9974"/>
                                    <a:gd name="connsiteY376" fmla="*/ 3097 h 10000"/>
                                    <a:gd name="connsiteX377" fmla="*/ 4820 w 9974"/>
                                    <a:gd name="connsiteY377" fmla="*/ 1972 h 10000"/>
                                    <a:gd name="connsiteX378" fmla="*/ 4846 w 9974"/>
                                    <a:gd name="connsiteY378" fmla="*/ 1038 h 10000"/>
                                    <a:gd name="connsiteX379" fmla="*/ 4875 w 9974"/>
                                    <a:gd name="connsiteY379" fmla="*/ 415 h 10000"/>
                                    <a:gd name="connsiteX380" fmla="*/ 4902 w 9974"/>
                                    <a:gd name="connsiteY380" fmla="*/ 104 h 10000"/>
                                    <a:gd name="connsiteX381" fmla="*/ 4915 w 9974"/>
                                    <a:gd name="connsiteY381" fmla="*/ 104 h 10000"/>
                                    <a:gd name="connsiteX382" fmla="*/ 4941 w 9974"/>
                                    <a:gd name="connsiteY382" fmla="*/ 519 h 10000"/>
                                    <a:gd name="connsiteX383" fmla="*/ 4967 w 9974"/>
                                    <a:gd name="connsiteY383" fmla="*/ 1246 h 10000"/>
                                    <a:gd name="connsiteX384" fmla="*/ 4995 w 9974"/>
                                    <a:gd name="connsiteY384" fmla="*/ 2266 h 10000"/>
                                    <a:gd name="connsiteX385" fmla="*/ 5026 w 9974"/>
                                    <a:gd name="connsiteY385" fmla="*/ 3408 h 10000"/>
                                    <a:gd name="connsiteX386" fmla="*/ 5055 w 9974"/>
                                    <a:gd name="connsiteY386" fmla="*/ 4533 h 10000"/>
                                    <a:gd name="connsiteX387" fmla="*/ 5068 w 9974"/>
                                    <a:gd name="connsiteY387" fmla="*/ 5675 h 10000"/>
                                    <a:gd name="connsiteX388" fmla="*/ 5098 w 9974"/>
                                    <a:gd name="connsiteY388" fmla="*/ 6609 h 10000"/>
                                    <a:gd name="connsiteX389" fmla="*/ 5124 w 9974"/>
                                    <a:gd name="connsiteY389" fmla="*/ 7215 h 10000"/>
                                    <a:gd name="connsiteX390" fmla="*/ 5153 w 9974"/>
                                    <a:gd name="connsiteY390" fmla="*/ 7526 h 10000"/>
                                    <a:gd name="connsiteX391" fmla="*/ 5168 w 9974"/>
                                    <a:gd name="connsiteY391" fmla="*/ 7630 h 10000"/>
                                    <a:gd name="connsiteX392" fmla="*/ 5195 w 9974"/>
                                    <a:gd name="connsiteY392" fmla="*/ 7318 h 10000"/>
                                    <a:gd name="connsiteX393" fmla="*/ 5223 w 9974"/>
                                    <a:gd name="connsiteY393" fmla="*/ 6713 h 10000"/>
                                    <a:gd name="connsiteX394" fmla="*/ 5251 w 9974"/>
                                    <a:gd name="connsiteY394" fmla="*/ 5779 h 10000"/>
                                    <a:gd name="connsiteX395" fmla="*/ 5280 w 9974"/>
                                    <a:gd name="connsiteY395" fmla="*/ 4740 h 10000"/>
                                    <a:gd name="connsiteX396" fmla="*/ 5293 w 9974"/>
                                    <a:gd name="connsiteY396" fmla="*/ 3616 h 10000"/>
                                    <a:gd name="connsiteX397" fmla="*/ 5317 w 9974"/>
                                    <a:gd name="connsiteY397" fmla="*/ 2474 h 10000"/>
                                    <a:gd name="connsiteX398" fmla="*/ 5341 w 9974"/>
                                    <a:gd name="connsiteY398" fmla="*/ 1453 h 10000"/>
                                    <a:gd name="connsiteX399" fmla="*/ 5368 w 9974"/>
                                    <a:gd name="connsiteY399" fmla="*/ 623 h 10000"/>
                                    <a:gd name="connsiteX400" fmla="*/ 5396 w 9974"/>
                                    <a:gd name="connsiteY400" fmla="*/ 208 h 10000"/>
                                    <a:gd name="connsiteX401" fmla="*/ 5422 w 9974"/>
                                    <a:gd name="connsiteY401" fmla="*/ 104 h 10000"/>
                                    <a:gd name="connsiteX402" fmla="*/ 5437 w 9974"/>
                                    <a:gd name="connsiteY402" fmla="*/ 415 h 10000"/>
                                    <a:gd name="connsiteX403" fmla="*/ 5466 w 9974"/>
                                    <a:gd name="connsiteY403" fmla="*/ 1038 h 10000"/>
                                    <a:gd name="connsiteX404" fmla="*/ 5495 w 9974"/>
                                    <a:gd name="connsiteY404" fmla="*/ 1972 h 10000"/>
                                    <a:gd name="connsiteX405" fmla="*/ 5526 w 9974"/>
                                    <a:gd name="connsiteY405" fmla="*/ 2993 h 10000"/>
                                    <a:gd name="connsiteX406" fmla="*/ 5542 w 9974"/>
                                    <a:gd name="connsiteY406" fmla="*/ 3824 h 10000"/>
                                    <a:gd name="connsiteX407" fmla="*/ 5573 w 9974"/>
                                    <a:gd name="connsiteY407" fmla="*/ 5052 h 10000"/>
                                    <a:gd name="connsiteX408" fmla="*/ 5599 w 9974"/>
                                    <a:gd name="connsiteY408" fmla="*/ 6090 h 10000"/>
                                    <a:gd name="connsiteX409" fmla="*/ 5626 w 9974"/>
                                    <a:gd name="connsiteY409" fmla="*/ 6903 h 10000"/>
                                    <a:gd name="connsiteX410" fmla="*/ 5638 w 9974"/>
                                    <a:gd name="connsiteY410" fmla="*/ 7318 h 10000"/>
                                    <a:gd name="connsiteX411" fmla="*/ 5666 w 9974"/>
                                    <a:gd name="connsiteY411" fmla="*/ 7630 h 10000"/>
                                    <a:gd name="connsiteX412" fmla="*/ 5680 w 9974"/>
                                    <a:gd name="connsiteY412" fmla="*/ 7630 h 10000"/>
                                    <a:gd name="connsiteX413" fmla="*/ 5706 w 9974"/>
                                    <a:gd name="connsiteY413" fmla="*/ 7318 h 10000"/>
                                    <a:gd name="connsiteX414" fmla="*/ 5733 w 9974"/>
                                    <a:gd name="connsiteY414" fmla="*/ 6713 h 10000"/>
                                    <a:gd name="connsiteX415" fmla="*/ 5758 w 9974"/>
                                    <a:gd name="connsiteY415" fmla="*/ 5779 h 10000"/>
                                    <a:gd name="connsiteX416" fmla="*/ 5786 w 9974"/>
                                    <a:gd name="connsiteY416" fmla="*/ 4637 h 10000"/>
                                    <a:gd name="connsiteX417" fmla="*/ 5798 w 9974"/>
                                    <a:gd name="connsiteY417" fmla="*/ 3512 h 10000"/>
                                    <a:gd name="connsiteX418" fmla="*/ 5825 w 9974"/>
                                    <a:gd name="connsiteY418" fmla="*/ 2370 h 10000"/>
                                    <a:gd name="connsiteX419" fmla="*/ 5854 w 9974"/>
                                    <a:gd name="connsiteY419" fmla="*/ 1349 h 10000"/>
                                    <a:gd name="connsiteX420" fmla="*/ 5881 w 9974"/>
                                    <a:gd name="connsiteY420" fmla="*/ 623 h 10000"/>
                                    <a:gd name="connsiteX421" fmla="*/ 5909 w 9974"/>
                                    <a:gd name="connsiteY421" fmla="*/ 208 h 10000"/>
                                    <a:gd name="connsiteX422" fmla="*/ 5937 w 9974"/>
                                    <a:gd name="connsiteY422" fmla="*/ 208 h 10000"/>
                                    <a:gd name="connsiteX423" fmla="*/ 5949 w 9974"/>
                                    <a:gd name="connsiteY423" fmla="*/ 519 h 10000"/>
                                    <a:gd name="connsiteX424" fmla="*/ 5980 w 9974"/>
                                    <a:gd name="connsiteY424" fmla="*/ 1142 h 10000"/>
                                    <a:gd name="connsiteX425" fmla="*/ 6007 w 9974"/>
                                    <a:gd name="connsiteY425" fmla="*/ 2076 h 10000"/>
                                    <a:gd name="connsiteX426" fmla="*/ 6033 w 9974"/>
                                    <a:gd name="connsiteY426" fmla="*/ 3201 h 10000"/>
                                    <a:gd name="connsiteX427" fmla="*/ 6065 w 9974"/>
                                    <a:gd name="connsiteY427" fmla="*/ 4446 h 10000"/>
                                    <a:gd name="connsiteX428" fmla="*/ 6093 w 9974"/>
                                    <a:gd name="connsiteY428" fmla="*/ 5571 h 10000"/>
                                    <a:gd name="connsiteX429" fmla="*/ 6107 w 9974"/>
                                    <a:gd name="connsiteY429" fmla="*/ 6505 h 10000"/>
                                    <a:gd name="connsiteX430" fmla="*/ 6134 w 9974"/>
                                    <a:gd name="connsiteY430" fmla="*/ 7215 h 10000"/>
                                    <a:gd name="connsiteX431" fmla="*/ 6159 w 9974"/>
                                    <a:gd name="connsiteY431" fmla="*/ 7630 h 10000"/>
                                    <a:gd name="connsiteX432" fmla="*/ 6187 w 9974"/>
                                    <a:gd name="connsiteY432" fmla="*/ 7734 h 10000"/>
                                    <a:gd name="connsiteX433" fmla="*/ 6215 w 9974"/>
                                    <a:gd name="connsiteY433" fmla="*/ 7422 h 10000"/>
                                    <a:gd name="connsiteX434" fmla="*/ 6241 w 9974"/>
                                    <a:gd name="connsiteY434" fmla="*/ 6713 h 10000"/>
                                    <a:gd name="connsiteX435" fmla="*/ 6268 w 9974"/>
                                    <a:gd name="connsiteY435" fmla="*/ 5779 h 10000"/>
                                    <a:gd name="connsiteX436" fmla="*/ 6283 w 9974"/>
                                    <a:gd name="connsiteY436" fmla="*/ 4740 h 10000"/>
                                    <a:gd name="connsiteX437" fmla="*/ 6311 w 9974"/>
                                    <a:gd name="connsiteY437" fmla="*/ 3512 h 10000"/>
                                    <a:gd name="connsiteX438" fmla="*/ 6340 w 9974"/>
                                    <a:gd name="connsiteY438" fmla="*/ 2474 h 10000"/>
                                    <a:gd name="connsiteX439" fmla="*/ 6367 w 9974"/>
                                    <a:gd name="connsiteY439" fmla="*/ 1453 h 10000"/>
                                    <a:gd name="connsiteX440" fmla="*/ 6394 w 9974"/>
                                    <a:gd name="connsiteY440" fmla="*/ 727 h 10000"/>
                                    <a:gd name="connsiteX441" fmla="*/ 6422 w 9974"/>
                                    <a:gd name="connsiteY441" fmla="*/ 311 h 10000"/>
                                    <a:gd name="connsiteX442" fmla="*/ 6437 w 9974"/>
                                    <a:gd name="connsiteY442" fmla="*/ 311 h 10000"/>
                                    <a:gd name="connsiteX443" fmla="*/ 6464 w 9974"/>
                                    <a:gd name="connsiteY443" fmla="*/ 623 h 10000"/>
                                    <a:gd name="connsiteX444" fmla="*/ 6493 w 9974"/>
                                    <a:gd name="connsiteY444" fmla="*/ 1246 h 10000"/>
                                    <a:gd name="connsiteX445" fmla="*/ 6522 w 9974"/>
                                    <a:gd name="connsiteY445" fmla="*/ 2180 h 10000"/>
                                    <a:gd name="connsiteX446" fmla="*/ 6550 w 9974"/>
                                    <a:gd name="connsiteY446" fmla="*/ 3304 h 10000"/>
                                    <a:gd name="connsiteX447" fmla="*/ 6578 w 9974"/>
                                    <a:gd name="connsiteY447" fmla="*/ 4446 h 10000"/>
                                    <a:gd name="connsiteX448" fmla="*/ 6591 w 9974"/>
                                    <a:gd name="connsiteY448" fmla="*/ 5571 h 10000"/>
                                    <a:gd name="connsiteX449" fmla="*/ 6618 w 9974"/>
                                    <a:gd name="connsiteY449" fmla="*/ 6505 h 10000"/>
                                    <a:gd name="connsiteX450" fmla="*/ 6646 w 9974"/>
                                    <a:gd name="connsiteY450" fmla="*/ 7215 h 10000"/>
                                    <a:gd name="connsiteX451" fmla="*/ 6673 w 9974"/>
                                    <a:gd name="connsiteY451" fmla="*/ 7630 h 10000"/>
                                    <a:gd name="connsiteX452" fmla="*/ 6699 w 9974"/>
                                    <a:gd name="connsiteY452" fmla="*/ 7734 h 10000"/>
                                    <a:gd name="connsiteX453" fmla="*/ 6711 w 9974"/>
                                    <a:gd name="connsiteY453" fmla="*/ 7526 h 10000"/>
                                    <a:gd name="connsiteX454" fmla="*/ 6739 w 9974"/>
                                    <a:gd name="connsiteY454" fmla="*/ 6903 h 10000"/>
                                    <a:gd name="connsiteX455" fmla="*/ 6764 w 9974"/>
                                    <a:gd name="connsiteY455" fmla="*/ 5986 h 10000"/>
                                    <a:gd name="connsiteX456" fmla="*/ 6793 w 9974"/>
                                    <a:gd name="connsiteY456" fmla="*/ 4948 h 10000"/>
                                    <a:gd name="connsiteX457" fmla="*/ 6820 w 9974"/>
                                    <a:gd name="connsiteY457" fmla="*/ 3824 h 10000"/>
                                    <a:gd name="connsiteX458" fmla="*/ 6844 w 9974"/>
                                    <a:gd name="connsiteY458" fmla="*/ 2578 h 10000"/>
                                    <a:gd name="connsiteX459" fmla="*/ 6861 w 9974"/>
                                    <a:gd name="connsiteY459" fmla="*/ 1661 h 10000"/>
                                    <a:gd name="connsiteX460" fmla="*/ 6889 w 9974"/>
                                    <a:gd name="connsiteY460" fmla="*/ 830 h 10000"/>
                                    <a:gd name="connsiteX461" fmla="*/ 6915 w 9974"/>
                                    <a:gd name="connsiteY461" fmla="*/ 415 h 10000"/>
                                    <a:gd name="connsiteX462" fmla="*/ 6943 w 9974"/>
                                    <a:gd name="connsiteY462" fmla="*/ 311 h 10000"/>
                                    <a:gd name="connsiteX463" fmla="*/ 6974 w 9974"/>
                                    <a:gd name="connsiteY463" fmla="*/ 623 h 10000"/>
                                    <a:gd name="connsiteX464" fmla="*/ 7008 w 9974"/>
                                    <a:gd name="connsiteY464" fmla="*/ 1142 h 10000"/>
                                    <a:gd name="connsiteX465" fmla="*/ 7023 w 9974"/>
                                    <a:gd name="connsiteY465" fmla="*/ 2076 h 10000"/>
                                    <a:gd name="connsiteX466" fmla="*/ 7051 w 9974"/>
                                    <a:gd name="connsiteY466" fmla="*/ 3201 h 10000"/>
                                    <a:gd name="connsiteX467" fmla="*/ 7077 w 9974"/>
                                    <a:gd name="connsiteY467" fmla="*/ 4343 h 10000"/>
                                    <a:gd name="connsiteX468" fmla="*/ 7102 w 9974"/>
                                    <a:gd name="connsiteY468" fmla="*/ 5467 h 10000"/>
                                    <a:gd name="connsiteX469" fmla="*/ 7128 w 9974"/>
                                    <a:gd name="connsiteY469" fmla="*/ 6505 h 10000"/>
                                    <a:gd name="connsiteX470" fmla="*/ 7141 w 9974"/>
                                    <a:gd name="connsiteY470" fmla="*/ 7215 h 10000"/>
                                    <a:gd name="connsiteX471" fmla="*/ 7164 w 9974"/>
                                    <a:gd name="connsiteY471" fmla="*/ 7526 h 10000"/>
                                    <a:gd name="connsiteX472" fmla="*/ 7177 w 9974"/>
                                    <a:gd name="connsiteY472" fmla="*/ 7837 h 10000"/>
                                    <a:gd name="connsiteX473" fmla="*/ 7193 w 9974"/>
                                    <a:gd name="connsiteY473" fmla="*/ 7837 h 10000"/>
                                    <a:gd name="connsiteX474" fmla="*/ 7222 w 9974"/>
                                    <a:gd name="connsiteY474" fmla="*/ 7526 h 10000"/>
                                    <a:gd name="connsiteX475" fmla="*/ 7251 w 9974"/>
                                    <a:gd name="connsiteY475" fmla="*/ 6903 h 10000"/>
                                    <a:gd name="connsiteX476" fmla="*/ 7278 w 9974"/>
                                    <a:gd name="connsiteY476" fmla="*/ 6090 h 10000"/>
                                    <a:gd name="connsiteX477" fmla="*/ 7304 w 9974"/>
                                    <a:gd name="connsiteY477" fmla="*/ 4948 h 10000"/>
                                    <a:gd name="connsiteX478" fmla="*/ 7330 w 9974"/>
                                    <a:gd name="connsiteY478" fmla="*/ 3824 h 10000"/>
                                    <a:gd name="connsiteX479" fmla="*/ 7344 w 9974"/>
                                    <a:gd name="connsiteY479" fmla="*/ 2682 h 10000"/>
                                    <a:gd name="connsiteX480" fmla="*/ 7374 w 9974"/>
                                    <a:gd name="connsiteY480" fmla="*/ 1661 h 10000"/>
                                    <a:gd name="connsiteX481" fmla="*/ 7404 w 9974"/>
                                    <a:gd name="connsiteY481" fmla="*/ 934 h 10000"/>
                                    <a:gd name="connsiteX482" fmla="*/ 7435 w 9974"/>
                                    <a:gd name="connsiteY482" fmla="*/ 415 h 10000"/>
                                    <a:gd name="connsiteX483" fmla="*/ 7464 w 9974"/>
                                    <a:gd name="connsiteY483" fmla="*/ 311 h 10000"/>
                                    <a:gd name="connsiteX484" fmla="*/ 7491 w 9974"/>
                                    <a:gd name="connsiteY484" fmla="*/ 623 h 10000"/>
                                    <a:gd name="connsiteX485" fmla="*/ 7504 w 9974"/>
                                    <a:gd name="connsiteY485" fmla="*/ 1246 h 10000"/>
                                    <a:gd name="connsiteX486" fmla="*/ 7528 w 9974"/>
                                    <a:gd name="connsiteY486" fmla="*/ 2180 h 10000"/>
                                    <a:gd name="connsiteX487" fmla="*/ 7556 w 9974"/>
                                    <a:gd name="connsiteY487" fmla="*/ 3201 h 10000"/>
                                    <a:gd name="connsiteX488" fmla="*/ 7581 w 9974"/>
                                    <a:gd name="connsiteY488" fmla="*/ 4446 h 10000"/>
                                    <a:gd name="connsiteX489" fmla="*/ 7610 w 9974"/>
                                    <a:gd name="connsiteY489" fmla="*/ 5571 h 10000"/>
                                    <a:gd name="connsiteX490" fmla="*/ 7640 w 9974"/>
                                    <a:gd name="connsiteY490" fmla="*/ 6609 h 10000"/>
                                    <a:gd name="connsiteX491" fmla="*/ 7667 w 9974"/>
                                    <a:gd name="connsiteY491" fmla="*/ 7318 h 10000"/>
                                    <a:gd name="connsiteX492" fmla="*/ 7680 w 9974"/>
                                    <a:gd name="connsiteY492" fmla="*/ 7734 h 10000"/>
                                    <a:gd name="connsiteX493" fmla="*/ 7704 w 9974"/>
                                    <a:gd name="connsiteY493" fmla="*/ 7837 h 10000"/>
                                    <a:gd name="connsiteX494" fmla="*/ 7730 w 9974"/>
                                    <a:gd name="connsiteY494" fmla="*/ 7630 h 10000"/>
                                    <a:gd name="connsiteX495" fmla="*/ 7760 w 9974"/>
                                    <a:gd name="connsiteY495" fmla="*/ 7111 h 10000"/>
                                    <a:gd name="connsiteX496" fmla="*/ 7785 w 9974"/>
                                    <a:gd name="connsiteY496" fmla="*/ 6194 h 10000"/>
                                    <a:gd name="connsiteX497" fmla="*/ 7798 w 9974"/>
                                    <a:gd name="connsiteY497" fmla="*/ 5156 h 10000"/>
                                    <a:gd name="connsiteX498" fmla="*/ 7830 w 9974"/>
                                    <a:gd name="connsiteY498" fmla="*/ 3927 h 10000"/>
                                    <a:gd name="connsiteX499" fmla="*/ 7857 w 9974"/>
                                    <a:gd name="connsiteY499" fmla="*/ 2785 h 10000"/>
                                    <a:gd name="connsiteX500" fmla="*/ 7888 w 9974"/>
                                    <a:gd name="connsiteY500" fmla="*/ 1765 h 10000"/>
                                    <a:gd name="connsiteX501" fmla="*/ 7915 w 9974"/>
                                    <a:gd name="connsiteY501" fmla="*/ 1038 h 10000"/>
                                    <a:gd name="connsiteX502" fmla="*/ 7943 w 9974"/>
                                    <a:gd name="connsiteY502" fmla="*/ 519 h 10000"/>
                                    <a:gd name="connsiteX503" fmla="*/ 7957 w 9974"/>
                                    <a:gd name="connsiteY503" fmla="*/ 415 h 10000"/>
                                    <a:gd name="connsiteX504" fmla="*/ 7986 w 9974"/>
                                    <a:gd name="connsiteY504" fmla="*/ 623 h 10000"/>
                                    <a:gd name="connsiteX505" fmla="*/ 8016 w 9974"/>
                                    <a:gd name="connsiteY505" fmla="*/ 1246 h 10000"/>
                                    <a:gd name="connsiteX506" fmla="*/ 8043 w 9974"/>
                                    <a:gd name="connsiteY506" fmla="*/ 2076 h 10000"/>
                                    <a:gd name="connsiteX507" fmla="*/ 8069 w 9974"/>
                                    <a:gd name="connsiteY507" fmla="*/ 3201 h 10000"/>
                                    <a:gd name="connsiteX508" fmla="*/ 8093 w 9974"/>
                                    <a:gd name="connsiteY508" fmla="*/ 4343 h 10000"/>
                                    <a:gd name="connsiteX509" fmla="*/ 8105 w 9974"/>
                                    <a:gd name="connsiteY509" fmla="*/ 5467 h 10000"/>
                                    <a:gd name="connsiteX510" fmla="*/ 8132 w 9974"/>
                                    <a:gd name="connsiteY510" fmla="*/ 6505 h 10000"/>
                                    <a:gd name="connsiteX511" fmla="*/ 8160 w 9974"/>
                                    <a:gd name="connsiteY511" fmla="*/ 7318 h 10000"/>
                                    <a:gd name="connsiteX512" fmla="*/ 8188 w 9974"/>
                                    <a:gd name="connsiteY512" fmla="*/ 7837 h 10000"/>
                                    <a:gd name="connsiteX513" fmla="*/ 8218 w 9974"/>
                                    <a:gd name="connsiteY513" fmla="*/ 7941 h 10000"/>
                                    <a:gd name="connsiteX514" fmla="*/ 8247 w 9974"/>
                                    <a:gd name="connsiteY514" fmla="*/ 7734 h 10000"/>
                                    <a:gd name="connsiteX515" fmla="*/ 8259 w 9974"/>
                                    <a:gd name="connsiteY515" fmla="*/ 7111 h 10000"/>
                                    <a:gd name="connsiteX516" fmla="*/ 8286 w 9974"/>
                                    <a:gd name="connsiteY516" fmla="*/ 6298 h 10000"/>
                                    <a:gd name="connsiteX517" fmla="*/ 8313 w 9974"/>
                                    <a:gd name="connsiteY517" fmla="*/ 5156 h 10000"/>
                                    <a:gd name="connsiteX518" fmla="*/ 8341 w 9974"/>
                                    <a:gd name="connsiteY518" fmla="*/ 4031 h 10000"/>
                                    <a:gd name="connsiteX519" fmla="*/ 8372 w 9974"/>
                                    <a:gd name="connsiteY519" fmla="*/ 2889 h 10000"/>
                                    <a:gd name="connsiteX520" fmla="*/ 8398 w 9974"/>
                                    <a:gd name="connsiteY520" fmla="*/ 1869 h 10000"/>
                                    <a:gd name="connsiteX521" fmla="*/ 8427 w 9974"/>
                                    <a:gd name="connsiteY521" fmla="*/ 1038 h 10000"/>
                                    <a:gd name="connsiteX522" fmla="*/ 8440 w 9974"/>
                                    <a:gd name="connsiteY522" fmla="*/ 623 h 10000"/>
                                    <a:gd name="connsiteX523" fmla="*/ 8470 w 9974"/>
                                    <a:gd name="connsiteY523" fmla="*/ 415 h 10000"/>
                                    <a:gd name="connsiteX524" fmla="*/ 8498 w 9974"/>
                                    <a:gd name="connsiteY524" fmla="*/ 727 h 10000"/>
                                    <a:gd name="connsiteX525" fmla="*/ 8523 w 9974"/>
                                    <a:gd name="connsiteY525" fmla="*/ 1246 h 10000"/>
                                    <a:gd name="connsiteX526" fmla="*/ 8551 w 9974"/>
                                    <a:gd name="connsiteY526" fmla="*/ 2076 h 10000"/>
                                    <a:gd name="connsiteX527" fmla="*/ 8566 w 9974"/>
                                    <a:gd name="connsiteY527" fmla="*/ 3201 h 10000"/>
                                    <a:gd name="connsiteX528" fmla="*/ 8592 w 9974"/>
                                    <a:gd name="connsiteY528" fmla="*/ 4343 h 10000"/>
                                    <a:gd name="connsiteX529" fmla="*/ 8621 w 9974"/>
                                    <a:gd name="connsiteY529" fmla="*/ 5571 h 10000"/>
                                    <a:gd name="connsiteX530" fmla="*/ 8650 w 9974"/>
                                    <a:gd name="connsiteY530" fmla="*/ 6609 h 10000"/>
                                    <a:gd name="connsiteX531" fmla="*/ 8676 w 9974"/>
                                    <a:gd name="connsiteY531" fmla="*/ 7318 h 10000"/>
                                    <a:gd name="connsiteX532" fmla="*/ 8698 w 9974"/>
                                    <a:gd name="connsiteY532" fmla="*/ 7837 h 10000"/>
                                    <a:gd name="connsiteX533" fmla="*/ 8711 w 9974"/>
                                    <a:gd name="connsiteY533" fmla="*/ 8045 h 10000"/>
                                    <a:gd name="connsiteX534" fmla="*/ 8738 w 9974"/>
                                    <a:gd name="connsiteY534" fmla="*/ 7837 h 10000"/>
                                    <a:gd name="connsiteX535" fmla="*/ 8764 w 9974"/>
                                    <a:gd name="connsiteY535" fmla="*/ 7422 h 10000"/>
                                    <a:gd name="connsiteX536" fmla="*/ 8795 w 9974"/>
                                    <a:gd name="connsiteY536" fmla="*/ 6609 h 10000"/>
                                    <a:gd name="connsiteX537" fmla="*/ 8808 w 9974"/>
                                    <a:gd name="connsiteY537" fmla="*/ 5571 h 10000"/>
                                    <a:gd name="connsiteX538" fmla="*/ 8841 w 9974"/>
                                    <a:gd name="connsiteY538" fmla="*/ 4446 h 10000"/>
                                    <a:gd name="connsiteX539" fmla="*/ 8867 w 9974"/>
                                    <a:gd name="connsiteY539" fmla="*/ 3304 h 10000"/>
                                    <a:gd name="connsiteX540" fmla="*/ 8896 w 9974"/>
                                    <a:gd name="connsiteY540" fmla="*/ 2180 h 10000"/>
                                    <a:gd name="connsiteX541" fmla="*/ 8923 w 9974"/>
                                    <a:gd name="connsiteY541" fmla="*/ 1349 h 10000"/>
                                    <a:gd name="connsiteX542" fmla="*/ 8956 w 9974"/>
                                    <a:gd name="connsiteY542" fmla="*/ 727 h 10000"/>
                                    <a:gd name="connsiteX543" fmla="*/ 8968 w 9974"/>
                                    <a:gd name="connsiteY543" fmla="*/ 519 h 10000"/>
                                    <a:gd name="connsiteX544" fmla="*/ 8993 w 9974"/>
                                    <a:gd name="connsiteY544" fmla="*/ 623 h 10000"/>
                                    <a:gd name="connsiteX545" fmla="*/ 9020 w 9974"/>
                                    <a:gd name="connsiteY545" fmla="*/ 1142 h 10000"/>
                                    <a:gd name="connsiteX546" fmla="*/ 9047 w 9974"/>
                                    <a:gd name="connsiteY546" fmla="*/ 1972 h 10000"/>
                                    <a:gd name="connsiteX547" fmla="*/ 9073 w 9974"/>
                                    <a:gd name="connsiteY547" fmla="*/ 2889 h 10000"/>
                                    <a:gd name="connsiteX548" fmla="*/ 9102 w 9974"/>
                                    <a:gd name="connsiteY548" fmla="*/ 4135 h 10000"/>
                                    <a:gd name="connsiteX549" fmla="*/ 9114 w 9974"/>
                                    <a:gd name="connsiteY549" fmla="*/ 5260 h 10000"/>
                                    <a:gd name="connsiteX550" fmla="*/ 9141 w 9974"/>
                                    <a:gd name="connsiteY550" fmla="*/ 6401 h 10000"/>
                                    <a:gd name="connsiteX551" fmla="*/ 9168 w 9974"/>
                                    <a:gd name="connsiteY551" fmla="*/ 7215 h 10000"/>
                                    <a:gd name="connsiteX552" fmla="*/ 9197 w 9974"/>
                                    <a:gd name="connsiteY552" fmla="*/ 7734 h 10000"/>
                                    <a:gd name="connsiteX553" fmla="*/ 9224 w 9974"/>
                                    <a:gd name="connsiteY553" fmla="*/ 8045 h 10000"/>
                                    <a:gd name="connsiteX554" fmla="*/ 9256 w 9974"/>
                                    <a:gd name="connsiteY554" fmla="*/ 7941 h 10000"/>
                                    <a:gd name="connsiteX555" fmla="*/ 9285 w 9974"/>
                                    <a:gd name="connsiteY555" fmla="*/ 7422 h 10000"/>
                                    <a:gd name="connsiteX556" fmla="*/ 9296 w 9974"/>
                                    <a:gd name="connsiteY556" fmla="*/ 6609 h 10000"/>
                                    <a:gd name="connsiteX557" fmla="*/ 9322 w 9974"/>
                                    <a:gd name="connsiteY557" fmla="*/ 5571 h 10000"/>
                                    <a:gd name="connsiteX558" fmla="*/ 9349 w 9974"/>
                                    <a:gd name="connsiteY558" fmla="*/ 4446 h 10000"/>
                                    <a:gd name="connsiteX559" fmla="*/ 9379 w 9974"/>
                                    <a:gd name="connsiteY559" fmla="*/ 3304 h 10000"/>
                                    <a:gd name="connsiteX560" fmla="*/ 9409 w 9974"/>
                                    <a:gd name="connsiteY560" fmla="*/ 2266 h 10000"/>
                                    <a:gd name="connsiteX561" fmla="*/ 9437 w 9974"/>
                                    <a:gd name="connsiteY561" fmla="*/ 1349 h 10000"/>
                                    <a:gd name="connsiteX562" fmla="*/ 9453 w 9974"/>
                                    <a:gd name="connsiteY562" fmla="*/ 830 h 10000"/>
                                    <a:gd name="connsiteX563" fmla="*/ 9477 w 9974"/>
                                    <a:gd name="connsiteY563" fmla="*/ 519 h 10000"/>
                                    <a:gd name="connsiteX564" fmla="*/ 9504 w 9974"/>
                                    <a:gd name="connsiteY564" fmla="*/ 727 h 10000"/>
                                    <a:gd name="connsiteX565" fmla="*/ 9533 w 9974"/>
                                    <a:gd name="connsiteY565" fmla="*/ 1142 h 10000"/>
                                    <a:gd name="connsiteX566" fmla="*/ 9559 w 9974"/>
                                    <a:gd name="connsiteY566" fmla="*/ 1972 h 10000"/>
                                    <a:gd name="connsiteX567" fmla="*/ 9584 w 9974"/>
                                    <a:gd name="connsiteY567" fmla="*/ 2993 h 10000"/>
                                    <a:gd name="connsiteX568" fmla="*/ 9596 w 9974"/>
                                    <a:gd name="connsiteY568" fmla="*/ 4135 h 10000"/>
                                    <a:gd name="connsiteX569" fmla="*/ 9623 w 9974"/>
                                    <a:gd name="connsiteY569" fmla="*/ 5363 h 10000"/>
                                    <a:gd name="connsiteX570" fmla="*/ 9651 w 9974"/>
                                    <a:gd name="connsiteY570" fmla="*/ 6401 h 10000"/>
                                    <a:gd name="connsiteX571" fmla="*/ 9678 w 9974"/>
                                    <a:gd name="connsiteY571" fmla="*/ 7111 h 10000"/>
                                    <a:gd name="connsiteX572" fmla="*/ 9692 w 9974"/>
                                    <a:gd name="connsiteY572" fmla="*/ 7734 h 10000"/>
                                    <a:gd name="connsiteX573" fmla="*/ 9721 w 9974"/>
                                    <a:gd name="connsiteY573" fmla="*/ 8045 h 10000"/>
                                    <a:gd name="connsiteX574" fmla="*/ 9751 w 9974"/>
                                    <a:gd name="connsiteY574" fmla="*/ 8045 h 10000"/>
                                    <a:gd name="connsiteX575" fmla="*/ 9777 w 9974"/>
                                    <a:gd name="connsiteY575" fmla="*/ 7630 h 10000"/>
                                    <a:gd name="connsiteX576" fmla="*/ 9807 w 9974"/>
                                    <a:gd name="connsiteY576" fmla="*/ 6903 h 10000"/>
                                    <a:gd name="connsiteX577" fmla="*/ 9821 w 9974"/>
                                    <a:gd name="connsiteY577" fmla="*/ 5986 h 10000"/>
                                    <a:gd name="connsiteX578" fmla="*/ 9848 w 9974"/>
                                    <a:gd name="connsiteY578" fmla="*/ 4844 h 10000"/>
                                    <a:gd name="connsiteX579" fmla="*/ 9880 w 9974"/>
                                    <a:gd name="connsiteY579" fmla="*/ 3720 h 10000"/>
                                    <a:gd name="connsiteX580" fmla="*/ 9908 w 9974"/>
                                    <a:gd name="connsiteY580" fmla="*/ 2578 h 10000"/>
                                    <a:gd name="connsiteX581" fmla="*/ 9932 w 9974"/>
                                    <a:gd name="connsiteY581" fmla="*/ 1661 h 10000"/>
                                    <a:gd name="connsiteX582" fmla="*/ 9959 w 9974"/>
                                    <a:gd name="connsiteY582" fmla="*/ 1038 h 10000"/>
                                    <a:gd name="connsiteX583" fmla="*/ 9974 w 9974"/>
                                    <a:gd name="connsiteY583" fmla="*/ 623 h 10000"/>
                                    <a:gd name="connsiteX0" fmla="*/ 0 w 10000"/>
                                    <a:gd name="connsiteY0" fmla="*/ 4948 h 10000"/>
                                    <a:gd name="connsiteX1" fmla="*/ 12 w 10000"/>
                                    <a:gd name="connsiteY1" fmla="*/ 4948 h 10000"/>
                                    <a:gd name="connsiteX2" fmla="*/ 12 w 10000"/>
                                    <a:gd name="connsiteY2" fmla="*/ 5052 h 10000"/>
                                    <a:gd name="connsiteX3" fmla="*/ 12 w 10000"/>
                                    <a:gd name="connsiteY3" fmla="*/ 5156 h 10000"/>
                                    <a:gd name="connsiteX4" fmla="*/ 12 w 10000"/>
                                    <a:gd name="connsiteY4" fmla="*/ 5260 h 10000"/>
                                    <a:gd name="connsiteX5" fmla="*/ 12 w 10000"/>
                                    <a:gd name="connsiteY5" fmla="*/ 5363 h 10000"/>
                                    <a:gd name="connsiteX6" fmla="*/ 12 w 10000"/>
                                    <a:gd name="connsiteY6" fmla="*/ 5467 h 10000"/>
                                    <a:gd name="connsiteX7" fmla="*/ 12 w 10000"/>
                                    <a:gd name="connsiteY7" fmla="*/ 5571 h 10000"/>
                                    <a:gd name="connsiteX8" fmla="*/ 12 w 10000"/>
                                    <a:gd name="connsiteY8" fmla="*/ 5675 h 10000"/>
                                    <a:gd name="connsiteX9" fmla="*/ 12 w 10000"/>
                                    <a:gd name="connsiteY9" fmla="*/ 5779 h 10000"/>
                                    <a:gd name="connsiteX10" fmla="*/ 12 w 10000"/>
                                    <a:gd name="connsiteY10" fmla="*/ 5882 h 10000"/>
                                    <a:gd name="connsiteX11" fmla="*/ 12 w 10000"/>
                                    <a:gd name="connsiteY11" fmla="*/ 5986 h 10000"/>
                                    <a:gd name="connsiteX12" fmla="*/ 12 w 10000"/>
                                    <a:gd name="connsiteY12" fmla="*/ 6090 h 10000"/>
                                    <a:gd name="connsiteX13" fmla="*/ 24 w 10000"/>
                                    <a:gd name="connsiteY13" fmla="*/ 6194 h 10000"/>
                                    <a:gd name="connsiteX14" fmla="*/ 24 w 10000"/>
                                    <a:gd name="connsiteY14" fmla="*/ 6298 h 10000"/>
                                    <a:gd name="connsiteX15" fmla="*/ 24 w 10000"/>
                                    <a:gd name="connsiteY15" fmla="*/ 6401 h 10000"/>
                                    <a:gd name="connsiteX16" fmla="*/ 24 w 10000"/>
                                    <a:gd name="connsiteY16" fmla="*/ 6505 h 10000"/>
                                    <a:gd name="connsiteX17" fmla="*/ 24 w 10000"/>
                                    <a:gd name="connsiteY17" fmla="*/ 6609 h 10000"/>
                                    <a:gd name="connsiteX18" fmla="*/ 36 w 10000"/>
                                    <a:gd name="connsiteY18" fmla="*/ 6609 h 10000"/>
                                    <a:gd name="connsiteX19" fmla="*/ 36 w 10000"/>
                                    <a:gd name="connsiteY19" fmla="*/ 6713 h 10000"/>
                                    <a:gd name="connsiteX20" fmla="*/ 36 w 10000"/>
                                    <a:gd name="connsiteY20" fmla="*/ 6799 h 10000"/>
                                    <a:gd name="connsiteX21" fmla="*/ 36 w 10000"/>
                                    <a:gd name="connsiteY21" fmla="*/ 6903 h 10000"/>
                                    <a:gd name="connsiteX22" fmla="*/ 36 w 10000"/>
                                    <a:gd name="connsiteY22" fmla="*/ 7007 h 10000"/>
                                    <a:gd name="connsiteX23" fmla="*/ 36 w 10000"/>
                                    <a:gd name="connsiteY23" fmla="*/ 7111 h 10000"/>
                                    <a:gd name="connsiteX24" fmla="*/ 36 w 10000"/>
                                    <a:gd name="connsiteY24" fmla="*/ 7215 h 10000"/>
                                    <a:gd name="connsiteX25" fmla="*/ 36 w 10000"/>
                                    <a:gd name="connsiteY25" fmla="*/ 7318 h 10000"/>
                                    <a:gd name="connsiteX26" fmla="*/ 48 w 10000"/>
                                    <a:gd name="connsiteY26" fmla="*/ 7318 h 10000"/>
                                    <a:gd name="connsiteX27" fmla="*/ 48 w 10000"/>
                                    <a:gd name="connsiteY27" fmla="*/ 7422 h 10000"/>
                                    <a:gd name="connsiteX28" fmla="*/ 48 w 10000"/>
                                    <a:gd name="connsiteY28" fmla="*/ 7526 h 10000"/>
                                    <a:gd name="connsiteX29" fmla="*/ 48 w 10000"/>
                                    <a:gd name="connsiteY29" fmla="*/ 7630 h 10000"/>
                                    <a:gd name="connsiteX30" fmla="*/ 48 w 10000"/>
                                    <a:gd name="connsiteY30" fmla="*/ 7734 h 10000"/>
                                    <a:gd name="connsiteX31" fmla="*/ 48 w 10000"/>
                                    <a:gd name="connsiteY31" fmla="*/ 7837 h 10000"/>
                                    <a:gd name="connsiteX32" fmla="*/ 48 w 10000"/>
                                    <a:gd name="connsiteY32" fmla="*/ 7941 h 10000"/>
                                    <a:gd name="connsiteX33" fmla="*/ 48 w 10000"/>
                                    <a:gd name="connsiteY33" fmla="*/ 8045 h 10000"/>
                                    <a:gd name="connsiteX34" fmla="*/ 48 w 10000"/>
                                    <a:gd name="connsiteY34" fmla="*/ 8149 h 10000"/>
                                    <a:gd name="connsiteX35" fmla="*/ 48 w 10000"/>
                                    <a:gd name="connsiteY35" fmla="*/ 8253 h 10000"/>
                                    <a:gd name="connsiteX36" fmla="*/ 48 w 10000"/>
                                    <a:gd name="connsiteY36" fmla="*/ 8356 h 10000"/>
                                    <a:gd name="connsiteX37" fmla="*/ 48 w 10000"/>
                                    <a:gd name="connsiteY37" fmla="*/ 8460 h 10000"/>
                                    <a:gd name="connsiteX38" fmla="*/ 60 w 10000"/>
                                    <a:gd name="connsiteY38" fmla="*/ 8460 h 10000"/>
                                    <a:gd name="connsiteX39" fmla="*/ 60 w 10000"/>
                                    <a:gd name="connsiteY39" fmla="*/ 8564 h 10000"/>
                                    <a:gd name="connsiteX40" fmla="*/ 60 w 10000"/>
                                    <a:gd name="connsiteY40" fmla="*/ 8668 h 10000"/>
                                    <a:gd name="connsiteX41" fmla="*/ 60 w 10000"/>
                                    <a:gd name="connsiteY41" fmla="*/ 8772 h 10000"/>
                                    <a:gd name="connsiteX42" fmla="*/ 60 w 10000"/>
                                    <a:gd name="connsiteY42" fmla="*/ 8875 h 10000"/>
                                    <a:gd name="connsiteX43" fmla="*/ 60 w 10000"/>
                                    <a:gd name="connsiteY43" fmla="*/ 8979 h 10000"/>
                                    <a:gd name="connsiteX44" fmla="*/ 73 w 10000"/>
                                    <a:gd name="connsiteY44" fmla="*/ 8979 h 10000"/>
                                    <a:gd name="connsiteX45" fmla="*/ 73 w 10000"/>
                                    <a:gd name="connsiteY45" fmla="*/ 8875 h 10000"/>
                                    <a:gd name="connsiteX46" fmla="*/ 73 w 10000"/>
                                    <a:gd name="connsiteY46" fmla="*/ 8772 h 10000"/>
                                    <a:gd name="connsiteX47" fmla="*/ 73 w 10000"/>
                                    <a:gd name="connsiteY47" fmla="*/ 8668 h 10000"/>
                                    <a:gd name="connsiteX48" fmla="*/ 73 w 10000"/>
                                    <a:gd name="connsiteY48" fmla="*/ 8564 h 10000"/>
                                    <a:gd name="connsiteX49" fmla="*/ 73 w 10000"/>
                                    <a:gd name="connsiteY49" fmla="*/ 8460 h 10000"/>
                                    <a:gd name="connsiteX50" fmla="*/ 85 w 10000"/>
                                    <a:gd name="connsiteY50" fmla="*/ 8460 h 10000"/>
                                    <a:gd name="connsiteX51" fmla="*/ 97 w 10000"/>
                                    <a:gd name="connsiteY51" fmla="*/ 8460 h 10000"/>
                                    <a:gd name="connsiteX52" fmla="*/ 97 w 10000"/>
                                    <a:gd name="connsiteY52" fmla="*/ 8564 h 10000"/>
                                    <a:gd name="connsiteX53" fmla="*/ 97 w 10000"/>
                                    <a:gd name="connsiteY53" fmla="*/ 8668 h 10000"/>
                                    <a:gd name="connsiteX54" fmla="*/ 109 w 10000"/>
                                    <a:gd name="connsiteY54" fmla="*/ 8668 h 10000"/>
                                    <a:gd name="connsiteX55" fmla="*/ 109 w 10000"/>
                                    <a:gd name="connsiteY55" fmla="*/ 8564 h 10000"/>
                                    <a:gd name="connsiteX56" fmla="*/ 119 w 10000"/>
                                    <a:gd name="connsiteY56" fmla="*/ 8564 h 10000"/>
                                    <a:gd name="connsiteX57" fmla="*/ 119 w 10000"/>
                                    <a:gd name="connsiteY57" fmla="*/ 8460 h 10000"/>
                                    <a:gd name="connsiteX58" fmla="*/ 119 w 10000"/>
                                    <a:gd name="connsiteY58" fmla="*/ 8356 h 10000"/>
                                    <a:gd name="connsiteX59" fmla="*/ 131 w 10000"/>
                                    <a:gd name="connsiteY59" fmla="*/ 8356 h 10000"/>
                                    <a:gd name="connsiteX60" fmla="*/ 131 w 10000"/>
                                    <a:gd name="connsiteY60" fmla="*/ 8460 h 10000"/>
                                    <a:gd name="connsiteX61" fmla="*/ 131 w 10000"/>
                                    <a:gd name="connsiteY61" fmla="*/ 8564 h 10000"/>
                                    <a:gd name="connsiteX62" fmla="*/ 131 w 10000"/>
                                    <a:gd name="connsiteY62" fmla="*/ 8668 h 10000"/>
                                    <a:gd name="connsiteX63" fmla="*/ 131 w 10000"/>
                                    <a:gd name="connsiteY63" fmla="*/ 8772 h 10000"/>
                                    <a:gd name="connsiteX64" fmla="*/ 131 w 10000"/>
                                    <a:gd name="connsiteY64" fmla="*/ 8875 h 10000"/>
                                    <a:gd name="connsiteX65" fmla="*/ 131 w 10000"/>
                                    <a:gd name="connsiteY65" fmla="*/ 8979 h 10000"/>
                                    <a:gd name="connsiteX66" fmla="*/ 143 w 10000"/>
                                    <a:gd name="connsiteY66" fmla="*/ 8979 h 10000"/>
                                    <a:gd name="connsiteX67" fmla="*/ 143 w 10000"/>
                                    <a:gd name="connsiteY67" fmla="*/ 9066 h 10000"/>
                                    <a:gd name="connsiteX68" fmla="*/ 143 w 10000"/>
                                    <a:gd name="connsiteY68" fmla="*/ 9170 h 10000"/>
                                    <a:gd name="connsiteX69" fmla="*/ 143 w 10000"/>
                                    <a:gd name="connsiteY69" fmla="*/ 9273 h 10000"/>
                                    <a:gd name="connsiteX70" fmla="*/ 143 w 10000"/>
                                    <a:gd name="connsiteY70" fmla="*/ 9377 h 10000"/>
                                    <a:gd name="connsiteX71" fmla="*/ 143 w 10000"/>
                                    <a:gd name="connsiteY71" fmla="*/ 9481 h 10000"/>
                                    <a:gd name="connsiteX72" fmla="*/ 155 w 10000"/>
                                    <a:gd name="connsiteY72" fmla="*/ 9481 h 10000"/>
                                    <a:gd name="connsiteX73" fmla="*/ 155 w 10000"/>
                                    <a:gd name="connsiteY73" fmla="*/ 9585 h 10000"/>
                                    <a:gd name="connsiteX74" fmla="*/ 155 w 10000"/>
                                    <a:gd name="connsiteY74" fmla="*/ 9689 h 10000"/>
                                    <a:gd name="connsiteX75" fmla="*/ 169 w 10000"/>
                                    <a:gd name="connsiteY75" fmla="*/ 9689 h 10000"/>
                                    <a:gd name="connsiteX76" fmla="*/ 182 w 10000"/>
                                    <a:gd name="connsiteY76" fmla="*/ 9689 h 10000"/>
                                    <a:gd name="connsiteX77" fmla="*/ 182 w 10000"/>
                                    <a:gd name="connsiteY77" fmla="*/ 9792 h 10000"/>
                                    <a:gd name="connsiteX78" fmla="*/ 182 w 10000"/>
                                    <a:gd name="connsiteY78" fmla="*/ 9896 h 10000"/>
                                    <a:gd name="connsiteX79" fmla="*/ 212 w 10000"/>
                                    <a:gd name="connsiteY79" fmla="*/ 10000 h 10000"/>
                                    <a:gd name="connsiteX80" fmla="*/ 212 w 10000"/>
                                    <a:gd name="connsiteY80" fmla="*/ 9896 h 10000"/>
                                    <a:gd name="connsiteX81" fmla="*/ 243 w 10000"/>
                                    <a:gd name="connsiteY81" fmla="*/ 9896 h 10000"/>
                                    <a:gd name="connsiteX82" fmla="*/ 243 w 10000"/>
                                    <a:gd name="connsiteY82" fmla="*/ 9792 h 10000"/>
                                    <a:gd name="connsiteX83" fmla="*/ 243 w 10000"/>
                                    <a:gd name="connsiteY83" fmla="*/ 9585 h 10000"/>
                                    <a:gd name="connsiteX84" fmla="*/ 243 w 10000"/>
                                    <a:gd name="connsiteY84" fmla="*/ 9481 h 10000"/>
                                    <a:gd name="connsiteX85" fmla="*/ 243 w 10000"/>
                                    <a:gd name="connsiteY85" fmla="*/ 9273 h 10000"/>
                                    <a:gd name="connsiteX86" fmla="*/ 265 w 10000"/>
                                    <a:gd name="connsiteY86" fmla="*/ 8979 h 10000"/>
                                    <a:gd name="connsiteX87" fmla="*/ 265 w 10000"/>
                                    <a:gd name="connsiteY87" fmla="*/ 8772 h 10000"/>
                                    <a:gd name="connsiteX88" fmla="*/ 265 w 10000"/>
                                    <a:gd name="connsiteY88" fmla="*/ 8564 h 10000"/>
                                    <a:gd name="connsiteX89" fmla="*/ 265 w 10000"/>
                                    <a:gd name="connsiteY89" fmla="*/ 8356 h 10000"/>
                                    <a:gd name="connsiteX90" fmla="*/ 265 w 10000"/>
                                    <a:gd name="connsiteY90" fmla="*/ 8253 h 10000"/>
                                    <a:gd name="connsiteX91" fmla="*/ 277 w 10000"/>
                                    <a:gd name="connsiteY91" fmla="*/ 8149 h 10000"/>
                                    <a:gd name="connsiteX92" fmla="*/ 290 w 10000"/>
                                    <a:gd name="connsiteY92" fmla="*/ 8045 h 10000"/>
                                    <a:gd name="connsiteX93" fmla="*/ 290 w 10000"/>
                                    <a:gd name="connsiteY93" fmla="*/ 7941 h 10000"/>
                                    <a:gd name="connsiteX94" fmla="*/ 290 w 10000"/>
                                    <a:gd name="connsiteY94" fmla="*/ 7837 h 10000"/>
                                    <a:gd name="connsiteX95" fmla="*/ 290 w 10000"/>
                                    <a:gd name="connsiteY95" fmla="*/ 7734 h 10000"/>
                                    <a:gd name="connsiteX96" fmla="*/ 302 w 10000"/>
                                    <a:gd name="connsiteY96" fmla="*/ 7630 h 10000"/>
                                    <a:gd name="connsiteX97" fmla="*/ 302 w 10000"/>
                                    <a:gd name="connsiteY97" fmla="*/ 7422 h 10000"/>
                                    <a:gd name="connsiteX98" fmla="*/ 302 w 10000"/>
                                    <a:gd name="connsiteY98" fmla="*/ 7318 h 10000"/>
                                    <a:gd name="connsiteX99" fmla="*/ 314 w 10000"/>
                                    <a:gd name="connsiteY99" fmla="*/ 7318 h 10000"/>
                                    <a:gd name="connsiteX100" fmla="*/ 314 w 10000"/>
                                    <a:gd name="connsiteY100" fmla="*/ 7422 h 10000"/>
                                    <a:gd name="connsiteX101" fmla="*/ 327 w 10000"/>
                                    <a:gd name="connsiteY101" fmla="*/ 7526 h 10000"/>
                                    <a:gd name="connsiteX102" fmla="*/ 327 w 10000"/>
                                    <a:gd name="connsiteY102" fmla="*/ 7630 h 10000"/>
                                    <a:gd name="connsiteX103" fmla="*/ 327 w 10000"/>
                                    <a:gd name="connsiteY103" fmla="*/ 7734 h 10000"/>
                                    <a:gd name="connsiteX104" fmla="*/ 327 w 10000"/>
                                    <a:gd name="connsiteY104" fmla="*/ 7837 h 10000"/>
                                    <a:gd name="connsiteX105" fmla="*/ 339 w 10000"/>
                                    <a:gd name="connsiteY105" fmla="*/ 7941 h 10000"/>
                                    <a:gd name="connsiteX106" fmla="*/ 339 w 10000"/>
                                    <a:gd name="connsiteY106" fmla="*/ 7837 h 10000"/>
                                    <a:gd name="connsiteX107" fmla="*/ 339 w 10000"/>
                                    <a:gd name="connsiteY107" fmla="*/ 7630 h 10000"/>
                                    <a:gd name="connsiteX108" fmla="*/ 351 w 10000"/>
                                    <a:gd name="connsiteY108" fmla="*/ 7422 h 10000"/>
                                    <a:gd name="connsiteX109" fmla="*/ 351 w 10000"/>
                                    <a:gd name="connsiteY109" fmla="*/ 7215 h 10000"/>
                                    <a:gd name="connsiteX110" fmla="*/ 351 w 10000"/>
                                    <a:gd name="connsiteY110" fmla="*/ 7111 h 10000"/>
                                    <a:gd name="connsiteX111" fmla="*/ 351 w 10000"/>
                                    <a:gd name="connsiteY111" fmla="*/ 6903 h 10000"/>
                                    <a:gd name="connsiteX112" fmla="*/ 363 w 10000"/>
                                    <a:gd name="connsiteY112" fmla="*/ 6799 h 10000"/>
                                    <a:gd name="connsiteX113" fmla="*/ 363 w 10000"/>
                                    <a:gd name="connsiteY113" fmla="*/ 6609 h 10000"/>
                                    <a:gd name="connsiteX114" fmla="*/ 377 w 10000"/>
                                    <a:gd name="connsiteY114" fmla="*/ 6401 h 10000"/>
                                    <a:gd name="connsiteX115" fmla="*/ 377 w 10000"/>
                                    <a:gd name="connsiteY115" fmla="*/ 6194 h 10000"/>
                                    <a:gd name="connsiteX116" fmla="*/ 390 w 10000"/>
                                    <a:gd name="connsiteY116" fmla="*/ 5882 h 10000"/>
                                    <a:gd name="connsiteX117" fmla="*/ 390 w 10000"/>
                                    <a:gd name="connsiteY117" fmla="*/ 5571 h 10000"/>
                                    <a:gd name="connsiteX118" fmla="*/ 402 w 10000"/>
                                    <a:gd name="connsiteY118" fmla="*/ 5260 h 10000"/>
                                    <a:gd name="connsiteX119" fmla="*/ 402 w 10000"/>
                                    <a:gd name="connsiteY119" fmla="*/ 5052 h 10000"/>
                                    <a:gd name="connsiteX120" fmla="*/ 416 w 10000"/>
                                    <a:gd name="connsiteY120" fmla="*/ 5052 h 10000"/>
                                    <a:gd name="connsiteX121" fmla="*/ 416 w 10000"/>
                                    <a:gd name="connsiteY121" fmla="*/ 5156 h 10000"/>
                                    <a:gd name="connsiteX122" fmla="*/ 430 w 10000"/>
                                    <a:gd name="connsiteY122" fmla="*/ 5260 h 10000"/>
                                    <a:gd name="connsiteX123" fmla="*/ 430 w 10000"/>
                                    <a:gd name="connsiteY123" fmla="*/ 5363 h 10000"/>
                                    <a:gd name="connsiteX124" fmla="*/ 430 w 10000"/>
                                    <a:gd name="connsiteY124" fmla="*/ 5467 h 10000"/>
                                    <a:gd name="connsiteX125" fmla="*/ 442 w 10000"/>
                                    <a:gd name="connsiteY125" fmla="*/ 5571 h 10000"/>
                                    <a:gd name="connsiteX126" fmla="*/ 442 w 10000"/>
                                    <a:gd name="connsiteY126" fmla="*/ 5675 h 10000"/>
                                    <a:gd name="connsiteX127" fmla="*/ 455 w 10000"/>
                                    <a:gd name="connsiteY127" fmla="*/ 5779 h 10000"/>
                                    <a:gd name="connsiteX128" fmla="*/ 468 w 10000"/>
                                    <a:gd name="connsiteY128" fmla="*/ 5779 h 10000"/>
                                    <a:gd name="connsiteX129" fmla="*/ 468 w 10000"/>
                                    <a:gd name="connsiteY129" fmla="*/ 5882 h 10000"/>
                                    <a:gd name="connsiteX130" fmla="*/ 481 w 10000"/>
                                    <a:gd name="connsiteY130" fmla="*/ 5986 h 10000"/>
                                    <a:gd name="connsiteX131" fmla="*/ 481 w 10000"/>
                                    <a:gd name="connsiteY131" fmla="*/ 6090 h 10000"/>
                                    <a:gd name="connsiteX132" fmla="*/ 481 w 10000"/>
                                    <a:gd name="connsiteY132" fmla="*/ 6194 h 10000"/>
                                    <a:gd name="connsiteX133" fmla="*/ 494 w 10000"/>
                                    <a:gd name="connsiteY133" fmla="*/ 6194 h 10000"/>
                                    <a:gd name="connsiteX134" fmla="*/ 494 w 10000"/>
                                    <a:gd name="connsiteY134" fmla="*/ 6298 h 10000"/>
                                    <a:gd name="connsiteX135" fmla="*/ 494 w 10000"/>
                                    <a:gd name="connsiteY135" fmla="*/ 6194 h 10000"/>
                                    <a:gd name="connsiteX136" fmla="*/ 508 w 10000"/>
                                    <a:gd name="connsiteY136" fmla="*/ 6194 h 10000"/>
                                    <a:gd name="connsiteX137" fmla="*/ 508 w 10000"/>
                                    <a:gd name="connsiteY137" fmla="*/ 6090 h 10000"/>
                                    <a:gd name="connsiteX138" fmla="*/ 520 w 10000"/>
                                    <a:gd name="connsiteY138" fmla="*/ 6090 h 10000"/>
                                    <a:gd name="connsiteX139" fmla="*/ 520 w 10000"/>
                                    <a:gd name="connsiteY139" fmla="*/ 6194 h 10000"/>
                                    <a:gd name="connsiteX140" fmla="*/ 520 w 10000"/>
                                    <a:gd name="connsiteY140" fmla="*/ 6298 h 10000"/>
                                    <a:gd name="connsiteX141" fmla="*/ 532 w 10000"/>
                                    <a:gd name="connsiteY141" fmla="*/ 6505 h 10000"/>
                                    <a:gd name="connsiteX142" fmla="*/ 532 w 10000"/>
                                    <a:gd name="connsiteY142" fmla="*/ 6609 h 10000"/>
                                    <a:gd name="connsiteX143" fmla="*/ 545 w 10000"/>
                                    <a:gd name="connsiteY143" fmla="*/ 6799 h 10000"/>
                                    <a:gd name="connsiteX144" fmla="*/ 545 w 10000"/>
                                    <a:gd name="connsiteY144" fmla="*/ 7007 h 10000"/>
                                    <a:gd name="connsiteX145" fmla="*/ 558 w 10000"/>
                                    <a:gd name="connsiteY145" fmla="*/ 7111 h 10000"/>
                                    <a:gd name="connsiteX146" fmla="*/ 558 w 10000"/>
                                    <a:gd name="connsiteY146" fmla="*/ 7215 h 10000"/>
                                    <a:gd name="connsiteX147" fmla="*/ 572 w 10000"/>
                                    <a:gd name="connsiteY147" fmla="*/ 7422 h 10000"/>
                                    <a:gd name="connsiteX148" fmla="*/ 572 w 10000"/>
                                    <a:gd name="connsiteY148" fmla="*/ 7734 h 10000"/>
                                    <a:gd name="connsiteX149" fmla="*/ 590 w 10000"/>
                                    <a:gd name="connsiteY149" fmla="*/ 7941 h 10000"/>
                                    <a:gd name="connsiteX150" fmla="*/ 590 w 10000"/>
                                    <a:gd name="connsiteY150" fmla="*/ 8253 h 10000"/>
                                    <a:gd name="connsiteX151" fmla="*/ 590 w 10000"/>
                                    <a:gd name="connsiteY151" fmla="*/ 8460 h 10000"/>
                                    <a:gd name="connsiteX152" fmla="*/ 606 w 10000"/>
                                    <a:gd name="connsiteY152" fmla="*/ 8668 h 10000"/>
                                    <a:gd name="connsiteX153" fmla="*/ 606 w 10000"/>
                                    <a:gd name="connsiteY153" fmla="*/ 8979 h 10000"/>
                                    <a:gd name="connsiteX154" fmla="*/ 622 w 10000"/>
                                    <a:gd name="connsiteY154" fmla="*/ 8979 h 10000"/>
                                    <a:gd name="connsiteX155" fmla="*/ 622 w 10000"/>
                                    <a:gd name="connsiteY155" fmla="*/ 9066 h 10000"/>
                                    <a:gd name="connsiteX156" fmla="*/ 637 w 10000"/>
                                    <a:gd name="connsiteY156" fmla="*/ 9066 h 10000"/>
                                    <a:gd name="connsiteX157" fmla="*/ 650 w 10000"/>
                                    <a:gd name="connsiteY157" fmla="*/ 9170 h 10000"/>
                                    <a:gd name="connsiteX158" fmla="*/ 667 w 10000"/>
                                    <a:gd name="connsiteY158" fmla="*/ 9066 h 10000"/>
                                    <a:gd name="connsiteX159" fmla="*/ 685 w 10000"/>
                                    <a:gd name="connsiteY159" fmla="*/ 9066 h 10000"/>
                                    <a:gd name="connsiteX160" fmla="*/ 703 w 10000"/>
                                    <a:gd name="connsiteY160" fmla="*/ 9066 h 10000"/>
                                    <a:gd name="connsiteX161" fmla="*/ 716 w 10000"/>
                                    <a:gd name="connsiteY161" fmla="*/ 9170 h 10000"/>
                                    <a:gd name="connsiteX162" fmla="*/ 716 w 10000"/>
                                    <a:gd name="connsiteY162" fmla="*/ 9273 h 10000"/>
                                    <a:gd name="connsiteX163" fmla="*/ 716 w 10000"/>
                                    <a:gd name="connsiteY163" fmla="*/ 9377 h 10000"/>
                                    <a:gd name="connsiteX164" fmla="*/ 732 w 10000"/>
                                    <a:gd name="connsiteY164" fmla="*/ 9481 h 10000"/>
                                    <a:gd name="connsiteX165" fmla="*/ 732 w 10000"/>
                                    <a:gd name="connsiteY165" fmla="*/ 9585 h 10000"/>
                                    <a:gd name="connsiteX166" fmla="*/ 749 w 10000"/>
                                    <a:gd name="connsiteY166" fmla="*/ 9585 h 10000"/>
                                    <a:gd name="connsiteX167" fmla="*/ 749 w 10000"/>
                                    <a:gd name="connsiteY167" fmla="*/ 9481 h 10000"/>
                                    <a:gd name="connsiteX168" fmla="*/ 759 w 10000"/>
                                    <a:gd name="connsiteY168" fmla="*/ 9273 h 10000"/>
                                    <a:gd name="connsiteX169" fmla="*/ 771 w 10000"/>
                                    <a:gd name="connsiteY169" fmla="*/ 9066 h 10000"/>
                                    <a:gd name="connsiteX170" fmla="*/ 783 w 10000"/>
                                    <a:gd name="connsiteY170" fmla="*/ 8668 h 10000"/>
                                    <a:gd name="connsiteX171" fmla="*/ 783 w 10000"/>
                                    <a:gd name="connsiteY171" fmla="*/ 8460 h 10000"/>
                                    <a:gd name="connsiteX172" fmla="*/ 795 w 10000"/>
                                    <a:gd name="connsiteY172" fmla="*/ 8253 h 10000"/>
                                    <a:gd name="connsiteX173" fmla="*/ 795 w 10000"/>
                                    <a:gd name="connsiteY173" fmla="*/ 8045 h 10000"/>
                                    <a:gd name="connsiteX174" fmla="*/ 807 w 10000"/>
                                    <a:gd name="connsiteY174" fmla="*/ 7837 h 10000"/>
                                    <a:gd name="connsiteX175" fmla="*/ 807 w 10000"/>
                                    <a:gd name="connsiteY175" fmla="*/ 7734 h 10000"/>
                                    <a:gd name="connsiteX176" fmla="*/ 821 w 10000"/>
                                    <a:gd name="connsiteY176" fmla="*/ 7526 h 10000"/>
                                    <a:gd name="connsiteX177" fmla="*/ 833 w 10000"/>
                                    <a:gd name="connsiteY177" fmla="*/ 7318 h 10000"/>
                                    <a:gd name="connsiteX178" fmla="*/ 833 w 10000"/>
                                    <a:gd name="connsiteY178" fmla="*/ 7111 h 10000"/>
                                    <a:gd name="connsiteX179" fmla="*/ 847 w 10000"/>
                                    <a:gd name="connsiteY179" fmla="*/ 6903 h 10000"/>
                                    <a:gd name="connsiteX180" fmla="*/ 859 w 10000"/>
                                    <a:gd name="connsiteY180" fmla="*/ 6713 h 10000"/>
                                    <a:gd name="connsiteX181" fmla="*/ 871 w 10000"/>
                                    <a:gd name="connsiteY181" fmla="*/ 6609 h 10000"/>
                                    <a:gd name="connsiteX182" fmla="*/ 871 w 10000"/>
                                    <a:gd name="connsiteY182" fmla="*/ 6401 h 10000"/>
                                    <a:gd name="connsiteX183" fmla="*/ 883 w 10000"/>
                                    <a:gd name="connsiteY183" fmla="*/ 6194 h 10000"/>
                                    <a:gd name="connsiteX184" fmla="*/ 895 w 10000"/>
                                    <a:gd name="connsiteY184" fmla="*/ 6090 h 10000"/>
                                    <a:gd name="connsiteX185" fmla="*/ 908 w 10000"/>
                                    <a:gd name="connsiteY185" fmla="*/ 5882 h 10000"/>
                                    <a:gd name="connsiteX186" fmla="*/ 908 w 10000"/>
                                    <a:gd name="connsiteY186" fmla="*/ 5675 h 10000"/>
                                    <a:gd name="connsiteX187" fmla="*/ 920 w 10000"/>
                                    <a:gd name="connsiteY187" fmla="*/ 5571 h 10000"/>
                                    <a:gd name="connsiteX188" fmla="*/ 933 w 10000"/>
                                    <a:gd name="connsiteY188" fmla="*/ 5467 h 10000"/>
                                    <a:gd name="connsiteX189" fmla="*/ 946 w 10000"/>
                                    <a:gd name="connsiteY189" fmla="*/ 5363 h 10000"/>
                                    <a:gd name="connsiteX190" fmla="*/ 961 w 10000"/>
                                    <a:gd name="connsiteY190" fmla="*/ 5363 h 10000"/>
                                    <a:gd name="connsiteX191" fmla="*/ 961 w 10000"/>
                                    <a:gd name="connsiteY191" fmla="*/ 5467 h 10000"/>
                                    <a:gd name="connsiteX192" fmla="*/ 990 w 10000"/>
                                    <a:gd name="connsiteY192" fmla="*/ 5675 h 10000"/>
                                    <a:gd name="connsiteX193" fmla="*/ 990 w 10000"/>
                                    <a:gd name="connsiteY193" fmla="*/ 5882 h 10000"/>
                                    <a:gd name="connsiteX194" fmla="*/ 1005 w 10000"/>
                                    <a:gd name="connsiteY194" fmla="*/ 6298 h 10000"/>
                                    <a:gd name="connsiteX195" fmla="*/ 1035 w 10000"/>
                                    <a:gd name="connsiteY195" fmla="*/ 6609 h 10000"/>
                                    <a:gd name="connsiteX196" fmla="*/ 1035 w 10000"/>
                                    <a:gd name="connsiteY196" fmla="*/ 6799 h 10000"/>
                                    <a:gd name="connsiteX197" fmla="*/ 1044 w 10000"/>
                                    <a:gd name="connsiteY197" fmla="*/ 7007 h 10000"/>
                                    <a:gd name="connsiteX198" fmla="*/ 1058 w 10000"/>
                                    <a:gd name="connsiteY198" fmla="*/ 7215 h 10000"/>
                                    <a:gd name="connsiteX199" fmla="*/ 1071 w 10000"/>
                                    <a:gd name="connsiteY199" fmla="*/ 7422 h 10000"/>
                                    <a:gd name="connsiteX200" fmla="*/ 1086 w 10000"/>
                                    <a:gd name="connsiteY200" fmla="*/ 7837 h 10000"/>
                                    <a:gd name="connsiteX201" fmla="*/ 1119 w 10000"/>
                                    <a:gd name="connsiteY201" fmla="*/ 8356 h 10000"/>
                                    <a:gd name="connsiteX202" fmla="*/ 1135 w 10000"/>
                                    <a:gd name="connsiteY202" fmla="*/ 8772 h 10000"/>
                                    <a:gd name="connsiteX203" fmla="*/ 1149 w 10000"/>
                                    <a:gd name="connsiteY203" fmla="*/ 9066 h 10000"/>
                                    <a:gd name="connsiteX204" fmla="*/ 1163 w 10000"/>
                                    <a:gd name="connsiteY204" fmla="*/ 9273 h 10000"/>
                                    <a:gd name="connsiteX205" fmla="*/ 1163 w 10000"/>
                                    <a:gd name="connsiteY205" fmla="*/ 9377 h 10000"/>
                                    <a:gd name="connsiteX206" fmla="*/ 1176 w 10000"/>
                                    <a:gd name="connsiteY206" fmla="*/ 9481 h 10000"/>
                                    <a:gd name="connsiteX207" fmla="*/ 1190 w 10000"/>
                                    <a:gd name="connsiteY207" fmla="*/ 9481 h 10000"/>
                                    <a:gd name="connsiteX208" fmla="*/ 1208 w 10000"/>
                                    <a:gd name="connsiteY208" fmla="*/ 9377 h 10000"/>
                                    <a:gd name="connsiteX209" fmla="*/ 1225 w 10000"/>
                                    <a:gd name="connsiteY209" fmla="*/ 9377 h 10000"/>
                                    <a:gd name="connsiteX210" fmla="*/ 1238 w 10000"/>
                                    <a:gd name="connsiteY210" fmla="*/ 9273 h 10000"/>
                                    <a:gd name="connsiteX211" fmla="*/ 1250 w 10000"/>
                                    <a:gd name="connsiteY211" fmla="*/ 9170 h 10000"/>
                                    <a:gd name="connsiteX212" fmla="*/ 1263 w 10000"/>
                                    <a:gd name="connsiteY212" fmla="*/ 9066 h 10000"/>
                                    <a:gd name="connsiteX213" fmla="*/ 1277 w 10000"/>
                                    <a:gd name="connsiteY213" fmla="*/ 8772 h 10000"/>
                                    <a:gd name="connsiteX214" fmla="*/ 1302 w 10000"/>
                                    <a:gd name="connsiteY214" fmla="*/ 8356 h 10000"/>
                                    <a:gd name="connsiteX215" fmla="*/ 1315 w 10000"/>
                                    <a:gd name="connsiteY215" fmla="*/ 7837 h 10000"/>
                                    <a:gd name="connsiteX216" fmla="*/ 1343 w 10000"/>
                                    <a:gd name="connsiteY216" fmla="*/ 7215 h 10000"/>
                                    <a:gd name="connsiteX217" fmla="*/ 1370 w 10000"/>
                                    <a:gd name="connsiteY217" fmla="*/ 6609 h 10000"/>
                                    <a:gd name="connsiteX218" fmla="*/ 1384 w 10000"/>
                                    <a:gd name="connsiteY218" fmla="*/ 6090 h 10000"/>
                                    <a:gd name="connsiteX219" fmla="*/ 1415 w 10000"/>
                                    <a:gd name="connsiteY219" fmla="*/ 5779 h 10000"/>
                                    <a:gd name="connsiteX220" fmla="*/ 1440 w 10000"/>
                                    <a:gd name="connsiteY220" fmla="*/ 5571 h 10000"/>
                                    <a:gd name="connsiteX221" fmla="*/ 1456 w 10000"/>
                                    <a:gd name="connsiteY221" fmla="*/ 5571 h 10000"/>
                                    <a:gd name="connsiteX222" fmla="*/ 1469 w 10000"/>
                                    <a:gd name="connsiteY222" fmla="*/ 5571 h 10000"/>
                                    <a:gd name="connsiteX223" fmla="*/ 1482 w 10000"/>
                                    <a:gd name="connsiteY223" fmla="*/ 5675 h 10000"/>
                                    <a:gd name="connsiteX224" fmla="*/ 1508 w 10000"/>
                                    <a:gd name="connsiteY224" fmla="*/ 5779 h 10000"/>
                                    <a:gd name="connsiteX225" fmla="*/ 1538 w 10000"/>
                                    <a:gd name="connsiteY225" fmla="*/ 6194 h 10000"/>
                                    <a:gd name="connsiteX226" fmla="*/ 1566 w 10000"/>
                                    <a:gd name="connsiteY226" fmla="*/ 6713 h 10000"/>
                                    <a:gd name="connsiteX227" fmla="*/ 1582 w 10000"/>
                                    <a:gd name="connsiteY227" fmla="*/ 7318 h 10000"/>
                                    <a:gd name="connsiteX228" fmla="*/ 1610 w 10000"/>
                                    <a:gd name="connsiteY228" fmla="*/ 7941 h 10000"/>
                                    <a:gd name="connsiteX229" fmla="*/ 1623 w 10000"/>
                                    <a:gd name="connsiteY229" fmla="*/ 8460 h 10000"/>
                                    <a:gd name="connsiteX230" fmla="*/ 1648 w 10000"/>
                                    <a:gd name="connsiteY230" fmla="*/ 8772 h 10000"/>
                                    <a:gd name="connsiteX231" fmla="*/ 1674 w 10000"/>
                                    <a:gd name="connsiteY231" fmla="*/ 9170 h 10000"/>
                                    <a:gd name="connsiteX232" fmla="*/ 1705 w 10000"/>
                                    <a:gd name="connsiteY232" fmla="*/ 9377 h 10000"/>
                                    <a:gd name="connsiteX233" fmla="*/ 1719 w 10000"/>
                                    <a:gd name="connsiteY233" fmla="*/ 9481 h 10000"/>
                                    <a:gd name="connsiteX234" fmla="*/ 1745 w 10000"/>
                                    <a:gd name="connsiteY234" fmla="*/ 9481 h 10000"/>
                                    <a:gd name="connsiteX235" fmla="*/ 1759 w 10000"/>
                                    <a:gd name="connsiteY235" fmla="*/ 9273 h 10000"/>
                                    <a:gd name="connsiteX236" fmla="*/ 1785 w 10000"/>
                                    <a:gd name="connsiteY236" fmla="*/ 8772 h 10000"/>
                                    <a:gd name="connsiteX237" fmla="*/ 1814 w 10000"/>
                                    <a:gd name="connsiteY237" fmla="*/ 8253 h 10000"/>
                                    <a:gd name="connsiteX238" fmla="*/ 1828 w 10000"/>
                                    <a:gd name="connsiteY238" fmla="*/ 7837 h 10000"/>
                                    <a:gd name="connsiteX239" fmla="*/ 1857 w 10000"/>
                                    <a:gd name="connsiteY239" fmla="*/ 7318 h 10000"/>
                                    <a:gd name="connsiteX240" fmla="*/ 1871 w 10000"/>
                                    <a:gd name="connsiteY240" fmla="*/ 6713 h 10000"/>
                                    <a:gd name="connsiteX241" fmla="*/ 1895 w 10000"/>
                                    <a:gd name="connsiteY241" fmla="*/ 6194 h 10000"/>
                                    <a:gd name="connsiteX242" fmla="*/ 1922 w 10000"/>
                                    <a:gd name="connsiteY242" fmla="*/ 5779 h 10000"/>
                                    <a:gd name="connsiteX243" fmla="*/ 1949 w 10000"/>
                                    <a:gd name="connsiteY243" fmla="*/ 5571 h 10000"/>
                                    <a:gd name="connsiteX244" fmla="*/ 1963 w 10000"/>
                                    <a:gd name="connsiteY244" fmla="*/ 5467 h 10000"/>
                                    <a:gd name="connsiteX245" fmla="*/ 1989 w 10000"/>
                                    <a:gd name="connsiteY245" fmla="*/ 5571 h 10000"/>
                                    <a:gd name="connsiteX246" fmla="*/ 2016 w 10000"/>
                                    <a:gd name="connsiteY246" fmla="*/ 5882 h 10000"/>
                                    <a:gd name="connsiteX247" fmla="*/ 2048 w 10000"/>
                                    <a:gd name="connsiteY247" fmla="*/ 6298 h 10000"/>
                                    <a:gd name="connsiteX248" fmla="*/ 2074 w 10000"/>
                                    <a:gd name="connsiteY248" fmla="*/ 6799 h 10000"/>
                                    <a:gd name="connsiteX249" fmla="*/ 2087 w 10000"/>
                                    <a:gd name="connsiteY249" fmla="*/ 7215 h 10000"/>
                                    <a:gd name="connsiteX250" fmla="*/ 2101 w 10000"/>
                                    <a:gd name="connsiteY250" fmla="*/ 7837 h 10000"/>
                                    <a:gd name="connsiteX251" fmla="*/ 2130 w 10000"/>
                                    <a:gd name="connsiteY251" fmla="*/ 8253 h 10000"/>
                                    <a:gd name="connsiteX252" fmla="*/ 2162 w 10000"/>
                                    <a:gd name="connsiteY252" fmla="*/ 8668 h 10000"/>
                                    <a:gd name="connsiteX253" fmla="*/ 2177 w 10000"/>
                                    <a:gd name="connsiteY253" fmla="*/ 9170 h 10000"/>
                                    <a:gd name="connsiteX254" fmla="*/ 2211 w 10000"/>
                                    <a:gd name="connsiteY254" fmla="*/ 9377 h 10000"/>
                                    <a:gd name="connsiteX255" fmla="*/ 2237 w 10000"/>
                                    <a:gd name="connsiteY255" fmla="*/ 9481 h 10000"/>
                                    <a:gd name="connsiteX256" fmla="*/ 2263 w 10000"/>
                                    <a:gd name="connsiteY256" fmla="*/ 9273 h 10000"/>
                                    <a:gd name="connsiteX257" fmla="*/ 2287 w 10000"/>
                                    <a:gd name="connsiteY257" fmla="*/ 8979 h 10000"/>
                                    <a:gd name="connsiteX258" fmla="*/ 2311 w 10000"/>
                                    <a:gd name="connsiteY258" fmla="*/ 8564 h 10000"/>
                                    <a:gd name="connsiteX259" fmla="*/ 2339 w 10000"/>
                                    <a:gd name="connsiteY259" fmla="*/ 7941 h 10000"/>
                                    <a:gd name="connsiteX260" fmla="*/ 2352 w 10000"/>
                                    <a:gd name="connsiteY260" fmla="*/ 7318 h 10000"/>
                                    <a:gd name="connsiteX261" fmla="*/ 2378 w 10000"/>
                                    <a:gd name="connsiteY261" fmla="*/ 6713 h 10000"/>
                                    <a:gd name="connsiteX262" fmla="*/ 2405 w 10000"/>
                                    <a:gd name="connsiteY262" fmla="*/ 6194 h 10000"/>
                                    <a:gd name="connsiteX263" fmla="*/ 2434 w 10000"/>
                                    <a:gd name="connsiteY263" fmla="*/ 5779 h 10000"/>
                                    <a:gd name="connsiteX264" fmla="*/ 2448 w 10000"/>
                                    <a:gd name="connsiteY264" fmla="*/ 5675 h 10000"/>
                                    <a:gd name="connsiteX265" fmla="*/ 2477 w 10000"/>
                                    <a:gd name="connsiteY265" fmla="*/ 5467 h 10000"/>
                                    <a:gd name="connsiteX266" fmla="*/ 2494 w 10000"/>
                                    <a:gd name="connsiteY266" fmla="*/ 5467 h 10000"/>
                                    <a:gd name="connsiteX267" fmla="*/ 2508 w 10000"/>
                                    <a:gd name="connsiteY267" fmla="*/ 5571 h 10000"/>
                                    <a:gd name="connsiteX268" fmla="*/ 2521 w 10000"/>
                                    <a:gd name="connsiteY268" fmla="*/ 5779 h 10000"/>
                                    <a:gd name="connsiteX269" fmla="*/ 2550 w 10000"/>
                                    <a:gd name="connsiteY269" fmla="*/ 6194 h 10000"/>
                                    <a:gd name="connsiteX270" fmla="*/ 2576 w 10000"/>
                                    <a:gd name="connsiteY270" fmla="*/ 6713 h 10000"/>
                                    <a:gd name="connsiteX271" fmla="*/ 2603 w 10000"/>
                                    <a:gd name="connsiteY271" fmla="*/ 7318 h 10000"/>
                                    <a:gd name="connsiteX272" fmla="*/ 2634 w 10000"/>
                                    <a:gd name="connsiteY272" fmla="*/ 7941 h 10000"/>
                                    <a:gd name="connsiteX273" fmla="*/ 2664 w 10000"/>
                                    <a:gd name="connsiteY273" fmla="*/ 8564 h 10000"/>
                                    <a:gd name="connsiteX274" fmla="*/ 2678 w 10000"/>
                                    <a:gd name="connsiteY274" fmla="*/ 8979 h 10000"/>
                                    <a:gd name="connsiteX275" fmla="*/ 2703 w 10000"/>
                                    <a:gd name="connsiteY275" fmla="*/ 9273 h 10000"/>
                                    <a:gd name="connsiteX276" fmla="*/ 2718 w 10000"/>
                                    <a:gd name="connsiteY276" fmla="*/ 9377 h 10000"/>
                                    <a:gd name="connsiteX277" fmla="*/ 2743 w 10000"/>
                                    <a:gd name="connsiteY277" fmla="*/ 9481 h 10000"/>
                                    <a:gd name="connsiteX278" fmla="*/ 2756 w 10000"/>
                                    <a:gd name="connsiteY278" fmla="*/ 9377 h 10000"/>
                                    <a:gd name="connsiteX279" fmla="*/ 2768 w 10000"/>
                                    <a:gd name="connsiteY279" fmla="*/ 9273 h 10000"/>
                                    <a:gd name="connsiteX280" fmla="*/ 2794 w 10000"/>
                                    <a:gd name="connsiteY280" fmla="*/ 8979 h 10000"/>
                                    <a:gd name="connsiteX281" fmla="*/ 2819 w 10000"/>
                                    <a:gd name="connsiteY281" fmla="*/ 8460 h 10000"/>
                                    <a:gd name="connsiteX282" fmla="*/ 2833 w 10000"/>
                                    <a:gd name="connsiteY282" fmla="*/ 7941 h 10000"/>
                                    <a:gd name="connsiteX283" fmla="*/ 2864 w 10000"/>
                                    <a:gd name="connsiteY283" fmla="*/ 7215 h 10000"/>
                                    <a:gd name="connsiteX284" fmla="*/ 2893 w 10000"/>
                                    <a:gd name="connsiteY284" fmla="*/ 6609 h 10000"/>
                                    <a:gd name="connsiteX285" fmla="*/ 2918 w 10000"/>
                                    <a:gd name="connsiteY285" fmla="*/ 6194 h 10000"/>
                                    <a:gd name="connsiteX286" fmla="*/ 2950 w 10000"/>
                                    <a:gd name="connsiteY286" fmla="*/ 5779 h 10000"/>
                                    <a:gd name="connsiteX287" fmla="*/ 2964 w 10000"/>
                                    <a:gd name="connsiteY287" fmla="*/ 5571 h 10000"/>
                                    <a:gd name="connsiteX288" fmla="*/ 2978 w 10000"/>
                                    <a:gd name="connsiteY288" fmla="*/ 5467 h 10000"/>
                                    <a:gd name="connsiteX289" fmla="*/ 2992 w 10000"/>
                                    <a:gd name="connsiteY289" fmla="*/ 5467 h 10000"/>
                                    <a:gd name="connsiteX290" fmla="*/ 3020 w 10000"/>
                                    <a:gd name="connsiteY290" fmla="*/ 5571 h 10000"/>
                                    <a:gd name="connsiteX291" fmla="*/ 3034 w 10000"/>
                                    <a:gd name="connsiteY291" fmla="*/ 5675 h 10000"/>
                                    <a:gd name="connsiteX292" fmla="*/ 3046 w 10000"/>
                                    <a:gd name="connsiteY292" fmla="*/ 6090 h 10000"/>
                                    <a:gd name="connsiteX293" fmla="*/ 3074 w 10000"/>
                                    <a:gd name="connsiteY293" fmla="*/ 6609 h 10000"/>
                                    <a:gd name="connsiteX294" fmla="*/ 3103 w 10000"/>
                                    <a:gd name="connsiteY294" fmla="*/ 7111 h 10000"/>
                                    <a:gd name="connsiteX295" fmla="*/ 3129 w 10000"/>
                                    <a:gd name="connsiteY295" fmla="*/ 7734 h 10000"/>
                                    <a:gd name="connsiteX296" fmla="*/ 3161 w 10000"/>
                                    <a:gd name="connsiteY296" fmla="*/ 8356 h 10000"/>
                                    <a:gd name="connsiteX297" fmla="*/ 3186 w 10000"/>
                                    <a:gd name="connsiteY297" fmla="*/ 8875 h 10000"/>
                                    <a:gd name="connsiteX298" fmla="*/ 3197 w 10000"/>
                                    <a:gd name="connsiteY298" fmla="*/ 9273 h 10000"/>
                                    <a:gd name="connsiteX299" fmla="*/ 3224 w 10000"/>
                                    <a:gd name="connsiteY299" fmla="*/ 9481 h 10000"/>
                                    <a:gd name="connsiteX300" fmla="*/ 3251 w 10000"/>
                                    <a:gd name="connsiteY300" fmla="*/ 9481 h 10000"/>
                                    <a:gd name="connsiteX301" fmla="*/ 3281 w 10000"/>
                                    <a:gd name="connsiteY301" fmla="*/ 9273 h 10000"/>
                                    <a:gd name="connsiteX302" fmla="*/ 3307 w 10000"/>
                                    <a:gd name="connsiteY302" fmla="*/ 8979 h 10000"/>
                                    <a:gd name="connsiteX303" fmla="*/ 3338 w 10000"/>
                                    <a:gd name="connsiteY303" fmla="*/ 8460 h 10000"/>
                                    <a:gd name="connsiteX304" fmla="*/ 3366 w 10000"/>
                                    <a:gd name="connsiteY304" fmla="*/ 7837 h 10000"/>
                                    <a:gd name="connsiteX305" fmla="*/ 3379 w 10000"/>
                                    <a:gd name="connsiteY305" fmla="*/ 7215 h 10000"/>
                                    <a:gd name="connsiteX306" fmla="*/ 3412 w 10000"/>
                                    <a:gd name="connsiteY306" fmla="*/ 6609 h 10000"/>
                                    <a:gd name="connsiteX307" fmla="*/ 3439 w 10000"/>
                                    <a:gd name="connsiteY307" fmla="*/ 6090 h 10000"/>
                                    <a:gd name="connsiteX308" fmla="*/ 3464 w 10000"/>
                                    <a:gd name="connsiteY308" fmla="*/ 5779 h 10000"/>
                                    <a:gd name="connsiteX309" fmla="*/ 3478 w 10000"/>
                                    <a:gd name="connsiteY309" fmla="*/ 5571 h 10000"/>
                                    <a:gd name="connsiteX310" fmla="*/ 3502 w 10000"/>
                                    <a:gd name="connsiteY310" fmla="*/ 5467 h 10000"/>
                                    <a:gd name="connsiteX311" fmla="*/ 3529 w 10000"/>
                                    <a:gd name="connsiteY311" fmla="*/ 5571 h 10000"/>
                                    <a:gd name="connsiteX312" fmla="*/ 3542 w 10000"/>
                                    <a:gd name="connsiteY312" fmla="*/ 5882 h 10000"/>
                                    <a:gd name="connsiteX313" fmla="*/ 3570 w 10000"/>
                                    <a:gd name="connsiteY313" fmla="*/ 6298 h 10000"/>
                                    <a:gd name="connsiteX314" fmla="*/ 3599 w 10000"/>
                                    <a:gd name="connsiteY314" fmla="*/ 6799 h 10000"/>
                                    <a:gd name="connsiteX315" fmla="*/ 3629 w 10000"/>
                                    <a:gd name="connsiteY315" fmla="*/ 7422 h 10000"/>
                                    <a:gd name="connsiteX316" fmla="*/ 3644 w 10000"/>
                                    <a:gd name="connsiteY316" fmla="*/ 7941 h 10000"/>
                                    <a:gd name="connsiteX317" fmla="*/ 3670 w 10000"/>
                                    <a:gd name="connsiteY317" fmla="*/ 8460 h 10000"/>
                                    <a:gd name="connsiteX318" fmla="*/ 3696 w 10000"/>
                                    <a:gd name="connsiteY318" fmla="*/ 8875 h 10000"/>
                                    <a:gd name="connsiteX319" fmla="*/ 3727 w 10000"/>
                                    <a:gd name="connsiteY319" fmla="*/ 9273 h 10000"/>
                                    <a:gd name="connsiteX320" fmla="*/ 3741 w 10000"/>
                                    <a:gd name="connsiteY320" fmla="*/ 9377 h 10000"/>
                                    <a:gd name="connsiteX321" fmla="*/ 3753 w 10000"/>
                                    <a:gd name="connsiteY321" fmla="*/ 9481 h 10000"/>
                                    <a:gd name="connsiteX322" fmla="*/ 3766 w 10000"/>
                                    <a:gd name="connsiteY322" fmla="*/ 9481 h 10000"/>
                                    <a:gd name="connsiteX323" fmla="*/ 3780 w 10000"/>
                                    <a:gd name="connsiteY323" fmla="*/ 9273 h 10000"/>
                                    <a:gd name="connsiteX324" fmla="*/ 3806 w 10000"/>
                                    <a:gd name="connsiteY324" fmla="*/ 9066 h 10000"/>
                                    <a:gd name="connsiteX325" fmla="*/ 3838 w 10000"/>
                                    <a:gd name="connsiteY325" fmla="*/ 8564 h 10000"/>
                                    <a:gd name="connsiteX326" fmla="*/ 3867 w 10000"/>
                                    <a:gd name="connsiteY326" fmla="*/ 8045 h 10000"/>
                                    <a:gd name="connsiteX327" fmla="*/ 3879 w 10000"/>
                                    <a:gd name="connsiteY327" fmla="*/ 7422 h 10000"/>
                                    <a:gd name="connsiteX328" fmla="*/ 3907 w 10000"/>
                                    <a:gd name="connsiteY328" fmla="*/ 6799 h 10000"/>
                                    <a:gd name="connsiteX329" fmla="*/ 3933 w 10000"/>
                                    <a:gd name="connsiteY329" fmla="*/ 6298 h 10000"/>
                                    <a:gd name="connsiteX330" fmla="*/ 3957 w 10000"/>
                                    <a:gd name="connsiteY330" fmla="*/ 5882 h 10000"/>
                                    <a:gd name="connsiteX331" fmla="*/ 3983 w 10000"/>
                                    <a:gd name="connsiteY331" fmla="*/ 5571 h 10000"/>
                                    <a:gd name="connsiteX332" fmla="*/ 3996 w 10000"/>
                                    <a:gd name="connsiteY332" fmla="*/ 5467 h 10000"/>
                                    <a:gd name="connsiteX333" fmla="*/ 4026 w 10000"/>
                                    <a:gd name="connsiteY333" fmla="*/ 5571 h 10000"/>
                                    <a:gd name="connsiteX334" fmla="*/ 4054 w 10000"/>
                                    <a:gd name="connsiteY334" fmla="*/ 5779 h 10000"/>
                                    <a:gd name="connsiteX335" fmla="*/ 4082 w 10000"/>
                                    <a:gd name="connsiteY335" fmla="*/ 6194 h 10000"/>
                                    <a:gd name="connsiteX336" fmla="*/ 4098 w 10000"/>
                                    <a:gd name="connsiteY336" fmla="*/ 6713 h 10000"/>
                                    <a:gd name="connsiteX337" fmla="*/ 4113 w 10000"/>
                                    <a:gd name="connsiteY337" fmla="*/ 7007 h 10000"/>
                                    <a:gd name="connsiteX338" fmla="*/ 4128 w 10000"/>
                                    <a:gd name="connsiteY338" fmla="*/ 7111 h 10000"/>
                                    <a:gd name="connsiteX339" fmla="*/ 4128 w 10000"/>
                                    <a:gd name="connsiteY339" fmla="*/ 7215 h 10000"/>
                                    <a:gd name="connsiteX340" fmla="*/ 4128 w 10000"/>
                                    <a:gd name="connsiteY340" fmla="*/ 7318 h 10000"/>
                                    <a:gd name="connsiteX341" fmla="*/ 4141 w 10000"/>
                                    <a:gd name="connsiteY341" fmla="*/ 7422 h 10000"/>
                                    <a:gd name="connsiteX342" fmla="*/ 4141 w 10000"/>
                                    <a:gd name="connsiteY342" fmla="*/ 7526 h 10000"/>
                                    <a:gd name="connsiteX343" fmla="*/ 4141 w 10000"/>
                                    <a:gd name="connsiteY343" fmla="*/ 7630 h 10000"/>
                                    <a:gd name="connsiteX344" fmla="*/ 4155 w 10000"/>
                                    <a:gd name="connsiteY344" fmla="*/ 7630 h 10000"/>
                                    <a:gd name="connsiteX345" fmla="*/ 4155 w 10000"/>
                                    <a:gd name="connsiteY345" fmla="*/ 7526 h 10000"/>
                                    <a:gd name="connsiteX346" fmla="*/ 4168 w 10000"/>
                                    <a:gd name="connsiteY346" fmla="*/ 7422 h 10000"/>
                                    <a:gd name="connsiteX347" fmla="*/ 4168 w 10000"/>
                                    <a:gd name="connsiteY347" fmla="*/ 7318 h 10000"/>
                                    <a:gd name="connsiteX348" fmla="*/ 4181 w 10000"/>
                                    <a:gd name="connsiteY348" fmla="*/ 7318 h 10000"/>
                                    <a:gd name="connsiteX349" fmla="*/ 4181 w 10000"/>
                                    <a:gd name="connsiteY349" fmla="*/ 7215 h 10000"/>
                                    <a:gd name="connsiteX350" fmla="*/ 4196 w 10000"/>
                                    <a:gd name="connsiteY350" fmla="*/ 7007 h 10000"/>
                                    <a:gd name="connsiteX351" fmla="*/ 4210 w 10000"/>
                                    <a:gd name="connsiteY351" fmla="*/ 6799 h 10000"/>
                                    <a:gd name="connsiteX352" fmla="*/ 4226 w 10000"/>
                                    <a:gd name="connsiteY352" fmla="*/ 6505 h 10000"/>
                                    <a:gd name="connsiteX353" fmla="*/ 4242 w 10000"/>
                                    <a:gd name="connsiteY353" fmla="*/ 5882 h 10000"/>
                                    <a:gd name="connsiteX354" fmla="*/ 4255 w 10000"/>
                                    <a:gd name="connsiteY354" fmla="*/ 5260 h 10000"/>
                                    <a:gd name="connsiteX355" fmla="*/ 4282 w 10000"/>
                                    <a:gd name="connsiteY355" fmla="*/ 4135 h 10000"/>
                                    <a:gd name="connsiteX356" fmla="*/ 4310 w 10000"/>
                                    <a:gd name="connsiteY356" fmla="*/ 2993 h 10000"/>
                                    <a:gd name="connsiteX357" fmla="*/ 4325 w 10000"/>
                                    <a:gd name="connsiteY357" fmla="*/ 1972 h 10000"/>
                                    <a:gd name="connsiteX358" fmla="*/ 4350 w 10000"/>
                                    <a:gd name="connsiteY358" fmla="*/ 1038 h 10000"/>
                                    <a:gd name="connsiteX359" fmla="*/ 4376 w 10000"/>
                                    <a:gd name="connsiteY359" fmla="*/ 311 h 10000"/>
                                    <a:gd name="connsiteX360" fmla="*/ 4404 w 10000"/>
                                    <a:gd name="connsiteY360" fmla="*/ 0 h 10000"/>
                                    <a:gd name="connsiteX361" fmla="*/ 4428 w 10000"/>
                                    <a:gd name="connsiteY361" fmla="*/ 104 h 10000"/>
                                    <a:gd name="connsiteX362" fmla="*/ 4454 w 10000"/>
                                    <a:gd name="connsiteY362" fmla="*/ 519 h 10000"/>
                                    <a:gd name="connsiteX363" fmla="*/ 4467 w 10000"/>
                                    <a:gd name="connsiteY363" fmla="*/ 1246 h 10000"/>
                                    <a:gd name="connsiteX364" fmla="*/ 4494 w 10000"/>
                                    <a:gd name="connsiteY364" fmla="*/ 2266 h 10000"/>
                                    <a:gd name="connsiteX365" fmla="*/ 4525 w 10000"/>
                                    <a:gd name="connsiteY365" fmla="*/ 3408 h 10000"/>
                                    <a:gd name="connsiteX366" fmla="*/ 4553 w 10000"/>
                                    <a:gd name="connsiteY366" fmla="*/ 4533 h 10000"/>
                                    <a:gd name="connsiteX367" fmla="*/ 4581 w 10000"/>
                                    <a:gd name="connsiteY367" fmla="*/ 5675 h 10000"/>
                                    <a:gd name="connsiteX368" fmla="*/ 4614 w 10000"/>
                                    <a:gd name="connsiteY368" fmla="*/ 6609 h 10000"/>
                                    <a:gd name="connsiteX369" fmla="*/ 4628 w 10000"/>
                                    <a:gd name="connsiteY369" fmla="*/ 7215 h 10000"/>
                                    <a:gd name="connsiteX370" fmla="*/ 4659 w 10000"/>
                                    <a:gd name="connsiteY370" fmla="*/ 7526 h 10000"/>
                                    <a:gd name="connsiteX371" fmla="*/ 4685 w 10000"/>
                                    <a:gd name="connsiteY371" fmla="*/ 7526 h 10000"/>
                                    <a:gd name="connsiteX372" fmla="*/ 4711 w 10000"/>
                                    <a:gd name="connsiteY372" fmla="*/ 7111 h 10000"/>
                                    <a:gd name="connsiteX373" fmla="*/ 4736 w 10000"/>
                                    <a:gd name="connsiteY373" fmla="*/ 6401 h 10000"/>
                                    <a:gd name="connsiteX374" fmla="*/ 4766 w 10000"/>
                                    <a:gd name="connsiteY374" fmla="*/ 5363 h 10000"/>
                                    <a:gd name="connsiteX375" fmla="*/ 4780 w 10000"/>
                                    <a:gd name="connsiteY375" fmla="*/ 4239 h 10000"/>
                                    <a:gd name="connsiteX376" fmla="*/ 4805 w 10000"/>
                                    <a:gd name="connsiteY376" fmla="*/ 3097 h 10000"/>
                                    <a:gd name="connsiteX377" fmla="*/ 4833 w 10000"/>
                                    <a:gd name="connsiteY377" fmla="*/ 1972 h 10000"/>
                                    <a:gd name="connsiteX378" fmla="*/ 4859 w 10000"/>
                                    <a:gd name="connsiteY378" fmla="*/ 1038 h 10000"/>
                                    <a:gd name="connsiteX379" fmla="*/ 4888 w 10000"/>
                                    <a:gd name="connsiteY379" fmla="*/ 415 h 10000"/>
                                    <a:gd name="connsiteX380" fmla="*/ 4915 w 10000"/>
                                    <a:gd name="connsiteY380" fmla="*/ 104 h 10000"/>
                                    <a:gd name="connsiteX381" fmla="*/ 4928 w 10000"/>
                                    <a:gd name="connsiteY381" fmla="*/ 104 h 10000"/>
                                    <a:gd name="connsiteX382" fmla="*/ 4954 w 10000"/>
                                    <a:gd name="connsiteY382" fmla="*/ 519 h 10000"/>
                                    <a:gd name="connsiteX383" fmla="*/ 4980 w 10000"/>
                                    <a:gd name="connsiteY383" fmla="*/ 1246 h 10000"/>
                                    <a:gd name="connsiteX384" fmla="*/ 5008 w 10000"/>
                                    <a:gd name="connsiteY384" fmla="*/ 2266 h 10000"/>
                                    <a:gd name="connsiteX385" fmla="*/ 5039 w 10000"/>
                                    <a:gd name="connsiteY385" fmla="*/ 3408 h 10000"/>
                                    <a:gd name="connsiteX386" fmla="*/ 5068 w 10000"/>
                                    <a:gd name="connsiteY386" fmla="*/ 4533 h 10000"/>
                                    <a:gd name="connsiteX387" fmla="*/ 5081 w 10000"/>
                                    <a:gd name="connsiteY387" fmla="*/ 5675 h 10000"/>
                                    <a:gd name="connsiteX388" fmla="*/ 5111 w 10000"/>
                                    <a:gd name="connsiteY388" fmla="*/ 6609 h 10000"/>
                                    <a:gd name="connsiteX389" fmla="*/ 5137 w 10000"/>
                                    <a:gd name="connsiteY389" fmla="*/ 7215 h 10000"/>
                                    <a:gd name="connsiteX390" fmla="*/ 5166 w 10000"/>
                                    <a:gd name="connsiteY390" fmla="*/ 7526 h 10000"/>
                                    <a:gd name="connsiteX391" fmla="*/ 5181 w 10000"/>
                                    <a:gd name="connsiteY391" fmla="*/ 7630 h 10000"/>
                                    <a:gd name="connsiteX392" fmla="*/ 5209 w 10000"/>
                                    <a:gd name="connsiteY392" fmla="*/ 7318 h 10000"/>
                                    <a:gd name="connsiteX393" fmla="*/ 5237 w 10000"/>
                                    <a:gd name="connsiteY393" fmla="*/ 6713 h 10000"/>
                                    <a:gd name="connsiteX394" fmla="*/ 5265 w 10000"/>
                                    <a:gd name="connsiteY394" fmla="*/ 5779 h 10000"/>
                                    <a:gd name="connsiteX395" fmla="*/ 5294 w 10000"/>
                                    <a:gd name="connsiteY395" fmla="*/ 4740 h 10000"/>
                                    <a:gd name="connsiteX396" fmla="*/ 5307 w 10000"/>
                                    <a:gd name="connsiteY396" fmla="*/ 3616 h 10000"/>
                                    <a:gd name="connsiteX397" fmla="*/ 5331 w 10000"/>
                                    <a:gd name="connsiteY397" fmla="*/ 2474 h 10000"/>
                                    <a:gd name="connsiteX398" fmla="*/ 5355 w 10000"/>
                                    <a:gd name="connsiteY398" fmla="*/ 1453 h 10000"/>
                                    <a:gd name="connsiteX399" fmla="*/ 5382 w 10000"/>
                                    <a:gd name="connsiteY399" fmla="*/ 623 h 10000"/>
                                    <a:gd name="connsiteX400" fmla="*/ 5410 w 10000"/>
                                    <a:gd name="connsiteY400" fmla="*/ 208 h 10000"/>
                                    <a:gd name="connsiteX401" fmla="*/ 5436 w 10000"/>
                                    <a:gd name="connsiteY401" fmla="*/ 104 h 10000"/>
                                    <a:gd name="connsiteX402" fmla="*/ 5451 w 10000"/>
                                    <a:gd name="connsiteY402" fmla="*/ 415 h 10000"/>
                                    <a:gd name="connsiteX403" fmla="*/ 5480 w 10000"/>
                                    <a:gd name="connsiteY403" fmla="*/ 1038 h 10000"/>
                                    <a:gd name="connsiteX404" fmla="*/ 5509 w 10000"/>
                                    <a:gd name="connsiteY404" fmla="*/ 1972 h 10000"/>
                                    <a:gd name="connsiteX405" fmla="*/ 5540 w 10000"/>
                                    <a:gd name="connsiteY405" fmla="*/ 2993 h 10000"/>
                                    <a:gd name="connsiteX406" fmla="*/ 5556 w 10000"/>
                                    <a:gd name="connsiteY406" fmla="*/ 3824 h 10000"/>
                                    <a:gd name="connsiteX407" fmla="*/ 5588 w 10000"/>
                                    <a:gd name="connsiteY407" fmla="*/ 5052 h 10000"/>
                                    <a:gd name="connsiteX408" fmla="*/ 5614 w 10000"/>
                                    <a:gd name="connsiteY408" fmla="*/ 6090 h 10000"/>
                                    <a:gd name="connsiteX409" fmla="*/ 5641 w 10000"/>
                                    <a:gd name="connsiteY409" fmla="*/ 6903 h 10000"/>
                                    <a:gd name="connsiteX410" fmla="*/ 5653 w 10000"/>
                                    <a:gd name="connsiteY410" fmla="*/ 7318 h 10000"/>
                                    <a:gd name="connsiteX411" fmla="*/ 5681 w 10000"/>
                                    <a:gd name="connsiteY411" fmla="*/ 7630 h 10000"/>
                                    <a:gd name="connsiteX412" fmla="*/ 5695 w 10000"/>
                                    <a:gd name="connsiteY412" fmla="*/ 7630 h 10000"/>
                                    <a:gd name="connsiteX413" fmla="*/ 5721 w 10000"/>
                                    <a:gd name="connsiteY413" fmla="*/ 7318 h 10000"/>
                                    <a:gd name="connsiteX414" fmla="*/ 5748 w 10000"/>
                                    <a:gd name="connsiteY414" fmla="*/ 6713 h 10000"/>
                                    <a:gd name="connsiteX415" fmla="*/ 5773 w 10000"/>
                                    <a:gd name="connsiteY415" fmla="*/ 5779 h 10000"/>
                                    <a:gd name="connsiteX416" fmla="*/ 5801 w 10000"/>
                                    <a:gd name="connsiteY416" fmla="*/ 4637 h 10000"/>
                                    <a:gd name="connsiteX417" fmla="*/ 5813 w 10000"/>
                                    <a:gd name="connsiteY417" fmla="*/ 3512 h 10000"/>
                                    <a:gd name="connsiteX418" fmla="*/ 5840 w 10000"/>
                                    <a:gd name="connsiteY418" fmla="*/ 2370 h 10000"/>
                                    <a:gd name="connsiteX419" fmla="*/ 5869 w 10000"/>
                                    <a:gd name="connsiteY419" fmla="*/ 1349 h 10000"/>
                                    <a:gd name="connsiteX420" fmla="*/ 5896 w 10000"/>
                                    <a:gd name="connsiteY420" fmla="*/ 623 h 10000"/>
                                    <a:gd name="connsiteX421" fmla="*/ 5924 w 10000"/>
                                    <a:gd name="connsiteY421" fmla="*/ 208 h 10000"/>
                                    <a:gd name="connsiteX422" fmla="*/ 5952 w 10000"/>
                                    <a:gd name="connsiteY422" fmla="*/ 208 h 10000"/>
                                    <a:gd name="connsiteX423" fmla="*/ 5965 w 10000"/>
                                    <a:gd name="connsiteY423" fmla="*/ 519 h 10000"/>
                                    <a:gd name="connsiteX424" fmla="*/ 5996 w 10000"/>
                                    <a:gd name="connsiteY424" fmla="*/ 1142 h 10000"/>
                                    <a:gd name="connsiteX425" fmla="*/ 6023 w 10000"/>
                                    <a:gd name="connsiteY425" fmla="*/ 2076 h 10000"/>
                                    <a:gd name="connsiteX426" fmla="*/ 6049 w 10000"/>
                                    <a:gd name="connsiteY426" fmla="*/ 3201 h 10000"/>
                                    <a:gd name="connsiteX427" fmla="*/ 6081 w 10000"/>
                                    <a:gd name="connsiteY427" fmla="*/ 4446 h 10000"/>
                                    <a:gd name="connsiteX428" fmla="*/ 6109 w 10000"/>
                                    <a:gd name="connsiteY428" fmla="*/ 5571 h 10000"/>
                                    <a:gd name="connsiteX429" fmla="*/ 6123 w 10000"/>
                                    <a:gd name="connsiteY429" fmla="*/ 6505 h 10000"/>
                                    <a:gd name="connsiteX430" fmla="*/ 6150 w 10000"/>
                                    <a:gd name="connsiteY430" fmla="*/ 7215 h 10000"/>
                                    <a:gd name="connsiteX431" fmla="*/ 6175 w 10000"/>
                                    <a:gd name="connsiteY431" fmla="*/ 7630 h 10000"/>
                                    <a:gd name="connsiteX432" fmla="*/ 6203 w 10000"/>
                                    <a:gd name="connsiteY432" fmla="*/ 7734 h 10000"/>
                                    <a:gd name="connsiteX433" fmla="*/ 6231 w 10000"/>
                                    <a:gd name="connsiteY433" fmla="*/ 7422 h 10000"/>
                                    <a:gd name="connsiteX434" fmla="*/ 6257 w 10000"/>
                                    <a:gd name="connsiteY434" fmla="*/ 6713 h 10000"/>
                                    <a:gd name="connsiteX435" fmla="*/ 6284 w 10000"/>
                                    <a:gd name="connsiteY435" fmla="*/ 5779 h 10000"/>
                                    <a:gd name="connsiteX436" fmla="*/ 6299 w 10000"/>
                                    <a:gd name="connsiteY436" fmla="*/ 4740 h 10000"/>
                                    <a:gd name="connsiteX437" fmla="*/ 6327 w 10000"/>
                                    <a:gd name="connsiteY437" fmla="*/ 3512 h 10000"/>
                                    <a:gd name="connsiteX438" fmla="*/ 6357 w 10000"/>
                                    <a:gd name="connsiteY438" fmla="*/ 2474 h 10000"/>
                                    <a:gd name="connsiteX439" fmla="*/ 6384 w 10000"/>
                                    <a:gd name="connsiteY439" fmla="*/ 1453 h 10000"/>
                                    <a:gd name="connsiteX440" fmla="*/ 6411 w 10000"/>
                                    <a:gd name="connsiteY440" fmla="*/ 727 h 10000"/>
                                    <a:gd name="connsiteX441" fmla="*/ 6439 w 10000"/>
                                    <a:gd name="connsiteY441" fmla="*/ 311 h 10000"/>
                                    <a:gd name="connsiteX442" fmla="*/ 6454 w 10000"/>
                                    <a:gd name="connsiteY442" fmla="*/ 311 h 10000"/>
                                    <a:gd name="connsiteX443" fmla="*/ 6481 w 10000"/>
                                    <a:gd name="connsiteY443" fmla="*/ 623 h 10000"/>
                                    <a:gd name="connsiteX444" fmla="*/ 6510 w 10000"/>
                                    <a:gd name="connsiteY444" fmla="*/ 1246 h 10000"/>
                                    <a:gd name="connsiteX445" fmla="*/ 6539 w 10000"/>
                                    <a:gd name="connsiteY445" fmla="*/ 2180 h 10000"/>
                                    <a:gd name="connsiteX446" fmla="*/ 6567 w 10000"/>
                                    <a:gd name="connsiteY446" fmla="*/ 3304 h 10000"/>
                                    <a:gd name="connsiteX447" fmla="*/ 6595 w 10000"/>
                                    <a:gd name="connsiteY447" fmla="*/ 4446 h 10000"/>
                                    <a:gd name="connsiteX448" fmla="*/ 6608 w 10000"/>
                                    <a:gd name="connsiteY448" fmla="*/ 5571 h 10000"/>
                                    <a:gd name="connsiteX449" fmla="*/ 6635 w 10000"/>
                                    <a:gd name="connsiteY449" fmla="*/ 6505 h 10000"/>
                                    <a:gd name="connsiteX450" fmla="*/ 6663 w 10000"/>
                                    <a:gd name="connsiteY450" fmla="*/ 7215 h 10000"/>
                                    <a:gd name="connsiteX451" fmla="*/ 6690 w 10000"/>
                                    <a:gd name="connsiteY451" fmla="*/ 7630 h 10000"/>
                                    <a:gd name="connsiteX452" fmla="*/ 6716 w 10000"/>
                                    <a:gd name="connsiteY452" fmla="*/ 7734 h 10000"/>
                                    <a:gd name="connsiteX453" fmla="*/ 6728 w 10000"/>
                                    <a:gd name="connsiteY453" fmla="*/ 7526 h 10000"/>
                                    <a:gd name="connsiteX454" fmla="*/ 6757 w 10000"/>
                                    <a:gd name="connsiteY454" fmla="*/ 6903 h 10000"/>
                                    <a:gd name="connsiteX455" fmla="*/ 6782 w 10000"/>
                                    <a:gd name="connsiteY455" fmla="*/ 5986 h 10000"/>
                                    <a:gd name="connsiteX456" fmla="*/ 6811 w 10000"/>
                                    <a:gd name="connsiteY456" fmla="*/ 4948 h 10000"/>
                                    <a:gd name="connsiteX457" fmla="*/ 6838 w 10000"/>
                                    <a:gd name="connsiteY457" fmla="*/ 3824 h 10000"/>
                                    <a:gd name="connsiteX458" fmla="*/ 6862 w 10000"/>
                                    <a:gd name="connsiteY458" fmla="*/ 2578 h 10000"/>
                                    <a:gd name="connsiteX459" fmla="*/ 6879 w 10000"/>
                                    <a:gd name="connsiteY459" fmla="*/ 1661 h 10000"/>
                                    <a:gd name="connsiteX460" fmla="*/ 6907 w 10000"/>
                                    <a:gd name="connsiteY460" fmla="*/ 830 h 10000"/>
                                    <a:gd name="connsiteX461" fmla="*/ 6933 w 10000"/>
                                    <a:gd name="connsiteY461" fmla="*/ 415 h 10000"/>
                                    <a:gd name="connsiteX462" fmla="*/ 6961 w 10000"/>
                                    <a:gd name="connsiteY462" fmla="*/ 311 h 10000"/>
                                    <a:gd name="connsiteX463" fmla="*/ 6992 w 10000"/>
                                    <a:gd name="connsiteY463" fmla="*/ 623 h 10000"/>
                                    <a:gd name="connsiteX464" fmla="*/ 7026 w 10000"/>
                                    <a:gd name="connsiteY464" fmla="*/ 1142 h 10000"/>
                                    <a:gd name="connsiteX465" fmla="*/ 7041 w 10000"/>
                                    <a:gd name="connsiteY465" fmla="*/ 2076 h 10000"/>
                                    <a:gd name="connsiteX466" fmla="*/ 7069 w 10000"/>
                                    <a:gd name="connsiteY466" fmla="*/ 3201 h 10000"/>
                                    <a:gd name="connsiteX467" fmla="*/ 7095 w 10000"/>
                                    <a:gd name="connsiteY467" fmla="*/ 4343 h 10000"/>
                                    <a:gd name="connsiteX468" fmla="*/ 7121 w 10000"/>
                                    <a:gd name="connsiteY468" fmla="*/ 5467 h 10000"/>
                                    <a:gd name="connsiteX469" fmla="*/ 7147 w 10000"/>
                                    <a:gd name="connsiteY469" fmla="*/ 6505 h 10000"/>
                                    <a:gd name="connsiteX470" fmla="*/ 7160 w 10000"/>
                                    <a:gd name="connsiteY470" fmla="*/ 7215 h 10000"/>
                                    <a:gd name="connsiteX471" fmla="*/ 7183 w 10000"/>
                                    <a:gd name="connsiteY471" fmla="*/ 7526 h 10000"/>
                                    <a:gd name="connsiteX472" fmla="*/ 7196 w 10000"/>
                                    <a:gd name="connsiteY472" fmla="*/ 7837 h 10000"/>
                                    <a:gd name="connsiteX473" fmla="*/ 7212 w 10000"/>
                                    <a:gd name="connsiteY473" fmla="*/ 7837 h 10000"/>
                                    <a:gd name="connsiteX474" fmla="*/ 7241 w 10000"/>
                                    <a:gd name="connsiteY474" fmla="*/ 7526 h 10000"/>
                                    <a:gd name="connsiteX475" fmla="*/ 7270 w 10000"/>
                                    <a:gd name="connsiteY475" fmla="*/ 6903 h 10000"/>
                                    <a:gd name="connsiteX476" fmla="*/ 7297 w 10000"/>
                                    <a:gd name="connsiteY476" fmla="*/ 6090 h 10000"/>
                                    <a:gd name="connsiteX477" fmla="*/ 7323 w 10000"/>
                                    <a:gd name="connsiteY477" fmla="*/ 4948 h 10000"/>
                                    <a:gd name="connsiteX478" fmla="*/ 7349 w 10000"/>
                                    <a:gd name="connsiteY478" fmla="*/ 3824 h 10000"/>
                                    <a:gd name="connsiteX479" fmla="*/ 7363 w 10000"/>
                                    <a:gd name="connsiteY479" fmla="*/ 2682 h 10000"/>
                                    <a:gd name="connsiteX480" fmla="*/ 7393 w 10000"/>
                                    <a:gd name="connsiteY480" fmla="*/ 1661 h 10000"/>
                                    <a:gd name="connsiteX481" fmla="*/ 7423 w 10000"/>
                                    <a:gd name="connsiteY481" fmla="*/ 934 h 10000"/>
                                    <a:gd name="connsiteX482" fmla="*/ 7454 w 10000"/>
                                    <a:gd name="connsiteY482" fmla="*/ 415 h 10000"/>
                                    <a:gd name="connsiteX483" fmla="*/ 7483 w 10000"/>
                                    <a:gd name="connsiteY483" fmla="*/ 311 h 10000"/>
                                    <a:gd name="connsiteX484" fmla="*/ 7511 w 10000"/>
                                    <a:gd name="connsiteY484" fmla="*/ 623 h 10000"/>
                                    <a:gd name="connsiteX485" fmla="*/ 7524 w 10000"/>
                                    <a:gd name="connsiteY485" fmla="*/ 1246 h 10000"/>
                                    <a:gd name="connsiteX486" fmla="*/ 7548 w 10000"/>
                                    <a:gd name="connsiteY486" fmla="*/ 2180 h 10000"/>
                                    <a:gd name="connsiteX487" fmla="*/ 7576 w 10000"/>
                                    <a:gd name="connsiteY487" fmla="*/ 3201 h 10000"/>
                                    <a:gd name="connsiteX488" fmla="*/ 7601 w 10000"/>
                                    <a:gd name="connsiteY488" fmla="*/ 4446 h 10000"/>
                                    <a:gd name="connsiteX489" fmla="*/ 7630 w 10000"/>
                                    <a:gd name="connsiteY489" fmla="*/ 5571 h 10000"/>
                                    <a:gd name="connsiteX490" fmla="*/ 7660 w 10000"/>
                                    <a:gd name="connsiteY490" fmla="*/ 6609 h 10000"/>
                                    <a:gd name="connsiteX491" fmla="*/ 7687 w 10000"/>
                                    <a:gd name="connsiteY491" fmla="*/ 7318 h 10000"/>
                                    <a:gd name="connsiteX492" fmla="*/ 7700 w 10000"/>
                                    <a:gd name="connsiteY492" fmla="*/ 7734 h 10000"/>
                                    <a:gd name="connsiteX493" fmla="*/ 7724 w 10000"/>
                                    <a:gd name="connsiteY493" fmla="*/ 7837 h 10000"/>
                                    <a:gd name="connsiteX494" fmla="*/ 7750 w 10000"/>
                                    <a:gd name="connsiteY494" fmla="*/ 7630 h 10000"/>
                                    <a:gd name="connsiteX495" fmla="*/ 7780 w 10000"/>
                                    <a:gd name="connsiteY495" fmla="*/ 7111 h 10000"/>
                                    <a:gd name="connsiteX496" fmla="*/ 7805 w 10000"/>
                                    <a:gd name="connsiteY496" fmla="*/ 6194 h 10000"/>
                                    <a:gd name="connsiteX497" fmla="*/ 7818 w 10000"/>
                                    <a:gd name="connsiteY497" fmla="*/ 5156 h 10000"/>
                                    <a:gd name="connsiteX498" fmla="*/ 7850 w 10000"/>
                                    <a:gd name="connsiteY498" fmla="*/ 3927 h 10000"/>
                                    <a:gd name="connsiteX499" fmla="*/ 7877 w 10000"/>
                                    <a:gd name="connsiteY499" fmla="*/ 2785 h 10000"/>
                                    <a:gd name="connsiteX500" fmla="*/ 7909 w 10000"/>
                                    <a:gd name="connsiteY500" fmla="*/ 1765 h 10000"/>
                                    <a:gd name="connsiteX501" fmla="*/ 7936 w 10000"/>
                                    <a:gd name="connsiteY501" fmla="*/ 1038 h 10000"/>
                                    <a:gd name="connsiteX502" fmla="*/ 7964 w 10000"/>
                                    <a:gd name="connsiteY502" fmla="*/ 519 h 10000"/>
                                    <a:gd name="connsiteX503" fmla="*/ 7978 w 10000"/>
                                    <a:gd name="connsiteY503" fmla="*/ 415 h 10000"/>
                                    <a:gd name="connsiteX504" fmla="*/ 8007 w 10000"/>
                                    <a:gd name="connsiteY504" fmla="*/ 623 h 10000"/>
                                    <a:gd name="connsiteX505" fmla="*/ 8037 w 10000"/>
                                    <a:gd name="connsiteY505" fmla="*/ 1246 h 10000"/>
                                    <a:gd name="connsiteX506" fmla="*/ 8064 w 10000"/>
                                    <a:gd name="connsiteY506" fmla="*/ 2076 h 10000"/>
                                    <a:gd name="connsiteX507" fmla="*/ 8090 w 10000"/>
                                    <a:gd name="connsiteY507" fmla="*/ 3201 h 10000"/>
                                    <a:gd name="connsiteX508" fmla="*/ 8114 w 10000"/>
                                    <a:gd name="connsiteY508" fmla="*/ 4343 h 10000"/>
                                    <a:gd name="connsiteX509" fmla="*/ 8126 w 10000"/>
                                    <a:gd name="connsiteY509" fmla="*/ 5467 h 10000"/>
                                    <a:gd name="connsiteX510" fmla="*/ 8153 w 10000"/>
                                    <a:gd name="connsiteY510" fmla="*/ 6505 h 10000"/>
                                    <a:gd name="connsiteX511" fmla="*/ 8181 w 10000"/>
                                    <a:gd name="connsiteY511" fmla="*/ 7318 h 10000"/>
                                    <a:gd name="connsiteX512" fmla="*/ 8209 w 10000"/>
                                    <a:gd name="connsiteY512" fmla="*/ 7837 h 10000"/>
                                    <a:gd name="connsiteX513" fmla="*/ 8239 w 10000"/>
                                    <a:gd name="connsiteY513" fmla="*/ 7941 h 10000"/>
                                    <a:gd name="connsiteX514" fmla="*/ 8268 w 10000"/>
                                    <a:gd name="connsiteY514" fmla="*/ 7734 h 10000"/>
                                    <a:gd name="connsiteX515" fmla="*/ 8281 w 10000"/>
                                    <a:gd name="connsiteY515" fmla="*/ 7111 h 10000"/>
                                    <a:gd name="connsiteX516" fmla="*/ 8308 w 10000"/>
                                    <a:gd name="connsiteY516" fmla="*/ 6298 h 10000"/>
                                    <a:gd name="connsiteX517" fmla="*/ 8335 w 10000"/>
                                    <a:gd name="connsiteY517" fmla="*/ 5156 h 10000"/>
                                    <a:gd name="connsiteX518" fmla="*/ 8363 w 10000"/>
                                    <a:gd name="connsiteY518" fmla="*/ 4031 h 10000"/>
                                    <a:gd name="connsiteX519" fmla="*/ 8394 w 10000"/>
                                    <a:gd name="connsiteY519" fmla="*/ 2889 h 10000"/>
                                    <a:gd name="connsiteX520" fmla="*/ 8420 w 10000"/>
                                    <a:gd name="connsiteY520" fmla="*/ 1869 h 10000"/>
                                    <a:gd name="connsiteX521" fmla="*/ 8449 w 10000"/>
                                    <a:gd name="connsiteY521" fmla="*/ 1038 h 10000"/>
                                    <a:gd name="connsiteX522" fmla="*/ 8462 w 10000"/>
                                    <a:gd name="connsiteY522" fmla="*/ 623 h 10000"/>
                                    <a:gd name="connsiteX523" fmla="*/ 8492 w 10000"/>
                                    <a:gd name="connsiteY523" fmla="*/ 415 h 10000"/>
                                    <a:gd name="connsiteX524" fmla="*/ 8520 w 10000"/>
                                    <a:gd name="connsiteY524" fmla="*/ 727 h 10000"/>
                                    <a:gd name="connsiteX525" fmla="*/ 8545 w 10000"/>
                                    <a:gd name="connsiteY525" fmla="*/ 1246 h 10000"/>
                                    <a:gd name="connsiteX526" fmla="*/ 8573 w 10000"/>
                                    <a:gd name="connsiteY526" fmla="*/ 2076 h 10000"/>
                                    <a:gd name="connsiteX527" fmla="*/ 8588 w 10000"/>
                                    <a:gd name="connsiteY527" fmla="*/ 3201 h 10000"/>
                                    <a:gd name="connsiteX528" fmla="*/ 8614 w 10000"/>
                                    <a:gd name="connsiteY528" fmla="*/ 4343 h 10000"/>
                                    <a:gd name="connsiteX529" fmla="*/ 8643 w 10000"/>
                                    <a:gd name="connsiteY529" fmla="*/ 5571 h 10000"/>
                                    <a:gd name="connsiteX530" fmla="*/ 8673 w 10000"/>
                                    <a:gd name="connsiteY530" fmla="*/ 6609 h 10000"/>
                                    <a:gd name="connsiteX531" fmla="*/ 8699 w 10000"/>
                                    <a:gd name="connsiteY531" fmla="*/ 7318 h 10000"/>
                                    <a:gd name="connsiteX532" fmla="*/ 8721 w 10000"/>
                                    <a:gd name="connsiteY532" fmla="*/ 7837 h 10000"/>
                                    <a:gd name="connsiteX533" fmla="*/ 8734 w 10000"/>
                                    <a:gd name="connsiteY533" fmla="*/ 8045 h 10000"/>
                                    <a:gd name="connsiteX534" fmla="*/ 8761 w 10000"/>
                                    <a:gd name="connsiteY534" fmla="*/ 7837 h 10000"/>
                                    <a:gd name="connsiteX535" fmla="*/ 8787 w 10000"/>
                                    <a:gd name="connsiteY535" fmla="*/ 7422 h 10000"/>
                                    <a:gd name="connsiteX536" fmla="*/ 8818 w 10000"/>
                                    <a:gd name="connsiteY536" fmla="*/ 6609 h 10000"/>
                                    <a:gd name="connsiteX537" fmla="*/ 8831 w 10000"/>
                                    <a:gd name="connsiteY537" fmla="*/ 5571 h 10000"/>
                                    <a:gd name="connsiteX538" fmla="*/ 8864 w 10000"/>
                                    <a:gd name="connsiteY538" fmla="*/ 4446 h 10000"/>
                                    <a:gd name="connsiteX539" fmla="*/ 8890 w 10000"/>
                                    <a:gd name="connsiteY539" fmla="*/ 3304 h 10000"/>
                                    <a:gd name="connsiteX540" fmla="*/ 8919 w 10000"/>
                                    <a:gd name="connsiteY540" fmla="*/ 2180 h 10000"/>
                                    <a:gd name="connsiteX541" fmla="*/ 8946 w 10000"/>
                                    <a:gd name="connsiteY541" fmla="*/ 1349 h 10000"/>
                                    <a:gd name="connsiteX542" fmla="*/ 8979 w 10000"/>
                                    <a:gd name="connsiteY542" fmla="*/ 727 h 10000"/>
                                    <a:gd name="connsiteX543" fmla="*/ 8991 w 10000"/>
                                    <a:gd name="connsiteY543" fmla="*/ 519 h 10000"/>
                                    <a:gd name="connsiteX544" fmla="*/ 9016 w 10000"/>
                                    <a:gd name="connsiteY544" fmla="*/ 623 h 10000"/>
                                    <a:gd name="connsiteX545" fmla="*/ 9044 w 10000"/>
                                    <a:gd name="connsiteY545" fmla="*/ 1142 h 10000"/>
                                    <a:gd name="connsiteX546" fmla="*/ 9071 w 10000"/>
                                    <a:gd name="connsiteY546" fmla="*/ 1972 h 10000"/>
                                    <a:gd name="connsiteX547" fmla="*/ 9097 w 10000"/>
                                    <a:gd name="connsiteY547" fmla="*/ 2889 h 10000"/>
                                    <a:gd name="connsiteX548" fmla="*/ 9126 w 10000"/>
                                    <a:gd name="connsiteY548" fmla="*/ 4135 h 10000"/>
                                    <a:gd name="connsiteX549" fmla="*/ 9138 w 10000"/>
                                    <a:gd name="connsiteY549" fmla="*/ 5260 h 10000"/>
                                    <a:gd name="connsiteX550" fmla="*/ 9165 w 10000"/>
                                    <a:gd name="connsiteY550" fmla="*/ 6401 h 10000"/>
                                    <a:gd name="connsiteX551" fmla="*/ 9192 w 10000"/>
                                    <a:gd name="connsiteY551" fmla="*/ 7215 h 10000"/>
                                    <a:gd name="connsiteX552" fmla="*/ 9221 w 10000"/>
                                    <a:gd name="connsiteY552" fmla="*/ 7734 h 10000"/>
                                    <a:gd name="connsiteX553" fmla="*/ 9248 w 10000"/>
                                    <a:gd name="connsiteY553" fmla="*/ 8045 h 10000"/>
                                    <a:gd name="connsiteX554" fmla="*/ 9280 w 10000"/>
                                    <a:gd name="connsiteY554" fmla="*/ 7941 h 10000"/>
                                    <a:gd name="connsiteX555" fmla="*/ 9309 w 10000"/>
                                    <a:gd name="connsiteY555" fmla="*/ 7422 h 10000"/>
                                    <a:gd name="connsiteX556" fmla="*/ 9320 w 10000"/>
                                    <a:gd name="connsiteY556" fmla="*/ 6609 h 10000"/>
                                    <a:gd name="connsiteX557" fmla="*/ 9346 w 10000"/>
                                    <a:gd name="connsiteY557" fmla="*/ 5571 h 10000"/>
                                    <a:gd name="connsiteX558" fmla="*/ 9373 w 10000"/>
                                    <a:gd name="connsiteY558" fmla="*/ 4446 h 10000"/>
                                    <a:gd name="connsiteX559" fmla="*/ 9403 w 10000"/>
                                    <a:gd name="connsiteY559" fmla="*/ 3304 h 10000"/>
                                    <a:gd name="connsiteX560" fmla="*/ 9434 w 10000"/>
                                    <a:gd name="connsiteY560" fmla="*/ 2266 h 10000"/>
                                    <a:gd name="connsiteX561" fmla="*/ 9462 w 10000"/>
                                    <a:gd name="connsiteY561" fmla="*/ 1349 h 10000"/>
                                    <a:gd name="connsiteX562" fmla="*/ 9478 w 10000"/>
                                    <a:gd name="connsiteY562" fmla="*/ 830 h 10000"/>
                                    <a:gd name="connsiteX563" fmla="*/ 9502 w 10000"/>
                                    <a:gd name="connsiteY563" fmla="*/ 519 h 10000"/>
                                    <a:gd name="connsiteX564" fmla="*/ 9529 w 10000"/>
                                    <a:gd name="connsiteY564" fmla="*/ 727 h 10000"/>
                                    <a:gd name="connsiteX565" fmla="*/ 9558 w 10000"/>
                                    <a:gd name="connsiteY565" fmla="*/ 1142 h 10000"/>
                                    <a:gd name="connsiteX566" fmla="*/ 9584 w 10000"/>
                                    <a:gd name="connsiteY566" fmla="*/ 1972 h 10000"/>
                                    <a:gd name="connsiteX567" fmla="*/ 9609 w 10000"/>
                                    <a:gd name="connsiteY567" fmla="*/ 2993 h 10000"/>
                                    <a:gd name="connsiteX568" fmla="*/ 9621 w 10000"/>
                                    <a:gd name="connsiteY568" fmla="*/ 4135 h 10000"/>
                                    <a:gd name="connsiteX569" fmla="*/ 9648 w 10000"/>
                                    <a:gd name="connsiteY569" fmla="*/ 5363 h 10000"/>
                                    <a:gd name="connsiteX570" fmla="*/ 9676 w 10000"/>
                                    <a:gd name="connsiteY570" fmla="*/ 6401 h 10000"/>
                                    <a:gd name="connsiteX571" fmla="*/ 9703 w 10000"/>
                                    <a:gd name="connsiteY571" fmla="*/ 7111 h 10000"/>
                                    <a:gd name="connsiteX572" fmla="*/ 9717 w 10000"/>
                                    <a:gd name="connsiteY572" fmla="*/ 7734 h 10000"/>
                                    <a:gd name="connsiteX573" fmla="*/ 9746 w 10000"/>
                                    <a:gd name="connsiteY573" fmla="*/ 8045 h 10000"/>
                                    <a:gd name="connsiteX574" fmla="*/ 9776 w 10000"/>
                                    <a:gd name="connsiteY574" fmla="*/ 8045 h 10000"/>
                                    <a:gd name="connsiteX575" fmla="*/ 9802 w 10000"/>
                                    <a:gd name="connsiteY575" fmla="*/ 7630 h 10000"/>
                                    <a:gd name="connsiteX576" fmla="*/ 9833 w 10000"/>
                                    <a:gd name="connsiteY576" fmla="*/ 6903 h 10000"/>
                                    <a:gd name="connsiteX577" fmla="*/ 9847 w 10000"/>
                                    <a:gd name="connsiteY577" fmla="*/ 5986 h 10000"/>
                                    <a:gd name="connsiteX578" fmla="*/ 9874 w 10000"/>
                                    <a:gd name="connsiteY578" fmla="*/ 4844 h 10000"/>
                                    <a:gd name="connsiteX579" fmla="*/ 9906 w 10000"/>
                                    <a:gd name="connsiteY579" fmla="*/ 3720 h 10000"/>
                                    <a:gd name="connsiteX580" fmla="*/ 9934 w 10000"/>
                                    <a:gd name="connsiteY580" fmla="*/ 2578 h 10000"/>
                                    <a:gd name="connsiteX581" fmla="*/ 9958 w 10000"/>
                                    <a:gd name="connsiteY581" fmla="*/ 1661 h 10000"/>
                                    <a:gd name="connsiteX582" fmla="*/ 10000 w 10000"/>
                                    <a:gd name="connsiteY582" fmla="*/ 623 h 10000"/>
                                    <a:gd name="connsiteX0" fmla="*/ 0 w 9958"/>
                                    <a:gd name="connsiteY0" fmla="*/ 4948 h 10000"/>
                                    <a:gd name="connsiteX1" fmla="*/ 12 w 9958"/>
                                    <a:gd name="connsiteY1" fmla="*/ 4948 h 10000"/>
                                    <a:gd name="connsiteX2" fmla="*/ 12 w 9958"/>
                                    <a:gd name="connsiteY2" fmla="*/ 5052 h 10000"/>
                                    <a:gd name="connsiteX3" fmla="*/ 12 w 9958"/>
                                    <a:gd name="connsiteY3" fmla="*/ 5156 h 10000"/>
                                    <a:gd name="connsiteX4" fmla="*/ 12 w 9958"/>
                                    <a:gd name="connsiteY4" fmla="*/ 5260 h 10000"/>
                                    <a:gd name="connsiteX5" fmla="*/ 12 w 9958"/>
                                    <a:gd name="connsiteY5" fmla="*/ 5363 h 10000"/>
                                    <a:gd name="connsiteX6" fmla="*/ 12 w 9958"/>
                                    <a:gd name="connsiteY6" fmla="*/ 5467 h 10000"/>
                                    <a:gd name="connsiteX7" fmla="*/ 12 w 9958"/>
                                    <a:gd name="connsiteY7" fmla="*/ 5571 h 10000"/>
                                    <a:gd name="connsiteX8" fmla="*/ 12 w 9958"/>
                                    <a:gd name="connsiteY8" fmla="*/ 5675 h 10000"/>
                                    <a:gd name="connsiteX9" fmla="*/ 12 w 9958"/>
                                    <a:gd name="connsiteY9" fmla="*/ 5779 h 10000"/>
                                    <a:gd name="connsiteX10" fmla="*/ 12 w 9958"/>
                                    <a:gd name="connsiteY10" fmla="*/ 5882 h 10000"/>
                                    <a:gd name="connsiteX11" fmla="*/ 12 w 9958"/>
                                    <a:gd name="connsiteY11" fmla="*/ 5986 h 10000"/>
                                    <a:gd name="connsiteX12" fmla="*/ 12 w 9958"/>
                                    <a:gd name="connsiteY12" fmla="*/ 6090 h 10000"/>
                                    <a:gd name="connsiteX13" fmla="*/ 24 w 9958"/>
                                    <a:gd name="connsiteY13" fmla="*/ 6194 h 10000"/>
                                    <a:gd name="connsiteX14" fmla="*/ 24 w 9958"/>
                                    <a:gd name="connsiteY14" fmla="*/ 6298 h 10000"/>
                                    <a:gd name="connsiteX15" fmla="*/ 24 w 9958"/>
                                    <a:gd name="connsiteY15" fmla="*/ 6401 h 10000"/>
                                    <a:gd name="connsiteX16" fmla="*/ 24 w 9958"/>
                                    <a:gd name="connsiteY16" fmla="*/ 6505 h 10000"/>
                                    <a:gd name="connsiteX17" fmla="*/ 24 w 9958"/>
                                    <a:gd name="connsiteY17" fmla="*/ 6609 h 10000"/>
                                    <a:gd name="connsiteX18" fmla="*/ 36 w 9958"/>
                                    <a:gd name="connsiteY18" fmla="*/ 6609 h 10000"/>
                                    <a:gd name="connsiteX19" fmla="*/ 36 w 9958"/>
                                    <a:gd name="connsiteY19" fmla="*/ 6713 h 10000"/>
                                    <a:gd name="connsiteX20" fmla="*/ 36 w 9958"/>
                                    <a:gd name="connsiteY20" fmla="*/ 6799 h 10000"/>
                                    <a:gd name="connsiteX21" fmla="*/ 36 w 9958"/>
                                    <a:gd name="connsiteY21" fmla="*/ 6903 h 10000"/>
                                    <a:gd name="connsiteX22" fmla="*/ 36 w 9958"/>
                                    <a:gd name="connsiteY22" fmla="*/ 7007 h 10000"/>
                                    <a:gd name="connsiteX23" fmla="*/ 36 w 9958"/>
                                    <a:gd name="connsiteY23" fmla="*/ 7111 h 10000"/>
                                    <a:gd name="connsiteX24" fmla="*/ 36 w 9958"/>
                                    <a:gd name="connsiteY24" fmla="*/ 7215 h 10000"/>
                                    <a:gd name="connsiteX25" fmla="*/ 36 w 9958"/>
                                    <a:gd name="connsiteY25" fmla="*/ 7318 h 10000"/>
                                    <a:gd name="connsiteX26" fmla="*/ 48 w 9958"/>
                                    <a:gd name="connsiteY26" fmla="*/ 7318 h 10000"/>
                                    <a:gd name="connsiteX27" fmla="*/ 48 w 9958"/>
                                    <a:gd name="connsiteY27" fmla="*/ 7422 h 10000"/>
                                    <a:gd name="connsiteX28" fmla="*/ 48 w 9958"/>
                                    <a:gd name="connsiteY28" fmla="*/ 7526 h 10000"/>
                                    <a:gd name="connsiteX29" fmla="*/ 48 w 9958"/>
                                    <a:gd name="connsiteY29" fmla="*/ 7630 h 10000"/>
                                    <a:gd name="connsiteX30" fmla="*/ 48 w 9958"/>
                                    <a:gd name="connsiteY30" fmla="*/ 7734 h 10000"/>
                                    <a:gd name="connsiteX31" fmla="*/ 48 w 9958"/>
                                    <a:gd name="connsiteY31" fmla="*/ 7837 h 10000"/>
                                    <a:gd name="connsiteX32" fmla="*/ 48 w 9958"/>
                                    <a:gd name="connsiteY32" fmla="*/ 7941 h 10000"/>
                                    <a:gd name="connsiteX33" fmla="*/ 48 w 9958"/>
                                    <a:gd name="connsiteY33" fmla="*/ 8045 h 10000"/>
                                    <a:gd name="connsiteX34" fmla="*/ 48 w 9958"/>
                                    <a:gd name="connsiteY34" fmla="*/ 8149 h 10000"/>
                                    <a:gd name="connsiteX35" fmla="*/ 48 w 9958"/>
                                    <a:gd name="connsiteY35" fmla="*/ 8253 h 10000"/>
                                    <a:gd name="connsiteX36" fmla="*/ 48 w 9958"/>
                                    <a:gd name="connsiteY36" fmla="*/ 8356 h 10000"/>
                                    <a:gd name="connsiteX37" fmla="*/ 48 w 9958"/>
                                    <a:gd name="connsiteY37" fmla="*/ 8460 h 10000"/>
                                    <a:gd name="connsiteX38" fmla="*/ 60 w 9958"/>
                                    <a:gd name="connsiteY38" fmla="*/ 8460 h 10000"/>
                                    <a:gd name="connsiteX39" fmla="*/ 60 w 9958"/>
                                    <a:gd name="connsiteY39" fmla="*/ 8564 h 10000"/>
                                    <a:gd name="connsiteX40" fmla="*/ 60 w 9958"/>
                                    <a:gd name="connsiteY40" fmla="*/ 8668 h 10000"/>
                                    <a:gd name="connsiteX41" fmla="*/ 60 w 9958"/>
                                    <a:gd name="connsiteY41" fmla="*/ 8772 h 10000"/>
                                    <a:gd name="connsiteX42" fmla="*/ 60 w 9958"/>
                                    <a:gd name="connsiteY42" fmla="*/ 8875 h 10000"/>
                                    <a:gd name="connsiteX43" fmla="*/ 60 w 9958"/>
                                    <a:gd name="connsiteY43" fmla="*/ 8979 h 10000"/>
                                    <a:gd name="connsiteX44" fmla="*/ 73 w 9958"/>
                                    <a:gd name="connsiteY44" fmla="*/ 8979 h 10000"/>
                                    <a:gd name="connsiteX45" fmla="*/ 73 w 9958"/>
                                    <a:gd name="connsiteY45" fmla="*/ 8875 h 10000"/>
                                    <a:gd name="connsiteX46" fmla="*/ 73 w 9958"/>
                                    <a:gd name="connsiteY46" fmla="*/ 8772 h 10000"/>
                                    <a:gd name="connsiteX47" fmla="*/ 73 w 9958"/>
                                    <a:gd name="connsiteY47" fmla="*/ 8668 h 10000"/>
                                    <a:gd name="connsiteX48" fmla="*/ 73 w 9958"/>
                                    <a:gd name="connsiteY48" fmla="*/ 8564 h 10000"/>
                                    <a:gd name="connsiteX49" fmla="*/ 73 w 9958"/>
                                    <a:gd name="connsiteY49" fmla="*/ 8460 h 10000"/>
                                    <a:gd name="connsiteX50" fmla="*/ 85 w 9958"/>
                                    <a:gd name="connsiteY50" fmla="*/ 8460 h 10000"/>
                                    <a:gd name="connsiteX51" fmla="*/ 97 w 9958"/>
                                    <a:gd name="connsiteY51" fmla="*/ 8460 h 10000"/>
                                    <a:gd name="connsiteX52" fmla="*/ 97 w 9958"/>
                                    <a:gd name="connsiteY52" fmla="*/ 8564 h 10000"/>
                                    <a:gd name="connsiteX53" fmla="*/ 97 w 9958"/>
                                    <a:gd name="connsiteY53" fmla="*/ 8668 h 10000"/>
                                    <a:gd name="connsiteX54" fmla="*/ 109 w 9958"/>
                                    <a:gd name="connsiteY54" fmla="*/ 8668 h 10000"/>
                                    <a:gd name="connsiteX55" fmla="*/ 109 w 9958"/>
                                    <a:gd name="connsiteY55" fmla="*/ 8564 h 10000"/>
                                    <a:gd name="connsiteX56" fmla="*/ 119 w 9958"/>
                                    <a:gd name="connsiteY56" fmla="*/ 8564 h 10000"/>
                                    <a:gd name="connsiteX57" fmla="*/ 119 w 9958"/>
                                    <a:gd name="connsiteY57" fmla="*/ 8460 h 10000"/>
                                    <a:gd name="connsiteX58" fmla="*/ 119 w 9958"/>
                                    <a:gd name="connsiteY58" fmla="*/ 8356 h 10000"/>
                                    <a:gd name="connsiteX59" fmla="*/ 131 w 9958"/>
                                    <a:gd name="connsiteY59" fmla="*/ 8356 h 10000"/>
                                    <a:gd name="connsiteX60" fmla="*/ 131 w 9958"/>
                                    <a:gd name="connsiteY60" fmla="*/ 8460 h 10000"/>
                                    <a:gd name="connsiteX61" fmla="*/ 131 w 9958"/>
                                    <a:gd name="connsiteY61" fmla="*/ 8564 h 10000"/>
                                    <a:gd name="connsiteX62" fmla="*/ 131 w 9958"/>
                                    <a:gd name="connsiteY62" fmla="*/ 8668 h 10000"/>
                                    <a:gd name="connsiteX63" fmla="*/ 131 w 9958"/>
                                    <a:gd name="connsiteY63" fmla="*/ 8772 h 10000"/>
                                    <a:gd name="connsiteX64" fmla="*/ 131 w 9958"/>
                                    <a:gd name="connsiteY64" fmla="*/ 8875 h 10000"/>
                                    <a:gd name="connsiteX65" fmla="*/ 131 w 9958"/>
                                    <a:gd name="connsiteY65" fmla="*/ 8979 h 10000"/>
                                    <a:gd name="connsiteX66" fmla="*/ 143 w 9958"/>
                                    <a:gd name="connsiteY66" fmla="*/ 8979 h 10000"/>
                                    <a:gd name="connsiteX67" fmla="*/ 143 w 9958"/>
                                    <a:gd name="connsiteY67" fmla="*/ 9066 h 10000"/>
                                    <a:gd name="connsiteX68" fmla="*/ 143 w 9958"/>
                                    <a:gd name="connsiteY68" fmla="*/ 9170 h 10000"/>
                                    <a:gd name="connsiteX69" fmla="*/ 143 w 9958"/>
                                    <a:gd name="connsiteY69" fmla="*/ 9273 h 10000"/>
                                    <a:gd name="connsiteX70" fmla="*/ 143 w 9958"/>
                                    <a:gd name="connsiteY70" fmla="*/ 9377 h 10000"/>
                                    <a:gd name="connsiteX71" fmla="*/ 143 w 9958"/>
                                    <a:gd name="connsiteY71" fmla="*/ 9481 h 10000"/>
                                    <a:gd name="connsiteX72" fmla="*/ 155 w 9958"/>
                                    <a:gd name="connsiteY72" fmla="*/ 9481 h 10000"/>
                                    <a:gd name="connsiteX73" fmla="*/ 155 w 9958"/>
                                    <a:gd name="connsiteY73" fmla="*/ 9585 h 10000"/>
                                    <a:gd name="connsiteX74" fmla="*/ 155 w 9958"/>
                                    <a:gd name="connsiteY74" fmla="*/ 9689 h 10000"/>
                                    <a:gd name="connsiteX75" fmla="*/ 169 w 9958"/>
                                    <a:gd name="connsiteY75" fmla="*/ 9689 h 10000"/>
                                    <a:gd name="connsiteX76" fmla="*/ 182 w 9958"/>
                                    <a:gd name="connsiteY76" fmla="*/ 9689 h 10000"/>
                                    <a:gd name="connsiteX77" fmla="*/ 182 w 9958"/>
                                    <a:gd name="connsiteY77" fmla="*/ 9792 h 10000"/>
                                    <a:gd name="connsiteX78" fmla="*/ 182 w 9958"/>
                                    <a:gd name="connsiteY78" fmla="*/ 9896 h 10000"/>
                                    <a:gd name="connsiteX79" fmla="*/ 212 w 9958"/>
                                    <a:gd name="connsiteY79" fmla="*/ 10000 h 10000"/>
                                    <a:gd name="connsiteX80" fmla="*/ 212 w 9958"/>
                                    <a:gd name="connsiteY80" fmla="*/ 9896 h 10000"/>
                                    <a:gd name="connsiteX81" fmla="*/ 243 w 9958"/>
                                    <a:gd name="connsiteY81" fmla="*/ 9896 h 10000"/>
                                    <a:gd name="connsiteX82" fmla="*/ 243 w 9958"/>
                                    <a:gd name="connsiteY82" fmla="*/ 9792 h 10000"/>
                                    <a:gd name="connsiteX83" fmla="*/ 243 w 9958"/>
                                    <a:gd name="connsiteY83" fmla="*/ 9585 h 10000"/>
                                    <a:gd name="connsiteX84" fmla="*/ 243 w 9958"/>
                                    <a:gd name="connsiteY84" fmla="*/ 9481 h 10000"/>
                                    <a:gd name="connsiteX85" fmla="*/ 243 w 9958"/>
                                    <a:gd name="connsiteY85" fmla="*/ 9273 h 10000"/>
                                    <a:gd name="connsiteX86" fmla="*/ 265 w 9958"/>
                                    <a:gd name="connsiteY86" fmla="*/ 8979 h 10000"/>
                                    <a:gd name="connsiteX87" fmla="*/ 265 w 9958"/>
                                    <a:gd name="connsiteY87" fmla="*/ 8772 h 10000"/>
                                    <a:gd name="connsiteX88" fmla="*/ 265 w 9958"/>
                                    <a:gd name="connsiteY88" fmla="*/ 8564 h 10000"/>
                                    <a:gd name="connsiteX89" fmla="*/ 265 w 9958"/>
                                    <a:gd name="connsiteY89" fmla="*/ 8356 h 10000"/>
                                    <a:gd name="connsiteX90" fmla="*/ 265 w 9958"/>
                                    <a:gd name="connsiteY90" fmla="*/ 8253 h 10000"/>
                                    <a:gd name="connsiteX91" fmla="*/ 277 w 9958"/>
                                    <a:gd name="connsiteY91" fmla="*/ 8149 h 10000"/>
                                    <a:gd name="connsiteX92" fmla="*/ 290 w 9958"/>
                                    <a:gd name="connsiteY92" fmla="*/ 8045 h 10000"/>
                                    <a:gd name="connsiteX93" fmla="*/ 290 w 9958"/>
                                    <a:gd name="connsiteY93" fmla="*/ 7941 h 10000"/>
                                    <a:gd name="connsiteX94" fmla="*/ 290 w 9958"/>
                                    <a:gd name="connsiteY94" fmla="*/ 7837 h 10000"/>
                                    <a:gd name="connsiteX95" fmla="*/ 290 w 9958"/>
                                    <a:gd name="connsiteY95" fmla="*/ 7734 h 10000"/>
                                    <a:gd name="connsiteX96" fmla="*/ 302 w 9958"/>
                                    <a:gd name="connsiteY96" fmla="*/ 7630 h 10000"/>
                                    <a:gd name="connsiteX97" fmla="*/ 302 w 9958"/>
                                    <a:gd name="connsiteY97" fmla="*/ 7422 h 10000"/>
                                    <a:gd name="connsiteX98" fmla="*/ 302 w 9958"/>
                                    <a:gd name="connsiteY98" fmla="*/ 7318 h 10000"/>
                                    <a:gd name="connsiteX99" fmla="*/ 314 w 9958"/>
                                    <a:gd name="connsiteY99" fmla="*/ 7318 h 10000"/>
                                    <a:gd name="connsiteX100" fmla="*/ 314 w 9958"/>
                                    <a:gd name="connsiteY100" fmla="*/ 7422 h 10000"/>
                                    <a:gd name="connsiteX101" fmla="*/ 327 w 9958"/>
                                    <a:gd name="connsiteY101" fmla="*/ 7526 h 10000"/>
                                    <a:gd name="connsiteX102" fmla="*/ 327 w 9958"/>
                                    <a:gd name="connsiteY102" fmla="*/ 7630 h 10000"/>
                                    <a:gd name="connsiteX103" fmla="*/ 327 w 9958"/>
                                    <a:gd name="connsiteY103" fmla="*/ 7734 h 10000"/>
                                    <a:gd name="connsiteX104" fmla="*/ 327 w 9958"/>
                                    <a:gd name="connsiteY104" fmla="*/ 7837 h 10000"/>
                                    <a:gd name="connsiteX105" fmla="*/ 339 w 9958"/>
                                    <a:gd name="connsiteY105" fmla="*/ 7941 h 10000"/>
                                    <a:gd name="connsiteX106" fmla="*/ 339 w 9958"/>
                                    <a:gd name="connsiteY106" fmla="*/ 7837 h 10000"/>
                                    <a:gd name="connsiteX107" fmla="*/ 339 w 9958"/>
                                    <a:gd name="connsiteY107" fmla="*/ 7630 h 10000"/>
                                    <a:gd name="connsiteX108" fmla="*/ 351 w 9958"/>
                                    <a:gd name="connsiteY108" fmla="*/ 7422 h 10000"/>
                                    <a:gd name="connsiteX109" fmla="*/ 351 w 9958"/>
                                    <a:gd name="connsiteY109" fmla="*/ 7215 h 10000"/>
                                    <a:gd name="connsiteX110" fmla="*/ 351 w 9958"/>
                                    <a:gd name="connsiteY110" fmla="*/ 7111 h 10000"/>
                                    <a:gd name="connsiteX111" fmla="*/ 351 w 9958"/>
                                    <a:gd name="connsiteY111" fmla="*/ 6903 h 10000"/>
                                    <a:gd name="connsiteX112" fmla="*/ 363 w 9958"/>
                                    <a:gd name="connsiteY112" fmla="*/ 6799 h 10000"/>
                                    <a:gd name="connsiteX113" fmla="*/ 363 w 9958"/>
                                    <a:gd name="connsiteY113" fmla="*/ 6609 h 10000"/>
                                    <a:gd name="connsiteX114" fmla="*/ 377 w 9958"/>
                                    <a:gd name="connsiteY114" fmla="*/ 6401 h 10000"/>
                                    <a:gd name="connsiteX115" fmla="*/ 377 w 9958"/>
                                    <a:gd name="connsiteY115" fmla="*/ 6194 h 10000"/>
                                    <a:gd name="connsiteX116" fmla="*/ 390 w 9958"/>
                                    <a:gd name="connsiteY116" fmla="*/ 5882 h 10000"/>
                                    <a:gd name="connsiteX117" fmla="*/ 390 w 9958"/>
                                    <a:gd name="connsiteY117" fmla="*/ 5571 h 10000"/>
                                    <a:gd name="connsiteX118" fmla="*/ 402 w 9958"/>
                                    <a:gd name="connsiteY118" fmla="*/ 5260 h 10000"/>
                                    <a:gd name="connsiteX119" fmla="*/ 402 w 9958"/>
                                    <a:gd name="connsiteY119" fmla="*/ 5052 h 10000"/>
                                    <a:gd name="connsiteX120" fmla="*/ 416 w 9958"/>
                                    <a:gd name="connsiteY120" fmla="*/ 5052 h 10000"/>
                                    <a:gd name="connsiteX121" fmla="*/ 416 w 9958"/>
                                    <a:gd name="connsiteY121" fmla="*/ 5156 h 10000"/>
                                    <a:gd name="connsiteX122" fmla="*/ 430 w 9958"/>
                                    <a:gd name="connsiteY122" fmla="*/ 5260 h 10000"/>
                                    <a:gd name="connsiteX123" fmla="*/ 430 w 9958"/>
                                    <a:gd name="connsiteY123" fmla="*/ 5363 h 10000"/>
                                    <a:gd name="connsiteX124" fmla="*/ 430 w 9958"/>
                                    <a:gd name="connsiteY124" fmla="*/ 5467 h 10000"/>
                                    <a:gd name="connsiteX125" fmla="*/ 442 w 9958"/>
                                    <a:gd name="connsiteY125" fmla="*/ 5571 h 10000"/>
                                    <a:gd name="connsiteX126" fmla="*/ 442 w 9958"/>
                                    <a:gd name="connsiteY126" fmla="*/ 5675 h 10000"/>
                                    <a:gd name="connsiteX127" fmla="*/ 455 w 9958"/>
                                    <a:gd name="connsiteY127" fmla="*/ 5779 h 10000"/>
                                    <a:gd name="connsiteX128" fmla="*/ 468 w 9958"/>
                                    <a:gd name="connsiteY128" fmla="*/ 5779 h 10000"/>
                                    <a:gd name="connsiteX129" fmla="*/ 468 w 9958"/>
                                    <a:gd name="connsiteY129" fmla="*/ 5882 h 10000"/>
                                    <a:gd name="connsiteX130" fmla="*/ 481 w 9958"/>
                                    <a:gd name="connsiteY130" fmla="*/ 5986 h 10000"/>
                                    <a:gd name="connsiteX131" fmla="*/ 481 w 9958"/>
                                    <a:gd name="connsiteY131" fmla="*/ 6090 h 10000"/>
                                    <a:gd name="connsiteX132" fmla="*/ 481 w 9958"/>
                                    <a:gd name="connsiteY132" fmla="*/ 6194 h 10000"/>
                                    <a:gd name="connsiteX133" fmla="*/ 494 w 9958"/>
                                    <a:gd name="connsiteY133" fmla="*/ 6194 h 10000"/>
                                    <a:gd name="connsiteX134" fmla="*/ 494 w 9958"/>
                                    <a:gd name="connsiteY134" fmla="*/ 6298 h 10000"/>
                                    <a:gd name="connsiteX135" fmla="*/ 494 w 9958"/>
                                    <a:gd name="connsiteY135" fmla="*/ 6194 h 10000"/>
                                    <a:gd name="connsiteX136" fmla="*/ 508 w 9958"/>
                                    <a:gd name="connsiteY136" fmla="*/ 6194 h 10000"/>
                                    <a:gd name="connsiteX137" fmla="*/ 508 w 9958"/>
                                    <a:gd name="connsiteY137" fmla="*/ 6090 h 10000"/>
                                    <a:gd name="connsiteX138" fmla="*/ 520 w 9958"/>
                                    <a:gd name="connsiteY138" fmla="*/ 6090 h 10000"/>
                                    <a:gd name="connsiteX139" fmla="*/ 520 w 9958"/>
                                    <a:gd name="connsiteY139" fmla="*/ 6194 h 10000"/>
                                    <a:gd name="connsiteX140" fmla="*/ 520 w 9958"/>
                                    <a:gd name="connsiteY140" fmla="*/ 6298 h 10000"/>
                                    <a:gd name="connsiteX141" fmla="*/ 532 w 9958"/>
                                    <a:gd name="connsiteY141" fmla="*/ 6505 h 10000"/>
                                    <a:gd name="connsiteX142" fmla="*/ 532 w 9958"/>
                                    <a:gd name="connsiteY142" fmla="*/ 6609 h 10000"/>
                                    <a:gd name="connsiteX143" fmla="*/ 545 w 9958"/>
                                    <a:gd name="connsiteY143" fmla="*/ 6799 h 10000"/>
                                    <a:gd name="connsiteX144" fmla="*/ 545 w 9958"/>
                                    <a:gd name="connsiteY144" fmla="*/ 7007 h 10000"/>
                                    <a:gd name="connsiteX145" fmla="*/ 558 w 9958"/>
                                    <a:gd name="connsiteY145" fmla="*/ 7111 h 10000"/>
                                    <a:gd name="connsiteX146" fmla="*/ 558 w 9958"/>
                                    <a:gd name="connsiteY146" fmla="*/ 7215 h 10000"/>
                                    <a:gd name="connsiteX147" fmla="*/ 572 w 9958"/>
                                    <a:gd name="connsiteY147" fmla="*/ 7422 h 10000"/>
                                    <a:gd name="connsiteX148" fmla="*/ 572 w 9958"/>
                                    <a:gd name="connsiteY148" fmla="*/ 7734 h 10000"/>
                                    <a:gd name="connsiteX149" fmla="*/ 590 w 9958"/>
                                    <a:gd name="connsiteY149" fmla="*/ 7941 h 10000"/>
                                    <a:gd name="connsiteX150" fmla="*/ 590 w 9958"/>
                                    <a:gd name="connsiteY150" fmla="*/ 8253 h 10000"/>
                                    <a:gd name="connsiteX151" fmla="*/ 590 w 9958"/>
                                    <a:gd name="connsiteY151" fmla="*/ 8460 h 10000"/>
                                    <a:gd name="connsiteX152" fmla="*/ 606 w 9958"/>
                                    <a:gd name="connsiteY152" fmla="*/ 8668 h 10000"/>
                                    <a:gd name="connsiteX153" fmla="*/ 606 w 9958"/>
                                    <a:gd name="connsiteY153" fmla="*/ 8979 h 10000"/>
                                    <a:gd name="connsiteX154" fmla="*/ 622 w 9958"/>
                                    <a:gd name="connsiteY154" fmla="*/ 8979 h 10000"/>
                                    <a:gd name="connsiteX155" fmla="*/ 622 w 9958"/>
                                    <a:gd name="connsiteY155" fmla="*/ 9066 h 10000"/>
                                    <a:gd name="connsiteX156" fmla="*/ 637 w 9958"/>
                                    <a:gd name="connsiteY156" fmla="*/ 9066 h 10000"/>
                                    <a:gd name="connsiteX157" fmla="*/ 650 w 9958"/>
                                    <a:gd name="connsiteY157" fmla="*/ 9170 h 10000"/>
                                    <a:gd name="connsiteX158" fmla="*/ 667 w 9958"/>
                                    <a:gd name="connsiteY158" fmla="*/ 9066 h 10000"/>
                                    <a:gd name="connsiteX159" fmla="*/ 685 w 9958"/>
                                    <a:gd name="connsiteY159" fmla="*/ 9066 h 10000"/>
                                    <a:gd name="connsiteX160" fmla="*/ 703 w 9958"/>
                                    <a:gd name="connsiteY160" fmla="*/ 9066 h 10000"/>
                                    <a:gd name="connsiteX161" fmla="*/ 716 w 9958"/>
                                    <a:gd name="connsiteY161" fmla="*/ 9170 h 10000"/>
                                    <a:gd name="connsiteX162" fmla="*/ 716 w 9958"/>
                                    <a:gd name="connsiteY162" fmla="*/ 9273 h 10000"/>
                                    <a:gd name="connsiteX163" fmla="*/ 716 w 9958"/>
                                    <a:gd name="connsiteY163" fmla="*/ 9377 h 10000"/>
                                    <a:gd name="connsiteX164" fmla="*/ 732 w 9958"/>
                                    <a:gd name="connsiteY164" fmla="*/ 9481 h 10000"/>
                                    <a:gd name="connsiteX165" fmla="*/ 732 w 9958"/>
                                    <a:gd name="connsiteY165" fmla="*/ 9585 h 10000"/>
                                    <a:gd name="connsiteX166" fmla="*/ 749 w 9958"/>
                                    <a:gd name="connsiteY166" fmla="*/ 9585 h 10000"/>
                                    <a:gd name="connsiteX167" fmla="*/ 749 w 9958"/>
                                    <a:gd name="connsiteY167" fmla="*/ 9481 h 10000"/>
                                    <a:gd name="connsiteX168" fmla="*/ 759 w 9958"/>
                                    <a:gd name="connsiteY168" fmla="*/ 9273 h 10000"/>
                                    <a:gd name="connsiteX169" fmla="*/ 771 w 9958"/>
                                    <a:gd name="connsiteY169" fmla="*/ 9066 h 10000"/>
                                    <a:gd name="connsiteX170" fmla="*/ 783 w 9958"/>
                                    <a:gd name="connsiteY170" fmla="*/ 8668 h 10000"/>
                                    <a:gd name="connsiteX171" fmla="*/ 783 w 9958"/>
                                    <a:gd name="connsiteY171" fmla="*/ 8460 h 10000"/>
                                    <a:gd name="connsiteX172" fmla="*/ 795 w 9958"/>
                                    <a:gd name="connsiteY172" fmla="*/ 8253 h 10000"/>
                                    <a:gd name="connsiteX173" fmla="*/ 795 w 9958"/>
                                    <a:gd name="connsiteY173" fmla="*/ 8045 h 10000"/>
                                    <a:gd name="connsiteX174" fmla="*/ 807 w 9958"/>
                                    <a:gd name="connsiteY174" fmla="*/ 7837 h 10000"/>
                                    <a:gd name="connsiteX175" fmla="*/ 807 w 9958"/>
                                    <a:gd name="connsiteY175" fmla="*/ 7734 h 10000"/>
                                    <a:gd name="connsiteX176" fmla="*/ 821 w 9958"/>
                                    <a:gd name="connsiteY176" fmla="*/ 7526 h 10000"/>
                                    <a:gd name="connsiteX177" fmla="*/ 833 w 9958"/>
                                    <a:gd name="connsiteY177" fmla="*/ 7318 h 10000"/>
                                    <a:gd name="connsiteX178" fmla="*/ 833 w 9958"/>
                                    <a:gd name="connsiteY178" fmla="*/ 7111 h 10000"/>
                                    <a:gd name="connsiteX179" fmla="*/ 847 w 9958"/>
                                    <a:gd name="connsiteY179" fmla="*/ 6903 h 10000"/>
                                    <a:gd name="connsiteX180" fmla="*/ 859 w 9958"/>
                                    <a:gd name="connsiteY180" fmla="*/ 6713 h 10000"/>
                                    <a:gd name="connsiteX181" fmla="*/ 871 w 9958"/>
                                    <a:gd name="connsiteY181" fmla="*/ 6609 h 10000"/>
                                    <a:gd name="connsiteX182" fmla="*/ 871 w 9958"/>
                                    <a:gd name="connsiteY182" fmla="*/ 6401 h 10000"/>
                                    <a:gd name="connsiteX183" fmla="*/ 883 w 9958"/>
                                    <a:gd name="connsiteY183" fmla="*/ 6194 h 10000"/>
                                    <a:gd name="connsiteX184" fmla="*/ 895 w 9958"/>
                                    <a:gd name="connsiteY184" fmla="*/ 6090 h 10000"/>
                                    <a:gd name="connsiteX185" fmla="*/ 908 w 9958"/>
                                    <a:gd name="connsiteY185" fmla="*/ 5882 h 10000"/>
                                    <a:gd name="connsiteX186" fmla="*/ 908 w 9958"/>
                                    <a:gd name="connsiteY186" fmla="*/ 5675 h 10000"/>
                                    <a:gd name="connsiteX187" fmla="*/ 920 w 9958"/>
                                    <a:gd name="connsiteY187" fmla="*/ 5571 h 10000"/>
                                    <a:gd name="connsiteX188" fmla="*/ 933 w 9958"/>
                                    <a:gd name="connsiteY188" fmla="*/ 5467 h 10000"/>
                                    <a:gd name="connsiteX189" fmla="*/ 946 w 9958"/>
                                    <a:gd name="connsiteY189" fmla="*/ 5363 h 10000"/>
                                    <a:gd name="connsiteX190" fmla="*/ 961 w 9958"/>
                                    <a:gd name="connsiteY190" fmla="*/ 5363 h 10000"/>
                                    <a:gd name="connsiteX191" fmla="*/ 961 w 9958"/>
                                    <a:gd name="connsiteY191" fmla="*/ 5467 h 10000"/>
                                    <a:gd name="connsiteX192" fmla="*/ 990 w 9958"/>
                                    <a:gd name="connsiteY192" fmla="*/ 5675 h 10000"/>
                                    <a:gd name="connsiteX193" fmla="*/ 990 w 9958"/>
                                    <a:gd name="connsiteY193" fmla="*/ 5882 h 10000"/>
                                    <a:gd name="connsiteX194" fmla="*/ 1005 w 9958"/>
                                    <a:gd name="connsiteY194" fmla="*/ 6298 h 10000"/>
                                    <a:gd name="connsiteX195" fmla="*/ 1035 w 9958"/>
                                    <a:gd name="connsiteY195" fmla="*/ 6609 h 10000"/>
                                    <a:gd name="connsiteX196" fmla="*/ 1035 w 9958"/>
                                    <a:gd name="connsiteY196" fmla="*/ 6799 h 10000"/>
                                    <a:gd name="connsiteX197" fmla="*/ 1044 w 9958"/>
                                    <a:gd name="connsiteY197" fmla="*/ 7007 h 10000"/>
                                    <a:gd name="connsiteX198" fmla="*/ 1058 w 9958"/>
                                    <a:gd name="connsiteY198" fmla="*/ 7215 h 10000"/>
                                    <a:gd name="connsiteX199" fmla="*/ 1071 w 9958"/>
                                    <a:gd name="connsiteY199" fmla="*/ 7422 h 10000"/>
                                    <a:gd name="connsiteX200" fmla="*/ 1086 w 9958"/>
                                    <a:gd name="connsiteY200" fmla="*/ 7837 h 10000"/>
                                    <a:gd name="connsiteX201" fmla="*/ 1119 w 9958"/>
                                    <a:gd name="connsiteY201" fmla="*/ 8356 h 10000"/>
                                    <a:gd name="connsiteX202" fmla="*/ 1135 w 9958"/>
                                    <a:gd name="connsiteY202" fmla="*/ 8772 h 10000"/>
                                    <a:gd name="connsiteX203" fmla="*/ 1149 w 9958"/>
                                    <a:gd name="connsiteY203" fmla="*/ 9066 h 10000"/>
                                    <a:gd name="connsiteX204" fmla="*/ 1163 w 9958"/>
                                    <a:gd name="connsiteY204" fmla="*/ 9273 h 10000"/>
                                    <a:gd name="connsiteX205" fmla="*/ 1163 w 9958"/>
                                    <a:gd name="connsiteY205" fmla="*/ 9377 h 10000"/>
                                    <a:gd name="connsiteX206" fmla="*/ 1176 w 9958"/>
                                    <a:gd name="connsiteY206" fmla="*/ 9481 h 10000"/>
                                    <a:gd name="connsiteX207" fmla="*/ 1190 w 9958"/>
                                    <a:gd name="connsiteY207" fmla="*/ 9481 h 10000"/>
                                    <a:gd name="connsiteX208" fmla="*/ 1208 w 9958"/>
                                    <a:gd name="connsiteY208" fmla="*/ 9377 h 10000"/>
                                    <a:gd name="connsiteX209" fmla="*/ 1225 w 9958"/>
                                    <a:gd name="connsiteY209" fmla="*/ 9377 h 10000"/>
                                    <a:gd name="connsiteX210" fmla="*/ 1238 w 9958"/>
                                    <a:gd name="connsiteY210" fmla="*/ 9273 h 10000"/>
                                    <a:gd name="connsiteX211" fmla="*/ 1250 w 9958"/>
                                    <a:gd name="connsiteY211" fmla="*/ 9170 h 10000"/>
                                    <a:gd name="connsiteX212" fmla="*/ 1263 w 9958"/>
                                    <a:gd name="connsiteY212" fmla="*/ 9066 h 10000"/>
                                    <a:gd name="connsiteX213" fmla="*/ 1277 w 9958"/>
                                    <a:gd name="connsiteY213" fmla="*/ 8772 h 10000"/>
                                    <a:gd name="connsiteX214" fmla="*/ 1302 w 9958"/>
                                    <a:gd name="connsiteY214" fmla="*/ 8356 h 10000"/>
                                    <a:gd name="connsiteX215" fmla="*/ 1315 w 9958"/>
                                    <a:gd name="connsiteY215" fmla="*/ 7837 h 10000"/>
                                    <a:gd name="connsiteX216" fmla="*/ 1343 w 9958"/>
                                    <a:gd name="connsiteY216" fmla="*/ 7215 h 10000"/>
                                    <a:gd name="connsiteX217" fmla="*/ 1370 w 9958"/>
                                    <a:gd name="connsiteY217" fmla="*/ 6609 h 10000"/>
                                    <a:gd name="connsiteX218" fmla="*/ 1384 w 9958"/>
                                    <a:gd name="connsiteY218" fmla="*/ 6090 h 10000"/>
                                    <a:gd name="connsiteX219" fmla="*/ 1415 w 9958"/>
                                    <a:gd name="connsiteY219" fmla="*/ 5779 h 10000"/>
                                    <a:gd name="connsiteX220" fmla="*/ 1440 w 9958"/>
                                    <a:gd name="connsiteY220" fmla="*/ 5571 h 10000"/>
                                    <a:gd name="connsiteX221" fmla="*/ 1456 w 9958"/>
                                    <a:gd name="connsiteY221" fmla="*/ 5571 h 10000"/>
                                    <a:gd name="connsiteX222" fmla="*/ 1469 w 9958"/>
                                    <a:gd name="connsiteY222" fmla="*/ 5571 h 10000"/>
                                    <a:gd name="connsiteX223" fmla="*/ 1482 w 9958"/>
                                    <a:gd name="connsiteY223" fmla="*/ 5675 h 10000"/>
                                    <a:gd name="connsiteX224" fmla="*/ 1508 w 9958"/>
                                    <a:gd name="connsiteY224" fmla="*/ 5779 h 10000"/>
                                    <a:gd name="connsiteX225" fmla="*/ 1538 w 9958"/>
                                    <a:gd name="connsiteY225" fmla="*/ 6194 h 10000"/>
                                    <a:gd name="connsiteX226" fmla="*/ 1566 w 9958"/>
                                    <a:gd name="connsiteY226" fmla="*/ 6713 h 10000"/>
                                    <a:gd name="connsiteX227" fmla="*/ 1582 w 9958"/>
                                    <a:gd name="connsiteY227" fmla="*/ 7318 h 10000"/>
                                    <a:gd name="connsiteX228" fmla="*/ 1610 w 9958"/>
                                    <a:gd name="connsiteY228" fmla="*/ 7941 h 10000"/>
                                    <a:gd name="connsiteX229" fmla="*/ 1623 w 9958"/>
                                    <a:gd name="connsiteY229" fmla="*/ 8460 h 10000"/>
                                    <a:gd name="connsiteX230" fmla="*/ 1648 w 9958"/>
                                    <a:gd name="connsiteY230" fmla="*/ 8772 h 10000"/>
                                    <a:gd name="connsiteX231" fmla="*/ 1674 w 9958"/>
                                    <a:gd name="connsiteY231" fmla="*/ 9170 h 10000"/>
                                    <a:gd name="connsiteX232" fmla="*/ 1705 w 9958"/>
                                    <a:gd name="connsiteY232" fmla="*/ 9377 h 10000"/>
                                    <a:gd name="connsiteX233" fmla="*/ 1719 w 9958"/>
                                    <a:gd name="connsiteY233" fmla="*/ 9481 h 10000"/>
                                    <a:gd name="connsiteX234" fmla="*/ 1745 w 9958"/>
                                    <a:gd name="connsiteY234" fmla="*/ 9481 h 10000"/>
                                    <a:gd name="connsiteX235" fmla="*/ 1759 w 9958"/>
                                    <a:gd name="connsiteY235" fmla="*/ 9273 h 10000"/>
                                    <a:gd name="connsiteX236" fmla="*/ 1785 w 9958"/>
                                    <a:gd name="connsiteY236" fmla="*/ 8772 h 10000"/>
                                    <a:gd name="connsiteX237" fmla="*/ 1814 w 9958"/>
                                    <a:gd name="connsiteY237" fmla="*/ 8253 h 10000"/>
                                    <a:gd name="connsiteX238" fmla="*/ 1828 w 9958"/>
                                    <a:gd name="connsiteY238" fmla="*/ 7837 h 10000"/>
                                    <a:gd name="connsiteX239" fmla="*/ 1857 w 9958"/>
                                    <a:gd name="connsiteY239" fmla="*/ 7318 h 10000"/>
                                    <a:gd name="connsiteX240" fmla="*/ 1871 w 9958"/>
                                    <a:gd name="connsiteY240" fmla="*/ 6713 h 10000"/>
                                    <a:gd name="connsiteX241" fmla="*/ 1895 w 9958"/>
                                    <a:gd name="connsiteY241" fmla="*/ 6194 h 10000"/>
                                    <a:gd name="connsiteX242" fmla="*/ 1922 w 9958"/>
                                    <a:gd name="connsiteY242" fmla="*/ 5779 h 10000"/>
                                    <a:gd name="connsiteX243" fmla="*/ 1949 w 9958"/>
                                    <a:gd name="connsiteY243" fmla="*/ 5571 h 10000"/>
                                    <a:gd name="connsiteX244" fmla="*/ 1963 w 9958"/>
                                    <a:gd name="connsiteY244" fmla="*/ 5467 h 10000"/>
                                    <a:gd name="connsiteX245" fmla="*/ 1989 w 9958"/>
                                    <a:gd name="connsiteY245" fmla="*/ 5571 h 10000"/>
                                    <a:gd name="connsiteX246" fmla="*/ 2016 w 9958"/>
                                    <a:gd name="connsiteY246" fmla="*/ 5882 h 10000"/>
                                    <a:gd name="connsiteX247" fmla="*/ 2048 w 9958"/>
                                    <a:gd name="connsiteY247" fmla="*/ 6298 h 10000"/>
                                    <a:gd name="connsiteX248" fmla="*/ 2074 w 9958"/>
                                    <a:gd name="connsiteY248" fmla="*/ 6799 h 10000"/>
                                    <a:gd name="connsiteX249" fmla="*/ 2087 w 9958"/>
                                    <a:gd name="connsiteY249" fmla="*/ 7215 h 10000"/>
                                    <a:gd name="connsiteX250" fmla="*/ 2101 w 9958"/>
                                    <a:gd name="connsiteY250" fmla="*/ 7837 h 10000"/>
                                    <a:gd name="connsiteX251" fmla="*/ 2130 w 9958"/>
                                    <a:gd name="connsiteY251" fmla="*/ 8253 h 10000"/>
                                    <a:gd name="connsiteX252" fmla="*/ 2162 w 9958"/>
                                    <a:gd name="connsiteY252" fmla="*/ 8668 h 10000"/>
                                    <a:gd name="connsiteX253" fmla="*/ 2177 w 9958"/>
                                    <a:gd name="connsiteY253" fmla="*/ 9170 h 10000"/>
                                    <a:gd name="connsiteX254" fmla="*/ 2211 w 9958"/>
                                    <a:gd name="connsiteY254" fmla="*/ 9377 h 10000"/>
                                    <a:gd name="connsiteX255" fmla="*/ 2237 w 9958"/>
                                    <a:gd name="connsiteY255" fmla="*/ 9481 h 10000"/>
                                    <a:gd name="connsiteX256" fmla="*/ 2263 w 9958"/>
                                    <a:gd name="connsiteY256" fmla="*/ 9273 h 10000"/>
                                    <a:gd name="connsiteX257" fmla="*/ 2287 w 9958"/>
                                    <a:gd name="connsiteY257" fmla="*/ 8979 h 10000"/>
                                    <a:gd name="connsiteX258" fmla="*/ 2311 w 9958"/>
                                    <a:gd name="connsiteY258" fmla="*/ 8564 h 10000"/>
                                    <a:gd name="connsiteX259" fmla="*/ 2339 w 9958"/>
                                    <a:gd name="connsiteY259" fmla="*/ 7941 h 10000"/>
                                    <a:gd name="connsiteX260" fmla="*/ 2352 w 9958"/>
                                    <a:gd name="connsiteY260" fmla="*/ 7318 h 10000"/>
                                    <a:gd name="connsiteX261" fmla="*/ 2378 w 9958"/>
                                    <a:gd name="connsiteY261" fmla="*/ 6713 h 10000"/>
                                    <a:gd name="connsiteX262" fmla="*/ 2405 w 9958"/>
                                    <a:gd name="connsiteY262" fmla="*/ 6194 h 10000"/>
                                    <a:gd name="connsiteX263" fmla="*/ 2434 w 9958"/>
                                    <a:gd name="connsiteY263" fmla="*/ 5779 h 10000"/>
                                    <a:gd name="connsiteX264" fmla="*/ 2448 w 9958"/>
                                    <a:gd name="connsiteY264" fmla="*/ 5675 h 10000"/>
                                    <a:gd name="connsiteX265" fmla="*/ 2477 w 9958"/>
                                    <a:gd name="connsiteY265" fmla="*/ 5467 h 10000"/>
                                    <a:gd name="connsiteX266" fmla="*/ 2494 w 9958"/>
                                    <a:gd name="connsiteY266" fmla="*/ 5467 h 10000"/>
                                    <a:gd name="connsiteX267" fmla="*/ 2508 w 9958"/>
                                    <a:gd name="connsiteY267" fmla="*/ 5571 h 10000"/>
                                    <a:gd name="connsiteX268" fmla="*/ 2521 w 9958"/>
                                    <a:gd name="connsiteY268" fmla="*/ 5779 h 10000"/>
                                    <a:gd name="connsiteX269" fmla="*/ 2550 w 9958"/>
                                    <a:gd name="connsiteY269" fmla="*/ 6194 h 10000"/>
                                    <a:gd name="connsiteX270" fmla="*/ 2576 w 9958"/>
                                    <a:gd name="connsiteY270" fmla="*/ 6713 h 10000"/>
                                    <a:gd name="connsiteX271" fmla="*/ 2603 w 9958"/>
                                    <a:gd name="connsiteY271" fmla="*/ 7318 h 10000"/>
                                    <a:gd name="connsiteX272" fmla="*/ 2634 w 9958"/>
                                    <a:gd name="connsiteY272" fmla="*/ 7941 h 10000"/>
                                    <a:gd name="connsiteX273" fmla="*/ 2664 w 9958"/>
                                    <a:gd name="connsiteY273" fmla="*/ 8564 h 10000"/>
                                    <a:gd name="connsiteX274" fmla="*/ 2678 w 9958"/>
                                    <a:gd name="connsiteY274" fmla="*/ 8979 h 10000"/>
                                    <a:gd name="connsiteX275" fmla="*/ 2703 w 9958"/>
                                    <a:gd name="connsiteY275" fmla="*/ 9273 h 10000"/>
                                    <a:gd name="connsiteX276" fmla="*/ 2718 w 9958"/>
                                    <a:gd name="connsiteY276" fmla="*/ 9377 h 10000"/>
                                    <a:gd name="connsiteX277" fmla="*/ 2743 w 9958"/>
                                    <a:gd name="connsiteY277" fmla="*/ 9481 h 10000"/>
                                    <a:gd name="connsiteX278" fmla="*/ 2756 w 9958"/>
                                    <a:gd name="connsiteY278" fmla="*/ 9377 h 10000"/>
                                    <a:gd name="connsiteX279" fmla="*/ 2768 w 9958"/>
                                    <a:gd name="connsiteY279" fmla="*/ 9273 h 10000"/>
                                    <a:gd name="connsiteX280" fmla="*/ 2794 w 9958"/>
                                    <a:gd name="connsiteY280" fmla="*/ 8979 h 10000"/>
                                    <a:gd name="connsiteX281" fmla="*/ 2819 w 9958"/>
                                    <a:gd name="connsiteY281" fmla="*/ 8460 h 10000"/>
                                    <a:gd name="connsiteX282" fmla="*/ 2833 w 9958"/>
                                    <a:gd name="connsiteY282" fmla="*/ 7941 h 10000"/>
                                    <a:gd name="connsiteX283" fmla="*/ 2864 w 9958"/>
                                    <a:gd name="connsiteY283" fmla="*/ 7215 h 10000"/>
                                    <a:gd name="connsiteX284" fmla="*/ 2893 w 9958"/>
                                    <a:gd name="connsiteY284" fmla="*/ 6609 h 10000"/>
                                    <a:gd name="connsiteX285" fmla="*/ 2918 w 9958"/>
                                    <a:gd name="connsiteY285" fmla="*/ 6194 h 10000"/>
                                    <a:gd name="connsiteX286" fmla="*/ 2950 w 9958"/>
                                    <a:gd name="connsiteY286" fmla="*/ 5779 h 10000"/>
                                    <a:gd name="connsiteX287" fmla="*/ 2964 w 9958"/>
                                    <a:gd name="connsiteY287" fmla="*/ 5571 h 10000"/>
                                    <a:gd name="connsiteX288" fmla="*/ 2978 w 9958"/>
                                    <a:gd name="connsiteY288" fmla="*/ 5467 h 10000"/>
                                    <a:gd name="connsiteX289" fmla="*/ 2992 w 9958"/>
                                    <a:gd name="connsiteY289" fmla="*/ 5467 h 10000"/>
                                    <a:gd name="connsiteX290" fmla="*/ 3020 w 9958"/>
                                    <a:gd name="connsiteY290" fmla="*/ 5571 h 10000"/>
                                    <a:gd name="connsiteX291" fmla="*/ 3034 w 9958"/>
                                    <a:gd name="connsiteY291" fmla="*/ 5675 h 10000"/>
                                    <a:gd name="connsiteX292" fmla="*/ 3046 w 9958"/>
                                    <a:gd name="connsiteY292" fmla="*/ 6090 h 10000"/>
                                    <a:gd name="connsiteX293" fmla="*/ 3074 w 9958"/>
                                    <a:gd name="connsiteY293" fmla="*/ 6609 h 10000"/>
                                    <a:gd name="connsiteX294" fmla="*/ 3103 w 9958"/>
                                    <a:gd name="connsiteY294" fmla="*/ 7111 h 10000"/>
                                    <a:gd name="connsiteX295" fmla="*/ 3129 w 9958"/>
                                    <a:gd name="connsiteY295" fmla="*/ 7734 h 10000"/>
                                    <a:gd name="connsiteX296" fmla="*/ 3161 w 9958"/>
                                    <a:gd name="connsiteY296" fmla="*/ 8356 h 10000"/>
                                    <a:gd name="connsiteX297" fmla="*/ 3186 w 9958"/>
                                    <a:gd name="connsiteY297" fmla="*/ 8875 h 10000"/>
                                    <a:gd name="connsiteX298" fmla="*/ 3197 w 9958"/>
                                    <a:gd name="connsiteY298" fmla="*/ 9273 h 10000"/>
                                    <a:gd name="connsiteX299" fmla="*/ 3224 w 9958"/>
                                    <a:gd name="connsiteY299" fmla="*/ 9481 h 10000"/>
                                    <a:gd name="connsiteX300" fmla="*/ 3251 w 9958"/>
                                    <a:gd name="connsiteY300" fmla="*/ 9481 h 10000"/>
                                    <a:gd name="connsiteX301" fmla="*/ 3281 w 9958"/>
                                    <a:gd name="connsiteY301" fmla="*/ 9273 h 10000"/>
                                    <a:gd name="connsiteX302" fmla="*/ 3307 w 9958"/>
                                    <a:gd name="connsiteY302" fmla="*/ 8979 h 10000"/>
                                    <a:gd name="connsiteX303" fmla="*/ 3338 w 9958"/>
                                    <a:gd name="connsiteY303" fmla="*/ 8460 h 10000"/>
                                    <a:gd name="connsiteX304" fmla="*/ 3366 w 9958"/>
                                    <a:gd name="connsiteY304" fmla="*/ 7837 h 10000"/>
                                    <a:gd name="connsiteX305" fmla="*/ 3379 w 9958"/>
                                    <a:gd name="connsiteY305" fmla="*/ 7215 h 10000"/>
                                    <a:gd name="connsiteX306" fmla="*/ 3412 w 9958"/>
                                    <a:gd name="connsiteY306" fmla="*/ 6609 h 10000"/>
                                    <a:gd name="connsiteX307" fmla="*/ 3439 w 9958"/>
                                    <a:gd name="connsiteY307" fmla="*/ 6090 h 10000"/>
                                    <a:gd name="connsiteX308" fmla="*/ 3464 w 9958"/>
                                    <a:gd name="connsiteY308" fmla="*/ 5779 h 10000"/>
                                    <a:gd name="connsiteX309" fmla="*/ 3478 w 9958"/>
                                    <a:gd name="connsiteY309" fmla="*/ 5571 h 10000"/>
                                    <a:gd name="connsiteX310" fmla="*/ 3502 w 9958"/>
                                    <a:gd name="connsiteY310" fmla="*/ 5467 h 10000"/>
                                    <a:gd name="connsiteX311" fmla="*/ 3529 w 9958"/>
                                    <a:gd name="connsiteY311" fmla="*/ 5571 h 10000"/>
                                    <a:gd name="connsiteX312" fmla="*/ 3542 w 9958"/>
                                    <a:gd name="connsiteY312" fmla="*/ 5882 h 10000"/>
                                    <a:gd name="connsiteX313" fmla="*/ 3570 w 9958"/>
                                    <a:gd name="connsiteY313" fmla="*/ 6298 h 10000"/>
                                    <a:gd name="connsiteX314" fmla="*/ 3599 w 9958"/>
                                    <a:gd name="connsiteY314" fmla="*/ 6799 h 10000"/>
                                    <a:gd name="connsiteX315" fmla="*/ 3629 w 9958"/>
                                    <a:gd name="connsiteY315" fmla="*/ 7422 h 10000"/>
                                    <a:gd name="connsiteX316" fmla="*/ 3644 w 9958"/>
                                    <a:gd name="connsiteY316" fmla="*/ 7941 h 10000"/>
                                    <a:gd name="connsiteX317" fmla="*/ 3670 w 9958"/>
                                    <a:gd name="connsiteY317" fmla="*/ 8460 h 10000"/>
                                    <a:gd name="connsiteX318" fmla="*/ 3696 w 9958"/>
                                    <a:gd name="connsiteY318" fmla="*/ 8875 h 10000"/>
                                    <a:gd name="connsiteX319" fmla="*/ 3727 w 9958"/>
                                    <a:gd name="connsiteY319" fmla="*/ 9273 h 10000"/>
                                    <a:gd name="connsiteX320" fmla="*/ 3741 w 9958"/>
                                    <a:gd name="connsiteY320" fmla="*/ 9377 h 10000"/>
                                    <a:gd name="connsiteX321" fmla="*/ 3753 w 9958"/>
                                    <a:gd name="connsiteY321" fmla="*/ 9481 h 10000"/>
                                    <a:gd name="connsiteX322" fmla="*/ 3766 w 9958"/>
                                    <a:gd name="connsiteY322" fmla="*/ 9481 h 10000"/>
                                    <a:gd name="connsiteX323" fmla="*/ 3780 w 9958"/>
                                    <a:gd name="connsiteY323" fmla="*/ 9273 h 10000"/>
                                    <a:gd name="connsiteX324" fmla="*/ 3806 w 9958"/>
                                    <a:gd name="connsiteY324" fmla="*/ 9066 h 10000"/>
                                    <a:gd name="connsiteX325" fmla="*/ 3838 w 9958"/>
                                    <a:gd name="connsiteY325" fmla="*/ 8564 h 10000"/>
                                    <a:gd name="connsiteX326" fmla="*/ 3867 w 9958"/>
                                    <a:gd name="connsiteY326" fmla="*/ 8045 h 10000"/>
                                    <a:gd name="connsiteX327" fmla="*/ 3879 w 9958"/>
                                    <a:gd name="connsiteY327" fmla="*/ 7422 h 10000"/>
                                    <a:gd name="connsiteX328" fmla="*/ 3907 w 9958"/>
                                    <a:gd name="connsiteY328" fmla="*/ 6799 h 10000"/>
                                    <a:gd name="connsiteX329" fmla="*/ 3933 w 9958"/>
                                    <a:gd name="connsiteY329" fmla="*/ 6298 h 10000"/>
                                    <a:gd name="connsiteX330" fmla="*/ 3957 w 9958"/>
                                    <a:gd name="connsiteY330" fmla="*/ 5882 h 10000"/>
                                    <a:gd name="connsiteX331" fmla="*/ 3983 w 9958"/>
                                    <a:gd name="connsiteY331" fmla="*/ 5571 h 10000"/>
                                    <a:gd name="connsiteX332" fmla="*/ 3996 w 9958"/>
                                    <a:gd name="connsiteY332" fmla="*/ 5467 h 10000"/>
                                    <a:gd name="connsiteX333" fmla="*/ 4026 w 9958"/>
                                    <a:gd name="connsiteY333" fmla="*/ 5571 h 10000"/>
                                    <a:gd name="connsiteX334" fmla="*/ 4054 w 9958"/>
                                    <a:gd name="connsiteY334" fmla="*/ 5779 h 10000"/>
                                    <a:gd name="connsiteX335" fmla="*/ 4082 w 9958"/>
                                    <a:gd name="connsiteY335" fmla="*/ 6194 h 10000"/>
                                    <a:gd name="connsiteX336" fmla="*/ 4098 w 9958"/>
                                    <a:gd name="connsiteY336" fmla="*/ 6713 h 10000"/>
                                    <a:gd name="connsiteX337" fmla="*/ 4113 w 9958"/>
                                    <a:gd name="connsiteY337" fmla="*/ 7007 h 10000"/>
                                    <a:gd name="connsiteX338" fmla="*/ 4128 w 9958"/>
                                    <a:gd name="connsiteY338" fmla="*/ 7111 h 10000"/>
                                    <a:gd name="connsiteX339" fmla="*/ 4128 w 9958"/>
                                    <a:gd name="connsiteY339" fmla="*/ 7215 h 10000"/>
                                    <a:gd name="connsiteX340" fmla="*/ 4128 w 9958"/>
                                    <a:gd name="connsiteY340" fmla="*/ 7318 h 10000"/>
                                    <a:gd name="connsiteX341" fmla="*/ 4141 w 9958"/>
                                    <a:gd name="connsiteY341" fmla="*/ 7422 h 10000"/>
                                    <a:gd name="connsiteX342" fmla="*/ 4141 w 9958"/>
                                    <a:gd name="connsiteY342" fmla="*/ 7526 h 10000"/>
                                    <a:gd name="connsiteX343" fmla="*/ 4141 w 9958"/>
                                    <a:gd name="connsiteY343" fmla="*/ 7630 h 10000"/>
                                    <a:gd name="connsiteX344" fmla="*/ 4155 w 9958"/>
                                    <a:gd name="connsiteY344" fmla="*/ 7630 h 10000"/>
                                    <a:gd name="connsiteX345" fmla="*/ 4155 w 9958"/>
                                    <a:gd name="connsiteY345" fmla="*/ 7526 h 10000"/>
                                    <a:gd name="connsiteX346" fmla="*/ 4168 w 9958"/>
                                    <a:gd name="connsiteY346" fmla="*/ 7422 h 10000"/>
                                    <a:gd name="connsiteX347" fmla="*/ 4168 w 9958"/>
                                    <a:gd name="connsiteY347" fmla="*/ 7318 h 10000"/>
                                    <a:gd name="connsiteX348" fmla="*/ 4181 w 9958"/>
                                    <a:gd name="connsiteY348" fmla="*/ 7318 h 10000"/>
                                    <a:gd name="connsiteX349" fmla="*/ 4181 w 9958"/>
                                    <a:gd name="connsiteY349" fmla="*/ 7215 h 10000"/>
                                    <a:gd name="connsiteX350" fmla="*/ 4196 w 9958"/>
                                    <a:gd name="connsiteY350" fmla="*/ 7007 h 10000"/>
                                    <a:gd name="connsiteX351" fmla="*/ 4210 w 9958"/>
                                    <a:gd name="connsiteY351" fmla="*/ 6799 h 10000"/>
                                    <a:gd name="connsiteX352" fmla="*/ 4226 w 9958"/>
                                    <a:gd name="connsiteY352" fmla="*/ 6505 h 10000"/>
                                    <a:gd name="connsiteX353" fmla="*/ 4242 w 9958"/>
                                    <a:gd name="connsiteY353" fmla="*/ 5882 h 10000"/>
                                    <a:gd name="connsiteX354" fmla="*/ 4255 w 9958"/>
                                    <a:gd name="connsiteY354" fmla="*/ 5260 h 10000"/>
                                    <a:gd name="connsiteX355" fmla="*/ 4282 w 9958"/>
                                    <a:gd name="connsiteY355" fmla="*/ 4135 h 10000"/>
                                    <a:gd name="connsiteX356" fmla="*/ 4310 w 9958"/>
                                    <a:gd name="connsiteY356" fmla="*/ 2993 h 10000"/>
                                    <a:gd name="connsiteX357" fmla="*/ 4325 w 9958"/>
                                    <a:gd name="connsiteY357" fmla="*/ 1972 h 10000"/>
                                    <a:gd name="connsiteX358" fmla="*/ 4350 w 9958"/>
                                    <a:gd name="connsiteY358" fmla="*/ 1038 h 10000"/>
                                    <a:gd name="connsiteX359" fmla="*/ 4376 w 9958"/>
                                    <a:gd name="connsiteY359" fmla="*/ 311 h 10000"/>
                                    <a:gd name="connsiteX360" fmla="*/ 4404 w 9958"/>
                                    <a:gd name="connsiteY360" fmla="*/ 0 h 10000"/>
                                    <a:gd name="connsiteX361" fmla="*/ 4428 w 9958"/>
                                    <a:gd name="connsiteY361" fmla="*/ 104 h 10000"/>
                                    <a:gd name="connsiteX362" fmla="*/ 4454 w 9958"/>
                                    <a:gd name="connsiteY362" fmla="*/ 519 h 10000"/>
                                    <a:gd name="connsiteX363" fmla="*/ 4467 w 9958"/>
                                    <a:gd name="connsiteY363" fmla="*/ 1246 h 10000"/>
                                    <a:gd name="connsiteX364" fmla="*/ 4494 w 9958"/>
                                    <a:gd name="connsiteY364" fmla="*/ 2266 h 10000"/>
                                    <a:gd name="connsiteX365" fmla="*/ 4525 w 9958"/>
                                    <a:gd name="connsiteY365" fmla="*/ 3408 h 10000"/>
                                    <a:gd name="connsiteX366" fmla="*/ 4553 w 9958"/>
                                    <a:gd name="connsiteY366" fmla="*/ 4533 h 10000"/>
                                    <a:gd name="connsiteX367" fmla="*/ 4581 w 9958"/>
                                    <a:gd name="connsiteY367" fmla="*/ 5675 h 10000"/>
                                    <a:gd name="connsiteX368" fmla="*/ 4614 w 9958"/>
                                    <a:gd name="connsiteY368" fmla="*/ 6609 h 10000"/>
                                    <a:gd name="connsiteX369" fmla="*/ 4628 w 9958"/>
                                    <a:gd name="connsiteY369" fmla="*/ 7215 h 10000"/>
                                    <a:gd name="connsiteX370" fmla="*/ 4659 w 9958"/>
                                    <a:gd name="connsiteY370" fmla="*/ 7526 h 10000"/>
                                    <a:gd name="connsiteX371" fmla="*/ 4685 w 9958"/>
                                    <a:gd name="connsiteY371" fmla="*/ 7526 h 10000"/>
                                    <a:gd name="connsiteX372" fmla="*/ 4711 w 9958"/>
                                    <a:gd name="connsiteY372" fmla="*/ 7111 h 10000"/>
                                    <a:gd name="connsiteX373" fmla="*/ 4736 w 9958"/>
                                    <a:gd name="connsiteY373" fmla="*/ 6401 h 10000"/>
                                    <a:gd name="connsiteX374" fmla="*/ 4766 w 9958"/>
                                    <a:gd name="connsiteY374" fmla="*/ 5363 h 10000"/>
                                    <a:gd name="connsiteX375" fmla="*/ 4780 w 9958"/>
                                    <a:gd name="connsiteY375" fmla="*/ 4239 h 10000"/>
                                    <a:gd name="connsiteX376" fmla="*/ 4805 w 9958"/>
                                    <a:gd name="connsiteY376" fmla="*/ 3097 h 10000"/>
                                    <a:gd name="connsiteX377" fmla="*/ 4833 w 9958"/>
                                    <a:gd name="connsiteY377" fmla="*/ 1972 h 10000"/>
                                    <a:gd name="connsiteX378" fmla="*/ 4859 w 9958"/>
                                    <a:gd name="connsiteY378" fmla="*/ 1038 h 10000"/>
                                    <a:gd name="connsiteX379" fmla="*/ 4888 w 9958"/>
                                    <a:gd name="connsiteY379" fmla="*/ 415 h 10000"/>
                                    <a:gd name="connsiteX380" fmla="*/ 4915 w 9958"/>
                                    <a:gd name="connsiteY380" fmla="*/ 104 h 10000"/>
                                    <a:gd name="connsiteX381" fmla="*/ 4928 w 9958"/>
                                    <a:gd name="connsiteY381" fmla="*/ 104 h 10000"/>
                                    <a:gd name="connsiteX382" fmla="*/ 4954 w 9958"/>
                                    <a:gd name="connsiteY382" fmla="*/ 519 h 10000"/>
                                    <a:gd name="connsiteX383" fmla="*/ 4980 w 9958"/>
                                    <a:gd name="connsiteY383" fmla="*/ 1246 h 10000"/>
                                    <a:gd name="connsiteX384" fmla="*/ 5008 w 9958"/>
                                    <a:gd name="connsiteY384" fmla="*/ 2266 h 10000"/>
                                    <a:gd name="connsiteX385" fmla="*/ 5039 w 9958"/>
                                    <a:gd name="connsiteY385" fmla="*/ 3408 h 10000"/>
                                    <a:gd name="connsiteX386" fmla="*/ 5068 w 9958"/>
                                    <a:gd name="connsiteY386" fmla="*/ 4533 h 10000"/>
                                    <a:gd name="connsiteX387" fmla="*/ 5081 w 9958"/>
                                    <a:gd name="connsiteY387" fmla="*/ 5675 h 10000"/>
                                    <a:gd name="connsiteX388" fmla="*/ 5111 w 9958"/>
                                    <a:gd name="connsiteY388" fmla="*/ 6609 h 10000"/>
                                    <a:gd name="connsiteX389" fmla="*/ 5137 w 9958"/>
                                    <a:gd name="connsiteY389" fmla="*/ 7215 h 10000"/>
                                    <a:gd name="connsiteX390" fmla="*/ 5166 w 9958"/>
                                    <a:gd name="connsiteY390" fmla="*/ 7526 h 10000"/>
                                    <a:gd name="connsiteX391" fmla="*/ 5181 w 9958"/>
                                    <a:gd name="connsiteY391" fmla="*/ 7630 h 10000"/>
                                    <a:gd name="connsiteX392" fmla="*/ 5209 w 9958"/>
                                    <a:gd name="connsiteY392" fmla="*/ 7318 h 10000"/>
                                    <a:gd name="connsiteX393" fmla="*/ 5237 w 9958"/>
                                    <a:gd name="connsiteY393" fmla="*/ 6713 h 10000"/>
                                    <a:gd name="connsiteX394" fmla="*/ 5265 w 9958"/>
                                    <a:gd name="connsiteY394" fmla="*/ 5779 h 10000"/>
                                    <a:gd name="connsiteX395" fmla="*/ 5294 w 9958"/>
                                    <a:gd name="connsiteY395" fmla="*/ 4740 h 10000"/>
                                    <a:gd name="connsiteX396" fmla="*/ 5307 w 9958"/>
                                    <a:gd name="connsiteY396" fmla="*/ 3616 h 10000"/>
                                    <a:gd name="connsiteX397" fmla="*/ 5331 w 9958"/>
                                    <a:gd name="connsiteY397" fmla="*/ 2474 h 10000"/>
                                    <a:gd name="connsiteX398" fmla="*/ 5355 w 9958"/>
                                    <a:gd name="connsiteY398" fmla="*/ 1453 h 10000"/>
                                    <a:gd name="connsiteX399" fmla="*/ 5382 w 9958"/>
                                    <a:gd name="connsiteY399" fmla="*/ 623 h 10000"/>
                                    <a:gd name="connsiteX400" fmla="*/ 5410 w 9958"/>
                                    <a:gd name="connsiteY400" fmla="*/ 208 h 10000"/>
                                    <a:gd name="connsiteX401" fmla="*/ 5436 w 9958"/>
                                    <a:gd name="connsiteY401" fmla="*/ 104 h 10000"/>
                                    <a:gd name="connsiteX402" fmla="*/ 5451 w 9958"/>
                                    <a:gd name="connsiteY402" fmla="*/ 415 h 10000"/>
                                    <a:gd name="connsiteX403" fmla="*/ 5480 w 9958"/>
                                    <a:gd name="connsiteY403" fmla="*/ 1038 h 10000"/>
                                    <a:gd name="connsiteX404" fmla="*/ 5509 w 9958"/>
                                    <a:gd name="connsiteY404" fmla="*/ 1972 h 10000"/>
                                    <a:gd name="connsiteX405" fmla="*/ 5540 w 9958"/>
                                    <a:gd name="connsiteY405" fmla="*/ 2993 h 10000"/>
                                    <a:gd name="connsiteX406" fmla="*/ 5556 w 9958"/>
                                    <a:gd name="connsiteY406" fmla="*/ 3824 h 10000"/>
                                    <a:gd name="connsiteX407" fmla="*/ 5588 w 9958"/>
                                    <a:gd name="connsiteY407" fmla="*/ 5052 h 10000"/>
                                    <a:gd name="connsiteX408" fmla="*/ 5614 w 9958"/>
                                    <a:gd name="connsiteY408" fmla="*/ 6090 h 10000"/>
                                    <a:gd name="connsiteX409" fmla="*/ 5641 w 9958"/>
                                    <a:gd name="connsiteY409" fmla="*/ 6903 h 10000"/>
                                    <a:gd name="connsiteX410" fmla="*/ 5653 w 9958"/>
                                    <a:gd name="connsiteY410" fmla="*/ 7318 h 10000"/>
                                    <a:gd name="connsiteX411" fmla="*/ 5681 w 9958"/>
                                    <a:gd name="connsiteY411" fmla="*/ 7630 h 10000"/>
                                    <a:gd name="connsiteX412" fmla="*/ 5695 w 9958"/>
                                    <a:gd name="connsiteY412" fmla="*/ 7630 h 10000"/>
                                    <a:gd name="connsiteX413" fmla="*/ 5721 w 9958"/>
                                    <a:gd name="connsiteY413" fmla="*/ 7318 h 10000"/>
                                    <a:gd name="connsiteX414" fmla="*/ 5748 w 9958"/>
                                    <a:gd name="connsiteY414" fmla="*/ 6713 h 10000"/>
                                    <a:gd name="connsiteX415" fmla="*/ 5773 w 9958"/>
                                    <a:gd name="connsiteY415" fmla="*/ 5779 h 10000"/>
                                    <a:gd name="connsiteX416" fmla="*/ 5801 w 9958"/>
                                    <a:gd name="connsiteY416" fmla="*/ 4637 h 10000"/>
                                    <a:gd name="connsiteX417" fmla="*/ 5813 w 9958"/>
                                    <a:gd name="connsiteY417" fmla="*/ 3512 h 10000"/>
                                    <a:gd name="connsiteX418" fmla="*/ 5840 w 9958"/>
                                    <a:gd name="connsiteY418" fmla="*/ 2370 h 10000"/>
                                    <a:gd name="connsiteX419" fmla="*/ 5869 w 9958"/>
                                    <a:gd name="connsiteY419" fmla="*/ 1349 h 10000"/>
                                    <a:gd name="connsiteX420" fmla="*/ 5896 w 9958"/>
                                    <a:gd name="connsiteY420" fmla="*/ 623 h 10000"/>
                                    <a:gd name="connsiteX421" fmla="*/ 5924 w 9958"/>
                                    <a:gd name="connsiteY421" fmla="*/ 208 h 10000"/>
                                    <a:gd name="connsiteX422" fmla="*/ 5952 w 9958"/>
                                    <a:gd name="connsiteY422" fmla="*/ 208 h 10000"/>
                                    <a:gd name="connsiteX423" fmla="*/ 5965 w 9958"/>
                                    <a:gd name="connsiteY423" fmla="*/ 519 h 10000"/>
                                    <a:gd name="connsiteX424" fmla="*/ 5996 w 9958"/>
                                    <a:gd name="connsiteY424" fmla="*/ 1142 h 10000"/>
                                    <a:gd name="connsiteX425" fmla="*/ 6023 w 9958"/>
                                    <a:gd name="connsiteY425" fmla="*/ 2076 h 10000"/>
                                    <a:gd name="connsiteX426" fmla="*/ 6049 w 9958"/>
                                    <a:gd name="connsiteY426" fmla="*/ 3201 h 10000"/>
                                    <a:gd name="connsiteX427" fmla="*/ 6081 w 9958"/>
                                    <a:gd name="connsiteY427" fmla="*/ 4446 h 10000"/>
                                    <a:gd name="connsiteX428" fmla="*/ 6109 w 9958"/>
                                    <a:gd name="connsiteY428" fmla="*/ 5571 h 10000"/>
                                    <a:gd name="connsiteX429" fmla="*/ 6123 w 9958"/>
                                    <a:gd name="connsiteY429" fmla="*/ 6505 h 10000"/>
                                    <a:gd name="connsiteX430" fmla="*/ 6150 w 9958"/>
                                    <a:gd name="connsiteY430" fmla="*/ 7215 h 10000"/>
                                    <a:gd name="connsiteX431" fmla="*/ 6175 w 9958"/>
                                    <a:gd name="connsiteY431" fmla="*/ 7630 h 10000"/>
                                    <a:gd name="connsiteX432" fmla="*/ 6203 w 9958"/>
                                    <a:gd name="connsiteY432" fmla="*/ 7734 h 10000"/>
                                    <a:gd name="connsiteX433" fmla="*/ 6231 w 9958"/>
                                    <a:gd name="connsiteY433" fmla="*/ 7422 h 10000"/>
                                    <a:gd name="connsiteX434" fmla="*/ 6257 w 9958"/>
                                    <a:gd name="connsiteY434" fmla="*/ 6713 h 10000"/>
                                    <a:gd name="connsiteX435" fmla="*/ 6284 w 9958"/>
                                    <a:gd name="connsiteY435" fmla="*/ 5779 h 10000"/>
                                    <a:gd name="connsiteX436" fmla="*/ 6299 w 9958"/>
                                    <a:gd name="connsiteY436" fmla="*/ 4740 h 10000"/>
                                    <a:gd name="connsiteX437" fmla="*/ 6327 w 9958"/>
                                    <a:gd name="connsiteY437" fmla="*/ 3512 h 10000"/>
                                    <a:gd name="connsiteX438" fmla="*/ 6357 w 9958"/>
                                    <a:gd name="connsiteY438" fmla="*/ 2474 h 10000"/>
                                    <a:gd name="connsiteX439" fmla="*/ 6384 w 9958"/>
                                    <a:gd name="connsiteY439" fmla="*/ 1453 h 10000"/>
                                    <a:gd name="connsiteX440" fmla="*/ 6411 w 9958"/>
                                    <a:gd name="connsiteY440" fmla="*/ 727 h 10000"/>
                                    <a:gd name="connsiteX441" fmla="*/ 6439 w 9958"/>
                                    <a:gd name="connsiteY441" fmla="*/ 311 h 10000"/>
                                    <a:gd name="connsiteX442" fmla="*/ 6454 w 9958"/>
                                    <a:gd name="connsiteY442" fmla="*/ 311 h 10000"/>
                                    <a:gd name="connsiteX443" fmla="*/ 6481 w 9958"/>
                                    <a:gd name="connsiteY443" fmla="*/ 623 h 10000"/>
                                    <a:gd name="connsiteX444" fmla="*/ 6510 w 9958"/>
                                    <a:gd name="connsiteY444" fmla="*/ 1246 h 10000"/>
                                    <a:gd name="connsiteX445" fmla="*/ 6539 w 9958"/>
                                    <a:gd name="connsiteY445" fmla="*/ 2180 h 10000"/>
                                    <a:gd name="connsiteX446" fmla="*/ 6567 w 9958"/>
                                    <a:gd name="connsiteY446" fmla="*/ 3304 h 10000"/>
                                    <a:gd name="connsiteX447" fmla="*/ 6595 w 9958"/>
                                    <a:gd name="connsiteY447" fmla="*/ 4446 h 10000"/>
                                    <a:gd name="connsiteX448" fmla="*/ 6608 w 9958"/>
                                    <a:gd name="connsiteY448" fmla="*/ 5571 h 10000"/>
                                    <a:gd name="connsiteX449" fmla="*/ 6635 w 9958"/>
                                    <a:gd name="connsiteY449" fmla="*/ 6505 h 10000"/>
                                    <a:gd name="connsiteX450" fmla="*/ 6663 w 9958"/>
                                    <a:gd name="connsiteY450" fmla="*/ 7215 h 10000"/>
                                    <a:gd name="connsiteX451" fmla="*/ 6690 w 9958"/>
                                    <a:gd name="connsiteY451" fmla="*/ 7630 h 10000"/>
                                    <a:gd name="connsiteX452" fmla="*/ 6716 w 9958"/>
                                    <a:gd name="connsiteY452" fmla="*/ 7734 h 10000"/>
                                    <a:gd name="connsiteX453" fmla="*/ 6728 w 9958"/>
                                    <a:gd name="connsiteY453" fmla="*/ 7526 h 10000"/>
                                    <a:gd name="connsiteX454" fmla="*/ 6757 w 9958"/>
                                    <a:gd name="connsiteY454" fmla="*/ 6903 h 10000"/>
                                    <a:gd name="connsiteX455" fmla="*/ 6782 w 9958"/>
                                    <a:gd name="connsiteY455" fmla="*/ 5986 h 10000"/>
                                    <a:gd name="connsiteX456" fmla="*/ 6811 w 9958"/>
                                    <a:gd name="connsiteY456" fmla="*/ 4948 h 10000"/>
                                    <a:gd name="connsiteX457" fmla="*/ 6838 w 9958"/>
                                    <a:gd name="connsiteY457" fmla="*/ 3824 h 10000"/>
                                    <a:gd name="connsiteX458" fmla="*/ 6862 w 9958"/>
                                    <a:gd name="connsiteY458" fmla="*/ 2578 h 10000"/>
                                    <a:gd name="connsiteX459" fmla="*/ 6879 w 9958"/>
                                    <a:gd name="connsiteY459" fmla="*/ 1661 h 10000"/>
                                    <a:gd name="connsiteX460" fmla="*/ 6907 w 9958"/>
                                    <a:gd name="connsiteY460" fmla="*/ 830 h 10000"/>
                                    <a:gd name="connsiteX461" fmla="*/ 6933 w 9958"/>
                                    <a:gd name="connsiteY461" fmla="*/ 415 h 10000"/>
                                    <a:gd name="connsiteX462" fmla="*/ 6961 w 9958"/>
                                    <a:gd name="connsiteY462" fmla="*/ 311 h 10000"/>
                                    <a:gd name="connsiteX463" fmla="*/ 6992 w 9958"/>
                                    <a:gd name="connsiteY463" fmla="*/ 623 h 10000"/>
                                    <a:gd name="connsiteX464" fmla="*/ 7026 w 9958"/>
                                    <a:gd name="connsiteY464" fmla="*/ 1142 h 10000"/>
                                    <a:gd name="connsiteX465" fmla="*/ 7041 w 9958"/>
                                    <a:gd name="connsiteY465" fmla="*/ 2076 h 10000"/>
                                    <a:gd name="connsiteX466" fmla="*/ 7069 w 9958"/>
                                    <a:gd name="connsiteY466" fmla="*/ 3201 h 10000"/>
                                    <a:gd name="connsiteX467" fmla="*/ 7095 w 9958"/>
                                    <a:gd name="connsiteY467" fmla="*/ 4343 h 10000"/>
                                    <a:gd name="connsiteX468" fmla="*/ 7121 w 9958"/>
                                    <a:gd name="connsiteY468" fmla="*/ 5467 h 10000"/>
                                    <a:gd name="connsiteX469" fmla="*/ 7147 w 9958"/>
                                    <a:gd name="connsiteY469" fmla="*/ 6505 h 10000"/>
                                    <a:gd name="connsiteX470" fmla="*/ 7160 w 9958"/>
                                    <a:gd name="connsiteY470" fmla="*/ 7215 h 10000"/>
                                    <a:gd name="connsiteX471" fmla="*/ 7183 w 9958"/>
                                    <a:gd name="connsiteY471" fmla="*/ 7526 h 10000"/>
                                    <a:gd name="connsiteX472" fmla="*/ 7196 w 9958"/>
                                    <a:gd name="connsiteY472" fmla="*/ 7837 h 10000"/>
                                    <a:gd name="connsiteX473" fmla="*/ 7212 w 9958"/>
                                    <a:gd name="connsiteY473" fmla="*/ 7837 h 10000"/>
                                    <a:gd name="connsiteX474" fmla="*/ 7241 w 9958"/>
                                    <a:gd name="connsiteY474" fmla="*/ 7526 h 10000"/>
                                    <a:gd name="connsiteX475" fmla="*/ 7270 w 9958"/>
                                    <a:gd name="connsiteY475" fmla="*/ 6903 h 10000"/>
                                    <a:gd name="connsiteX476" fmla="*/ 7297 w 9958"/>
                                    <a:gd name="connsiteY476" fmla="*/ 6090 h 10000"/>
                                    <a:gd name="connsiteX477" fmla="*/ 7323 w 9958"/>
                                    <a:gd name="connsiteY477" fmla="*/ 4948 h 10000"/>
                                    <a:gd name="connsiteX478" fmla="*/ 7349 w 9958"/>
                                    <a:gd name="connsiteY478" fmla="*/ 3824 h 10000"/>
                                    <a:gd name="connsiteX479" fmla="*/ 7363 w 9958"/>
                                    <a:gd name="connsiteY479" fmla="*/ 2682 h 10000"/>
                                    <a:gd name="connsiteX480" fmla="*/ 7393 w 9958"/>
                                    <a:gd name="connsiteY480" fmla="*/ 1661 h 10000"/>
                                    <a:gd name="connsiteX481" fmla="*/ 7423 w 9958"/>
                                    <a:gd name="connsiteY481" fmla="*/ 934 h 10000"/>
                                    <a:gd name="connsiteX482" fmla="*/ 7454 w 9958"/>
                                    <a:gd name="connsiteY482" fmla="*/ 415 h 10000"/>
                                    <a:gd name="connsiteX483" fmla="*/ 7483 w 9958"/>
                                    <a:gd name="connsiteY483" fmla="*/ 311 h 10000"/>
                                    <a:gd name="connsiteX484" fmla="*/ 7511 w 9958"/>
                                    <a:gd name="connsiteY484" fmla="*/ 623 h 10000"/>
                                    <a:gd name="connsiteX485" fmla="*/ 7524 w 9958"/>
                                    <a:gd name="connsiteY485" fmla="*/ 1246 h 10000"/>
                                    <a:gd name="connsiteX486" fmla="*/ 7548 w 9958"/>
                                    <a:gd name="connsiteY486" fmla="*/ 2180 h 10000"/>
                                    <a:gd name="connsiteX487" fmla="*/ 7576 w 9958"/>
                                    <a:gd name="connsiteY487" fmla="*/ 3201 h 10000"/>
                                    <a:gd name="connsiteX488" fmla="*/ 7601 w 9958"/>
                                    <a:gd name="connsiteY488" fmla="*/ 4446 h 10000"/>
                                    <a:gd name="connsiteX489" fmla="*/ 7630 w 9958"/>
                                    <a:gd name="connsiteY489" fmla="*/ 5571 h 10000"/>
                                    <a:gd name="connsiteX490" fmla="*/ 7660 w 9958"/>
                                    <a:gd name="connsiteY490" fmla="*/ 6609 h 10000"/>
                                    <a:gd name="connsiteX491" fmla="*/ 7687 w 9958"/>
                                    <a:gd name="connsiteY491" fmla="*/ 7318 h 10000"/>
                                    <a:gd name="connsiteX492" fmla="*/ 7700 w 9958"/>
                                    <a:gd name="connsiteY492" fmla="*/ 7734 h 10000"/>
                                    <a:gd name="connsiteX493" fmla="*/ 7724 w 9958"/>
                                    <a:gd name="connsiteY493" fmla="*/ 7837 h 10000"/>
                                    <a:gd name="connsiteX494" fmla="*/ 7750 w 9958"/>
                                    <a:gd name="connsiteY494" fmla="*/ 7630 h 10000"/>
                                    <a:gd name="connsiteX495" fmla="*/ 7780 w 9958"/>
                                    <a:gd name="connsiteY495" fmla="*/ 7111 h 10000"/>
                                    <a:gd name="connsiteX496" fmla="*/ 7805 w 9958"/>
                                    <a:gd name="connsiteY496" fmla="*/ 6194 h 10000"/>
                                    <a:gd name="connsiteX497" fmla="*/ 7818 w 9958"/>
                                    <a:gd name="connsiteY497" fmla="*/ 5156 h 10000"/>
                                    <a:gd name="connsiteX498" fmla="*/ 7850 w 9958"/>
                                    <a:gd name="connsiteY498" fmla="*/ 3927 h 10000"/>
                                    <a:gd name="connsiteX499" fmla="*/ 7877 w 9958"/>
                                    <a:gd name="connsiteY499" fmla="*/ 2785 h 10000"/>
                                    <a:gd name="connsiteX500" fmla="*/ 7909 w 9958"/>
                                    <a:gd name="connsiteY500" fmla="*/ 1765 h 10000"/>
                                    <a:gd name="connsiteX501" fmla="*/ 7936 w 9958"/>
                                    <a:gd name="connsiteY501" fmla="*/ 1038 h 10000"/>
                                    <a:gd name="connsiteX502" fmla="*/ 7964 w 9958"/>
                                    <a:gd name="connsiteY502" fmla="*/ 519 h 10000"/>
                                    <a:gd name="connsiteX503" fmla="*/ 7978 w 9958"/>
                                    <a:gd name="connsiteY503" fmla="*/ 415 h 10000"/>
                                    <a:gd name="connsiteX504" fmla="*/ 8007 w 9958"/>
                                    <a:gd name="connsiteY504" fmla="*/ 623 h 10000"/>
                                    <a:gd name="connsiteX505" fmla="*/ 8037 w 9958"/>
                                    <a:gd name="connsiteY505" fmla="*/ 1246 h 10000"/>
                                    <a:gd name="connsiteX506" fmla="*/ 8064 w 9958"/>
                                    <a:gd name="connsiteY506" fmla="*/ 2076 h 10000"/>
                                    <a:gd name="connsiteX507" fmla="*/ 8090 w 9958"/>
                                    <a:gd name="connsiteY507" fmla="*/ 3201 h 10000"/>
                                    <a:gd name="connsiteX508" fmla="*/ 8114 w 9958"/>
                                    <a:gd name="connsiteY508" fmla="*/ 4343 h 10000"/>
                                    <a:gd name="connsiteX509" fmla="*/ 8126 w 9958"/>
                                    <a:gd name="connsiteY509" fmla="*/ 5467 h 10000"/>
                                    <a:gd name="connsiteX510" fmla="*/ 8153 w 9958"/>
                                    <a:gd name="connsiteY510" fmla="*/ 6505 h 10000"/>
                                    <a:gd name="connsiteX511" fmla="*/ 8181 w 9958"/>
                                    <a:gd name="connsiteY511" fmla="*/ 7318 h 10000"/>
                                    <a:gd name="connsiteX512" fmla="*/ 8209 w 9958"/>
                                    <a:gd name="connsiteY512" fmla="*/ 7837 h 10000"/>
                                    <a:gd name="connsiteX513" fmla="*/ 8239 w 9958"/>
                                    <a:gd name="connsiteY513" fmla="*/ 7941 h 10000"/>
                                    <a:gd name="connsiteX514" fmla="*/ 8268 w 9958"/>
                                    <a:gd name="connsiteY514" fmla="*/ 7734 h 10000"/>
                                    <a:gd name="connsiteX515" fmla="*/ 8281 w 9958"/>
                                    <a:gd name="connsiteY515" fmla="*/ 7111 h 10000"/>
                                    <a:gd name="connsiteX516" fmla="*/ 8308 w 9958"/>
                                    <a:gd name="connsiteY516" fmla="*/ 6298 h 10000"/>
                                    <a:gd name="connsiteX517" fmla="*/ 8335 w 9958"/>
                                    <a:gd name="connsiteY517" fmla="*/ 5156 h 10000"/>
                                    <a:gd name="connsiteX518" fmla="*/ 8363 w 9958"/>
                                    <a:gd name="connsiteY518" fmla="*/ 4031 h 10000"/>
                                    <a:gd name="connsiteX519" fmla="*/ 8394 w 9958"/>
                                    <a:gd name="connsiteY519" fmla="*/ 2889 h 10000"/>
                                    <a:gd name="connsiteX520" fmla="*/ 8420 w 9958"/>
                                    <a:gd name="connsiteY520" fmla="*/ 1869 h 10000"/>
                                    <a:gd name="connsiteX521" fmla="*/ 8449 w 9958"/>
                                    <a:gd name="connsiteY521" fmla="*/ 1038 h 10000"/>
                                    <a:gd name="connsiteX522" fmla="*/ 8462 w 9958"/>
                                    <a:gd name="connsiteY522" fmla="*/ 623 h 10000"/>
                                    <a:gd name="connsiteX523" fmla="*/ 8492 w 9958"/>
                                    <a:gd name="connsiteY523" fmla="*/ 415 h 10000"/>
                                    <a:gd name="connsiteX524" fmla="*/ 8520 w 9958"/>
                                    <a:gd name="connsiteY524" fmla="*/ 727 h 10000"/>
                                    <a:gd name="connsiteX525" fmla="*/ 8545 w 9958"/>
                                    <a:gd name="connsiteY525" fmla="*/ 1246 h 10000"/>
                                    <a:gd name="connsiteX526" fmla="*/ 8573 w 9958"/>
                                    <a:gd name="connsiteY526" fmla="*/ 2076 h 10000"/>
                                    <a:gd name="connsiteX527" fmla="*/ 8588 w 9958"/>
                                    <a:gd name="connsiteY527" fmla="*/ 3201 h 10000"/>
                                    <a:gd name="connsiteX528" fmla="*/ 8614 w 9958"/>
                                    <a:gd name="connsiteY528" fmla="*/ 4343 h 10000"/>
                                    <a:gd name="connsiteX529" fmla="*/ 8643 w 9958"/>
                                    <a:gd name="connsiteY529" fmla="*/ 5571 h 10000"/>
                                    <a:gd name="connsiteX530" fmla="*/ 8673 w 9958"/>
                                    <a:gd name="connsiteY530" fmla="*/ 6609 h 10000"/>
                                    <a:gd name="connsiteX531" fmla="*/ 8699 w 9958"/>
                                    <a:gd name="connsiteY531" fmla="*/ 7318 h 10000"/>
                                    <a:gd name="connsiteX532" fmla="*/ 8721 w 9958"/>
                                    <a:gd name="connsiteY532" fmla="*/ 7837 h 10000"/>
                                    <a:gd name="connsiteX533" fmla="*/ 8734 w 9958"/>
                                    <a:gd name="connsiteY533" fmla="*/ 8045 h 10000"/>
                                    <a:gd name="connsiteX534" fmla="*/ 8761 w 9958"/>
                                    <a:gd name="connsiteY534" fmla="*/ 7837 h 10000"/>
                                    <a:gd name="connsiteX535" fmla="*/ 8787 w 9958"/>
                                    <a:gd name="connsiteY535" fmla="*/ 7422 h 10000"/>
                                    <a:gd name="connsiteX536" fmla="*/ 8818 w 9958"/>
                                    <a:gd name="connsiteY536" fmla="*/ 6609 h 10000"/>
                                    <a:gd name="connsiteX537" fmla="*/ 8831 w 9958"/>
                                    <a:gd name="connsiteY537" fmla="*/ 5571 h 10000"/>
                                    <a:gd name="connsiteX538" fmla="*/ 8864 w 9958"/>
                                    <a:gd name="connsiteY538" fmla="*/ 4446 h 10000"/>
                                    <a:gd name="connsiteX539" fmla="*/ 8890 w 9958"/>
                                    <a:gd name="connsiteY539" fmla="*/ 3304 h 10000"/>
                                    <a:gd name="connsiteX540" fmla="*/ 8919 w 9958"/>
                                    <a:gd name="connsiteY540" fmla="*/ 2180 h 10000"/>
                                    <a:gd name="connsiteX541" fmla="*/ 8946 w 9958"/>
                                    <a:gd name="connsiteY541" fmla="*/ 1349 h 10000"/>
                                    <a:gd name="connsiteX542" fmla="*/ 8979 w 9958"/>
                                    <a:gd name="connsiteY542" fmla="*/ 727 h 10000"/>
                                    <a:gd name="connsiteX543" fmla="*/ 8991 w 9958"/>
                                    <a:gd name="connsiteY543" fmla="*/ 519 h 10000"/>
                                    <a:gd name="connsiteX544" fmla="*/ 9016 w 9958"/>
                                    <a:gd name="connsiteY544" fmla="*/ 623 h 10000"/>
                                    <a:gd name="connsiteX545" fmla="*/ 9044 w 9958"/>
                                    <a:gd name="connsiteY545" fmla="*/ 1142 h 10000"/>
                                    <a:gd name="connsiteX546" fmla="*/ 9071 w 9958"/>
                                    <a:gd name="connsiteY546" fmla="*/ 1972 h 10000"/>
                                    <a:gd name="connsiteX547" fmla="*/ 9097 w 9958"/>
                                    <a:gd name="connsiteY547" fmla="*/ 2889 h 10000"/>
                                    <a:gd name="connsiteX548" fmla="*/ 9126 w 9958"/>
                                    <a:gd name="connsiteY548" fmla="*/ 4135 h 10000"/>
                                    <a:gd name="connsiteX549" fmla="*/ 9138 w 9958"/>
                                    <a:gd name="connsiteY549" fmla="*/ 5260 h 10000"/>
                                    <a:gd name="connsiteX550" fmla="*/ 9165 w 9958"/>
                                    <a:gd name="connsiteY550" fmla="*/ 6401 h 10000"/>
                                    <a:gd name="connsiteX551" fmla="*/ 9192 w 9958"/>
                                    <a:gd name="connsiteY551" fmla="*/ 7215 h 10000"/>
                                    <a:gd name="connsiteX552" fmla="*/ 9221 w 9958"/>
                                    <a:gd name="connsiteY552" fmla="*/ 7734 h 10000"/>
                                    <a:gd name="connsiteX553" fmla="*/ 9248 w 9958"/>
                                    <a:gd name="connsiteY553" fmla="*/ 8045 h 10000"/>
                                    <a:gd name="connsiteX554" fmla="*/ 9280 w 9958"/>
                                    <a:gd name="connsiteY554" fmla="*/ 7941 h 10000"/>
                                    <a:gd name="connsiteX555" fmla="*/ 9309 w 9958"/>
                                    <a:gd name="connsiteY555" fmla="*/ 7422 h 10000"/>
                                    <a:gd name="connsiteX556" fmla="*/ 9320 w 9958"/>
                                    <a:gd name="connsiteY556" fmla="*/ 6609 h 10000"/>
                                    <a:gd name="connsiteX557" fmla="*/ 9346 w 9958"/>
                                    <a:gd name="connsiteY557" fmla="*/ 5571 h 10000"/>
                                    <a:gd name="connsiteX558" fmla="*/ 9373 w 9958"/>
                                    <a:gd name="connsiteY558" fmla="*/ 4446 h 10000"/>
                                    <a:gd name="connsiteX559" fmla="*/ 9403 w 9958"/>
                                    <a:gd name="connsiteY559" fmla="*/ 3304 h 10000"/>
                                    <a:gd name="connsiteX560" fmla="*/ 9434 w 9958"/>
                                    <a:gd name="connsiteY560" fmla="*/ 2266 h 10000"/>
                                    <a:gd name="connsiteX561" fmla="*/ 9462 w 9958"/>
                                    <a:gd name="connsiteY561" fmla="*/ 1349 h 10000"/>
                                    <a:gd name="connsiteX562" fmla="*/ 9478 w 9958"/>
                                    <a:gd name="connsiteY562" fmla="*/ 830 h 10000"/>
                                    <a:gd name="connsiteX563" fmla="*/ 9502 w 9958"/>
                                    <a:gd name="connsiteY563" fmla="*/ 519 h 10000"/>
                                    <a:gd name="connsiteX564" fmla="*/ 9529 w 9958"/>
                                    <a:gd name="connsiteY564" fmla="*/ 727 h 10000"/>
                                    <a:gd name="connsiteX565" fmla="*/ 9558 w 9958"/>
                                    <a:gd name="connsiteY565" fmla="*/ 1142 h 10000"/>
                                    <a:gd name="connsiteX566" fmla="*/ 9584 w 9958"/>
                                    <a:gd name="connsiteY566" fmla="*/ 1972 h 10000"/>
                                    <a:gd name="connsiteX567" fmla="*/ 9609 w 9958"/>
                                    <a:gd name="connsiteY567" fmla="*/ 2993 h 10000"/>
                                    <a:gd name="connsiteX568" fmla="*/ 9621 w 9958"/>
                                    <a:gd name="connsiteY568" fmla="*/ 4135 h 10000"/>
                                    <a:gd name="connsiteX569" fmla="*/ 9648 w 9958"/>
                                    <a:gd name="connsiteY569" fmla="*/ 5363 h 10000"/>
                                    <a:gd name="connsiteX570" fmla="*/ 9676 w 9958"/>
                                    <a:gd name="connsiteY570" fmla="*/ 6401 h 10000"/>
                                    <a:gd name="connsiteX571" fmla="*/ 9703 w 9958"/>
                                    <a:gd name="connsiteY571" fmla="*/ 7111 h 10000"/>
                                    <a:gd name="connsiteX572" fmla="*/ 9717 w 9958"/>
                                    <a:gd name="connsiteY572" fmla="*/ 7734 h 10000"/>
                                    <a:gd name="connsiteX573" fmla="*/ 9746 w 9958"/>
                                    <a:gd name="connsiteY573" fmla="*/ 8045 h 10000"/>
                                    <a:gd name="connsiteX574" fmla="*/ 9776 w 9958"/>
                                    <a:gd name="connsiteY574" fmla="*/ 8045 h 10000"/>
                                    <a:gd name="connsiteX575" fmla="*/ 9802 w 9958"/>
                                    <a:gd name="connsiteY575" fmla="*/ 7630 h 10000"/>
                                    <a:gd name="connsiteX576" fmla="*/ 9833 w 9958"/>
                                    <a:gd name="connsiteY576" fmla="*/ 6903 h 10000"/>
                                    <a:gd name="connsiteX577" fmla="*/ 9847 w 9958"/>
                                    <a:gd name="connsiteY577" fmla="*/ 5986 h 10000"/>
                                    <a:gd name="connsiteX578" fmla="*/ 9874 w 9958"/>
                                    <a:gd name="connsiteY578" fmla="*/ 4844 h 10000"/>
                                    <a:gd name="connsiteX579" fmla="*/ 9906 w 9958"/>
                                    <a:gd name="connsiteY579" fmla="*/ 3720 h 10000"/>
                                    <a:gd name="connsiteX580" fmla="*/ 9934 w 9958"/>
                                    <a:gd name="connsiteY580" fmla="*/ 2578 h 10000"/>
                                    <a:gd name="connsiteX581" fmla="*/ 9958 w 9958"/>
                                    <a:gd name="connsiteY581" fmla="*/ 1661 h 10000"/>
                                    <a:gd name="connsiteX0" fmla="*/ 0 w 9976"/>
                                    <a:gd name="connsiteY0" fmla="*/ 4948 h 10000"/>
                                    <a:gd name="connsiteX1" fmla="*/ 12 w 9976"/>
                                    <a:gd name="connsiteY1" fmla="*/ 4948 h 10000"/>
                                    <a:gd name="connsiteX2" fmla="*/ 12 w 9976"/>
                                    <a:gd name="connsiteY2" fmla="*/ 5052 h 10000"/>
                                    <a:gd name="connsiteX3" fmla="*/ 12 w 9976"/>
                                    <a:gd name="connsiteY3" fmla="*/ 5156 h 10000"/>
                                    <a:gd name="connsiteX4" fmla="*/ 12 w 9976"/>
                                    <a:gd name="connsiteY4" fmla="*/ 5260 h 10000"/>
                                    <a:gd name="connsiteX5" fmla="*/ 12 w 9976"/>
                                    <a:gd name="connsiteY5" fmla="*/ 5363 h 10000"/>
                                    <a:gd name="connsiteX6" fmla="*/ 12 w 9976"/>
                                    <a:gd name="connsiteY6" fmla="*/ 5467 h 10000"/>
                                    <a:gd name="connsiteX7" fmla="*/ 12 w 9976"/>
                                    <a:gd name="connsiteY7" fmla="*/ 5571 h 10000"/>
                                    <a:gd name="connsiteX8" fmla="*/ 12 w 9976"/>
                                    <a:gd name="connsiteY8" fmla="*/ 5675 h 10000"/>
                                    <a:gd name="connsiteX9" fmla="*/ 12 w 9976"/>
                                    <a:gd name="connsiteY9" fmla="*/ 5779 h 10000"/>
                                    <a:gd name="connsiteX10" fmla="*/ 12 w 9976"/>
                                    <a:gd name="connsiteY10" fmla="*/ 5882 h 10000"/>
                                    <a:gd name="connsiteX11" fmla="*/ 12 w 9976"/>
                                    <a:gd name="connsiteY11" fmla="*/ 5986 h 10000"/>
                                    <a:gd name="connsiteX12" fmla="*/ 12 w 9976"/>
                                    <a:gd name="connsiteY12" fmla="*/ 6090 h 10000"/>
                                    <a:gd name="connsiteX13" fmla="*/ 24 w 9976"/>
                                    <a:gd name="connsiteY13" fmla="*/ 6194 h 10000"/>
                                    <a:gd name="connsiteX14" fmla="*/ 24 w 9976"/>
                                    <a:gd name="connsiteY14" fmla="*/ 6298 h 10000"/>
                                    <a:gd name="connsiteX15" fmla="*/ 24 w 9976"/>
                                    <a:gd name="connsiteY15" fmla="*/ 6401 h 10000"/>
                                    <a:gd name="connsiteX16" fmla="*/ 24 w 9976"/>
                                    <a:gd name="connsiteY16" fmla="*/ 6505 h 10000"/>
                                    <a:gd name="connsiteX17" fmla="*/ 24 w 9976"/>
                                    <a:gd name="connsiteY17" fmla="*/ 6609 h 10000"/>
                                    <a:gd name="connsiteX18" fmla="*/ 36 w 9976"/>
                                    <a:gd name="connsiteY18" fmla="*/ 6609 h 10000"/>
                                    <a:gd name="connsiteX19" fmla="*/ 36 w 9976"/>
                                    <a:gd name="connsiteY19" fmla="*/ 6713 h 10000"/>
                                    <a:gd name="connsiteX20" fmla="*/ 36 w 9976"/>
                                    <a:gd name="connsiteY20" fmla="*/ 6799 h 10000"/>
                                    <a:gd name="connsiteX21" fmla="*/ 36 w 9976"/>
                                    <a:gd name="connsiteY21" fmla="*/ 6903 h 10000"/>
                                    <a:gd name="connsiteX22" fmla="*/ 36 w 9976"/>
                                    <a:gd name="connsiteY22" fmla="*/ 7007 h 10000"/>
                                    <a:gd name="connsiteX23" fmla="*/ 36 w 9976"/>
                                    <a:gd name="connsiteY23" fmla="*/ 7111 h 10000"/>
                                    <a:gd name="connsiteX24" fmla="*/ 36 w 9976"/>
                                    <a:gd name="connsiteY24" fmla="*/ 7215 h 10000"/>
                                    <a:gd name="connsiteX25" fmla="*/ 36 w 9976"/>
                                    <a:gd name="connsiteY25" fmla="*/ 7318 h 10000"/>
                                    <a:gd name="connsiteX26" fmla="*/ 48 w 9976"/>
                                    <a:gd name="connsiteY26" fmla="*/ 7318 h 10000"/>
                                    <a:gd name="connsiteX27" fmla="*/ 48 w 9976"/>
                                    <a:gd name="connsiteY27" fmla="*/ 7422 h 10000"/>
                                    <a:gd name="connsiteX28" fmla="*/ 48 w 9976"/>
                                    <a:gd name="connsiteY28" fmla="*/ 7526 h 10000"/>
                                    <a:gd name="connsiteX29" fmla="*/ 48 w 9976"/>
                                    <a:gd name="connsiteY29" fmla="*/ 7630 h 10000"/>
                                    <a:gd name="connsiteX30" fmla="*/ 48 w 9976"/>
                                    <a:gd name="connsiteY30" fmla="*/ 7734 h 10000"/>
                                    <a:gd name="connsiteX31" fmla="*/ 48 w 9976"/>
                                    <a:gd name="connsiteY31" fmla="*/ 7837 h 10000"/>
                                    <a:gd name="connsiteX32" fmla="*/ 48 w 9976"/>
                                    <a:gd name="connsiteY32" fmla="*/ 7941 h 10000"/>
                                    <a:gd name="connsiteX33" fmla="*/ 48 w 9976"/>
                                    <a:gd name="connsiteY33" fmla="*/ 8045 h 10000"/>
                                    <a:gd name="connsiteX34" fmla="*/ 48 w 9976"/>
                                    <a:gd name="connsiteY34" fmla="*/ 8149 h 10000"/>
                                    <a:gd name="connsiteX35" fmla="*/ 48 w 9976"/>
                                    <a:gd name="connsiteY35" fmla="*/ 8253 h 10000"/>
                                    <a:gd name="connsiteX36" fmla="*/ 48 w 9976"/>
                                    <a:gd name="connsiteY36" fmla="*/ 8356 h 10000"/>
                                    <a:gd name="connsiteX37" fmla="*/ 48 w 9976"/>
                                    <a:gd name="connsiteY37" fmla="*/ 8460 h 10000"/>
                                    <a:gd name="connsiteX38" fmla="*/ 60 w 9976"/>
                                    <a:gd name="connsiteY38" fmla="*/ 8460 h 10000"/>
                                    <a:gd name="connsiteX39" fmla="*/ 60 w 9976"/>
                                    <a:gd name="connsiteY39" fmla="*/ 8564 h 10000"/>
                                    <a:gd name="connsiteX40" fmla="*/ 60 w 9976"/>
                                    <a:gd name="connsiteY40" fmla="*/ 8668 h 10000"/>
                                    <a:gd name="connsiteX41" fmla="*/ 60 w 9976"/>
                                    <a:gd name="connsiteY41" fmla="*/ 8772 h 10000"/>
                                    <a:gd name="connsiteX42" fmla="*/ 60 w 9976"/>
                                    <a:gd name="connsiteY42" fmla="*/ 8875 h 10000"/>
                                    <a:gd name="connsiteX43" fmla="*/ 60 w 9976"/>
                                    <a:gd name="connsiteY43" fmla="*/ 8979 h 10000"/>
                                    <a:gd name="connsiteX44" fmla="*/ 73 w 9976"/>
                                    <a:gd name="connsiteY44" fmla="*/ 8979 h 10000"/>
                                    <a:gd name="connsiteX45" fmla="*/ 73 w 9976"/>
                                    <a:gd name="connsiteY45" fmla="*/ 8875 h 10000"/>
                                    <a:gd name="connsiteX46" fmla="*/ 73 w 9976"/>
                                    <a:gd name="connsiteY46" fmla="*/ 8772 h 10000"/>
                                    <a:gd name="connsiteX47" fmla="*/ 73 w 9976"/>
                                    <a:gd name="connsiteY47" fmla="*/ 8668 h 10000"/>
                                    <a:gd name="connsiteX48" fmla="*/ 73 w 9976"/>
                                    <a:gd name="connsiteY48" fmla="*/ 8564 h 10000"/>
                                    <a:gd name="connsiteX49" fmla="*/ 73 w 9976"/>
                                    <a:gd name="connsiteY49" fmla="*/ 8460 h 10000"/>
                                    <a:gd name="connsiteX50" fmla="*/ 85 w 9976"/>
                                    <a:gd name="connsiteY50" fmla="*/ 8460 h 10000"/>
                                    <a:gd name="connsiteX51" fmla="*/ 97 w 9976"/>
                                    <a:gd name="connsiteY51" fmla="*/ 8460 h 10000"/>
                                    <a:gd name="connsiteX52" fmla="*/ 97 w 9976"/>
                                    <a:gd name="connsiteY52" fmla="*/ 8564 h 10000"/>
                                    <a:gd name="connsiteX53" fmla="*/ 97 w 9976"/>
                                    <a:gd name="connsiteY53" fmla="*/ 8668 h 10000"/>
                                    <a:gd name="connsiteX54" fmla="*/ 109 w 9976"/>
                                    <a:gd name="connsiteY54" fmla="*/ 8668 h 10000"/>
                                    <a:gd name="connsiteX55" fmla="*/ 109 w 9976"/>
                                    <a:gd name="connsiteY55" fmla="*/ 8564 h 10000"/>
                                    <a:gd name="connsiteX56" fmla="*/ 120 w 9976"/>
                                    <a:gd name="connsiteY56" fmla="*/ 8564 h 10000"/>
                                    <a:gd name="connsiteX57" fmla="*/ 120 w 9976"/>
                                    <a:gd name="connsiteY57" fmla="*/ 8460 h 10000"/>
                                    <a:gd name="connsiteX58" fmla="*/ 120 w 9976"/>
                                    <a:gd name="connsiteY58" fmla="*/ 8356 h 10000"/>
                                    <a:gd name="connsiteX59" fmla="*/ 132 w 9976"/>
                                    <a:gd name="connsiteY59" fmla="*/ 8356 h 10000"/>
                                    <a:gd name="connsiteX60" fmla="*/ 132 w 9976"/>
                                    <a:gd name="connsiteY60" fmla="*/ 8460 h 10000"/>
                                    <a:gd name="connsiteX61" fmla="*/ 132 w 9976"/>
                                    <a:gd name="connsiteY61" fmla="*/ 8564 h 10000"/>
                                    <a:gd name="connsiteX62" fmla="*/ 132 w 9976"/>
                                    <a:gd name="connsiteY62" fmla="*/ 8668 h 10000"/>
                                    <a:gd name="connsiteX63" fmla="*/ 132 w 9976"/>
                                    <a:gd name="connsiteY63" fmla="*/ 8772 h 10000"/>
                                    <a:gd name="connsiteX64" fmla="*/ 132 w 9976"/>
                                    <a:gd name="connsiteY64" fmla="*/ 8875 h 10000"/>
                                    <a:gd name="connsiteX65" fmla="*/ 132 w 9976"/>
                                    <a:gd name="connsiteY65" fmla="*/ 8979 h 10000"/>
                                    <a:gd name="connsiteX66" fmla="*/ 144 w 9976"/>
                                    <a:gd name="connsiteY66" fmla="*/ 8979 h 10000"/>
                                    <a:gd name="connsiteX67" fmla="*/ 144 w 9976"/>
                                    <a:gd name="connsiteY67" fmla="*/ 9066 h 10000"/>
                                    <a:gd name="connsiteX68" fmla="*/ 144 w 9976"/>
                                    <a:gd name="connsiteY68" fmla="*/ 9170 h 10000"/>
                                    <a:gd name="connsiteX69" fmla="*/ 144 w 9976"/>
                                    <a:gd name="connsiteY69" fmla="*/ 9273 h 10000"/>
                                    <a:gd name="connsiteX70" fmla="*/ 144 w 9976"/>
                                    <a:gd name="connsiteY70" fmla="*/ 9377 h 10000"/>
                                    <a:gd name="connsiteX71" fmla="*/ 144 w 9976"/>
                                    <a:gd name="connsiteY71" fmla="*/ 9481 h 10000"/>
                                    <a:gd name="connsiteX72" fmla="*/ 156 w 9976"/>
                                    <a:gd name="connsiteY72" fmla="*/ 9481 h 10000"/>
                                    <a:gd name="connsiteX73" fmla="*/ 156 w 9976"/>
                                    <a:gd name="connsiteY73" fmla="*/ 9585 h 10000"/>
                                    <a:gd name="connsiteX74" fmla="*/ 156 w 9976"/>
                                    <a:gd name="connsiteY74" fmla="*/ 9689 h 10000"/>
                                    <a:gd name="connsiteX75" fmla="*/ 170 w 9976"/>
                                    <a:gd name="connsiteY75" fmla="*/ 9689 h 10000"/>
                                    <a:gd name="connsiteX76" fmla="*/ 183 w 9976"/>
                                    <a:gd name="connsiteY76" fmla="*/ 9689 h 10000"/>
                                    <a:gd name="connsiteX77" fmla="*/ 183 w 9976"/>
                                    <a:gd name="connsiteY77" fmla="*/ 9792 h 10000"/>
                                    <a:gd name="connsiteX78" fmla="*/ 183 w 9976"/>
                                    <a:gd name="connsiteY78" fmla="*/ 9896 h 10000"/>
                                    <a:gd name="connsiteX79" fmla="*/ 213 w 9976"/>
                                    <a:gd name="connsiteY79" fmla="*/ 10000 h 10000"/>
                                    <a:gd name="connsiteX80" fmla="*/ 213 w 9976"/>
                                    <a:gd name="connsiteY80" fmla="*/ 9896 h 10000"/>
                                    <a:gd name="connsiteX81" fmla="*/ 244 w 9976"/>
                                    <a:gd name="connsiteY81" fmla="*/ 9896 h 10000"/>
                                    <a:gd name="connsiteX82" fmla="*/ 244 w 9976"/>
                                    <a:gd name="connsiteY82" fmla="*/ 9792 h 10000"/>
                                    <a:gd name="connsiteX83" fmla="*/ 244 w 9976"/>
                                    <a:gd name="connsiteY83" fmla="*/ 9585 h 10000"/>
                                    <a:gd name="connsiteX84" fmla="*/ 244 w 9976"/>
                                    <a:gd name="connsiteY84" fmla="*/ 9481 h 10000"/>
                                    <a:gd name="connsiteX85" fmla="*/ 244 w 9976"/>
                                    <a:gd name="connsiteY85" fmla="*/ 9273 h 10000"/>
                                    <a:gd name="connsiteX86" fmla="*/ 266 w 9976"/>
                                    <a:gd name="connsiteY86" fmla="*/ 8979 h 10000"/>
                                    <a:gd name="connsiteX87" fmla="*/ 266 w 9976"/>
                                    <a:gd name="connsiteY87" fmla="*/ 8772 h 10000"/>
                                    <a:gd name="connsiteX88" fmla="*/ 266 w 9976"/>
                                    <a:gd name="connsiteY88" fmla="*/ 8564 h 10000"/>
                                    <a:gd name="connsiteX89" fmla="*/ 266 w 9976"/>
                                    <a:gd name="connsiteY89" fmla="*/ 8356 h 10000"/>
                                    <a:gd name="connsiteX90" fmla="*/ 266 w 9976"/>
                                    <a:gd name="connsiteY90" fmla="*/ 8253 h 10000"/>
                                    <a:gd name="connsiteX91" fmla="*/ 278 w 9976"/>
                                    <a:gd name="connsiteY91" fmla="*/ 8149 h 10000"/>
                                    <a:gd name="connsiteX92" fmla="*/ 291 w 9976"/>
                                    <a:gd name="connsiteY92" fmla="*/ 8045 h 10000"/>
                                    <a:gd name="connsiteX93" fmla="*/ 291 w 9976"/>
                                    <a:gd name="connsiteY93" fmla="*/ 7941 h 10000"/>
                                    <a:gd name="connsiteX94" fmla="*/ 291 w 9976"/>
                                    <a:gd name="connsiteY94" fmla="*/ 7837 h 10000"/>
                                    <a:gd name="connsiteX95" fmla="*/ 291 w 9976"/>
                                    <a:gd name="connsiteY95" fmla="*/ 7734 h 10000"/>
                                    <a:gd name="connsiteX96" fmla="*/ 303 w 9976"/>
                                    <a:gd name="connsiteY96" fmla="*/ 7630 h 10000"/>
                                    <a:gd name="connsiteX97" fmla="*/ 303 w 9976"/>
                                    <a:gd name="connsiteY97" fmla="*/ 7422 h 10000"/>
                                    <a:gd name="connsiteX98" fmla="*/ 303 w 9976"/>
                                    <a:gd name="connsiteY98" fmla="*/ 7318 h 10000"/>
                                    <a:gd name="connsiteX99" fmla="*/ 315 w 9976"/>
                                    <a:gd name="connsiteY99" fmla="*/ 7318 h 10000"/>
                                    <a:gd name="connsiteX100" fmla="*/ 315 w 9976"/>
                                    <a:gd name="connsiteY100" fmla="*/ 7422 h 10000"/>
                                    <a:gd name="connsiteX101" fmla="*/ 328 w 9976"/>
                                    <a:gd name="connsiteY101" fmla="*/ 7526 h 10000"/>
                                    <a:gd name="connsiteX102" fmla="*/ 328 w 9976"/>
                                    <a:gd name="connsiteY102" fmla="*/ 7630 h 10000"/>
                                    <a:gd name="connsiteX103" fmla="*/ 328 w 9976"/>
                                    <a:gd name="connsiteY103" fmla="*/ 7734 h 10000"/>
                                    <a:gd name="connsiteX104" fmla="*/ 328 w 9976"/>
                                    <a:gd name="connsiteY104" fmla="*/ 7837 h 10000"/>
                                    <a:gd name="connsiteX105" fmla="*/ 340 w 9976"/>
                                    <a:gd name="connsiteY105" fmla="*/ 7941 h 10000"/>
                                    <a:gd name="connsiteX106" fmla="*/ 340 w 9976"/>
                                    <a:gd name="connsiteY106" fmla="*/ 7837 h 10000"/>
                                    <a:gd name="connsiteX107" fmla="*/ 340 w 9976"/>
                                    <a:gd name="connsiteY107" fmla="*/ 7630 h 10000"/>
                                    <a:gd name="connsiteX108" fmla="*/ 352 w 9976"/>
                                    <a:gd name="connsiteY108" fmla="*/ 7422 h 10000"/>
                                    <a:gd name="connsiteX109" fmla="*/ 352 w 9976"/>
                                    <a:gd name="connsiteY109" fmla="*/ 7215 h 10000"/>
                                    <a:gd name="connsiteX110" fmla="*/ 352 w 9976"/>
                                    <a:gd name="connsiteY110" fmla="*/ 7111 h 10000"/>
                                    <a:gd name="connsiteX111" fmla="*/ 352 w 9976"/>
                                    <a:gd name="connsiteY111" fmla="*/ 6903 h 10000"/>
                                    <a:gd name="connsiteX112" fmla="*/ 365 w 9976"/>
                                    <a:gd name="connsiteY112" fmla="*/ 6799 h 10000"/>
                                    <a:gd name="connsiteX113" fmla="*/ 365 w 9976"/>
                                    <a:gd name="connsiteY113" fmla="*/ 6609 h 10000"/>
                                    <a:gd name="connsiteX114" fmla="*/ 379 w 9976"/>
                                    <a:gd name="connsiteY114" fmla="*/ 6401 h 10000"/>
                                    <a:gd name="connsiteX115" fmla="*/ 379 w 9976"/>
                                    <a:gd name="connsiteY115" fmla="*/ 6194 h 10000"/>
                                    <a:gd name="connsiteX116" fmla="*/ 392 w 9976"/>
                                    <a:gd name="connsiteY116" fmla="*/ 5882 h 10000"/>
                                    <a:gd name="connsiteX117" fmla="*/ 392 w 9976"/>
                                    <a:gd name="connsiteY117" fmla="*/ 5571 h 10000"/>
                                    <a:gd name="connsiteX118" fmla="*/ 404 w 9976"/>
                                    <a:gd name="connsiteY118" fmla="*/ 5260 h 10000"/>
                                    <a:gd name="connsiteX119" fmla="*/ 404 w 9976"/>
                                    <a:gd name="connsiteY119" fmla="*/ 5052 h 10000"/>
                                    <a:gd name="connsiteX120" fmla="*/ 418 w 9976"/>
                                    <a:gd name="connsiteY120" fmla="*/ 5052 h 10000"/>
                                    <a:gd name="connsiteX121" fmla="*/ 418 w 9976"/>
                                    <a:gd name="connsiteY121" fmla="*/ 5156 h 10000"/>
                                    <a:gd name="connsiteX122" fmla="*/ 432 w 9976"/>
                                    <a:gd name="connsiteY122" fmla="*/ 5260 h 10000"/>
                                    <a:gd name="connsiteX123" fmla="*/ 432 w 9976"/>
                                    <a:gd name="connsiteY123" fmla="*/ 5363 h 10000"/>
                                    <a:gd name="connsiteX124" fmla="*/ 432 w 9976"/>
                                    <a:gd name="connsiteY124" fmla="*/ 5467 h 10000"/>
                                    <a:gd name="connsiteX125" fmla="*/ 444 w 9976"/>
                                    <a:gd name="connsiteY125" fmla="*/ 5571 h 10000"/>
                                    <a:gd name="connsiteX126" fmla="*/ 444 w 9976"/>
                                    <a:gd name="connsiteY126" fmla="*/ 5675 h 10000"/>
                                    <a:gd name="connsiteX127" fmla="*/ 457 w 9976"/>
                                    <a:gd name="connsiteY127" fmla="*/ 5779 h 10000"/>
                                    <a:gd name="connsiteX128" fmla="*/ 470 w 9976"/>
                                    <a:gd name="connsiteY128" fmla="*/ 5779 h 10000"/>
                                    <a:gd name="connsiteX129" fmla="*/ 470 w 9976"/>
                                    <a:gd name="connsiteY129" fmla="*/ 5882 h 10000"/>
                                    <a:gd name="connsiteX130" fmla="*/ 483 w 9976"/>
                                    <a:gd name="connsiteY130" fmla="*/ 5986 h 10000"/>
                                    <a:gd name="connsiteX131" fmla="*/ 483 w 9976"/>
                                    <a:gd name="connsiteY131" fmla="*/ 6090 h 10000"/>
                                    <a:gd name="connsiteX132" fmla="*/ 483 w 9976"/>
                                    <a:gd name="connsiteY132" fmla="*/ 6194 h 10000"/>
                                    <a:gd name="connsiteX133" fmla="*/ 496 w 9976"/>
                                    <a:gd name="connsiteY133" fmla="*/ 6194 h 10000"/>
                                    <a:gd name="connsiteX134" fmla="*/ 496 w 9976"/>
                                    <a:gd name="connsiteY134" fmla="*/ 6298 h 10000"/>
                                    <a:gd name="connsiteX135" fmla="*/ 496 w 9976"/>
                                    <a:gd name="connsiteY135" fmla="*/ 6194 h 10000"/>
                                    <a:gd name="connsiteX136" fmla="*/ 510 w 9976"/>
                                    <a:gd name="connsiteY136" fmla="*/ 6194 h 10000"/>
                                    <a:gd name="connsiteX137" fmla="*/ 510 w 9976"/>
                                    <a:gd name="connsiteY137" fmla="*/ 6090 h 10000"/>
                                    <a:gd name="connsiteX138" fmla="*/ 522 w 9976"/>
                                    <a:gd name="connsiteY138" fmla="*/ 6090 h 10000"/>
                                    <a:gd name="connsiteX139" fmla="*/ 522 w 9976"/>
                                    <a:gd name="connsiteY139" fmla="*/ 6194 h 10000"/>
                                    <a:gd name="connsiteX140" fmla="*/ 522 w 9976"/>
                                    <a:gd name="connsiteY140" fmla="*/ 6298 h 10000"/>
                                    <a:gd name="connsiteX141" fmla="*/ 534 w 9976"/>
                                    <a:gd name="connsiteY141" fmla="*/ 6505 h 10000"/>
                                    <a:gd name="connsiteX142" fmla="*/ 534 w 9976"/>
                                    <a:gd name="connsiteY142" fmla="*/ 6609 h 10000"/>
                                    <a:gd name="connsiteX143" fmla="*/ 547 w 9976"/>
                                    <a:gd name="connsiteY143" fmla="*/ 6799 h 10000"/>
                                    <a:gd name="connsiteX144" fmla="*/ 547 w 9976"/>
                                    <a:gd name="connsiteY144" fmla="*/ 7007 h 10000"/>
                                    <a:gd name="connsiteX145" fmla="*/ 560 w 9976"/>
                                    <a:gd name="connsiteY145" fmla="*/ 7111 h 10000"/>
                                    <a:gd name="connsiteX146" fmla="*/ 560 w 9976"/>
                                    <a:gd name="connsiteY146" fmla="*/ 7215 h 10000"/>
                                    <a:gd name="connsiteX147" fmla="*/ 574 w 9976"/>
                                    <a:gd name="connsiteY147" fmla="*/ 7422 h 10000"/>
                                    <a:gd name="connsiteX148" fmla="*/ 574 w 9976"/>
                                    <a:gd name="connsiteY148" fmla="*/ 7734 h 10000"/>
                                    <a:gd name="connsiteX149" fmla="*/ 592 w 9976"/>
                                    <a:gd name="connsiteY149" fmla="*/ 7941 h 10000"/>
                                    <a:gd name="connsiteX150" fmla="*/ 592 w 9976"/>
                                    <a:gd name="connsiteY150" fmla="*/ 8253 h 10000"/>
                                    <a:gd name="connsiteX151" fmla="*/ 592 w 9976"/>
                                    <a:gd name="connsiteY151" fmla="*/ 8460 h 10000"/>
                                    <a:gd name="connsiteX152" fmla="*/ 609 w 9976"/>
                                    <a:gd name="connsiteY152" fmla="*/ 8668 h 10000"/>
                                    <a:gd name="connsiteX153" fmla="*/ 609 w 9976"/>
                                    <a:gd name="connsiteY153" fmla="*/ 8979 h 10000"/>
                                    <a:gd name="connsiteX154" fmla="*/ 625 w 9976"/>
                                    <a:gd name="connsiteY154" fmla="*/ 8979 h 10000"/>
                                    <a:gd name="connsiteX155" fmla="*/ 625 w 9976"/>
                                    <a:gd name="connsiteY155" fmla="*/ 9066 h 10000"/>
                                    <a:gd name="connsiteX156" fmla="*/ 640 w 9976"/>
                                    <a:gd name="connsiteY156" fmla="*/ 9066 h 10000"/>
                                    <a:gd name="connsiteX157" fmla="*/ 653 w 9976"/>
                                    <a:gd name="connsiteY157" fmla="*/ 9170 h 10000"/>
                                    <a:gd name="connsiteX158" fmla="*/ 670 w 9976"/>
                                    <a:gd name="connsiteY158" fmla="*/ 9066 h 10000"/>
                                    <a:gd name="connsiteX159" fmla="*/ 688 w 9976"/>
                                    <a:gd name="connsiteY159" fmla="*/ 9066 h 10000"/>
                                    <a:gd name="connsiteX160" fmla="*/ 706 w 9976"/>
                                    <a:gd name="connsiteY160" fmla="*/ 9066 h 10000"/>
                                    <a:gd name="connsiteX161" fmla="*/ 719 w 9976"/>
                                    <a:gd name="connsiteY161" fmla="*/ 9170 h 10000"/>
                                    <a:gd name="connsiteX162" fmla="*/ 719 w 9976"/>
                                    <a:gd name="connsiteY162" fmla="*/ 9273 h 10000"/>
                                    <a:gd name="connsiteX163" fmla="*/ 719 w 9976"/>
                                    <a:gd name="connsiteY163" fmla="*/ 9377 h 10000"/>
                                    <a:gd name="connsiteX164" fmla="*/ 735 w 9976"/>
                                    <a:gd name="connsiteY164" fmla="*/ 9481 h 10000"/>
                                    <a:gd name="connsiteX165" fmla="*/ 735 w 9976"/>
                                    <a:gd name="connsiteY165" fmla="*/ 9585 h 10000"/>
                                    <a:gd name="connsiteX166" fmla="*/ 752 w 9976"/>
                                    <a:gd name="connsiteY166" fmla="*/ 9585 h 10000"/>
                                    <a:gd name="connsiteX167" fmla="*/ 752 w 9976"/>
                                    <a:gd name="connsiteY167" fmla="*/ 9481 h 10000"/>
                                    <a:gd name="connsiteX168" fmla="*/ 762 w 9976"/>
                                    <a:gd name="connsiteY168" fmla="*/ 9273 h 10000"/>
                                    <a:gd name="connsiteX169" fmla="*/ 774 w 9976"/>
                                    <a:gd name="connsiteY169" fmla="*/ 9066 h 10000"/>
                                    <a:gd name="connsiteX170" fmla="*/ 786 w 9976"/>
                                    <a:gd name="connsiteY170" fmla="*/ 8668 h 10000"/>
                                    <a:gd name="connsiteX171" fmla="*/ 786 w 9976"/>
                                    <a:gd name="connsiteY171" fmla="*/ 8460 h 10000"/>
                                    <a:gd name="connsiteX172" fmla="*/ 798 w 9976"/>
                                    <a:gd name="connsiteY172" fmla="*/ 8253 h 10000"/>
                                    <a:gd name="connsiteX173" fmla="*/ 798 w 9976"/>
                                    <a:gd name="connsiteY173" fmla="*/ 8045 h 10000"/>
                                    <a:gd name="connsiteX174" fmla="*/ 810 w 9976"/>
                                    <a:gd name="connsiteY174" fmla="*/ 7837 h 10000"/>
                                    <a:gd name="connsiteX175" fmla="*/ 810 w 9976"/>
                                    <a:gd name="connsiteY175" fmla="*/ 7734 h 10000"/>
                                    <a:gd name="connsiteX176" fmla="*/ 824 w 9976"/>
                                    <a:gd name="connsiteY176" fmla="*/ 7526 h 10000"/>
                                    <a:gd name="connsiteX177" fmla="*/ 837 w 9976"/>
                                    <a:gd name="connsiteY177" fmla="*/ 7318 h 10000"/>
                                    <a:gd name="connsiteX178" fmla="*/ 837 w 9976"/>
                                    <a:gd name="connsiteY178" fmla="*/ 7111 h 10000"/>
                                    <a:gd name="connsiteX179" fmla="*/ 851 w 9976"/>
                                    <a:gd name="connsiteY179" fmla="*/ 6903 h 10000"/>
                                    <a:gd name="connsiteX180" fmla="*/ 863 w 9976"/>
                                    <a:gd name="connsiteY180" fmla="*/ 6713 h 10000"/>
                                    <a:gd name="connsiteX181" fmla="*/ 875 w 9976"/>
                                    <a:gd name="connsiteY181" fmla="*/ 6609 h 10000"/>
                                    <a:gd name="connsiteX182" fmla="*/ 875 w 9976"/>
                                    <a:gd name="connsiteY182" fmla="*/ 6401 h 10000"/>
                                    <a:gd name="connsiteX183" fmla="*/ 887 w 9976"/>
                                    <a:gd name="connsiteY183" fmla="*/ 6194 h 10000"/>
                                    <a:gd name="connsiteX184" fmla="*/ 899 w 9976"/>
                                    <a:gd name="connsiteY184" fmla="*/ 6090 h 10000"/>
                                    <a:gd name="connsiteX185" fmla="*/ 912 w 9976"/>
                                    <a:gd name="connsiteY185" fmla="*/ 5882 h 10000"/>
                                    <a:gd name="connsiteX186" fmla="*/ 912 w 9976"/>
                                    <a:gd name="connsiteY186" fmla="*/ 5675 h 10000"/>
                                    <a:gd name="connsiteX187" fmla="*/ 924 w 9976"/>
                                    <a:gd name="connsiteY187" fmla="*/ 5571 h 10000"/>
                                    <a:gd name="connsiteX188" fmla="*/ 937 w 9976"/>
                                    <a:gd name="connsiteY188" fmla="*/ 5467 h 10000"/>
                                    <a:gd name="connsiteX189" fmla="*/ 950 w 9976"/>
                                    <a:gd name="connsiteY189" fmla="*/ 5363 h 10000"/>
                                    <a:gd name="connsiteX190" fmla="*/ 965 w 9976"/>
                                    <a:gd name="connsiteY190" fmla="*/ 5363 h 10000"/>
                                    <a:gd name="connsiteX191" fmla="*/ 965 w 9976"/>
                                    <a:gd name="connsiteY191" fmla="*/ 5467 h 10000"/>
                                    <a:gd name="connsiteX192" fmla="*/ 994 w 9976"/>
                                    <a:gd name="connsiteY192" fmla="*/ 5675 h 10000"/>
                                    <a:gd name="connsiteX193" fmla="*/ 994 w 9976"/>
                                    <a:gd name="connsiteY193" fmla="*/ 5882 h 10000"/>
                                    <a:gd name="connsiteX194" fmla="*/ 1009 w 9976"/>
                                    <a:gd name="connsiteY194" fmla="*/ 6298 h 10000"/>
                                    <a:gd name="connsiteX195" fmla="*/ 1039 w 9976"/>
                                    <a:gd name="connsiteY195" fmla="*/ 6609 h 10000"/>
                                    <a:gd name="connsiteX196" fmla="*/ 1039 w 9976"/>
                                    <a:gd name="connsiteY196" fmla="*/ 6799 h 10000"/>
                                    <a:gd name="connsiteX197" fmla="*/ 1048 w 9976"/>
                                    <a:gd name="connsiteY197" fmla="*/ 7007 h 10000"/>
                                    <a:gd name="connsiteX198" fmla="*/ 1062 w 9976"/>
                                    <a:gd name="connsiteY198" fmla="*/ 7215 h 10000"/>
                                    <a:gd name="connsiteX199" fmla="*/ 1076 w 9976"/>
                                    <a:gd name="connsiteY199" fmla="*/ 7422 h 10000"/>
                                    <a:gd name="connsiteX200" fmla="*/ 1091 w 9976"/>
                                    <a:gd name="connsiteY200" fmla="*/ 7837 h 10000"/>
                                    <a:gd name="connsiteX201" fmla="*/ 1124 w 9976"/>
                                    <a:gd name="connsiteY201" fmla="*/ 8356 h 10000"/>
                                    <a:gd name="connsiteX202" fmla="*/ 1140 w 9976"/>
                                    <a:gd name="connsiteY202" fmla="*/ 8772 h 10000"/>
                                    <a:gd name="connsiteX203" fmla="*/ 1154 w 9976"/>
                                    <a:gd name="connsiteY203" fmla="*/ 9066 h 10000"/>
                                    <a:gd name="connsiteX204" fmla="*/ 1168 w 9976"/>
                                    <a:gd name="connsiteY204" fmla="*/ 9273 h 10000"/>
                                    <a:gd name="connsiteX205" fmla="*/ 1168 w 9976"/>
                                    <a:gd name="connsiteY205" fmla="*/ 9377 h 10000"/>
                                    <a:gd name="connsiteX206" fmla="*/ 1181 w 9976"/>
                                    <a:gd name="connsiteY206" fmla="*/ 9481 h 10000"/>
                                    <a:gd name="connsiteX207" fmla="*/ 1195 w 9976"/>
                                    <a:gd name="connsiteY207" fmla="*/ 9481 h 10000"/>
                                    <a:gd name="connsiteX208" fmla="*/ 1213 w 9976"/>
                                    <a:gd name="connsiteY208" fmla="*/ 9377 h 10000"/>
                                    <a:gd name="connsiteX209" fmla="*/ 1230 w 9976"/>
                                    <a:gd name="connsiteY209" fmla="*/ 9377 h 10000"/>
                                    <a:gd name="connsiteX210" fmla="*/ 1243 w 9976"/>
                                    <a:gd name="connsiteY210" fmla="*/ 9273 h 10000"/>
                                    <a:gd name="connsiteX211" fmla="*/ 1255 w 9976"/>
                                    <a:gd name="connsiteY211" fmla="*/ 9170 h 10000"/>
                                    <a:gd name="connsiteX212" fmla="*/ 1268 w 9976"/>
                                    <a:gd name="connsiteY212" fmla="*/ 9066 h 10000"/>
                                    <a:gd name="connsiteX213" fmla="*/ 1282 w 9976"/>
                                    <a:gd name="connsiteY213" fmla="*/ 8772 h 10000"/>
                                    <a:gd name="connsiteX214" fmla="*/ 1307 w 9976"/>
                                    <a:gd name="connsiteY214" fmla="*/ 8356 h 10000"/>
                                    <a:gd name="connsiteX215" fmla="*/ 1321 w 9976"/>
                                    <a:gd name="connsiteY215" fmla="*/ 7837 h 10000"/>
                                    <a:gd name="connsiteX216" fmla="*/ 1349 w 9976"/>
                                    <a:gd name="connsiteY216" fmla="*/ 7215 h 10000"/>
                                    <a:gd name="connsiteX217" fmla="*/ 1376 w 9976"/>
                                    <a:gd name="connsiteY217" fmla="*/ 6609 h 10000"/>
                                    <a:gd name="connsiteX218" fmla="*/ 1390 w 9976"/>
                                    <a:gd name="connsiteY218" fmla="*/ 6090 h 10000"/>
                                    <a:gd name="connsiteX219" fmla="*/ 1421 w 9976"/>
                                    <a:gd name="connsiteY219" fmla="*/ 5779 h 10000"/>
                                    <a:gd name="connsiteX220" fmla="*/ 1446 w 9976"/>
                                    <a:gd name="connsiteY220" fmla="*/ 5571 h 10000"/>
                                    <a:gd name="connsiteX221" fmla="*/ 1462 w 9976"/>
                                    <a:gd name="connsiteY221" fmla="*/ 5571 h 10000"/>
                                    <a:gd name="connsiteX222" fmla="*/ 1475 w 9976"/>
                                    <a:gd name="connsiteY222" fmla="*/ 5571 h 10000"/>
                                    <a:gd name="connsiteX223" fmla="*/ 1488 w 9976"/>
                                    <a:gd name="connsiteY223" fmla="*/ 5675 h 10000"/>
                                    <a:gd name="connsiteX224" fmla="*/ 1514 w 9976"/>
                                    <a:gd name="connsiteY224" fmla="*/ 5779 h 10000"/>
                                    <a:gd name="connsiteX225" fmla="*/ 1544 w 9976"/>
                                    <a:gd name="connsiteY225" fmla="*/ 6194 h 10000"/>
                                    <a:gd name="connsiteX226" fmla="*/ 1573 w 9976"/>
                                    <a:gd name="connsiteY226" fmla="*/ 6713 h 10000"/>
                                    <a:gd name="connsiteX227" fmla="*/ 1589 w 9976"/>
                                    <a:gd name="connsiteY227" fmla="*/ 7318 h 10000"/>
                                    <a:gd name="connsiteX228" fmla="*/ 1617 w 9976"/>
                                    <a:gd name="connsiteY228" fmla="*/ 7941 h 10000"/>
                                    <a:gd name="connsiteX229" fmla="*/ 1630 w 9976"/>
                                    <a:gd name="connsiteY229" fmla="*/ 8460 h 10000"/>
                                    <a:gd name="connsiteX230" fmla="*/ 1655 w 9976"/>
                                    <a:gd name="connsiteY230" fmla="*/ 8772 h 10000"/>
                                    <a:gd name="connsiteX231" fmla="*/ 1681 w 9976"/>
                                    <a:gd name="connsiteY231" fmla="*/ 9170 h 10000"/>
                                    <a:gd name="connsiteX232" fmla="*/ 1712 w 9976"/>
                                    <a:gd name="connsiteY232" fmla="*/ 9377 h 10000"/>
                                    <a:gd name="connsiteX233" fmla="*/ 1726 w 9976"/>
                                    <a:gd name="connsiteY233" fmla="*/ 9481 h 10000"/>
                                    <a:gd name="connsiteX234" fmla="*/ 1752 w 9976"/>
                                    <a:gd name="connsiteY234" fmla="*/ 9481 h 10000"/>
                                    <a:gd name="connsiteX235" fmla="*/ 1766 w 9976"/>
                                    <a:gd name="connsiteY235" fmla="*/ 9273 h 10000"/>
                                    <a:gd name="connsiteX236" fmla="*/ 1793 w 9976"/>
                                    <a:gd name="connsiteY236" fmla="*/ 8772 h 10000"/>
                                    <a:gd name="connsiteX237" fmla="*/ 1822 w 9976"/>
                                    <a:gd name="connsiteY237" fmla="*/ 8253 h 10000"/>
                                    <a:gd name="connsiteX238" fmla="*/ 1836 w 9976"/>
                                    <a:gd name="connsiteY238" fmla="*/ 7837 h 10000"/>
                                    <a:gd name="connsiteX239" fmla="*/ 1865 w 9976"/>
                                    <a:gd name="connsiteY239" fmla="*/ 7318 h 10000"/>
                                    <a:gd name="connsiteX240" fmla="*/ 1879 w 9976"/>
                                    <a:gd name="connsiteY240" fmla="*/ 6713 h 10000"/>
                                    <a:gd name="connsiteX241" fmla="*/ 1903 w 9976"/>
                                    <a:gd name="connsiteY241" fmla="*/ 6194 h 10000"/>
                                    <a:gd name="connsiteX242" fmla="*/ 1930 w 9976"/>
                                    <a:gd name="connsiteY242" fmla="*/ 5779 h 10000"/>
                                    <a:gd name="connsiteX243" fmla="*/ 1957 w 9976"/>
                                    <a:gd name="connsiteY243" fmla="*/ 5571 h 10000"/>
                                    <a:gd name="connsiteX244" fmla="*/ 1971 w 9976"/>
                                    <a:gd name="connsiteY244" fmla="*/ 5467 h 10000"/>
                                    <a:gd name="connsiteX245" fmla="*/ 1997 w 9976"/>
                                    <a:gd name="connsiteY245" fmla="*/ 5571 h 10000"/>
                                    <a:gd name="connsiteX246" fmla="*/ 2025 w 9976"/>
                                    <a:gd name="connsiteY246" fmla="*/ 5882 h 10000"/>
                                    <a:gd name="connsiteX247" fmla="*/ 2057 w 9976"/>
                                    <a:gd name="connsiteY247" fmla="*/ 6298 h 10000"/>
                                    <a:gd name="connsiteX248" fmla="*/ 2083 w 9976"/>
                                    <a:gd name="connsiteY248" fmla="*/ 6799 h 10000"/>
                                    <a:gd name="connsiteX249" fmla="*/ 2096 w 9976"/>
                                    <a:gd name="connsiteY249" fmla="*/ 7215 h 10000"/>
                                    <a:gd name="connsiteX250" fmla="*/ 2110 w 9976"/>
                                    <a:gd name="connsiteY250" fmla="*/ 7837 h 10000"/>
                                    <a:gd name="connsiteX251" fmla="*/ 2139 w 9976"/>
                                    <a:gd name="connsiteY251" fmla="*/ 8253 h 10000"/>
                                    <a:gd name="connsiteX252" fmla="*/ 2171 w 9976"/>
                                    <a:gd name="connsiteY252" fmla="*/ 8668 h 10000"/>
                                    <a:gd name="connsiteX253" fmla="*/ 2186 w 9976"/>
                                    <a:gd name="connsiteY253" fmla="*/ 9170 h 10000"/>
                                    <a:gd name="connsiteX254" fmla="*/ 2220 w 9976"/>
                                    <a:gd name="connsiteY254" fmla="*/ 9377 h 10000"/>
                                    <a:gd name="connsiteX255" fmla="*/ 2246 w 9976"/>
                                    <a:gd name="connsiteY255" fmla="*/ 9481 h 10000"/>
                                    <a:gd name="connsiteX256" fmla="*/ 2273 w 9976"/>
                                    <a:gd name="connsiteY256" fmla="*/ 9273 h 10000"/>
                                    <a:gd name="connsiteX257" fmla="*/ 2297 w 9976"/>
                                    <a:gd name="connsiteY257" fmla="*/ 8979 h 10000"/>
                                    <a:gd name="connsiteX258" fmla="*/ 2321 w 9976"/>
                                    <a:gd name="connsiteY258" fmla="*/ 8564 h 10000"/>
                                    <a:gd name="connsiteX259" fmla="*/ 2349 w 9976"/>
                                    <a:gd name="connsiteY259" fmla="*/ 7941 h 10000"/>
                                    <a:gd name="connsiteX260" fmla="*/ 2362 w 9976"/>
                                    <a:gd name="connsiteY260" fmla="*/ 7318 h 10000"/>
                                    <a:gd name="connsiteX261" fmla="*/ 2388 w 9976"/>
                                    <a:gd name="connsiteY261" fmla="*/ 6713 h 10000"/>
                                    <a:gd name="connsiteX262" fmla="*/ 2415 w 9976"/>
                                    <a:gd name="connsiteY262" fmla="*/ 6194 h 10000"/>
                                    <a:gd name="connsiteX263" fmla="*/ 2444 w 9976"/>
                                    <a:gd name="connsiteY263" fmla="*/ 5779 h 10000"/>
                                    <a:gd name="connsiteX264" fmla="*/ 2458 w 9976"/>
                                    <a:gd name="connsiteY264" fmla="*/ 5675 h 10000"/>
                                    <a:gd name="connsiteX265" fmla="*/ 2487 w 9976"/>
                                    <a:gd name="connsiteY265" fmla="*/ 5467 h 10000"/>
                                    <a:gd name="connsiteX266" fmla="*/ 2505 w 9976"/>
                                    <a:gd name="connsiteY266" fmla="*/ 5467 h 10000"/>
                                    <a:gd name="connsiteX267" fmla="*/ 2519 w 9976"/>
                                    <a:gd name="connsiteY267" fmla="*/ 5571 h 10000"/>
                                    <a:gd name="connsiteX268" fmla="*/ 2532 w 9976"/>
                                    <a:gd name="connsiteY268" fmla="*/ 5779 h 10000"/>
                                    <a:gd name="connsiteX269" fmla="*/ 2561 w 9976"/>
                                    <a:gd name="connsiteY269" fmla="*/ 6194 h 10000"/>
                                    <a:gd name="connsiteX270" fmla="*/ 2587 w 9976"/>
                                    <a:gd name="connsiteY270" fmla="*/ 6713 h 10000"/>
                                    <a:gd name="connsiteX271" fmla="*/ 2614 w 9976"/>
                                    <a:gd name="connsiteY271" fmla="*/ 7318 h 10000"/>
                                    <a:gd name="connsiteX272" fmla="*/ 2645 w 9976"/>
                                    <a:gd name="connsiteY272" fmla="*/ 7941 h 10000"/>
                                    <a:gd name="connsiteX273" fmla="*/ 2675 w 9976"/>
                                    <a:gd name="connsiteY273" fmla="*/ 8564 h 10000"/>
                                    <a:gd name="connsiteX274" fmla="*/ 2689 w 9976"/>
                                    <a:gd name="connsiteY274" fmla="*/ 8979 h 10000"/>
                                    <a:gd name="connsiteX275" fmla="*/ 2714 w 9976"/>
                                    <a:gd name="connsiteY275" fmla="*/ 9273 h 10000"/>
                                    <a:gd name="connsiteX276" fmla="*/ 2729 w 9976"/>
                                    <a:gd name="connsiteY276" fmla="*/ 9377 h 10000"/>
                                    <a:gd name="connsiteX277" fmla="*/ 2755 w 9976"/>
                                    <a:gd name="connsiteY277" fmla="*/ 9481 h 10000"/>
                                    <a:gd name="connsiteX278" fmla="*/ 2768 w 9976"/>
                                    <a:gd name="connsiteY278" fmla="*/ 9377 h 10000"/>
                                    <a:gd name="connsiteX279" fmla="*/ 2780 w 9976"/>
                                    <a:gd name="connsiteY279" fmla="*/ 9273 h 10000"/>
                                    <a:gd name="connsiteX280" fmla="*/ 2806 w 9976"/>
                                    <a:gd name="connsiteY280" fmla="*/ 8979 h 10000"/>
                                    <a:gd name="connsiteX281" fmla="*/ 2831 w 9976"/>
                                    <a:gd name="connsiteY281" fmla="*/ 8460 h 10000"/>
                                    <a:gd name="connsiteX282" fmla="*/ 2845 w 9976"/>
                                    <a:gd name="connsiteY282" fmla="*/ 7941 h 10000"/>
                                    <a:gd name="connsiteX283" fmla="*/ 2876 w 9976"/>
                                    <a:gd name="connsiteY283" fmla="*/ 7215 h 10000"/>
                                    <a:gd name="connsiteX284" fmla="*/ 2905 w 9976"/>
                                    <a:gd name="connsiteY284" fmla="*/ 6609 h 10000"/>
                                    <a:gd name="connsiteX285" fmla="*/ 2930 w 9976"/>
                                    <a:gd name="connsiteY285" fmla="*/ 6194 h 10000"/>
                                    <a:gd name="connsiteX286" fmla="*/ 2962 w 9976"/>
                                    <a:gd name="connsiteY286" fmla="*/ 5779 h 10000"/>
                                    <a:gd name="connsiteX287" fmla="*/ 2977 w 9976"/>
                                    <a:gd name="connsiteY287" fmla="*/ 5571 h 10000"/>
                                    <a:gd name="connsiteX288" fmla="*/ 2991 w 9976"/>
                                    <a:gd name="connsiteY288" fmla="*/ 5467 h 10000"/>
                                    <a:gd name="connsiteX289" fmla="*/ 3005 w 9976"/>
                                    <a:gd name="connsiteY289" fmla="*/ 5467 h 10000"/>
                                    <a:gd name="connsiteX290" fmla="*/ 3033 w 9976"/>
                                    <a:gd name="connsiteY290" fmla="*/ 5571 h 10000"/>
                                    <a:gd name="connsiteX291" fmla="*/ 3047 w 9976"/>
                                    <a:gd name="connsiteY291" fmla="*/ 5675 h 10000"/>
                                    <a:gd name="connsiteX292" fmla="*/ 3059 w 9976"/>
                                    <a:gd name="connsiteY292" fmla="*/ 6090 h 10000"/>
                                    <a:gd name="connsiteX293" fmla="*/ 3087 w 9976"/>
                                    <a:gd name="connsiteY293" fmla="*/ 6609 h 10000"/>
                                    <a:gd name="connsiteX294" fmla="*/ 3116 w 9976"/>
                                    <a:gd name="connsiteY294" fmla="*/ 7111 h 10000"/>
                                    <a:gd name="connsiteX295" fmla="*/ 3142 w 9976"/>
                                    <a:gd name="connsiteY295" fmla="*/ 7734 h 10000"/>
                                    <a:gd name="connsiteX296" fmla="*/ 3174 w 9976"/>
                                    <a:gd name="connsiteY296" fmla="*/ 8356 h 10000"/>
                                    <a:gd name="connsiteX297" fmla="*/ 3199 w 9976"/>
                                    <a:gd name="connsiteY297" fmla="*/ 8875 h 10000"/>
                                    <a:gd name="connsiteX298" fmla="*/ 3210 w 9976"/>
                                    <a:gd name="connsiteY298" fmla="*/ 9273 h 10000"/>
                                    <a:gd name="connsiteX299" fmla="*/ 3238 w 9976"/>
                                    <a:gd name="connsiteY299" fmla="*/ 9481 h 10000"/>
                                    <a:gd name="connsiteX300" fmla="*/ 3265 w 9976"/>
                                    <a:gd name="connsiteY300" fmla="*/ 9481 h 10000"/>
                                    <a:gd name="connsiteX301" fmla="*/ 3295 w 9976"/>
                                    <a:gd name="connsiteY301" fmla="*/ 9273 h 10000"/>
                                    <a:gd name="connsiteX302" fmla="*/ 3321 w 9976"/>
                                    <a:gd name="connsiteY302" fmla="*/ 8979 h 10000"/>
                                    <a:gd name="connsiteX303" fmla="*/ 3352 w 9976"/>
                                    <a:gd name="connsiteY303" fmla="*/ 8460 h 10000"/>
                                    <a:gd name="connsiteX304" fmla="*/ 3380 w 9976"/>
                                    <a:gd name="connsiteY304" fmla="*/ 7837 h 10000"/>
                                    <a:gd name="connsiteX305" fmla="*/ 3393 w 9976"/>
                                    <a:gd name="connsiteY305" fmla="*/ 7215 h 10000"/>
                                    <a:gd name="connsiteX306" fmla="*/ 3426 w 9976"/>
                                    <a:gd name="connsiteY306" fmla="*/ 6609 h 10000"/>
                                    <a:gd name="connsiteX307" fmla="*/ 3454 w 9976"/>
                                    <a:gd name="connsiteY307" fmla="*/ 6090 h 10000"/>
                                    <a:gd name="connsiteX308" fmla="*/ 3479 w 9976"/>
                                    <a:gd name="connsiteY308" fmla="*/ 5779 h 10000"/>
                                    <a:gd name="connsiteX309" fmla="*/ 3493 w 9976"/>
                                    <a:gd name="connsiteY309" fmla="*/ 5571 h 10000"/>
                                    <a:gd name="connsiteX310" fmla="*/ 3517 w 9976"/>
                                    <a:gd name="connsiteY310" fmla="*/ 5467 h 10000"/>
                                    <a:gd name="connsiteX311" fmla="*/ 3544 w 9976"/>
                                    <a:gd name="connsiteY311" fmla="*/ 5571 h 10000"/>
                                    <a:gd name="connsiteX312" fmla="*/ 3557 w 9976"/>
                                    <a:gd name="connsiteY312" fmla="*/ 5882 h 10000"/>
                                    <a:gd name="connsiteX313" fmla="*/ 3585 w 9976"/>
                                    <a:gd name="connsiteY313" fmla="*/ 6298 h 10000"/>
                                    <a:gd name="connsiteX314" fmla="*/ 3614 w 9976"/>
                                    <a:gd name="connsiteY314" fmla="*/ 6799 h 10000"/>
                                    <a:gd name="connsiteX315" fmla="*/ 3644 w 9976"/>
                                    <a:gd name="connsiteY315" fmla="*/ 7422 h 10000"/>
                                    <a:gd name="connsiteX316" fmla="*/ 3659 w 9976"/>
                                    <a:gd name="connsiteY316" fmla="*/ 7941 h 10000"/>
                                    <a:gd name="connsiteX317" fmla="*/ 3685 w 9976"/>
                                    <a:gd name="connsiteY317" fmla="*/ 8460 h 10000"/>
                                    <a:gd name="connsiteX318" fmla="*/ 3712 w 9976"/>
                                    <a:gd name="connsiteY318" fmla="*/ 8875 h 10000"/>
                                    <a:gd name="connsiteX319" fmla="*/ 3743 w 9976"/>
                                    <a:gd name="connsiteY319" fmla="*/ 9273 h 10000"/>
                                    <a:gd name="connsiteX320" fmla="*/ 3757 w 9976"/>
                                    <a:gd name="connsiteY320" fmla="*/ 9377 h 10000"/>
                                    <a:gd name="connsiteX321" fmla="*/ 3769 w 9976"/>
                                    <a:gd name="connsiteY321" fmla="*/ 9481 h 10000"/>
                                    <a:gd name="connsiteX322" fmla="*/ 3782 w 9976"/>
                                    <a:gd name="connsiteY322" fmla="*/ 9481 h 10000"/>
                                    <a:gd name="connsiteX323" fmla="*/ 3796 w 9976"/>
                                    <a:gd name="connsiteY323" fmla="*/ 9273 h 10000"/>
                                    <a:gd name="connsiteX324" fmla="*/ 3822 w 9976"/>
                                    <a:gd name="connsiteY324" fmla="*/ 9066 h 10000"/>
                                    <a:gd name="connsiteX325" fmla="*/ 3854 w 9976"/>
                                    <a:gd name="connsiteY325" fmla="*/ 8564 h 10000"/>
                                    <a:gd name="connsiteX326" fmla="*/ 3883 w 9976"/>
                                    <a:gd name="connsiteY326" fmla="*/ 8045 h 10000"/>
                                    <a:gd name="connsiteX327" fmla="*/ 3895 w 9976"/>
                                    <a:gd name="connsiteY327" fmla="*/ 7422 h 10000"/>
                                    <a:gd name="connsiteX328" fmla="*/ 3923 w 9976"/>
                                    <a:gd name="connsiteY328" fmla="*/ 6799 h 10000"/>
                                    <a:gd name="connsiteX329" fmla="*/ 3950 w 9976"/>
                                    <a:gd name="connsiteY329" fmla="*/ 6298 h 10000"/>
                                    <a:gd name="connsiteX330" fmla="*/ 3974 w 9976"/>
                                    <a:gd name="connsiteY330" fmla="*/ 5882 h 10000"/>
                                    <a:gd name="connsiteX331" fmla="*/ 4000 w 9976"/>
                                    <a:gd name="connsiteY331" fmla="*/ 5571 h 10000"/>
                                    <a:gd name="connsiteX332" fmla="*/ 4013 w 9976"/>
                                    <a:gd name="connsiteY332" fmla="*/ 5467 h 10000"/>
                                    <a:gd name="connsiteX333" fmla="*/ 4043 w 9976"/>
                                    <a:gd name="connsiteY333" fmla="*/ 5571 h 10000"/>
                                    <a:gd name="connsiteX334" fmla="*/ 4071 w 9976"/>
                                    <a:gd name="connsiteY334" fmla="*/ 5779 h 10000"/>
                                    <a:gd name="connsiteX335" fmla="*/ 4099 w 9976"/>
                                    <a:gd name="connsiteY335" fmla="*/ 6194 h 10000"/>
                                    <a:gd name="connsiteX336" fmla="*/ 4115 w 9976"/>
                                    <a:gd name="connsiteY336" fmla="*/ 6713 h 10000"/>
                                    <a:gd name="connsiteX337" fmla="*/ 4130 w 9976"/>
                                    <a:gd name="connsiteY337" fmla="*/ 7007 h 10000"/>
                                    <a:gd name="connsiteX338" fmla="*/ 4145 w 9976"/>
                                    <a:gd name="connsiteY338" fmla="*/ 7111 h 10000"/>
                                    <a:gd name="connsiteX339" fmla="*/ 4145 w 9976"/>
                                    <a:gd name="connsiteY339" fmla="*/ 7215 h 10000"/>
                                    <a:gd name="connsiteX340" fmla="*/ 4145 w 9976"/>
                                    <a:gd name="connsiteY340" fmla="*/ 7318 h 10000"/>
                                    <a:gd name="connsiteX341" fmla="*/ 4158 w 9976"/>
                                    <a:gd name="connsiteY341" fmla="*/ 7422 h 10000"/>
                                    <a:gd name="connsiteX342" fmla="*/ 4158 w 9976"/>
                                    <a:gd name="connsiteY342" fmla="*/ 7526 h 10000"/>
                                    <a:gd name="connsiteX343" fmla="*/ 4158 w 9976"/>
                                    <a:gd name="connsiteY343" fmla="*/ 7630 h 10000"/>
                                    <a:gd name="connsiteX344" fmla="*/ 4173 w 9976"/>
                                    <a:gd name="connsiteY344" fmla="*/ 7630 h 10000"/>
                                    <a:gd name="connsiteX345" fmla="*/ 4173 w 9976"/>
                                    <a:gd name="connsiteY345" fmla="*/ 7526 h 10000"/>
                                    <a:gd name="connsiteX346" fmla="*/ 4186 w 9976"/>
                                    <a:gd name="connsiteY346" fmla="*/ 7422 h 10000"/>
                                    <a:gd name="connsiteX347" fmla="*/ 4186 w 9976"/>
                                    <a:gd name="connsiteY347" fmla="*/ 7318 h 10000"/>
                                    <a:gd name="connsiteX348" fmla="*/ 4199 w 9976"/>
                                    <a:gd name="connsiteY348" fmla="*/ 7318 h 10000"/>
                                    <a:gd name="connsiteX349" fmla="*/ 4199 w 9976"/>
                                    <a:gd name="connsiteY349" fmla="*/ 7215 h 10000"/>
                                    <a:gd name="connsiteX350" fmla="*/ 4214 w 9976"/>
                                    <a:gd name="connsiteY350" fmla="*/ 7007 h 10000"/>
                                    <a:gd name="connsiteX351" fmla="*/ 4228 w 9976"/>
                                    <a:gd name="connsiteY351" fmla="*/ 6799 h 10000"/>
                                    <a:gd name="connsiteX352" fmla="*/ 4244 w 9976"/>
                                    <a:gd name="connsiteY352" fmla="*/ 6505 h 10000"/>
                                    <a:gd name="connsiteX353" fmla="*/ 4260 w 9976"/>
                                    <a:gd name="connsiteY353" fmla="*/ 5882 h 10000"/>
                                    <a:gd name="connsiteX354" fmla="*/ 4273 w 9976"/>
                                    <a:gd name="connsiteY354" fmla="*/ 5260 h 10000"/>
                                    <a:gd name="connsiteX355" fmla="*/ 4300 w 9976"/>
                                    <a:gd name="connsiteY355" fmla="*/ 4135 h 10000"/>
                                    <a:gd name="connsiteX356" fmla="*/ 4328 w 9976"/>
                                    <a:gd name="connsiteY356" fmla="*/ 2993 h 10000"/>
                                    <a:gd name="connsiteX357" fmla="*/ 4343 w 9976"/>
                                    <a:gd name="connsiteY357" fmla="*/ 1972 h 10000"/>
                                    <a:gd name="connsiteX358" fmla="*/ 4368 w 9976"/>
                                    <a:gd name="connsiteY358" fmla="*/ 1038 h 10000"/>
                                    <a:gd name="connsiteX359" fmla="*/ 4394 w 9976"/>
                                    <a:gd name="connsiteY359" fmla="*/ 311 h 10000"/>
                                    <a:gd name="connsiteX360" fmla="*/ 4423 w 9976"/>
                                    <a:gd name="connsiteY360" fmla="*/ 0 h 10000"/>
                                    <a:gd name="connsiteX361" fmla="*/ 4447 w 9976"/>
                                    <a:gd name="connsiteY361" fmla="*/ 104 h 10000"/>
                                    <a:gd name="connsiteX362" fmla="*/ 4473 w 9976"/>
                                    <a:gd name="connsiteY362" fmla="*/ 519 h 10000"/>
                                    <a:gd name="connsiteX363" fmla="*/ 4486 w 9976"/>
                                    <a:gd name="connsiteY363" fmla="*/ 1246 h 10000"/>
                                    <a:gd name="connsiteX364" fmla="*/ 4513 w 9976"/>
                                    <a:gd name="connsiteY364" fmla="*/ 2266 h 10000"/>
                                    <a:gd name="connsiteX365" fmla="*/ 4544 w 9976"/>
                                    <a:gd name="connsiteY365" fmla="*/ 3408 h 10000"/>
                                    <a:gd name="connsiteX366" fmla="*/ 4572 w 9976"/>
                                    <a:gd name="connsiteY366" fmla="*/ 4533 h 10000"/>
                                    <a:gd name="connsiteX367" fmla="*/ 4600 w 9976"/>
                                    <a:gd name="connsiteY367" fmla="*/ 5675 h 10000"/>
                                    <a:gd name="connsiteX368" fmla="*/ 4633 w 9976"/>
                                    <a:gd name="connsiteY368" fmla="*/ 6609 h 10000"/>
                                    <a:gd name="connsiteX369" fmla="*/ 4648 w 9976"/>
                                    <a:gd name="connsiteY369" fmla="*/ 7215 h 10000"/>
                                    <a:gd name="connsiteX370" fmla="*/ 4679 w 9976"/>
                                    <a:gd name="connsiteY370" fmla="*/ 7526 h 10000"/>
                                    <a:gd name="connsiteX371" fmla="*/ 4705 w 9976"/>
                                    <a:gd name="connsiteY371" fmla="*/ 7526 h 10000"/>
                                    <a:gd name="connsiteX372" fmla="*/ 4731 w 9976"/>
                                    <a:gd name="connsiteY372" fmla="*/ 7111 h 10000"/>
                                    <a:gd name="connsiteX373" fmla="*/ 4756 w 9976"/>
                                    <a:gd name="connsiteY373" fmla="*/ 6401 h 10000"/>
                                    <a:gd name="connsiteX374" fmla="*/ 4786 w 9976"/>
                                    <a:gd name="connsiteY374" fmla="*/ 5363 h 10000"/>
                                    <a:gd name="connsiteX375" fmla="*/ 4800 w 9976"/>
                                    <a:gd name="connsiteY375" fmla="*/ 4239 h 10000"/>
                                    <a:gd name="connsiteX376" fmla="*/ 4825 w 9976"/>
                                    <a:gd name="connsiteY376" fmla="*/ 3097 h 10000"/>
                                    <a:gd name="connsiteX377" fmla="*/ 4853 w 9976"/>
                                    <a:gd name="connsiteY377" fmla="*/ 1972 h 10000"/>
                                    <a:gd name="connsiteX378" fmla="*/ 4879 w 9976"/>
                                    <a:gd name="connsiteY378" fmla="*/ 1038 h 10000"/>
                                    <a:gd name="connsiteX379" fmla="*/ 4909 w 9976"/>
                                    <a:gd name="connsiteY379" fmla="*/ 415 h 10000"/>
                                    <a:gd name="connsiteX380" fmla="*/ 4936 w 9976"/>
                                    <a:gd name="connsiteY380" fmla="*/ 104 h 10000"/>
                                    <a:gd name="connsiteX381" fmla="*/ 4949 w 9976"/>
                                    <a:gd name="connsiteY381" fmla="*/ 104 h 10000"/>
                                    <a:gd name="connsiteX382" fmla="*/ 4975 w 9976"/>
                                    <a:gd name="connsiteY382" fmla="*/ 519 h 10000"/>
                                    <a:gd name="connsiteX383" fmla="*/ 5001 w 9976"/>
                                    <a:gd name="connsiteY383" fmla="*/ 1246 h 10000"/>
                                    <a:gd name="connsiteX384" fmla="*/ 5029 w 9976"/>
                                    <a:gd name="connsiteY384" fmla="*/ 2266 h 10000"/>
                                    <a:gd name="connsiteX385" fmla="*/ 5060 w 9976"/>
                                    <a:gd name="connsiteY385" fmla="*/ 3408 h 10000"/>
                                    <a:gd name="connsiteX386" fmla="*/ 5089 w 9976"/>
                                    <a:gd name="connsiteY386" fmla="*/ 4533 h 10000"/>
                                    <a:gd name="connsiteX387" fmla="*/ 5102 w 9976"/>
                                    <a:gd name="connsiteY387" fmla="*/ 5675 h 10000"/>
                                    <a:gd name="connsiteX388" fmla="*/ 5133 w 9976"/>
                                    <a:gd name="connsiteY388" fmla="*/ 6609 h 10000"/>
                                    <a:gd name="connsiteX389" fmla="*/ 5159 w 9976"/>
                                    <a:gd name="connsiteY389" fmla="*/ 7215 h 10000"/>
                                    <a:gd name="connsiteX390" fmla="*/ 5188 w 9976"/>
                                    <a:gd name="connsiteY390" fmla="*/ 7526 h 10000"/>
                                    <a:gd name="connsiteX391" fmla="*/ 5203 w 9976"/>
                                    <a:gd name="connsiteY391" fmla="*/ 7630 h 10000"/>
                                    <a:gd name="connsiteX392" fmla="*/ 5231 w 9976"/>
                                    <a:gd name="connsiteY392" fmla="*/ 7318 h 10000"/>
                                    <a:gd name="connsiteX393" fmla="*/ 5259 w 9976"/>
                                    <a:gd name="connsiteY393" fmla="*/ 6713 h 10000"/>
                                    <a:gd name="connsiteX394" fmla="*/ 5287 w 9976"/>
                                    <a:gd name="connsiteY394" fmla="*/ 5779 h 10000"/>
                                    <a:gd name="connsiteX395" fmla="*/ 5316 w 9976"/>
                                    <a:gd name="connsiteY395" fmla="*/ 4740 h 10000"/>
                                    <a:gd name="connsiteX396" fmla="*/ 5329 w 9976"/>
                                    <a:gd name="connsiteY396" fmla="*/ 3616 h 10000"/>
                                    <a:gd name="connsiteX397" fmla="*/ 5353 w 9976"/>
                                    <a:gd name="connsiteY397" fmla="*/ 2474 h 10000"/>
                                    <a:gd name="connsiteX398" fmla="*/ 5378 w 9976"/>
                                    <a:gd name="connsiteY398" fmla="*/ 1453 h 10000"/>
                                    <a:gd name="connsiteX399" fmla="*/ 5405 w 9976"/>
                                    <a:gd name="connsiteY399" fmla="*/ 623 h 10000"/>
                                    <a:gd name="connsiteX400" fmla="*/ 5433 w 9976"/>
                                    <a:gd name="connsiteY400" fmla="*/ 208 h 10000"/>
                                    <a:gd name="connsiteX401" fmla="*/ 5459 w 9976"/>
                                    <a:gd name="connsiteY401" fmla="*/ 104 h 10000"/>
                                    <a:gd name="connsiteX402" fmla="*/ 5474 w 9976"/>
                                    <a:gd name="connsiteY402" fmla="*/ 415 h 10000"/>
                                    <a:gd name="connsiteX403" fmla="*/ 5503 w 9976"/>
                                    <a:gd name="connsiteY403" fmla="*/ 1038 h 10000"/>
                                    <a:gd name="connsiteX404" fmla="*/ 5532 w 9976"/>
                                    <a:gd name="connsiteY404" fmla="*/ 1972 h 10000"/>
                                    <a:gd name="connsiteX405" fmla="*/ 5563 w 9976"/>
                                    <a:gd name="connsiteY405" fmla="*/ 2993 h 10000"/>
                                    <a:gd name="connsiteX406" fmla="*/ 5579 w 9976"/>
                                    <a:gd name="connsiteY406" fmla="*/ 3824 h 10000"/>
                                    <a:gd name="connsiteX407" fmla="*/ 5612 w 9976"/>
                                    <a:gd name="connsiteY407" fmla="*/ 5052 h 10000"/>
                                    <a:gd name="connsiteX408" fmla="*/ 5638 w 9976"/>
                                    <a:gd name="connsiteY408" fmla="*/ 6090 h 10000"/>
                                    <a:gd name="connsiteX409" fmla="*/ 5665 w 9976"/>
                                    <a:gd name="connsiteY409" fmla="*/ 6903 h 10000"/>
                                    <a:gd name="connsiteX410" fmla="*/ 5677 w 9976"/>
                                    <a:gd name="connsiteY410" fmla="*/ 7318 h 10000"/>
                                    <a:gd name="connsiteX411" fmla="*/ 5705 w 9976"/>
                                    <a:gd name="connsiteY411" fmla="*/ 7630 h 10000"/>
                                    <a:gd name="connsiteX412" fmla="*/ 5719 w 9976"/>
                                    <a:gd name="connsiteY412" fmla="*/ 7630 h 10000"/>
                                    <a:gd name="connsiteX413" fmla="*/ 5745 w 9976"/>
                                    <a:gd name="connsiteY413" fmla="*/ 7318 h 10000"/>
                                    <a:gd name="connsiteX414" fmla="*/ 5772 w 9976"/>
                                    <a:gd name="connsiteY414" fmla="*/ 6713 h 10000"/>
                                    <a:gd name="connsiteX415" fmla="*/ 5797 w 9976"/>
                                    <a:gd name="connsiteY415" fmla="*/ 5779 h 10000"/>
                                    <a:gd name="connsiteX416" fmla="*/ 5825 w 9976"/>
                                    <a:gd name="connsiteY416" fmla="*/ 4637 h 10000"/>
                                    <a:gd name="connsiteX417" fmla="*/ 5838 w 9976"/>
                                    <a:gd name="connsiteY417" fmla="*/ 3512 h 10000"/>
                                    <a:gd name="connsiteX418" fmla="*/ 5865 w 9976"/>
                                    <a:gd name="connsiteY418" fmla="*/ 2370 h 10000"/>
                                    <a:gd name="connsiteX419" fmla="*/ 5894 w 9976"/>
                                    <a:gd name="connsiteY419" fmla="*/ 1349 h 10000"/>
                                    <a:gd name="connsiteX420" fmla="*/ 5921 w 9976"/>
                                    <a:gd name="connsiteY420" fmla="*/ 623 h 10000"/>
                                    <a:gd name="connsiteX421" fmla="*/ 5949 w 9976"/>
                                    <a:gd name="connsiteY421" fmla="*/ 208 h 10000"/>
                                    <a:gd name="connsiteX422" fmla="*/ 5977 w 9976"/>
                                    <a:gd name="connsiteY422" fmla="*/ 208 h 10000"/>
                                    <a:gd name="connsiteX423" fmla="*/ 5990 w 9976"/>
                                    <a:gd name="connsiteY423" fmla="*/ 519 h 10000"/>
                                    <a:gd name="connsiteX424" fmla="*/ 6021 w 9976"/>
                                    <a:gd name="connsiteY424" fmla="*/ 1142 h 10000"/>
                                    <a:gd name="connsiteX425" fmla="*/ 6048 w 9976"/>
                                    <a:gd name="connsiteY425" fmla="*/ 2076 h 10000"/>
                                    <a:gd name="connsiteX426" fmla="*/ 6075 w 9976"/>
                                    <a:gd name="connsiteY426" fmla="*/ 3201 h 10000"/>
                                    <a:gd name="connsiteX427" fmla="*/ 6107 w 9976"/>
                                    <a:gd name="connsiteY427" fmla="*/ 4446 h 10000"/>
                                    <a:gd name="connsiteX428" fmla="*/ 6135 w 9976"/>
                                    <a:gd name="connsiteY428" fmla="*/ 5571 h 10000"/>
                                    <a:gd name="connsiteX429" fmla="*/ 6149 w 9976"/>
                                    <a:gd name="connsiteY429" fmla="*/ 6505 h 10000"/>
                                    <a:gd name="connsiteX430" fmla="*/ 6176 w 9976"/>
                                    <a:gd name="connsiteY430" fmla="*/ 7215 h 10000"/>
                                    <a:gd name="connsiteX431" fmla="*/ 6201 w 9976"/>
                                    <a:gd name="connsiteY431" fmla="*/ 7630 h 10000"/>
                                    <a:gd name="connsiteX432" fmla="*/ 6229 w 9976"/>
                                    <a:gd name="connsiteY432" fmla="*/ 7734 h 10000"/>
                                    <a:gd name="connsiteX433" fmla="*/ 6257 w 9976"/>
                                    <a:gd name="connsiteY433" fmla="*/ 7422 h 10000"/>
                                    <a:gd name="connsiteX434" fmla="*/ 6283 w 9976"/>
                                    <a:gd name="connsiteY434" fmla="*/ 6713 h 10000"/>
                                    <a:gd name="connsiteX435" fmla="*/ 6311 w 9976"/>
                                    <a:gd name="connsiteY435" fmla="*/ 5779 h 10000"/>
                                    <a:gd name="connsiteX436" fmla="*/ 6326 w 9976"/>
                                    <a:gd name="connsiteY436" fmla="*/ 4740 h 10000"/>
                                    <a:gd name="connsiteX437" fmla="*/ 6354 w 9976"/>
                                    <a:gd name="connsiteY437" fmla="*/ 3512 h 10000"/>
                                    <a:gd name="connsiteX438" fmla="*/ 6384 w 9976"/>
                                    <a:gd name="connsiteY438" fmla="*/ 2474 h 10000"/>
                                    <a:gd name="connsiteX439" fmla="*/ 6411 w 9976"/>
                                    <a:gd name="connsiteY439" fmla="*/ 1453 h 10000"/>
                                    <a:gd name="connsiteX440" fmla="*/ 6438 w 9976"/>
                                    <a:gd name="connsiteY440" fmla="*/ 727 h 10000"/>
                                    <a:gd name="connsiteX441" fmla="*/ 6466 w 9976"/>
                                    <a:gd name="connsiteY441" fmla="*/ 311 h 10000"/>
                                    <a:gd name="connsiteX442" fmla="*/ 6481 w 9976"/>
                                    <a:gd name="connsiteY442" fmla="*/ 311 h 10000"/>
                                    <a:gd name="connsiteX443" fmla="*/ 6508 w 9976"/>
                                    <a:gd name="connsiteY443" fmla="*/ 623 h 10000"/>
                                    <a:gd name="connsiteX444" fmla="*/ 6537 w 9976"/>
                                    <a:gd name="connsiteY444" fmla="*/ 1246 h 10000"/>
                                    <a:gd name="connsiteX445" fmla="*/ 6567 w 9976"/>
                                    <a:gd name="connsiteY445" fmla="*/ 2180 h 10000"/>
                                    <a:gd name="connsiteX446" fmla="*/ 6595 w 9976"/>
                                    <a:gd name="connsiteY446" fmla="*/ 3304 h 10000"/>
                                    <a:gd name="connsiteX447" fmla="*/ 6623 w 9976"/>
                                    <a:gd name="connsiteY447" fmla="*/ 4446 h 10000"/>
                                    <a:gd name="connsiteX448" fmla="*/ 6636 w 9976"/>
                                    <a:gd name="connsiteY448" fmla="*/ 5571 h 10000"/>
                                    <a:gd name="connsiteX449" fmla="*/ 6663 w 9976"/>
                                    <a:gd name="connsiteY449" fmla="*/ 6505 h 10000"/>
                                    <a:gd name="connsiteX450" fmla="*/ 6691 w 9976"/>
                                    <a:gd name="connsiteY450" fmla="*/ 7215 h 10000"/>
                                    <a:gd name="connsiteX451" fmla="*/ 6718 w 9976"/>
                                    <a:gd name="connsiteY451" fmla="*/ 7630 h 10000"/>
                                    <a:gd name="connsiteX452" fmla="*/ 6744 w 9976"/>
                                    <a:gd name="connsiteY452" fmla="*/ 7734 h 10000"/>
                                    <a:gd name="connsiteX453" fmla="*/ 6756 w 9976"/>
                                    <a:gd name="connsiteY453" fmla="*/ 7526 h 10000"/>
                                    <a:gd name="connsiteX454" fmla="*/ 6785 w 9976"/>
                                    <a:gd name="connsiteY454" fmla="*/ 6903 h 10000"/>
                                    <a:gd name="connsiteX455" fmla="*/ 6811 w 9976"/>
                                    <a:gd name="connsiteY455" fmla="*/ 5986 h 10000"/>
                                    <a:gd name="connsiteX456" fmla="*/ 6840 w 9976"/>
                                    <a:gd name="connsiteY456" fmla="*/ 4948 h 10000"/>
                                    <a:gd name="connsiteX457" fmla="*/ 6867 w 9976"/>
                                    <a:gd name="connsiteY457" fmla="*/ 3824 h 10000"/>
                                    <a:gd name="connsiteX458" fmla="*/ 6891 w 9976"/>
                                    <a:gd name="connsiteY458" fmla="*/ 2578 h 10000"/>
                                    <a:gd name="connsiteX459" fmla="*/ 6908 w 9976"/>
                                    <a:gd name="connsiteY459" fmla="*/ 1661 h 10000"/>
                                    <a:gd name="connsiteX460" fmla="*/ 6936 w 9976"/>
                                    <a:gd name="connsiteY460" fmla="*/ 830 h 10000"/>
                                    <a:gd name="connsiteX461" fmla="*/ 6962 w 9976"/>
                                    <a:gd name="connsiteY461" fmla="*/ 415 h 10000"/>
                                    <a:gd name="connsiteX462" fmla="*/ 6990 w 9976"/>
                                    <a:gd name="connsiteY462" fmla="*/ 311 h 10000"/>
                                    <a:gd name="connsiteX463" fmla="*/ 7021 w 9976"/>
                                    <a:gd name="connsiteY463" fmla="*/ 623 h 10000"/>
                                    <a:gd name="connsiteX464" fmla="*/ 7056 w 9976"/>
                                    <a:gd name="connsiteY464" fmla="*/ 1142 h 10000"/>
                                    <a:gd name="connsiteX465" fmla="*/ 7071 w 9976"/>
                                    <a:gd name="connsiteY465" fmla="*/ 2076 h 10000"/>
                                    <a:gd name="connsiteX466" fmla="*/ 7099 w 9976"/>
                                    <a:gd name="connsiteY466" fmla="*/ 3201 h 10000"/>
                                    <a:gd name="connsiteX467" fmla="*/ 7125 w 9976"/>
                                    <a:gd name="connsiteY467" fmla="*/ 4343 h 10000"/>
                                    <a:gd name="connsiteX468" fmla="*/ 7151 w 9976"/>
                                    <a:gd name="connsiteY468" fmla="*/ 5467 h 10000"/>
                                    <a:gd name="connsiteX469" fmla="*/ 7177 w 9976"/>
                                    <a:gd name="connsiteY469" fmla="*/ 6505 h 10000"/>
                                    <a:gd name="connsiteX470" fmla="*/ 7190 w 9976"/>
                                    <a:gd name="connsiteY470" fmla="*/ 7215 h 10000"/>
                                    <a:gd name="connsiteX471" fmla="*/ 7213 w 9976"/>
                                    <a:gd name="connsiteY471" fmla="*/ 7526 h 10000"/>
                                    <a:gd name="connsiteX472" fmla="*/ 7226 w 9976"/>
                                    <a:gd name="connsiteY472" fmla="*/ 7837 h 10000"/>
                                    <a:gd name="connsiteX473" fmla="*/ 7242 w 9976"/>
                                    <a:gd name="connsiteY473" fmla="*/ 7837 h 10000"/>
                                    <a:gd name="connsiteX474" fmla="*/ 7272 w 9976"/>
                                    <a:gd name="connsiteY474" fmla="*/ 7526 h 10000"/>
                                    <a:gd name="connsiteX475" fmla="*/ 7301 w 9976"/>
                                    <a:gd name="connsiteY475" fmla="*/ 6903 h 10000"/>
                                    <a:gd name="connsiteX476" fmla="*/ 7328 w 9976"/>
                                    <a:gd name="connsiteY476" fmla="*/ 6090 h 10000"/>
                                    <a:gd name="connsiteX477" fmla="*/ 7354 w 9976"/>
                                    <a:gd name="connsiteY477" fmla="*/ 4948 h 10000"/>
                                    <a:gd name="connsiteX478" fmla="*/ 7380 w 9976"/>
                                    <a:gd name="connsiteY478" fmla="*/ 3824 h 10000"/>
                                    <a:gd name="connsiteX479" fmla="*/ 7394 w 9976"/>
                                    <a:gd name="connsiteY479" fmla="*/ 2682 h 10000"/>
                                    <a:gd name="connsiteX480" fmla="*/ 7424 w 9976"/>
                                    <a:gd name="connsiteY480" fmla="*/ 1661 h 10000"/>
                                    <a:gd name="connsiteX481" fmla="*/ 7454 w 9976"/>
                                    <a:gd name="connsiteY481" fmla="*/ 934 h 10000"/>
                                    <a:gd name="connsiteX482" fmla="*/ 7485 w 9976"/>
                                    <a:gd name="connsiteY482" fmla="*/ 415 h 10000"/>
                                    <a:gd name="connsiteX483" fmla="*/ 7515 w 9976"/>
                                    <a:gd name="connsiteY483" fmla="*/ 311 h 10000"/>
                                    <a:gd name="connsiteX484" fmla="*/ 7543 w 9976"/>
                                    <a:gd name="connsiteY484" fmla="*/ 623 h 10000"/>
                                    <a:gd name="connsiteX485" fmla="*/ 7556 w 9976"/>
                                    <a:gd name="connsiteY485" fmla="*/ 1246 h 10000"/>
                                    <a:gd name="connsiteX486" fmla="*/ 7580 w 9976"/>
                                    <a:gd name="connsiteY486" fmla="*/ 2180 h 10000"/>
                                    <a:gd name="connsiteX487" fmla="*/ 7608 w 9976"/>
                                    <a:gd name="connsiteY487" fmla="*/ 3201 h 10000"/>
                                    <a:gd name="connsiteX488" fmla="*/ 7633 w 9976"/>
                                    <a:gd name="connsiteY488" fmla="*/ 4446 h 10000"/>
                                    <a:gd name="connsiteX489" fmla="*/ 7662 w 9976"/>
                                    <a:gd name="connsiteY489" fmla="*/ 5571 h 10000"/>
                                    <a:gd name="connsiteX490" fmla="*/ 7692 w 9976"/>
                                    <a:gd name="connsiteY490" fmla="*/ 6609 h 10000"/>
                                    <a:gd name="connsiteX491" fmla="*/ 7719 w 9976"/>
                                    <a:gd name="connsiteY491" fmla="*/ 7318 h 10000"/>
                                    <a:gd name="connsiteX492" fmla="*/ 7732 w 9976"/>
                                    <a:gd name="connsiteY492" fmla="*/ 7734 h 10000"/>
                                    <a:gd name="connsiteX493" fmla="*/ 7757 w 9976"/>
                                    <a:gd name="connsiteY493" fmla="*/ 7837 h 10000"/>
                                    <a:gd name="connsiteX494" fmla="*/ 7783 w 9976"/>
                                    <a:gd name="connsiteY494" fmla="*/ 7630 h 10000"/>
                                    <a:gd name="connsiteX495" fmla="*/ 7813 w 9976"/>
                                    <a:gd name="connsiteY495" fmla="*/ 7111 h 10000"/>
                                    <a:gd name="connsiteX496" fmla="*/ 7838 w 9976"/>
                                    <a:gd name="connsiteY496" fmla="*/ 6194 h 10000"/>
                                    <a:gd name="connsiteX497" fmla="*/ 7851 w 9976"/>
                                    <a:gd name="connsiteY497" fmla="*/ 5156 h 10000"/>
                                    <a:gd name="connsiteX498" fmla="*/ 7883 w 9976"/>
                                    <a:gd name="connsiteY498" fmla="*/ 3927 h 10000"/>
                                    <a:gd name="connsiteX499" fmla="*/ 7910 w 9976"/>
                                    <a:gd name="connsiteY499" fmla="*/ 2785 h 10000"/>
                                    <a:gd name="connsiteX500" fmla="*/ 7942 w 9976"/>
                                    <a:gd name="connsiteY500" fmla="*/ 1765 h 10000"/>
                                    <a:gd name="connsiteX501" fmla="*/ 7969 w 9976"/>
                                    <a:gd name="connsiteY501" fmla="*/ 1038 h 10000"/>
                                    <a:gd name="connsiteX502" fmla="*/ 7998 w 9976"/>
                                    <a:gd name="connsiteY502" fmla="*/ 519 h 10000"/>
                                    <a:gd name="connsiteX503" fmla="*/ 8012 w 9976"/>
                                    <a:gd name="connsiteY503" fmla="*/ 415 h 10000"/>
                                    <a:gd name="connsiteX504" fmla="*/ 8041 w 9976"/>
                                    <a:gd name="connsiteY504" fmla="*/ 623 h 10000"/>
                                    <a:gd name="connsiteX505" fmla="*/ 8071 w 9976"/>
                                    <a:gd name="connsiteY505" fmla="*/ 1246 h 10000"/>
                                    <a:gd name="connsiteX506" fmla="*/ 8098 w 9976"/>
                                    <a:gd name="connsiteY506" fmla="*/ 2076 h 10000"/>
                                    <a:gd name="connsiteX507" fmla="*/ 8124 w 9976"/>
                                    <a:gd name="connsiteY507" fmla="*/ 3201 h 10000"/>
                                    <a:gd name="connsiteX508" fmla="*/ 8148 w 9976"/>
                                    <a:gd name="connsiteY508" fmla="*/ 4343 h 10000"/>
                                    <a:gd name="connsiteX509" fmla="*/ 8160 w 9976"/>
                                    <a:gd name="connsiteY509" fmla="*/ 5467 h 10000"/>
                                    <a:gd name="connsiteX510" fmla="*/ 8187 w 9976"/>
                                    <a:gd name="connsiteY510" fmla="*/ 6505 h 10000"/>
                                    <a:gd name="connsiteX511" fmla="*/ 8216 w 9976"/>
                                    <a:gd name="connsiteY511" fmla="*/ 7318 h 10000"/>
                                    <a:gd name="connsiteX512" fmla="*/ 8244 w 9976"/>
                                    <a:gd name="connsiteY512" fmla="*/ 7837 h 10000"/>
                                    <a:gd name="connsiteX513" fmla="*/ 8274 w 9976"/>
                                    <a:gd name="connsiteY513" fmla="*/ 7941 h 10000"/>
                                    <a:gd name="connsiteX514" fmla="*/ 8303 w 9976"/>
                                    <a:gd name="connsiteY514" fmla="*/ 7734 h 10000"/>
                                    <a:gd name="connsiteX515" fmla="*/ 8316 w 9976"/>
                                    <a:gd name="connsiteY515" fmla="*/ 7111 h 10000"/>
                                    <a:gd name="connsiteX516" fmla="*/ 8343 w 9976"/>
                                    <a:gd name="connsiteY516" fmla="*/ 6298 h 10000"/>
                                    <a:gd name="connsiteX517" fmla="*/ 8370 w 9976"/>
                                    <a:gd name="connsiteY517" fmla="*/ 5156 h 10000"/>
                                    <a:gd name="connsiteX518" fmla="*/ 8398 w 9976"/>
                                    <a:gd name="connsiteY518" fmla="*/ 4031 h 10000"/>
                                    <a:gd name="connsiteX519" fmla="*/ 8429 w 9976"/>
                                    <a:gd name="connsiteY519" fmla="*/ 2889 h 10000"/>
                                    <a:gd name="connsiteX520" fmla="*/ 8456 w 9976"/>
                                    <a:gd name="connsiteY520" fmla="*/ 1869 h 10000"/>
                                    <a:gd name="connsiteX521" fmla="*/ 8485 w 9976"/>
                                    <a:gd name="connsiteY521" fmla="*/ 1038 h 10000"/>
                                    <a:gd name="connsiteX522" fmla="*/ 8498 w 9976"/>
                                    <a:gd name="connsiteY522" fmla="*/ 623 h 10000"/>
                                    <a:gd name="connsiteX523" fmla="*/ 8528 w 9976"/>
                                    <a:gd name="connsiteY523" fmla="*/ 415 h 10000"/>
                                    <a:gd name="connsiteX524" fmla="*/ 8556 w 9976"/>
                                    <a:gd name="connsiteY524" fmla="*/ 727 h 10000"/>
                                    <a:gd name="connsiteX525" fmla="*/ 8581 w 9976"/>
                                    <a:gd name="connsiteY525" fmla="*/ 1246 h 10000"/>
                                    <a:gd name="connsiteX526" fmla="*/ 8609 w 9976"/>
                                    <a:gd name="connsiteY526" fmla="*/ 2076 h 10000"/>
                                    <a:gd name="connsiteX527" fmla="*/ 8624 w 9976"/>
                                    <a:gd name="connsiteY527" fmla="*/ 3201 h 10000"/>
                                    <a:gd name="connsiteX528" fmla="*/ 8650 w 9976"/>
                                    <a:gd name="connsiteY528" fmla="*/ 4343 h 10000"/>
                                    <a:gd name="connsiteX529" fmla="*/ 8679 w 9976"/>
                                    <a:gd name="connsiteY529" fmla="*/ 5571 h 10000"/>
                                    <a:gd name="connsiteX530" fmla="*/ 8710 w 9976"/>
                                    <a:gd name="connsiteY530" fmla="*/ 6609 h 10000"/>
                                    <a:gd name="connsiteX531" fmla="*/ 8736 w 9976"/>
                                    <a:gd name="connsiteY531" fmla="*/ 7318 h 10000"/>
                                    <a:gd name="connsiteX532" fmla="*/ 8758 w 9976"/>
                                    <a:gd name="connsiteY532" fmla="*/ 7837 h 10000"/>
                                    <a:gd name="connsiteX533" fmla="*/ 8771 w 9976"/>
                                    <a:gd name="connsiteY533" fmla="*/ 8045 h 10000"/>
                                    <a:gd name="connsiteX534" fmla="*/ 8798 w 9976"/>
                                    <a:gd name="connsiteY534" fmla="*/ 7837 h 10000"/>
                                    <a:gd name="connsiteX535" fmla="*/ 8824 w 9976"/>
                                    <a:gd name="connsiteY535" fmla="*/ 7422 h 10000"/>
                                    <a:gd name="connsiteX536" fmla="*/ 8855 w 9976"/>
                                    <a:gd name="connsiteY536" fmla="*/ 6609 h 10000"/>
                                    <a:gd name="connsiteX537" fmla="*/ 8868 w 9976"/>
                                    <a:gd name="connsiteY537" fmla="*/ 5571 h 10000"/>
                                    <a:gd name="connsiteX538" fmla="*/ 8901 w 9976"/>
                                    <a:gd name="connsiteY538" fmla="*/ 4446 h 10000"/>
                                    <a:gd name="connsiteX539" fmla="*/ 8927 w 9976"/>
                                    <a:gd name="connsiteY539" fmla="*/ 3304 h 10000"/>
                                    <a:gd name="connsiteX540" fmla="*/ 8957 w 9976"/>
                                    <a:gd name="connsiteY540" fmla="*/ 2180 h 10000"/>
                                    <a:gd name="connsiteX541" fmla="*/ 8984 w 9976"/>
                                    <a:gd name="connsiteY541" fmla="*/ 1349 h 10000"/>
                                    <a:gd name="connsiteX542" fmla="*/ 9017 w 9976"/>
                                    <a:gd name="connsiteY542" fmla="*/ 727 h 10000"/>
                                    <a:gd name="connsiteX543" fmla="*/ 9029 w 9976"/>
                                    <a:gd name="connsiteY543" fmla="*/ 519 h 10000"/>
                                    <a:gd name="connsiteX544" fmla="*/ 9054 w 9976"/>
                                    <a:gd name="connsiteY544" fmla="*/ 623 h 10000"/>
                                    <a:gd name="connsiteX545" fmla="*/ 9082 w 9976"/>
                                    <a:gd name="connsiteY545" fmla="*/ 1142 h 10000"/>
                                    <a:gd name="connsiteX546" fmla="*/ 9109 w 9976"/>
                                    <a:gd name="connsiteY546" fmla="*/ 1972 h 10000"/>
                                    <a:gd name="connsiteX547" fmla="*/ 9135 w 9976"/>
                                    <a:gd name="connsiteY547" fmla="*/ 2889 h 10000"/>
                                    <a:gd name="connsiteX548" fmla="*/ 9164 w 9976"/>
                                    <a:gd name="connsiteY548" fmla="*/ 4135 h 10000"/>
                                    <a:gd name="connsiteX549" fmla="*/ 9177 w 9976"/>
                                    <a:gd name="connsiteY549" fmla="*/ 5260 h 10000"/>
                                    <a:gd name="connsiteX550" fmla="*/ 9204 w 9976"/>
                                    <a:gd name="connsiteY550" fmla="*/ 6401 h 10000"/>
                                    <a:gd name="connsiteX551" fmla="*/ 9231 w 9976"/>
                                    <a:gd name="connsiteY551" fmla="*/ 7215 h 10000"/>
                                    <a:gd name="connsiteX552" fmla="*/ 9260 w 9976"/>
                                    <a:gd name="connsiteY552" fmla="*/ 7734 h 10000"/>
                                    <a:gd name="connsiteX553" fmla="*/ 9287 w 9976"/>
                                    <a:gd name="connsiteY553" fmla="*/ 8045 h 10000"/>
                                    <a:gd name="connsiteX554" fmla="*/ 9319 w 9976"/>
                                    <a:gd name="connsiteY554" fmla="*/ 7941 h 10000"/>
                                    <a:gd name="connsiteX555" fmla="*/ 9348 w 9976"/>
                                    <a:gd name="connsiteY555" fmla="*/ 7422 h 10000"/>
                                    <a:gd name="connsiteX556" fmla="*/ 9359 w 9976"/>
                                    <a:gd name="connsiteY556" fmla="*/ 6609 h 10000"/>
                                    <a:gd name="connsiteX557" fmla="*/ 9385 w 9976"/>
                                    <a:gd name="connsiteY557" fmla="*/ 5571 h 10000"/>
                                    <a:gd name="connsiteX558" fmla="*/ 9413 w 9976"/>
                                    <a:gd name="connsiteY558" fmla="*/ 4446 h 10000"/>
                                    <a:gd name="connsiteX559" fmla="*/ 9443 w 9976"/>
                                    <a:gd name="connsiteY559" fmla="*/ 3304 h 10000"/>
                                    <a:gd name="connsiteX560" fmla="*/ 9474 w 9976"/>
                                    <a:gd name="connsiteY560" fmla="*/ 2266 h 10000"/>
                                    <a:gd name="connsiteX561" fmla="*/ 9502 w 9976"/>
                                    <a:gd name="connsiteY561" fmla="*/ 1349 h 10000"/>
                                    <a:gd name="connsiteX562" fmla="*/ 9518 w 9976"/>
                                    <a:gd name="connsiteY562" fmla="*/ 830 h 10000"/>
                                    <a:gd name="connsiteX563" fmla="*/ 9542 w 9976"/>
                                    <a:gd name="connsiteY563" fmla="*/ 519 h 10000"/>
                                    <a:gd name="connsiteX564" fmla="*/ 9569 w 9976"/>
                                    <a:gd name="connsiteY564" fmla="*/ 727 h 10000"/>
                                    <a:gd name="connsiteX565" fmla="*/ 9598 w 9976"/>
                                    <a:gd name="connsiteY565" fmla="*/ 1142 h 10000"/>
                                    <a:gd name="connsiteX566" fmla="*/ 9624 w 9976"/>
                                    <a:gd name="connsiteY566" fmla="*/ 1972 h 10000"/>
                                    <a:gd name="connsiteX567" fmla="*/ 9650 w 9976"/>
                                    <a:gd name="connsiteY567" fmla="*/ 2993 h 10000"/>
                                    <a:gd name="connsiteX568" fmla="*/ 9662 w 9976"/>
                                    <a:gd name="connsiteY568" fmla="*/ 4135 h 10000"/>
                                    <a:gd name="connsiteX569" fmla="*/ 9689 w 9976"/>
                                    <a:gd name="connsiteY569" fmla="*/ 5363 h 10000"/>
                                    <a:gd name="connsiteX570" fmla="*/ 9717 w 9976"/>
                                    <a:gd name="connsiteY570" fmla="*/ 6401 h 10000"/>
                                    <a:gd name="connsiteX571" fmla="*/ 9744 w 9976"/>
                                    <a:gd name="connsiteY571" fmla="*/ 7111 h 10000"/>
                                    <a:gd name="connsiteX572" fmla="*/ 9758 w 9976"/>
                                    <a:gd name="connsiteY572" fmla="*/ 7734 h 10000"/>
                                    <a:gd name="connsiteX573" fmla="*/ 9787 w 9976"/>
                                    <a:gd name="connsiteY573" fmla="*/ 8045 h 10000"/>
                                    <a:gd name="connsiteX574" fmla="*/ 9817 w 9976"/>
                                    <a:gd name="connsiteY574" fmla="*/ 8045 h 10000"/>
                                    <a:gd name="connsiteX575" fmla="*/ 9843 w 9976"/>
                                    <a:gd name="connsiteY575" fmla="*/ 7630 h 10000"/>
                                    <a:gd name="connsiteX576" fmla="*/ 9874 w 9976"/>
                                    <a:gd name="connsiteY576" fmla="*/ 6903 h 10000"/>
                                    <a:gd name="connsiteX577" fmla="*/ 9889 w 9976"/>
                                    <a:gd name="connsiteY577" fmla="*/ 5986 h 10000"/>
                                    <a:gd name="connsiteX578" fmla="*/ 9916 w 9976"/>
                                    <a:gd name="connsiteY578" fmla="*/ 4844 h 10000"/>
                                    <a:gd name="connsiteX579" fmla="*/ 9948 w 9976"/>
                                    <a:gd name="connsiteY579" fmla="*/ 3720 h 10000"/>
                                    <a:gd name="connsiteX580" fmla="*/ 9976 w 9976"/>
                                    <a:gd name="connsiteY580" fmla="*/ 2578 h 10000"/>
                                    <a:gd name="connsiteX0" fmla="*/ 0 w 9972"/>
                                    <a:gd name="connsiteY0" fmla="*/ 4948 h 10000"/>
                                    <a:gd name="connsiteX1" fmla="*/ 12 w 9972"/>
                                    <a:gd name="connsiteY1" fmla="*/ 4948 h 10000"/>
                                    <a:gd name="connsiteX2" fmla="*/ 12 w 9972"/>
                                    <a:gd name="connsiteY2" fmla="*/ 5052 h 10000"/>
                                    <a:gd name="connsiteX3" fmla="*/ 12 w 9972"/>
                                    <a:gd name="connsiteY3" fmla="*/ 5156 h 10000"/>
                                    <a:gd name="connsiteX4" fmla="*/ 12 w 9972"/>
                                    <a:gd name="connsiteY4" fmla="*/ 5260 h 10000"/>
                                    <a:gd name="connsiteX5" fmla="*/ 12 w 9972"/>
                                    <a:gd name="connsiteY5" fmla="*/ 5363 h 10000"/>
                                    <a:gd name="connsiteX6" fmla="*/ 12 w 9972"/>
                                    <a:gd name="connsiteY6" fmla="*/ 5467 h 10000"/>
                                    <a:gd name="connsiteX7" fmla="*/ 12 w 9972"/>
                                    <a:gd name="connsiteY7" fmla="*/ 5571 h 10000"/>
                                    <a:gd name="connsiteX8" fmla="*/ 12 w 9972"/>
                                    <a:gd name="connsiteY8" fmla="*/ 5675 h 10000"/>
                                    <a:gd name="connsiteX9" fmla="*/ 12 w 9972"/>
                                    <a:gd name="connsiteY9" fmla="*/ 5779 h 10000"/>
                                    <a:gd name="connsiteX10" fmla="*/ 12 w 9972"/>
                                    <a:gd name="connsiteY10" fmla="*/ 5882 h 10000"/>
                                    <a:gd name="connsiteX11" fmla="*/ 12 w 9972"/>
                                    <a:gd name="connsiteY11" fmla="*/ 5986 h 10000"/>
                                    <a:gd name="connsiteX12" fmla="*/ 12 w 9972"/>
                                    <a:gd name="connsiteY12" fmla="*/ 6090 h 10000"/>
                                    <a:gd name="connsiteX13" fmla="*/ 24 w 9972"/>
                                    <a:gd name="connsiteY13" fmla="*/ 6194 h 10000"/>
                                    <a:gd name="connsiteX14" fmla="*/ 24 w 9972"/>
                                    <a:gd name="connsiteY14" fmla="*/ 6298 h 10000"/>
                                    <a:gd name="connsiteX15" fmla="*/ 24 w 9972"/>
                                    <a:gd name="connsiteY15" fmla="*/ 6401 h 10000"/>
                                    <a:gd name="connsiteX16" fmla="*/ 24 w 9972"/>
                                    <a:gd name="connsiteY16" fmla="*/ 6505 h 10000"/>
                                    <a:gd name="connsiteX17" fmla="*/ 24 w 9972"/>
                                    <a:gd name="connsiteY17" fmla="*/ 6609 h 10000"/>
                                    <a:gd name="connsiteX18" fmla="*/ 36 w 9972"/>
                                    <a:gd name="connsiteY18" fmla="*/ 6609 h 10000"/>
                                    <a:gd name="connsiteX19" fmla="*/ 36 w 9972"/>
                                    <a:gd name="connsiteY19" fmla="*/ 6713 h 10000"/>
                                    <a:gd name="connsiteX20" fmla="*/ 36 w 9972"/>
                                    <a:gd name="connsiteY20" fmla="*/ 6799 h 10000"/>
                                    <a:gd name="connsiteX21" fmla="*/ 36 w 9972"/>
                                    <a:gd name="connsiteY21" fmla="*/ 6903 h 10000"/>
                                    <a:gd name="connsiteX22" fmla="*/ 36 w 9972"/>
                                    <a:gd name="connsiteY22" fmla="*/ 7007 h 10000"/>
                                    <a:gd name="connsiteX23" fmla="*/ 36 w 9972"/>
                                    <a:gd name="connsiteY23" fmla="*/ 7111 h 10000"/>
                                    <a:gd name="connsiteX24" fmla="*/ 36 w 9972"/>
                                    <a:gd name="connsiteY24" fmla="*/ 7215 h 10000"/>
                                    <a:gd name="connsiteX25" fmla="*/ 36 w 9972"/>
                                    <a:gd name="connsiteY25" fmla="*/ 7318 h 10000"/>
                                    <a:gd name="connsiteX26" fmla="*/ 48 w 9972"/>
                                    <a:gd name="connsiteY26" fmla="*/ 7318 h 10000"/>
                                    <a:gd name="connsiteX27" fmla="*/ 48 w 9972"/>
                                    <a:gd name="connsiteY27" fmla="*/ 7422 h 10000"/>
                                    <a:gd name="connsiteX28" fmla="*/ 48 w 9972"/>
                                    <a:gd name="connsiteY28" fmla="*/ 7526 h 10000"/>
                                    <a:gd name="connsiteX29" fmla="*/ 48 w 9972"/>
                                    <a:gd name="connsiteY29" fmla="*/ 7630 h 10000"/>
                                    <a:gd name="connsiteX30" fmla="*/ 48 w 9972"/>
                                    <a:gd name="connsiteY30" fmla="*/ 7734 h 10000"/>
                                    <a:gd name="connsiteX31" fmla="*/ 48 w 9972"/>
                                    <a:gd name="connsiteY31" fmla="*/ 7837 h 10000"/>
                                    <a:gd name="connsiteX32" fmla="*/ 48 w 9972"/>
                                    <a:gd name="connsiteY32" fmla="*/ 7941 h 10000"/>
                                    <a:gd name="connsiteX33" fmla="*/ 48 w 9972"/>
                                    <a:gd name="connsiteY33" fmla="*/ 8045 h 10000"/>
                                    <a:gd name="connsiteX34" fmla="*/ 48 w 9972"/>
                                    <a:gd name="connsiteY34" fmla="*/ 8149 h 10000"/>
                                    <a:gd name="connsiteX35" fmla="*/ 48 w 9972"/>
                                    <a:gd name="connsiteY35" fmla="*/ 8253 h 10000"/>
                                    <a:gd name="connsiteX36" fmla="*/ 48 w 9972"/>
                                    <a:gd name="connsiteY36" fmla="*/ 8356 h 10000"/>
                                    <a:gd name="connsiteX37" fmla="*/ 48 w 9972"/>
                                    <a:gd name="connsiteY37" fmla="*/ 8460 h 10000"/>
                                    <a:gd name="connsiteX38" fmla="*/ 60 w 9972"/>
                                    <a:gd name="connsiteY38" fmla="*/ 8460 h 10000"/>
                                    <a:gd name="connsiteX39" fmla="*/ 60 w 9972"/>
                                    <a:gd name="connsiteY39" fmla="*/ 8564 h 10000"/>
                                    <a:gd name="connsiteX40" fmla="*/ 60 w 9972"/>
                                    <a:gd name="connsiteY40" fmla="*/ 8668 h 10000"/>
                                    <a:gd name="connsiteX41" fmla="*/ 60 w 9972"/>
                                    <a:gd name="connsiteY41" fmla="*/ 8772 h 10000"/>
                                    <a:gd name="connsiteX42" fmla="*/ 60 w 9972"/>
                                    <a:gd name="connsiteY42" fmla="*/ 8875 h 10000"/>
                                    <a:gd name="connsiteX43" fmla="*/ 60 w 9972"/>
                                    <a:gd name="connsiteY43" fmla="*/ 8979 h 10000"/>
                                    <a:gd name="connsiteX44" fmla="*/ 73 w 9972"/>
                                    <a:gd name="connsiteY44" fmla="*/ 8979 h 10000"/>
                                    <a:gd name="connsiteX45" fmla="*/ 73 w 9972"/>
                                    <a:gd name="connsiteY45" fmla="*/ 8875 h 10000"/>
                                    <a:gd name="connsiteX46" fmla="*/ 73 w 9972"/>
                                    <a:gd name="connsiteY46" fmla="*/ 8772 h 10000"/>
                                    <a:gd name="connsiteX47" fmla="*/ 73 w 9972"/>
                                    <a:gd name="connsiteY47" fmla="*/ 8668 h 10000"/>
                                    <a:gd name="connsiteX48" fmla="*/ 73 w 9972"/>
                                    <a:gd name="connsiteY48" fmla="*/ 8564 h 10000"/>
                                    <a:gd name="connsiteX49" fmla="*/ 73 w 9972"/>
                                    <a:gd name="connsiteY49" fmla="*/ 8460 h 10000"/>
                                    <a:gd name="connsiteX50" fmla="*/ 85 w 9972"/>
                                    <a:gd name="connsiteY50" fmla="*/ 8460 h 10000"/>
                                    <a:gd name="connsiteX51" fmla="*/ 97 w 9972"/>
                                    <a:gd name="connsiteY51" fmla="*/ 8460 h 10000"/>
                                    <a:gd name="connsiteX52" fmla="*/ 97 w 9972"/>
                                    <a:gd name="connsiteY52" fmla="*/ 8564 h 10000"/>
                                    <a:gd name="connsiteX53" fmla="*/ 97 w 9972"/>
                                    <a:gd name="connsiteY53" fmla="*/ 8668 h 10000"/>
                                    <a:gd name="connsiteX54" fmla="*/ 109 w 9972"/>
                                    <a:gd name="connsiteY54" fmla="*/ 8668 h 10000"/>
                                    <a:gd name="connsiteX55" fmla="*/ 109 w 9972"/>
                                    <a:gd name="connsiteY55" fmla="*/ 8564 h 10000"/>
                                    <a:gd name="connsiteX56" fmla="*/ 120 w 9972"/>
                                    <a:gd name="connsiteY56" fmla="*/ 8564 h 10000"/>
                                    <a:gd name="connsiteX57" fmla="*/ 120 w 9972"/>
                                    <a:gd name="connsiteY57" fmla="*/ 8460 h 10000"/>
                                    <a:gd name="connsiteX58" fmla="*/ 120 w 9972"/>
                                    <a:gd name="connsiteY58" fmla="*/ 8356 h 10000"/>
                                    <a:gd name="connsiteX59" fmla="*/ 132 w 9972"/>
                                    <a:gd name="connsiteY59" fmla="*/ 8356 h 10000"/>
                                    <a:gd name="connsiteX60" fmla="*/ 132 w 9972"/>
                                    <a:gd name="connsiteY60" fmla="*/ 8460 h 10000"/>
                                    <a:gd name="connsiteX61" fmla="*/ 132 w 9972"/>
                                    <a:gd name="connsiteY61" fmla="*/ 8564 h 10000"/>
                                    <a:gd name="connsiteX62" fmla="*/ 132 w 9972"/>
                                    <a:gd name="connsiteY62" fmla="*/ 8668 h 10000"/>
                                    <a:gd name="connsiteX63" fmla="*/ 132 w 9972"/>
                                    <a:gd name="connsiteY63" fmla="*/ 8772 h 10000"/>
                                    <a:gd name="connsiteX64" fmla="*/ 132 w 9972"/>
                                    <a:gd name="connsiteY64" fmla="*/ 8875 h 10000"/>
                                    <a:gd name="connsiteX65" fmla="*/ 132 w 9972"/>
                                    <a:gd name="connsiteY65" fmla="*/ 8979 h 10000"/>
                                    <a:gd name="connsiteX66" fmla="*/ 144 w 9972"/>
                                    <a:gd name="connsiteY66" fmla="*/ 8979 h 10000"/>
                                    <a:gd name="connsiteX67" fmla="*/ 144 w 9972"/>
                                    <a:gd name="connsiteY67" fmla="*/ 9066 h 10000"/>
                                    <a:gd name="connsiteX68" fmla="*/ 144 w 9972"/>
                                    <a:gd name="connsiteY68" fmla="*/ 9170 h 10000"/>
                                    <a:gd name="connsiteX69" fmla="*/ 144 w 9972"/>
                                    <a:gd name="connsiteY69" fmla="*/ 9273 h 10000"/>
                                    <a:gd name="connsiteX70" fmla="*/ 144 w 9972"/>
                                    <a:gd name="connsiteY70" fmla="*/ 9377 h 10000"/>
                                    <a:gd name="connsiteX71" fmla="*/ 144 w 9972"/>
                                    <a:gd name="connsiteY71" fmla="*/ 9481 h 10000"/>
                                    <a:gd name="connsiteX72" fmla="*/ 156 w 9972"/>
                                    <a:gd name="connsiteY72" fmla="*/ 9481 h 10000"/>
                                    <a:gd name="connsiteX73" fmla="*/ 156 w 9972"/>
                                    <a:gd name="connsiteY73" fmla="*/ 9585 h 10000"/>
                                    <a:gd name="connsiteX74" fmla="*/ 156 w 9972"/>
                                    <a:gd name="connsiteY74" fmla="*/ 9689 h 10000"/>
                                    <a:gd name="connsiteX75" fmla="*/ 170 w 9972"/>
                                    <a:gd name="connsiteY75" fmla="*/ 9689 h 10000"/>
                                    <a:gd name="connsiteX76" fmla="*/ 183 w 9972"/>
                                    <a:gd name="connsiteY76" fmla="*/ 9689 h 10000"/>
                                    <a:gd name="connsiteX77" fmla="*/ 183 w 9972"/>
                                    <a:gd name="connsiteY77" fmla="*/ 9792 h 10000"/>
                                    <a:gd name="connsiteX78" fmla="*/ 183 w 9972"/>
                                    <a:gd name="connsiteY78" fmla="*/ 9896 h 10000"/>
                                    <a:gd name="connsiteX79" fmla="*/ 214 w 9972"/>
                                    <a:gd name="connsiteY79" fmla="*/ 10000 h 10000"/>
                                    <a:gd name="connsiteX80" fmla="*/ 214 w 9972"/>
                                    <a:gd name="connsiteY80" fmla="*/ 9896 h 10000"/>
                                    <a:gd name="connsiteX81" fmla="*/ 245 w 9972"/>
                                    <a:gd name="connsiteY81" fmla="*/ 9896 h 10000"/>
                                    <a:gd name="connsiteX82" fmla="*/ 245 w 9972"/>
                                    <a:gd name="connsiteY82" fmla="*/ 9792 h 10000"/>
                                    <a:gd name="connsiteX83" fmla="*/ 245 w 9972"/>
                                    <a:gd name="connsiteY83" fmla="*/ 9585 h 10000"/>
                                    <a:gd name="connsiteX84" fmla="*/ 245 w 9972"/>
                                    <a:gd name="connsiteY84" fmla="*/ 9481 h 10000"/>
                                    <a:gd name="connsiteX85" fmla="*/ 245 w 9972"/>
                                    <a:gd name="connsiteY85" fmla="*/ 9273 h 10000"/>
                                    <a:gd name="connsiteX86" fmla="*/ 267 w 9972"/>
                                    <a:gd name="connsiteY86" fmla="*/ 8979 h 10000"/>
                                    <a:gd name="connsiteX87" fmla="*/ 267 w 9972"/>
                                    <a:gd name="connsiteY87" fmla="*/ 8772 h 10000"/>
                                    <a:gd name="connsiteX88" fmla="*/ 267 w 9972"/>
                                    <a:gd name="connsiteY88" fmla="*/ 8564 h 10000"/>
                                    <a:gd name="connsiteX89" fmla="*/ 267 w 9972"/>
                                    <a:gd name="connsiteY89" fmla="*/ 8356 h 10000"/>
                                    <a:gd name="connsiteX90" fmla="*/ 267 w 9972"/>
                                    <a:gd name="connsiteY90" fmla="*/ 8253 h 10000"/>
                                    <a:gd name="connsiteX91" fmla="*/ 279 w 9972"/>
                                    <a:gd name="connsiteY91" fmla="*/ 8149 h 10000"/>
                                    <a:gd name="connsiteX92" fmla="*/ 292 w 9972"/>
                                    <a:gd name="connsiteY92" fmla="*/ 8045 h 10000"/>
                                    <a:gd name="connsiteX93" fmla="*/ 292 w 9972"/>
                                    <a:gd name="connsiteY93" fmla="*/ 7941 h 10000"/>
                                    <a:gd name="connsiteX94" fmla="*/ 292 w 9972"/>
                                    <a:gd name="connsiteY94" fmla="*/ 7837 h 10000"/>
                                    <a:gd name="connsiteX95" fmla="*/ 292 w 9972"/>
                                    <a:gd name="connsiteY95" fmla="*/ 7734 h 10000"/>
                                    <a:gd name="connsiteX96" fmla="*/ 304 w 9972"/>
                                    <a:gd name="connsiteY96" fmla="*/ 7630 h 10000"/>
                                    <a:gd name="connsiteX97" fmla="*/ 304 w 9972"/>
                                    <a:gd name="connsiteY97" fmla="*/ 7422 h 10000"/>
                                    <a:gd name="connsiteX98" fmla="*/ 304 w 9972"/>
                                    <a:gd name="connsiteY98" fmla="*/ 7318 h 10000"/>
                                    <a:gd name="connsiteX99" fmla="*/ 316 w 9972"/>
                                    <a:gd name="connsiteY99" fmla="*/ 7318 h 10000"/>
                                    <a:gd name="connsiteX100" fmla="*/ 316 w 9972"/>
                                    <a:gd name="connsiteY100" fmla="*/ 7422 h 10000"/>
                                    <a:gd name="connsiteX101" fmla="*/ 329 w 9972"/>
                                    <a:gd name="connsiteY101" fmla="*/ 7526 h 10000"/>
                                    <a:gd name="connsiteX102" fmla="*/ 329 w 9972"/>
                                    <a:gd name="connsiteY102" fmla="*/ 7630 h 10000"/>
                                    <a:gd name="connsiteX103" fmla="*/ 329 w 9972"/>
                                    <a:gd name="connsiteY103" fmla="*/ 7734 h 10000"/>
                                    <a:gd name="connsiteX104" fmla="*/ 329 w 9972"/>
                                    <a:gd name="connsiteY104" fmla="*/ 7837 h 10000"/>
                                    <a:gd name="connsiteX105" fmla="*/ 341 w 9972"/>
                                    <a:gd name="connsiteY105" fmla="*/ 7941 h 10000"/>
                                    <a:gd name="connsiteX106" fmla="*/ 341 w 9972"/>
                                    <a:gd name="connsiteY106" fmla="*/ 7837 h 10000"/>
                                    <a:gd name="connsiteX107" fmla="*/ 341 w 9972"/>
                                    <a:gd name="connsiteY107" fmla="*/ 7630 h 10000"/>
                                    <a:gd name="connsiteX108" fmla="*/ 353 w 9972"/>
                                    <a:gd name="connsiteY108" fmla="*/ 7422 h 10000"/>
                                    <a:gd name="connsiteX109" fmla="*/ 353 w 9972"/>
                                    <a:gd name="connsiteY109" fmla="*/ 7215 h 10000"/>
                                    <a:gd name="connsiteX110" fmla="*/ 353 w 9972"/>
                                    <a:gd name="connsiteY110" fmla="*/ 7111 h 10000"/>
                                    <a:gd name="connsiteX111" fmla="*/ 353 w 9972"/>
                                    <a:gd name="connsiteY111" fmla="*/ 6903 h 10000"/>
                                    <a:gd name="connsiteX112" fmla="*/ 366 w 9972"/>
                                    <a:gd name="connsiteY112" fmla="*/ 6799 h 10000"/>
                                    <a:gd name="connsiteX113" fmla="*/ 366 w 9972"/>
                                    <a:gd name="connsiteY113" fmla="*/ 6609 h 10000"/>
                                    <a:gd name="connsiteX114" fmla="*/ 380 w 9972"/>
                                    <a:gd name="connsiteY114" fmla="*/ 6401 h 10000"/>
                                    <a:gd name="connsiteX115" fmla="*/ 380 w 9972"/>
                                    <a:gd name="connsiteY115" fmla="*/ 6194 h 10000"/>
                                    <a:gd name="connsiteX116" fmla="*/ 393 w 9972"/>
                                    <a:gd name="connsiteY116" fmla="*/ 5882 h 10000"/>
                                    <a:gd name="connsiteX117" fmla="*/ 393 w 9972"/>
                                    <a:gd name="connsiteY117" fmla="*/ 5571 h 10000"/>
                                    <a:gd name="connsiteX118" fmla="*/ 405 w 9972"/>
                                    <a:gd name="connsiteY118" fmla="*/ 5260 h 10000"/>
                                    <a:gd name="connsiteX119" fmla="*/ 405 w 9972"/>
                                    <a:gd name="connsiteY119" fmla="*/ 5052 h 10000"/>
                                    <a:gd name="connsiteX120" fmla="*/ 419 w 9972"/>
                                    <a:gd name="connsiteY120" fmla="*/ 5052 h 10000"/>
                                    <a:gd name="connsiteX121" fmla="*/ 419 w 9972"/>
                                    <a:gd name="connsiteY121" fmla="*/ 5156 h 10000"/>
                                    <a:gd name="connsiteX122" fmla="*/ 433 w 9972"/>
                                    <a:gd name="connsiteY122" fmla="*/ 5260 h 10000"/>
                                    <a:gd name="connsiteX123" fmla="*/ 433 w 9972"/>
                                    <a:gd name="connsiteY123" fmla="*/ 5363 h 10000"/>
                                    <a:gd name="connsiteX124" fmla="*/ 433 w 9972"/>
                                    <a:gd name="connsiteY124" fmla="*/ 5467 h 10000"/>
                                    <a:gd name="connsiteX125" fmla="*/ 445 w 9972"/>
                                    <a:gd name="connsiteY125" fmla="*/ 5571 h 10000"/>
                                    <a:gd name="connsiteX126" fmla="*/ 445 w 9972"/>
                                    <a:gd name="connsiteY126" fmla="*/ 5675 h 10000"/>
                                    <a:gd name="connsiteX127" fmla="*/ 458 w 9972"/>
                                    <a:gd name="connsiteY127" fmla="*/ 5779 h 10000"/>
                                    <a:gd name="connsiteX128" fmla="*/ 471 w 9972"/>
                                    <a:gd name="connsiteY128" fmla="*/ 5779 h 10000"/>
                                    <a:gd name="connsiteX129" fmla="*/ 471 w 9972"/>
                                    <a:gd name="connsiteY129" fmla="*/ 5882 h 10000"/>
                                    <a:gd name="connsiteX130" fmla="*/ 484 w 9972"/>
                                    <a:gd name="connsiteY130" fmla="*/ 5986 h 10000"/>
                                    <a:gd name="connsiteX131" fmla="*/ 484 w 9972"/>
                                    <a:gd name="connsiteY131" fmla="*/ 6090 h 10000"/>
                                    <a:gd name="connsiteX132" fmla="*/ 484 w 9972"/>
                                    <a:gd name="connsiteY132" fmla="*/ 6194 h 10000"/>
                                    <a:gd name="connsiteX133" fmla="*/ 497 w 9972"/>
                                    <a:gd name="connsiteY133" fmla="*/ 6194 h 10000"/>
                                    <a:gd name="connsiteX134" fmla="*/ 497 w 9972"/>
                                    <a:gd name="connsiteY134" fmla="*/ 6298 h 10000"/>
                                    <a:gd name="connsiteX135" fmla="*/ 497 w 9972"/>
                                    <a:gd name="connsiteY135" fmla="*/ 6194 h 10000"/>
                                    <a:gd name="connsiteX136" fmla="*/ 511 w 9972"/>
                                    <a:gd name="connsiteY136" fmla="*/ 6194 h 10000"/>
                                    <a:gd name="connsiteX137" fmla="*/ 511 w 9972"/>
                                    <a:gd name="connsiteY137" fmla="*/ 6090 h 10000"/>
                                    <a:gd name="connsiteX138" fmla="*/ 523 w 9972"/>
                                    <a:gd name="connsiteY138" fmla="*/ 6090 h 10000"/>
                                    <a:gd name="connsiteX139" fmla="*/ 523 w 9972"/>
                                    <a:gd name="connsiteY139" fmla="*/ 6194 h 10000"/>
                                    <a:gd name="connsiteX140" fmla="*/ 523 w 9972"/>
                                    <a:gd name="connsiteY140" fmla="*/ 6298 h 10000"/>
                                    <a:gd name="connsiteX141" fmla="*/ 535 w 9972"/>
                                    <a:gd name="connsiteY141" fmla="*/ 6505 h 10000"/>
                                    <a:gd name="connsiteX142" fmla="*/ 535 w 9972"/>
                                    <a:gd name="connsiteY142" fmla="*/ 6609 h 10000"/>
                                    <a:gd name="connsiteX143" fmla="*/ 548 w 9972"/>
                                    <a:gd name="connsiteY143" fmla="*/ 6799 h 10000"/>
                                    <a:gd name="connsiteX144" fmla="*/ 548 w 9972"/>
                                    <a:gd name="connsiteY144" fmla="*/ 7007 h 10000"/>
                                    <a:gd name="connsiteX145" fmla="*/ 561 w 9972"/>
                                    <a:gd name="connsiteY145" fmla="*/ 7111 h 10000"/>
                                    <a:gd name="connsiteX146" fmla="*/ 561 w 9972"/>
                                    <a:gd name="connsiteY146" fmla="*/ 7215 h 10000"/>
                                    <a:gd name="connsiteX147" fmla="*/ 575 w 9972"/>
                                    <a:gd name="connsiteY147" fmla="*/ 7422 h 10000"/>
                                    <a:gd name="connsiteX148" fmla="*/ 575 w 9972"/>
                                    <a:gd name="connsiteY148" fmla="*/ 7734 h 10000"/>
                                    <a:gd name="connsiteX149" fmla="*/ 593 w 9972"/>
                                    <a:gd name="connsiteY149" fmla="*/ 7941 h 10000"/>
                                    <a:gd name="connsiteX150" fmla="*/ 593 w 9972"/>
                                    <a:gd name="connsiteY150" fmla="*/ 8253 h 10000"/>
                                    <a:gd name="connsiteX151" fmla="*/ 593 w 9972"/>
                                    <a:gd name="connsiteY151" fmla="*/ 8460 h 10000"/>
                                    <a:gd name="connsiteX152" fmla="*/ 610 w 9972"/>
                                    <a:gd name="connsiteY152" fmla="*/ 8668 h 10000"/>
                                    <a:gd name="connsiteX153" fmla="*/ 610 w 9972"/>
                                    <a:gd name="connsiteY153" fmla="*/ 8979 h 10000"/>
                                    <a:gd name="connsiteX154" fmla="*/ 627 w 9972"/>
                                    <a:gd name="connsiteY154" fmla="*/ 8979 h 10000"/>
                                    <a:gd name="connsiteX155" fmla="*/ 627 w 9972"/>
                                    <a:gd name="connsiteY155" fmla="*/ 9066 h 10000"/>
                                    <a:gd name="connsiteX156" fmla="*/ 642 w 9972"/>
                                    <a:gd name="connsiteY156" fmla="*/ 9066 h 10000"/>
                                    <a:gd name="connsiteX157" fmla="*/ 655 w 9972"/>
                                    <a:gd name="connsiteY157" fmla="*/ 9170 h 10000"/>
                                    <a:gd name="connsiteX158" fmla="*/ 672 w 9972"/>
                                    <a:gd name="connsiteY158" fmla="*/ 9066 h 10000"/>
                                    <a:gd name="connsiteX159" fmla="*/ 690 w 9972"/>
                                    <a:gd name="connsiteY159" fmla="*/ 9066 h 10000"/>
                                    <a:gd name="connsiteX160" fmla="*/ 708 w 9972"/>
                                    <a:gd name="connsiteY160" fmla="*/ 9066 h 10000"/>
                                    <a:gd name="connsiteX161" fmla="*/ 721 w 9972"/>
                                    <a:gd name="connsiteY161" fmla="*/ 9170 h 10000"/>
                                    <a:gd name="connsiteX162" fmla="*/ 721 w 9972"/>
                                    <a:gd name="connsiteY162" fmla="*/ 9273 h 10000"/>
                                    <a:gd name="connsiteX163" fmla="*/ 721 w 9972"/>
                                    <a:gd name="connsiteY163" fmla="*/ 9377 h 10000"/>
                                    <a:gd name="connsiteX164" fmla="*/ 737 w 9972"/>
                                    <a:gd name="connsiteY164" fmla="*/ 9481 h 10000"/>
                                    <a:gd name="connsiteX165" fmla="*/ 737 w 9972"/>
                                    <a:gd name="connsiteY165" fmla="*/ 9585 h 10000"/>
                                    <a:gd name="connsiteX166" fmla="*/ 754 w 9972"/>
                                    <a:gd name="connsiteY166" fmla="*/ 9585 h 10000"/>
                                    <a:gd name="connsiteX167" fmla="*/ 754 w 9972"/>
                                    <a:gd name="connsiteY167" fmla="*/ 9481 h 10000"/>
                                    <a:gd name="connsiteX168" fmla="*/ 764 w 9972"/>
                                    <a:gd name="connsiteY168" fmla="*/ 9273 h 10000"/>
                                    <a:gd name="connsiteX169" fmla="*/ 776 w 9972"/>
                                    <a:gd name="connsiteY169" fmla="*/ 9066 h 10000"/>
                                    <a:gd name="connsiteX170" fmla="*/ 788 w 9972"/>
                                    <a:gd name="connsiteY170" fmla="*/ 8668 h 10000"/>
                                    <a:gd name="connsiteX171" fmla="*/ 788 w 9972"/>
                                    <a:gd name="connsiteY171" fmla="*/ 8460 h 10000"/>
                                    <a:gd name="connsiteX172" fmla="*/ 800 w 9972"/>
                                    <a:gd name="connsiteY172" fmla="*/ 8253 h 10000"/>
                                    <a:gd name="connsiteX173" fmla="*/ 800 w 9972"/>
                                    <a:gd name="connsiteY173" fmla="*/ 8045 h 10000"/>
                                    <a:gd name="connsiteX174" fmla="*/ 812 w 9972"/>
                                    <a:gd name="connsiteY174" fmla="*/ 7837 h 10000"/>
                                    <a:gd name="connsiteX175" fmla="*/ 812 w 9972"/>
                                    <a:gd name="connsiteY175" fmla="*/ 7734 h 10000"/>
                                    <a:gd name="connsiteX176" fmla="*/ 826 w 9972"/>
                                    <a:gd name="connsiteY176" fmla="*/ 7526 h 10000"/>
                                    <a:gd name="connsiteX177" fmla="*/ 839 w 9972"/>
                                    <a:gd name="connsiteY177" fmla="*/ 7318 h 10000"/>
                                    <a:gd name="connsiteX178" fmla="*/ 839 w 9972"/>
                                    <a:gd name="connsiteY178" fmla="*/ 7111 h 10000"/>
                                    <a:gd name="connsiteX179" fmla="*/ 853 w 9972"/>
                                    <a:gd name="connsiteY179" fmla="*/ 6903 h 10000"/>
                                    <a:gd name="connsiteX180" fmla="*/ 865 w 9972"/>
                                    <a:gd name="connsiteY180" fmla="*/ 6713 h 10000"/>
                                    <a:gd name="connsiteX181" fmla="*/ 877 w 9972"/>
                                    <a:gd name="connsiteY181" fmla="*/ 6609 h 10000"/>
                                    <a:gd name="connsiteX182" fmla="*/ 877 w 9972"/>
                                    <a:gd name="connsiteY182" fmla="*/ 6401 h 10000"/>
                                    <a:gd name="connsiteX183" fmla="*/ 889 w 9972"/>
                                    <a:gd name="connsiteY183" fmla="*/ 6194 h 10000"/>
                                    <a:gd name="connsiteX184" fmla="*/ 901 w 9972"/>
                                    <a:gd name="connsiteY184" fmla="*/ 6090 h 10000"/>
                                    <a:gd name="connsiteX185" fmla="*/ 914 w 9972"/>
                                    <a:gd name="connsiteY185" fmla="*/ 5882 h 10000"/>
                                    <a:gd name="connsiteX186" fmla="*/ 914 w 9972"/>
                                    <a:gd name="connsiteY186" fmla="*/ 5675 h 10000"/>
                                    <a:gd name="connsiteX187" fmla="*/ 926 w 9972"/>
                                    <a:gd name="connsiteY187" fmla="*/ 5571 h 10000"/>
                                    <a:gd name="connsiteX188" fmla="*/ 939 w 9972"/>
                                    <a:gd name="connsiteY188" fmla="*/ 5467 h 10000"/>
                                    <a:gd name="connsiteX189" fmla="*/ 952 w 9972"/>
                                    <a:gd name="connsiteY189" fmla="*/ 5363 h 10000"/>
                                    <a:gd name="connsiteX190" fmla="*/ 967 w 9972"/>
                                    <a:gd name="connsiteY190" fmla="*/ 5363 h 10000"/>
                                    <a:gd name="connsiteX191" fmla="*/ 967 w 9972"/>
                                    <a:gd name="connsiteY191" fmla="*/ 5467 h 10000"/>
                                    <a:gd name="connsiteX192" fmla="*/ 996 w 9972"/>
                                    <a:gd name="connsiteY192" fmla="*/ 5675 h 10000"/>
                                    <a:gd name="connsiteX193" fmla="*/ 996 w 9972"/>
                                    <a:gd name="connsiteY193" fmla="*/ 5882 h 10000"/>
                                    <a:gd name="connsiteX194" fmla="*/ 1011 w 9972"/>
                                    <a:gd name="connsiteY194" fmla="*/ 6298 h 10000"/>
                                    <a:gd name="connsiteX195" fmla="*/ 1041 w 9972"/>
                                    <a:gd name="connsiteY195" fmla="*/ 6609 h 10000"/>
                                    <a:gd name="connsiteX196" fmla="*/ 1041 w 9972"/>
                                    <a:gd name="connsiteY196" fmla="*/ 6799 h 10000"/>
                                    <a:gd name="connsiteX197" fmla="*/ 1051 w 9972"/>
                                    <a:gd name="connsiteY197" fmla="*/ 7007 h 10000"/>
                                    <a:gd name="connsiteX198" fmla="*/ 1065 w 9972"/>
                                    <a:gd name="connsiteY198" fmla="*/ 7215 h 10000"/>
                                    <a:gd name="connsiteX199" fmla="*/ 1079 w 9972"/>
                                    <a:gd name="connsiteY199" fmla="*/ 7422 h 10000"/>
                                    <a:gd name="connsiteX200" fmla="*/ 1094 w 9972"/>
                                    <a:gd name="connsiteY200" fmla="*/ 7837 h 10000"/>
                                    <a:gd name="connsiteX201" fmla="*/ 1127 w 9972"/>
                                    <a:gd name="connsiteY201" fmla="*/ 8356 h 10000"/>
                                    <a:gd name="connsiteX202" fmla="*/ 1143 w 9972"/>
                                    <a:gd name="connsiteY202" fmla="*/ 8772 h 10000"/>
                                    <a:gd name="connsiteX203" fmla="*/ 1157 w 9972"/>
                                    <a:gd name="connsiteY203" fmla="*/ 9066 h 10000"/>
                                    <a:gd name="connsiteX204" fmla="*/ 1171 w 9972"/>
                                    <a:gd name="connsiteY204" fmla="*/ 9273 h 10000"/>
                                    <a:gd name="connsiteX205" fmla="*/ 1171 w 9972"/>
                                    <a:gd name="connsiteY205" fmla="*/ 9377 h 10000"/>
                                    <a:gd name="connsiteX206" fmla="*/ 1184 w 9972"/>
                                    <a:gd name="connsiteY206" fmla="*/ 9481 h 10000"/>
                                    <a:gd name="connsiteX207" fmla="*/ 1198 w 9972"/>
                                    <a:gd name="connsiteY207" fmla="*/ 9481 h 10000"/>
                                    <a:gd name="connsiteX208" fmla="*/ 1216 w 9972"/>
                                    <a:gd name="connsiteY208" fmla="*/ 9377 h 10000"/>
                                    <a:gd name="connsiteX209" fmla="*/ 1233 w 9972"/>
                                    <a:gd name="connsiteY209" fmla="*/ 9377 h 10000"/>
                                    <a:gd name="connsiteX210" fmla="*/ 1246 w 9972"/>
                                    <a:gd name="connsiteY210" fmla="*/ 9273 h 10000"/>
                                    <a:gd name="connsiteX211" fmla="*/ 1258 w 9972"/>
                                    <a:gd name="connsiteY211" fmla="*/ 9170 h 10000"/>
                                    <a:gd name="connsiteX212" fmla="*/ 1271 w 9972"/>
                                    <a:gd name="connsiteY212" fmla="*/ 9066 h 10000"/>
                                    <a:gd name="connsiteX213" fmla="*/ 1285 w 9972"/>
                                    <a:gd name="connsiteY213" fmla="*/ 8772 h 10000"/>
                                    <a:gd name="connsiteX214" fmla="*/ 1310 w 9972"/>
                                    <a:gd name="connsiteY214" fmla="*/ 8356 h 10000"/>
                                    <a:gd name="connsiteX215" fmla="*/ 1324 w 9972"/>
                                    <a:gd name="connsiteY215" fmla="*/ 7837 h 10000"/>
                                    <a:gd name="connsiteX216" fmla="*/ 1352 w 9972"/>
                                    <a:gd name="connsiteY216" fmla="*/ 7215 h 10000"/>
                                    <a:gd name="connsiteX217" fmla="*/ 1379 w 9972"/>
                                    <a:gd name="connsiteY217" fmla="*/ 6609 h 10000"/>
                                    <a:gd name="connsiteX218" fmla="*/ 1393 w 9972"/>
                                    <a:gd name="connsiteY218" fmla="*/ 6090 h 10000"/>
                                    <a:gd name="connsiteX219" fmla="*/ 1424 w 9972"/>
                                    <a:gd name="connsiteY219" fmla="*/ 5779 h 10000"/>
                                    <a:gd name="connsiteX220" fmla="*/ 1449 w 9972"/>
                                    <a:gd name="connsiteY220" fmla="*/ 5571 h 10000"/>
                                    <a:gd name="connsiteX221" fmla="*/ 1466 w 9972"/>
                                    <a:gd name="connsiteY221" fmla="*/ 5571 h 10000"/>
                                    <a:gd name="connsiteX222" fmla="*/ 1479 w 9972"/>
                                    <a:gd name="connsiteY222" fmla="*/ 5571 h 10000"/>
                                    <a:gd name="connsiteX223" fmla="*/ 1492 w 9972"/>
                                    <a:gd name="connsiteY223" fmla="*/ 5675 h 10000"/>
                                    <a:gd name="connsiteX224" fmla="*/ 1518 w 9972"/>
                                    <a:gd name="connsiteY224" fmla="*/ 5779 h 10000"/>
                                    <a:gd name="connsiteX225" fmla="*/ 1548 w 9972"/>
                                    <a:gd name="connsiteY225" fmla="*/ 6194 h 10000"/>
                                    <a:gd name="connsiteX226" fmla="*/ 1577 w 9972"/>
                                    <a:gd name="connsiteY226" fmla="*/ 6713 h 10000"/>
                                    <a:gd name="connsiteX227" fmla="*/ 1593 w 9972"/>
                                    <a:gd name="connsiteY227" fmla="*/ 7318 h 10000"/>
                                    <a:gd name="connsiteX228" fmla="*/ 1621 w 9972"/>
                                    <a:gd name="connsiteY228" fmla="*/ 7941 h 10000"/>
                                    <a:gd name="connsiteX229" fmla="*/ 1634 w 9972"/>
                                    <a:gd name="connsiteY229" fmla="*/ 8460 h 10000"/>
                                    <a:gd name="connsiteX230" fmla="*/ 1659 w 9972"/>
                                    <a:gd name="connsiteY230" fmla="*/ 8772 h 10000"/>
                                    <a:gd name="connsiteX231" fmla="*/ 1685 w 9972"/>
                                    <a:gd name="connsiteY231" fmla="*/ 9170 h 10000"/>
                                    <a:gd name="connsiteX232" fmla="*/ 1716 w 9972"/>
                                    <a:gd name="connsiteY232" fmla="*/ 9377 h 10000"/>
                                    <a:gd name="connsiteX233" fmla="*/ 1730 w 9972"/>
                                    <a:gd name="connsiteY233" fmla="*/ 9481 h 10000"/>
                                    <a:gd name="connsiteX234" fmla="*/ 1756 w 9972"/>
                                    <a:gd name="connsiteY234" fmla="*/ 9481 h 10000"/>
                                    <a:gd name="connsiteX235" fmla="*/ 1770 w 9972"/>
                                    <a:gd name="connsiteY235" fmla="*/ 9273 h 10000"/>
                                    <a:gd name="connsiteX236" fmla="*/ 1797 w 9972"/>
                                    <a:gd name="connsiteY236" fmla="*/ 8772 h 10000"/>
                                    <a:gd name="connsiteX237" fmla="*/ 1826 w 9972"/>
                                    <a:gd name="connsiteY237" fmla="*/ 8253 h 10000"/>
                                    <a:gd name="connsiteX238" fmla="*/ 1840 w 9972"/>
                                    <a:gd name="connsiteY238" fmla="*/ 7837 h 10000"/>
                                    <a:gd name="connsiteX239" fmla="*/ 1869 w 9972"/>
                                    <a:gd name="connsiteY239" fmla="*/ 7318 h 10000"/>
                                    <a:gd name="connsiteX240" fmla="*/ 1884 w 9972"/>
                                    <a:gd name="connsiteY240" fmla="*/ 6713 h 10000"/>
                                    <a:gd name="connsiteX241" fmla="*/ 1908 w 9972"/>
                                    <a:gd name="connsiteY241" fmla="*/ 6194 h 10000"/>
                                    <a:gd name="connsiteX242" fmla="*/ 1935 w 9972"/>
                                    <a:gd name="connsiteY242" fmla="*/ 5779 h 10000"/>
                                    <a:gd name="connsiteX243" fmla="*/ 1962 w 9972"/>
                                    <a:gd name="connsiteY243" fmla="*/ 5571 h 10000"/>
                                    <a:gd name="connsiteX244" fmla="*/ 1976 w 9972"/>
                                    <a:gd name="connsiteY244" fmla="*/ 5467 h 10000"/>
                                    <a:gd name="connsiteX245" fmla="*/ 2002 w 9972"/>
                                    <a:gd name="connsiteY245" fmla="*/ 5571 h 10000"/>
                                    <a:gd name="connsiteX246" fmla="*/ 2030 w 9972"/>
                                    <a:gd name="connsiteY246" fmla="*/ 5882 h 10000"/>
                                    <a:gd name="connsiteX247" fmla="*/ 2062 w 9972"/>
                                    <a:gd name="connsiteY247" fmla="*/ 6298 h 10000"/>
                                    <a:gd name="connsiteX248" fmla="*/ 2088 w 9972"/>
                                    <a:gd name="connsiteY248" fmla="*/ 6799 h 10000"/>
                                    <a:gd name="connsiteX249" fmla="*/ 2101 w 9972"/>
                                    <a:gd name="connsiteY249" fmla="*/ 7215 h 10000"/>
                                    <a:gd name="connsiteX250" fmla="*/ 2115 w 9972"/>
                                    <a:gd name="connsiteY250" fmla="*/ 7837 h 10000"/>
                                    <a:gd name="connsiteX251" fmla="*/ 2144 w 9972"/>
                                    <a:gd name="connsiteY251" fmla="*/ 8253 h 10000"/>
                                    <a:gd name="connsiteX252" fmla="*/ 2176 w 9972"/>
                                    <a:gd name="connsiteY252" fmla="*/ 8668 h 10000"/>
                                    <a:gd name="connsiteX253" fmla="*/ 2191 w 9972"/>
                                    <a:gd name="connsiteY253" fmla="*/ 9170 h 10000"/>
                                    <a:gd name="connsiteX254" fmla="*/ 2225 w 9972"/>
                                    <a:gd name="connsiteY254" fmla="*/ 9377 h 10000"/>
                                    <a:gd name="connsiteX255" fmla="*/ 2251 w 9972"/>
                                    <a:gd name="connsiteY255" fmla="*/ 9481 h 10000"/>
                                    <a:gd name="connsiteX256" fmla="*/ 2278 w 9972"/>
                                    <a:gd name="connsiteY256" fmla="*/ 9273 h 10000"/>
                                    <a:gd name="connsiteX257" fmla="*/ 2303 w 9972"/>
                                    <a:gd name="connsiteY257" fmla="*/ 8979 h 10000"/>
                                    <a:gd name="connsiteX258" fmla="*/ 2327 w 9972"/>
                                    <a:gd name="connsiteY258" fmla="*/ 8564 h 10000"/>
                                    <a:gd name="connsiteX259" fmla="*/ 2355 w 9972"/>
                                    <a:gd name="connsiteY259" fmla="*/ 7941 h 10000"/>
                                    <a:gd name="connsiteX260" fmla="*/ 2368 w 9972"/>
                                    <a:gd name="connsiteY260" fmla="*/ 7318 h 10000"/>
                                    <a:gd name="connsiteX261" fmla="*/ 2394 w 9972"/>
                                    <a:gd name="connsiteY261" fmla="*/ 6713 h 10000"/>
                                    <a:gd name="connsiteX262" fmla="*/ 2421 w 9972"/>
                                    <a:gd name="connsiteY262" fmla="*/ 6194 h 10000"/>
                                    <a:gd name="connsiteX263" fmla="*/ 2450 w 9972"/>
                                    <a:gd name="connsiteY263" fmla="*/ 5779 h 10000"/>
                                    <a:gd name="connsiteX264" fmla="*/ 2464 w 9972"/>
                                    <a:gd name="connsiteY264" fmla="*/ 5675 h 10000"/>
                                    <a:gd name="connsiteX265" fmla="*/ 2493 w 9972"/>
                                    <a:gd name="connsiteY265" fmla="*/ 5467 h 10000"/>
                                    <a:gd name="connsiteX266" fmla="*/ 2511 w 9972"/>
                                    <a:gd name="connsiteY266" fmla="*/ 5467 h 10000"/>
                                    <a:gd name="connsiteX267" fmla="*/ 2525 w 9972"/>
                                    <a:gd name="connsiteY267" fmla="*/ 5571 h 10000"/>
                                    <a:gd name="connsiteX268" fmla="*/ 2538 w 9972"/>
                                    <a:gd name="connsiteY268" fmla="*/ 5779 h 10000"/>
                                    <a:gd name="connsiteX269" fmla="*/ 2567 w 9972"/>
                                    <a:gd name="connsiteY269" fmla="*/ 6194 h 10000"/>
                                    <a:gd name="connsiteX270" fmla="*/ 2593 w 9972"/>
                                    <a:gd name="connsiteY270" fmla="*/ 6713 h 10000"/>
                                    <a:gd name="connsiteX271" fmla="*/ 2620 w 9972"/>
                                    <a:gd name="connsiteY271" fmla="*/ 7318 h 10000"/>
                                    <a:gd name="connsiteX272" fmla="*/ 2651 w 9972"/>
                                    <a:gd name="connsiteY272" fmla="*/ 7941 h 10000"/>
                                    <a:gd name="connsiteX273" fmla="*/ 2681 w 9972"/>
                                    <a:gd name="connsiteY273" fmla="*/ 8564 h 10000"/>
                                    <a:gd name="connsiteX274" fmla="*/ 2695 w 9972"/>
                                    <a:gd name="connsiteY274" fmla="*/ 8979 h 10000"/>
                                    <a:gd name="connsiteX275" fmla="*/ 2721 w 9972"/>
                                    <a:gd name="connsiteY275" fmla="*/ 9273 h 10000"/>
                                    <a:gd name="connsiteX276" fmla="*/ 2736 w 9972"/>
                                    <a:gd name="connsiteY276" fmla="*/ 9377 h 10000"/>
                                    <a:gd name="connsiteX277" fmla="*/ 2762 w 9972"/>
                                    <a:gd name="connsiteY277" fmla="*/ 9481 h 10000"/>
                                    <a:gd name="connsiteX278" fmla="*/ 2775 w 9972"/>
                                    <a:gd name="connsiteY278" fmla="*/ 9377 h 10000"/>
                                    <a:gd name="connsiteX279" fmla="*/ 2787 w 9972"/>
                                    <a:gd name="connsiteY279" fmla="*/ 9273 h 10000"/>
                                    <a:gd name="connsiteX280" fmla="*/ 2813 w 9972"/>
                                    <a:gd name="connsiteY280" fmla="*/ 8979 h 10000"/>
                                    <a:gd name="connsiteX281" fmla="*/ 2838 w 9972"/>
                                    <a:gd name="connsiteY281" fmla="*/ 8460 h 10000"/>
                                    <a:gd name="connsiteX282" fmla="*/ 2852 w 9972"/>
                                    <a:gd name="connsiteY282" fmla="*/ 7941 h 10000"/>
                                    <a:gd name="connsiteX283" fmla="*/ 2883 w 9972"/>
                                    <a:gd name="connsiteY283" fmla="*/ 7215 h 10000"/>
                                    <a:gd name="connsiteX284" fmla="*/ 2912 w 9972"/>
                                    <a:gd name="connsiteY284" fmla="*/ 6609 h 10000"/>
                                    <a:gd name="connsiteX285" fmla="*/ 2937 w 9972"/>
                                    <a:gd name="connsiteY285" fmla="*/ 6194 h 10000"/>
                                    <a:gd name="connsiteX286" fmla="*/ 2969 w 9972"/>
                                    <a:gd name="connsiteY286" fmla="*/ 5779 h 10000"/>
                                    <a:gd name="connsiteX287" fmla="*/ 2984 w 9972"/>
                                    <a:gd name="connsiteY287" fmla="*/ 5571 h 10000"/>
                                    <a:gd name="connsiteX288" fmla="*/ 2998 w 9972"/>
                                    <a:gd name="connsiteY288" fmla="*/ 5467 h 10000"/>
                                    <a:gd name="connsiteX289" fmla="*/ 3012 w 9972"/>
                                    <a:gd name="connsiteY289" fmla="*/ 5467 h 10000"/>
                                    <a:gd name="connsiteX290" fmla="*/ 3040 w 9972"/>
                                    <a:gd name="connsiteY290" fmla="*/ 5571 h 10000"/>
                                    <a:gd name="connsiteX291" fmla="*/ 3054 w 9972"/>
                                    <a:gd name="connsiteY291" fmla="*/ 5675 h 10000"/>
                                    <a:gd name="connsiteX292" fmla="*/ 3066 w 9972"/>
                                    <a:gd name="connsiteY292" fmla="*/ 6090 h 10000"/>
                                    <a:gd name="connsiteX293" fmla="*/ 3094 w 9972"/>
                                    <a:gd name="connsiteY293" fmla="*/ 6609 h 10000"/>
                                    <a:gd name="connsiteX294" fmla="*/ 3123 w 9972"/>
                                    <a:gd name="connsiteY294" fmla="*/ 7111 h 10000"/>
                                    <a:gd name="connsiteX295" fmla="*/ 3150 w 9972"/>
                                    <a:gd name="connsiteY295" fmla="*/ 7734 h 10000"/>
                                    <a:gd name="connsiteX296" fmla="*/ 3182 w 9972"/>
                                    <a:gd name="connsiteY296" fmla="*/ 8356 h 10000"/>
                                    <a:gd name="connsiteX297" fmla="*/ 3207 w 9972"/>
                                    <a:gd name="connsiteY297" fmla="*/ 8875 h 10000"/>
                                    <a:gd name="connsiteX298" fmla="*/ 3218 w 9972"/>
                                    <a:gd name="connsiteY298" fmla="*/ 9273 h 10000"/>
                                    <a:gd name="connsiteX299" fmla="*/ 3246 w 9972"/>
                                    <a:gd name="connsiteY299" fmla="*/ 9481 h 10000"/>
                                    <a:gd name="connsiteX300" fmla="*/ 3273 w 9972"/>
                                    <a:gd name="connsiteY300" fmla="*/ 9481 h 10000"/>
                                    <a:gd name="connsiteX301" fmla="*/ 3303 w 9972"/>
                                    <a:gd name="connsiteY301" fmla="*/ 9273 h 10000"/>
                                    <a:gd name="connsiteX302" fmla="*/ 3329 w 9972"/>
                                    <a:gd name="connsiteY302" fmla="*/ 8979 h 10000"/>
                                    <a:gd name="connsiteX303" fmla="*/ 3360 w 9972"/>
                                    <a:gd name="connsiteY303" fmla="*/ 8460 h 10000"/>
                                    <a:gd name="connsiteX304" fmla="*/ 3388 w 9972"/>
                                    <a:gd name="connsiteY304" fmla="*/ 7837 h 10000"/>
                                    <a:gd name="connsiteX305" fmla="*/ 3401 w 9972"/>
                                    <a:gd name="connsiteY305" fmla="*/ 7215 h 10000"/>
                                    <a:gd name="connsiteX306" fmla="*/ 3434 w 9972"/>
                                    <a:gd name="connsiteY306" fmla="*/ 6609 h 10000"/>
                                    <a:gd name="connsiteX307" fmla="*/ 3462 w 9972"/>
                                    <a:gd name="connsiteY307" fmla="*/ 6090 h 10000"/>
                                    <a:gd name="connsiteX308" fmla="*/ 3487 w 9972"/>
                                    <a:gd name="connsiteY308" fmla="*/ 5779 h 10000"/>
                                    <a:gd name="connsiteX309" fmla="*/ 3501 w 9972"/>
                                    <a:gd name="connsiteY309" fmla="*/ 5571 h 10000"/>
                                    <a:gd name="connsiteX310" fmla="*/ 3525 w 9972"/>
                                    <a:gd name="connsiteY310" fmla="*/ 5467 h 10000"/>
                                    <a:gd name="connsiteX311" fmla="*/ 3553 w 9972"/>
                                    <a:gd name="connsiteY311" fmla="*/ 5571 h 10000"/>
                                    <a:gd name="connsiteX312" fmla="*/ 3566 w 9972"/>
                                    <a:gd name="connsiteY312" fmla="*/ 5882 h 10000"/>
                                    <a:gd name="connsiteX313" fmla="*/ 3594 w 9972"/>
                                    <a:gd name="connsiteY313" fmla="*/ 6298 h 10000"/>
                                    <a:gd name="connsiteX314" fmla="*/ 3623 w 9972"/>
                                    <a:gd name="connsiteY314" fmla="*/ 6799 h 10000"/>
                                    <a:gd name="connsiteX315" fmla="*/ 3653 w 9972"/>
                                    <a:gd name="connsiteY315" fmla="*/ 7422 h 10000"/>
                                    <a:gd name="connsiteX316" fmla="*/ 3668 w 9972"/>
                                    <a:gd name="connsiteY316" fmla="*/ 7941 h 10000"/>
                                    <a:gd name="connsiteX317" fmla="*/ 3694 w 9972"/>
                                    <a:gd name="connsiteY317" fmla="*/ 8460 h 10000"/>
                                    <a:gd name="connsiteX318" fmla="*/ 3721 w 9972"/>
                                    <a:gd name="connsiteY318" fmla="*/ 8875 h 10000"/>
                                    <a:gd name="connsiteX319" fmla="*/ 3752 w 9972"/>
                                    <a:gd name="connsiteY319" fmla="*/ 9273 h 10000"/>
                                    <a:gd name="connsiteX320" fmla="*/ 3766 w 9972"/>
                                    <a:gd name="connsiteY320" fmla="*/ 9377 h 10000"/>
                                    <a:gd name="connsiteX321" fmla="*/ 3778 w 9972"/>
                                    <a:gd name="connsiteY321" fmla="*/ 9481 h 10000"/>
                                    <a:gd name="connsiteX322" fmla="*/ 3791 w 9972"/>
                                    <a:gd name="connsiteY322" fmla="*/ 9481 h 10000"/>
                                    <a:gd name="connsiteX323" fmla="*/ 3805 w 9972"/>
                                    <a:gd name="connsiteY323" fmla="*/ 9273 h 10000"/>
                                    <a:gd name="connsiteX324" fmla="*/ 3831 w 9972"/>
                                    <a:gd name="connsiteY324" fmla="*/ 9066 h 10000"/>
                                    <a:gd name="connsiteX325" fmla="*/ 3863 w 9972"/>
                                    <a:gd name="connsiteY325" fmla="*/ 8564 h 10000"/>
                                    <a:gd name="connsiteX326" fmla="*/ 3892 w 9972"/>
                                    <a:gd name="connsiteY326" fmla="*/ 8045 h 10000"/>
                                    <a:gd name="connsiteX327" fmla="*/ 3904 w 9972"/>
                                    <a:gd name="connsiteY327" fmla="*/ 7422 h 10000"/>
                                    <a:gd name="connsiteX328" fmla="*/ 3932 w 9972"/>
                                    <a:gd name="connsiteY328" fmla="*/ 6799 h 10000"/>
                                    <a:gd name="connsiteX329" fmla="*/ 3960 w 9972"/>
                                    <a:gd name="connsiteY329" fmla="*/ 6298 h 10000"/>
                                    <a:gd name="connsiteX330" fmla="*/ 3984 w 9972"/>
                                    <a:gd name="connsiteY330" fmla="*/ 5882 h 10000"/>
                                    <a:gd name="connsiteX331" fmla="*/ 4010 w 9972"/>
                                    <a:gd name="connsiteY331" fmla="*/ 5571 h 10000"/>
                                    <a:gd name="connsiteX332" fmla="*/ 4023 w 9972"/>
                                    <a:gd name="connsiteY332" fmla="*/ 5467 h 10000"/>
                                    <a:gd name="connsiteX333" fmla="*/ 4053 w 9972"/>
                                    <a:gd name="connsiteY333" fmla="*/ 5571 h 10000"/>
                                    <a:gd name="connsiteX334" fmla="*/ 4081 w 9972"/>
                                    <a:gd name="connsiteY334" fmla="*/ 5779 h 10000"/>
                                    <a:gd name="connsiteX335" fmla="*/ 4109 w 9972"/>
                                    <a:gd name="connsiteY335" fmla="*/ 6194 h 10000"/>
                                    <a:gd name="connsiteX336" fmla="*/ 4125 w 9972"/>
                                    <a:gd name="connsiteY336" fmla="*/ 6713 h 10000"/>
                                    <a:gd name="connsiteX337" fmla="*/ 4140 w 9972"/>
                                    <a:gd name="connsiteY337" fmla="*/ 7007 h 10000"/>
                                    <a:gd name="connsiteX338" fmla="*/ 4155 w 9972"/>
                                    <a:gd name="connsiteY338" fmla="*/ 7111 h 10000"/>
                                    <a:gd name="connsiteX339" fmla="*/ 4155 w 9972"/>
                                    <a:gd name="connsiteY339" fmla="*/ 7215 h 10000"/>
                                    <a:gd name="connsiteX340" fmla="*/ 4155 w 9972"/>
                                    <a:gd name="connsiteY340" fmla="*/ 7318 h 10000"/>
                                    <a:gd name="connsiteX341" fmla="*/ 4168 w 9972"/>
                                    <a:gd name="connsiteY341" fmla="*/ 7422 h 10000"/>
                                    <a:gd name="connsiteX342" fmla="*/ 4168 w 9972"/>
                                    <a:gd name="connsiteY342" fmla="*/ 7526 h 10000"/>
                                    <a:gd name="connsiteX343" fmla="*/ 4168 w 9972"/>
                                    <a:gd name="connsiteY343" fmla="*/ 7630 h 10000"/>
                                    <a:gd name="connsiteX344" fmla="*/ 4183 w 9972"/>
                                    <a:gd name="connsiteY344" fmla="*/ 7630 h 10000"/>
                                    <a:gd name="connsiteX345" fmla="*/ 4183 w 9972"/>
                                    <a:gd name="connsiteY345" fmla="*/ 7526 h 10000"/>
                                    <a:gd name="connsiteX346" fmla="*/ 4196 w 9972"/>
                                    <a:gd name="connsiteY346" fmla="*/ 7422 h 10000"/>
                                    <a:gd name="connsiteX347" fmla="*/ 4196 w 9972"/>
                                    <a:gd name="connsiteY347" fmla="*/ 7318 h 10000"/>
                                    <a:gd name="connsiteX348" fmla="*/ 4209 w 9972"/>
                                    <a:gd name="connsiteY348" fmla="*/ 7318 h 10000"/>
                                    <a:gd name="connsiteX349" fmla="*/ 4209 w 9972"/>
                                    <a:gd name="connsiteY349" fmla="*/ 7215 h 10000"/>
                                    <a:gd name="connsiteX350" fmla="*/ 4224 w 9972"/>
                                    <a:gd name="connsiteY350" fmla="*/ 7007 h 10000"/>
                                    <a:gd name="connsiteX351" fmla="*/ 4238 w 9972"/>
                                    <a:gd name="connsiteY351" fmla="*/ 6799 h 10000"/>
                                    <a:gd name="connsiteX352" fmla="*/ 4254 w 9972"/>
                                    <a:gd name="connsiteY352" fmla="*/ 6505 h 10000"/>
                                    <a:gd name="connsiteX353" fmla="*/ 4270 w 9972"/>
                                    <a:gd name="connsiteY353" fmla="*/ 5882 h 10000"/>
                                    <a:gd name="connsiteX354" fmla="*/ 4283 w 9972"/>
                                    <a:gd name="connsiteY354" fmla="*/ 5260 h 10000"/>
                                    <a:gd name="connsiteX355" fmla="*/ 4310 w 9972"/>
                                    <a:gd name="connsiteY355" fmla="*/ 4135 h 10000"/>
                                    <a:gd name="connsiteX356" fmla="*/ 4338 w 9972"/>
                                    <a:gd name="connsiteY356" fmla="*/ 2993 h 10000"/>
                                    <a:gd name="connsiteX357" fmla="*/ 4353 w 9972"/>
                                    <a:gd name="connsiteY357" fmla="*/ 1972 h 10000"/>
                                    <a:gd name="connsiteX358" fmla="*/ 4379 w 9972"/>
                                    <a:gd name="connsiteY358" fmla="*/ 1038 h 10000"/>
                                    <a:gd name="connsiteX359" fmla="*/ 4405 w 9972"/>
                                    <a:gd name="connsiteY359" fmla="*/ 311 h 10000"/>
                                    <a:gd name="connsiteX360" fmla="*/ 4434 w 9972"/>
                                    <a:gd name="connsiteY360" fmla="*/ 0 h 10000"/>
                                    <a:gd name="connsiteX361" fmla="*/ 4458 w 9972"/>
                                    <a:gd name="connsiteY361" fmla="*/ 104 h 10000"/>
                                    <a:gd name="connsiteX362" fmla="*/ 4484 w 9972"/>
                                    <a:gd name="connsiteY362" fmla="*/ 519 h 10000"/>
                                    <a:gd name="connsiteX363" fmla="*/ 4497 w 9972"/>
                                    <a:gd name="connsiteY363" fmla="*/ 1246 h 10000"/>
                                    <a:gd name="connsiteX364" fmla="*/ 4524 w 9972"/>
                                    <a:gd name="connsiteY364" fmla="*/ 2266 h 10000"/>
                                    <a:gd name="connsiteX365" fmla="*/ 4555 w 9972"/>
                                    <a:gd name="connsiteY365" fmla="*/ 3408 h 10000"/>
                                    <a:gd name="connsiteX366" fmla="*/ 4583 w 9972"/>
                                    <a:gd name="connsiteY366" fmla="*/ 4533 h 10000"/>
                                    <a:gd name="connsiteX367" fmla="*/ 4611 w 9972"/>
                                    <a:gd name="connsiteY367" fmla="*/ 5675 h 10000"/>
                                    <a:gd name="connsiteX368" fmla="*/ 4644 w 9972"/>
                                    <a:gd name="connsiteY368" fmla="*/ 6609 h 10000"/>
                                    <a:gd name="connsiteX369" fmla="*/ 4659 w 9972"/>
                                    <a:gd name="connsiteY369" fmla="*/ 7215 h 10000"/>
                                    <a:gd name="connsiteX370" fmla="*/ 4690 w 9972"/>
                                    <a:gd name="connsiteY370" fmla="*/ 7526 h 10000"/>
                                    <a:gd name="connsiteX371" fmla="*/ 4716 w 9972"/>
                                    <a:gd name="connsiteY371" fmla="*/ 7526 h 10000"/>
                                    <a:gd name="connsiteX372" fmla="*/ 4742 w 9972"/>
                                    <a:gd name="connsiteY372" fmla="*/ 7111 h 10000"/>
                                    <a:gd name="connsiteX373" fmla="*/ 4767 w 9972"/>
                                    <a:gd name="connsiteY373" fmla="*/ 6401 h 10000"/>
                                    <a:gd name="connsiteX374" fmla="*/ 4798 w 9972"/>
                                    <a:gd name="connsiteY374" fmla="*/ 5363 h 10000"/>
                                    <a:gd name="connsiteX375" fmla="*/ 4812 w 9972"/>
                                    <a:gd name="connsiteY375" fmla="*/ 4239 h 10000"/>
                                    <a:gd name="connsiteX376" fmla="*/ 4837 w 9972"/>
                                    <a:gd name="connsiteY376" fmla="*/ 3097 h 10000"/>
                                    <a:gd name="connsiteX377" fmla="*/ 4865 w 9972"/>
                                    <a:gd name="connsiteY377" fmla="*/ 1972 h 10000"/>
                                    <a:gd name="connsiteX378" fmla="*/ 4891 w 9972"/>
                                    <a:gd name="connsiteY378" fmla="*/ 1038 h 10000"/>
                                    <a:gd name="connsiteX379" fmla="*/ 4921 w 9972"/>
                                    <a:gd name="connsiteY379" fmla="*/ 415 h 10000"/>
                                    <a:gd name="connsiteX380" fmla="*/ 4948 w 9972"/>
                                    <a:gd name="connsiteY380" fmla="*/ 104 h 10000"/>
                                    <a:gd name="connsiteX381" fmla="*/ 4961 w 9972"/>
                                    <a:gd name="connsiteY381" fmla="*/ 104 h 10000"/>
                                    <a:gd name="connsiteX382" fmla="*/ 4987 w 9972"/>
                                    <a:gd name="connsiteY382" fmla="*/ 519 h 10000"/>
                                    <a:gd name="connsiteX383" fmla="*/ 5013 w 9972"/>
                                    <a:gd name="connsiteY383" fmla="*/ 1246 h 10000"/>
                                    <a:gd name="connsiteX384" fmla="*/ 5041 w 9972"/>
                                    <a:gd name="connsiteY384" fmla="*/ 2266 h 10000"/>
                                    <a:gd name="connsiteX385" fmla="*/ 5072 w 9972"/>
                                    <a:gd name="connsiteY385" fmla="*/ 3408 h 10000"/>
                                    <a:gd name="connsiteX386" fmla="*/ 5101 w 9972"/>
                                    <a:gd name="connsiteY386" fmla="*/ 4533 h 10000"/>
                                    <a:gd name="connsiteX387" fmla="*/ 5114 w 9972"/>
                                    <a:gd name="connsiteY387" fmla="*/ 5675 h 10000"/>
                                    <a:gd name="connsiteX388" fmla="*/ 5145 w 9972"/>
                                    <a:gd name="connsiteY388" fmla="*/ 6609 h 10000"/>
                                    <a:gd name="connsiteX389" fmla="*/ 5171 w 9972"/>
                                    <a:gd name="connsiteY389" fmla="*/ 7215 h 10000"/>
                                    <a:gd name="connsiteX390" fmla="*/ 5200 w 9972"/>
                                    <a:gd name="connsiteY390" fmla="*/ 7526 h 10000"/>
                                    <a:gd name="connsiteX391" fmla="*/ 5216 w 9972"/>
                                    <a:gd name="connsiteY391" fmla="*/ 7630 h 10000"/>
                                    <a:gd name="connsiteX392" fmla="*/ 5244 w 9972"/>
                                    <a:gd name="connsiteY392" fmla="*/ 7318 h 10000"/>
                                    <a:gd name="connsiteX393" fmla="*/ 5272 w 9972"/>
                                    <a:gd name="connsiteY393" fmla="*/ 6713 h 10000"/>
                                    <a:gd name="connsiteX394" fmla="*/ 5300 w 9972"/>
                                    <a:gd name="connsiteY394" fmla="*/ 5779 h 10000"/>
                                    <a:gd name="connsiteX395" fmla="*/ 5329 w 9972"/>
                                    <a:gd name="connsiteY395" fmla="*/ 4740 h 10000"/>
                                    <a:gd name="connsiteX396" fmla="*/ 5342 w 9972"/>
                                    <a:gd name="connsiteY396" fmla="*/ 3616 h 10000"/>
                                    <a:gd name="connsiteX397" fmla="*/ 5366 w 9972"/>
                                    <a:gd name="connsiteY397" fmla="*/ 2474 h 10000"/>
                                    <a:gd name="connsiteX398" fmla="*/ 5391 w 9972"/>
                                    <a:gd name="connsiteY398" fmla="*/ 1453 h 10000"/>
                                    <a:gd name="connsiteX399" fmla="*/ 5418 w 9972"/>
                                    <a:gd name="connsiteY399" fmla="*/ 623 h 10000"/>
                                    <a:gd name="connsiteX400" fmla="*/ 5446 w 9972"/>
                                    <a:gd name="connsiteY400" fmla="*/ 208 h 10000"/>
                                    <a:gd name="connsiteX401" fmla="*/ 5472 w 9972"/>
                                    <a:gd name="connsiteY401" fmla="*/ 104 h 10000"/>
                                    <a:gd name="connsiteX402" fmla="*/ 5487 w 9972"/>
                                    <a:gd name="connsiteY402" fmla="*/ 415 h 10000"/>
                                    <a:gd name="connsiteX403" fmla="*/ 5516 w 9972"/>
                                    <a:gd name="connsiteY403" fmla="*/ 1038 h 10000"/>
                                    <a:gd name="connsiteX404" fmla="*/ 5545 w 9972"/>
                                    <a:gd name="connsiteY404" fmla="*/ 1972 h 10000"/>
                                    <a:gd name="connsiteX405" fmla="*/ 5576 w 9972"/>
                                    <a:gd name="connsiteY405" fmla="*/ 2993 h 10000"/>
                                    <a:gd name="connsiteX406" fmla="*/ 5592 w 9972"/>
                                    <a:gd name="connsiteY406" fmla="*/ 3824 h 10000"/>
                                    <a:gd name="connsiteX407" fmla="*/ 5626 w 9972"/>
                                    <a:gd name="connsiteY407" fmla="*/ 5052 h 10000"/>
                                    <a:gd name="connsiteX408" fmla="*/ 5652 w 9972"/>
                                    <a:gd name="connsiteY408" fmla="*/ 6090 h 10000"/>
                                    <a:gd name="connsiteX409" fmla="*/ 5679 w 9972"/>
                                    <a:gd name="connsiteY409" fmla="*/ 6903 h 10000"/>
                                    <a:gd name="connsiteX410" fmla="*/ 5691 w 9972"/>
                                    <a:gd name="connsiteY410" fmla="*/ 7318 h 10000"/>
                                    <a:gd name="connsiteX411" fmla="*/ 5719 w 9972"/>
                                    <a:gd name="connsiteY411" fmla="*/ 7630 h 10000"/>
                                    <a:gd name="connsiteX412" fmla="*/ 5733 w 9972"/>
                                    <a:gd name="connsiteY412" fmla="*/ 7630 h 10000"/>
                                    <a:gd name="connsiteX413" fmla="*/ 5759 w 9972"/>
                                    <a:gd name="connsiteY413" fmla="*/ 7318 h 10000"/>
                                    <a:gd name="connsiteX414" fmla="*/ 5786 w 9972"/>
                                    <a:gd name="connsiteY414" fmla="*/ 6713 h 10000"/>
                                    <a:gd name="connsiteX415" fmla="*/ 5811 w 9972"/>
                                    <a:gd name="connsiteY415" fmla="*/ 5779 h 10000"/>
                                    <a:gd name="connsiteX416" fmla="*/ 5839 w 9972"/>
                                    <a:gd name="connsiteY416" fmla="*/ 4637 h 10000"/>
                                    <a:gd name="connsiteX417" fmla="*/ 5852 w 9972"/>
                                    <a:gd name="connsiteY417" fmla="*/ 3512 h 10000"/>
                                    <a:gd name="connsiteX418" fmla="*/ 5879 w 9972"/>
                                    <a:gd name="connsiteY418" fmla="*/ 2370 h 10000"/>
                                    <a:gd name="connsiteX419" fmla="*/ 5908 w 9972"/>
                                    <a:gd name="connsiteY419" fmla="*/ 1349 h 10000"/>
                                    <a:gd name="connsiteX420" fmla="*/ 5935 w 9972"/>
                                    <a:gd name="connsiteY420" fmla="*/ 623 h 10000"/>
                                    <a:gd name="connsiteX421" fmla="*/ 5963 w 9972"/>
                                    <a:gd name="connsiteY421" fmla="*/ 208 h 10000"/>
                                    <a:gd name="connsiteX422" fmla="*/ 5991 w 9972"/>
                                    <a:gd name="connsiteY422" fmla="*/ 208 h 10000"/>
                                    <a:gd name="connsiteX423" fmla="*/ 6004 w 9972"/>
                                    <a:gd name="connsiteY423" fmla="*/ 519 h 10000"/>
                                    <a:gd name="connsiteX424" fmla="*/ 6035 w 9972"/>
                                    <a:gd name="connsiteY424" fmla="*/ 1142 h 10000"/>
                                    <a:gd name="connsiteX425" fmla="*/ 6063 w 9972"/>
                                    <a:gd name="connsiteY425" fmla="*/ 2076 h 10000"/>
                                    <a:gd name="connsiteX426" fmla="*/ 6090 w 9972"/>
                                    <a:gd name="connsiteY426" fmla="*/ 3201 h 10000"/>
                                    <a:gd name="connsiteX427" fmla="*/ 6122 w 9972"/>
                                    <a:gd name="connsiteY427" fmla="*/ 4446 h 10000"/>
                                    <a:gd name="connsiteX428" fmla="*/ 6150 w 9972"/>
                                    <a:gd name="connsiteY428" fmla="*/ 5571 h 10000"/>
                                    <a:gd name="connsiteX429" fmla="*/ 6164 w 9972"/>
                                    <a:gd name="connsiteY429" fmla="*/ 6505 h 10000"/>
                                    <a:gd name="connsiteX430" fmla="*/ 6191 w 9972"/>
                                    <a:gd name="connsiteY430" fmla="*/ 7215 h 10000"/>
                                    <a:gd name="connsiteX431" fmla="*/ 6216 w 9972"/>
                                    <a:gd name="connsiteY431" fmla="*/ 7630 h 10000"/>
                                    <a:gd name="connsiteX432" fmla="*/ 6244 w 9972"/>
                                    <a:gd name="connsiteY432" fmla="*/ 7734 h 10000"/>
                                    <a:gd name="connsiteX433" fmla="*/ 6272 w 9972"/>
                                    <a:gd name="connsiteY433" fmla="*/ 7422 h 10000"/>
                                    <a:gd name="connsiteX434" fmla="*/ 6298 w 9972"/>
                                    <a:gd name="connsiteY434" fmla="*/ 6713 h 10000"/>
                                    <a:gd name="connsiteX435" fmla="*/ 6326 w 9972"/>
                                    <a:gd name="connsiteY435" fmla="*/ 5779 h 10000"/>
                                    <a:gd name="connsiteX436" fmla="*/ 6341 w 9972"/>
                                    <a:gd name="connsiteY436" fmla="*/ 4740 h 10000"/>
                                    <a:gd name="connsiteX437" fmla="*/ 6369 w 9972"/>
                                    <a:gd name="connsiteY437" fmla="*/ 3512 h 10000"/>
                                    <a:gd name="connsiteX438" fmla="*/ 6399 w 9972"/>
                                    <a:gd name="connsiteY438" fmla="*/ 2474 h 10000"/>
                                    <a:gd name="connsiteX439" fmla="*/ 6426 w 9972"/>
                                    <a:gd name="connsiteY439" fmla="*/ 1453 h 10000"/>
                                    <a:gd name="connsiteX440" fmla="*/ 6453 w 9972"/>
                                    <a:gd name="connsiteY440" fmla="*/ 727 h 10000"/>
                                    <a:gd name="connsiteX441" fmla="*/ 6482 w 9972"/>
                                    <a:gd name="connsiteY441" fmla="*/ 311 h 10000"/>
                                    <a:gd name="connsiteX442" fmla="*/ 6497 w 9972"/>
                                    <a:gd name="connsiteY442" fmla="*/ 311 h 10000"/>
                                    <a:gd name="connsiteX443" fmla="*/ 6524 w 9972"/>
                                    <a:gd name="connsiteY443" fmla="*/ 623 h 10000"/>
                                    <a:gd name="connsiteX444" fmla="*/ 6553 w 9972"/>
                                    <a:gd name="connsiteY444" fmla="*/ 1246 h 10000"/>
                                    <a:gd name="connsiteX445" fmla="*/ 6583 w 9972"/>
                                    <a:gd name="connsiteY445" fmla="*/ 2180 h 10000"/>
                                    <a:gd name="connsiteX446" fmla="*/ 6611 w 9972"/>
                                    <a:gd name="connsiteY446" fmla="*/ 3304 h 10000"/>
                                    <a:gd name="connsiteX447" fmla="*/ 6639 w 9972"/>
                                    <a:gd name="connsiteY447" fmla="*/ 4446 h 10000"/>
                                    <a:gd name="connsiteX448" fmla="*/ 6652 w 9972"/>
                                    <a:gd name="connsiteY448" fmla="*/ 5571 h 10000"/>
                                    <a:gd name="connsiteX449" fmla="*/ 6679 w 9972"/>
                                    <a:gd name="connsiteY449" fmla="*/ 6505 h 10000"/>
                                    <a:gd name="connsiteX450" fmla="*/ 6707 w 9972"/>
                                    <a:gd name="connsiteY450" fmla="*/ 7215 h 10000"/>
                                    <a:gd name="connsiteX451" fmla="*/ 6734 w 9972"/>
                                    <a:gd name="connsiteY451" fmla="*/ 7630 h 10000"/>
                                    <a:gd name="connsiteX452" fmla="*/ 6760 w 9972"/>
                                    <a:gd name="connsiteY452" fmla="*/ 7734 h 10000"/>
                                    <a:gd name="connsiteX453" fmla="*/ 6772 w 9972"/>
                                    <a:gd name="connsiteY453" fmla="*/ 7526 h 10000"/>
                                    <a:gd name="connsiteX454" fmla="*/ 6801 w 9972"/>
                                    <a:gd name="connsiteY454" fmla="*/ 6903 h 10000"/>
                                    <a:gd name="connsiteX455" fmla="*/ 6827 w 9972"/>
                                    <a:gd name="connsiteY455" fmla="*/ 5986 h 10000"/>
                                    <a:gd name="connsiteX456" fmla="*/ 6856 w 9972"/>
                                    <a:gd name="connsiteY456" fmla="*/ 4948 h 10000"/>
                                    <a:gd name="connsiteX457" fmla="*/ 6884 w 9972"/>
                                    <a:gd name="connsiteY457" fmla="*/ 3824 h 10000"/>
                                    <a:gd name="connsiteX458" fmla="*/ 6908 w 9972"/>
                                    <a:gd name="connsiteY458" fmla="*/ 2578 h 10000"/>
                                    <a:gd name="connsiteX459" fmla="*/ 6925 w 9972"/>
                                    <a:gd name="connsiteY459" fmla="*/ 1661 h 10000"/>
                                    <a:gd name="connsiteX460" fmla="*/ 6953 w 9972"/>
                                    <a:gd name="connsiteY460" fmla="*/ 830 h 10000"/>
                                    <a:gd name="connsiteX461" fmla="*/ 6979 w 9972"/>
                                    <a:gd name="connsiteY461" fmla="*/ 415 h 10000"/>
                                    <a:gd name="connsiteX462" fmla="*/ 7007 w 9972"/>
                                    <a:gd name="connsiteY462" fmla="*/ 311 h 10000"/>
                                    <a:gd name="connsiteX463" fmla="*/ 7038 w 9972"/>
                                    <a:gd name="connsiteY463" fmla="*/ 623 h 10000"/>
                                    <a:gd name="connsiteX464" fmla="*/ 7073 w 9972"/>
                                    <a:gd name="connsiteY464" fmla="*/ 1142 h 10000"/>
                                    <a:gd name="connsiteX465" fmla="*/ 7088 w 9972"/>
                                    <a:gd name="connsiteY465" fmla="*/ 2076 h 10000"/>
                                    <a:gd name="connsiteX466" fmla="*/ 7116 w 9972"/>
                                    <a:gd name="connsiteY466" fmla="*/ 3201 h 10000"/>
                                    <a:gd name="connsiteX467" fmla="*/ 7142 w 9972"/>
                                    <a:gd name="connsiteY467" fmla="*/ 4343 h 10000"/>
                                    <a:gd name="connsiteX468" fmla="*/ 7168 w 9972"/>
                                    <a:gd name="connsiteY468" fmla="*/ 5467 h 10000"/>
                                    <a:gd name="connsiteX469" fmla="*/ 7194 w 9972"/>
                                    <a:gd name="connsiteY469" fmla="*/ 6505 h 10000"/>
                                    <a:gd name="connsiteX470" fmla="*/ 7207 w 9972"/>
                                    <a:gd name="connsiteY470" fmla="*/ 7215 h 10000"/>
                                    <a:gd name="connsiteX471" fmla="*/ 7230 w 9972"/>
                                    <a:gd name="connsiteY471" fmla="*/ 7526 h 10000"/>
                                    <a:gd name="connsiteX472" fmla="*/ 7243 w 9972"/>
                                    <a:gd name="connsiteY472" fmla="*/ 7837 h 10000"/>
                                    <a:gd name="connsiteX473" fmla="*/ 7259 w 9972"/>
                                    <a:gd name="connsiteY473" fmla="*/ 7837 h 10000"/>
                                    <a:gd name="connsiteX474" fmla="*/ 7289 w 9972"/>
                                    <a:gd name="connsiteY474" fmla="*/ 7526 h 10000"/>
                                    <a:gd name="connsiteX475" fmla="*/ 7319 w 9972"/>
                                    <a:gd name="connsiteY475" fmla="*/ 6903 h 10000"/>
                                    <a:gd name="connsiteX476" fmla="*/ 7346 w 9972"/>
                                    <a:gd name="connsiteY476" fmla="*/ 6090 h 10000"/>
                                    <a:gd name="connsiteX477" fmla="*/ 7372 w 9972"/>
                                    <a:gd name="connsiteY477" fmla="*/ 4948 h 10000"/>
                                    <a:gd name="connsiteX478" fmla="*/ 7398 w 9972"/>
                                    <a:gd name="connsiteY478" fmla="*/ 3824 h 10000"/>
                                    <a:gd name="connsiteX479" fmla="*/ 7412 w 9972"/>
                                    <a:gd name="connsiteY479" fmla="*/ 2682 h 10000"/>
                                    <a:gd name="connsiteX480" fmla="*/ 7442 w 9972"/>
                                    <a:gd name="connsiteY480" fmla="*/ 1661 h 10000"/>
                                    <a:gd name="connsiteX481" fmla="*/ 7472 w 9972"/>
                                    <a:gd name="connsiteY481" fmla="*/ 934 h 10000"/>
                                    <a:gd name="connsiteX482" fmla="*/ 7503 w 9972"/>
                                    <a:gd name="connsiteY482" fmla="*/ 415 h 10000"/>
                                    <a:gd name="connsiteX483" fmla="*/ 7533 w 9972"/>
                                    <a:gd name="connsiteY483" fmla="*/ 311 h 10000"/>
                                    <a:gd name="connsiteX484" fmla="*/ 7561 w 9972"/>
                                    <a:gd name="connsiteY484" fmla="*/ 623 h 10000"/>
                                    <a:gd name="connsiteX485" fmla="*/ 7574 w 9972"/>
                                    <a:gd name="connsiteY485" fmla="*/ 1246 h 10000"/>
                                    <a:gd name="connsiteX486" fmla="*/ 7598 w 9972"/>
                                    <a:gd name="connsiteY486" fmla="*/ 2180 h 10000"/>
                                    <a:gd name="connsiteX487" fmla="*/ 7626 w 9972"/>
                                    <a:gd name="connsiteY487" fmla="*/ 3201 h 10000"/>
                                    <a:gd name="connsiteX488" fmla="*/ 7651 w 9972"/>
                                    <a:gd name="connsiteY488" fmla="*/ 4446 h 10000"/>
                                    <a:gd name="connsiteX489" fmla="*/ 7680 w 9972"/>
                                    <a:gd name="connsiteY489" fmla="*/ 5571 h 10000"/>
                                    <a:gd name="connsiteX490" fmla="*/ 7711 w 9972"/>
                                    <a:gd name="connsiteY490" fmla="*/ 6609 h 10000"/>
                                    <a:gd name="connsiteX491" fmla="*/ 7738 w 9972"/>
                                    <a:gd name="connsiteY491" fmla="*/ 7318 h 10000"/>
                                    <a:gd name="connsiteX492" fmla="*/ 7751 w 9972"/>
                                    <a:gd name="connsiteY492" fmla="*/ 7734 h 10000"/>
                                    <a:gd name="connsiteX493" fmla="*/ 7776 w 9972"/>
                                    <a:gd name="connsiteY493" fmla="*/ 7837 h 10000"/>
                                    <a:gd name="connsiteX494" fmla="*/ 7802 w 9972"/>
                                    <a:gd name="connsiteY494" fmla="*/ 7630 h 10000"/>
                                    <a:gd name="connsiteX495" fmla="*/ 7832 w 9972"/>
                                    <a:gd name="connsiteY495" fmla="*/ 7111 h 10000"/>
                                    <a:gd name="connsiteX496" fmla="*/ 7857 w 9972"/>
                                    <a:gd name="connsiteY496" fmla="*/ 6194 h 10000"/>
                                    <a:gd name="connsiteX497" fmla="*/ 7870 w 9972"/>
                                    <a:gd name="connsiteY497" fmla="*/ 5156 h 10000"/>
                                    <a:gd name="connsiteX498" fmla="*/ 7902 w 9972"/>
                                    <a:gd name="connsiteY498" fmla="*/ 3927 h 10000"/>
                                    <a:gd name="connsiteX499" fmla="*/ 7929 w 9972"/>
                                    <a:gd name="connsiteY499" fmla="*/ 2785 h 10000"/>
                                    <a:gd name="connsiteX500" fmla="*/ 7961 w 9972"/>
                                    <a:gd name="connsiteY500" fmla="*/ 1765 h 10000"/>
                                    <a:gd name="connsiteX501" fmla="*/ 7988 w 9972"/>
                                    <a:gd name="connsiteY501" fmla="*/ 1038 h 10000"/>
                                    <a:gd name="connsiteX502" fmla="*/ 8017 w 9972"/>
                                    <a:gd name="connsiteY502" fmla="*/ 519 h 10000"/>
                                    <a:gd name="connsiteX503" fmla="*/ 8031 w 9972"/>
                                    <a:gd name="connsiteY503" fmla="*/ 415 h 10000"/>
                                    <a:gd name="connsiteX504" fmla="*/ 8060 w 9972"/>
                                    <a:gd name="connsiteY504" fmla="*/ 623 h 10000"/>
                                    <a:gd name="connsiteX505" fmla="*/ 8090 w 9972"/>
                                    <a:gd name="connsiteY505" fmla="*/ 1246 h 10000"/>
                                    <a:gd name="connsiteX506" fmla="*/ 8117 w 9972"/>
                                    <a:gd name="connsiteY506" fmla="*/ 2076 h 10000"/>
                                    <a:gd name="connsiteX507" fmla="*/ 8144 w 9972"/>
                                    <a:gd name="connsiteY507" fmla="*/ 3201 h 10000"/>
                                    <a:gd name="connsiteX508" fmla="*/ 8168 w 9972"/>
                                    <a:gd name="connsiteY508" fmla="*/ 4343 h 10000"/>
                                    <a:gd name="connsiteX509" fmla="*/ 8180 w 9972"/>
                                    <a:gd name="connsiteY509" fmla="*/ 5467 h 10000"/>
                                    <a:gd name="connsiteX510" fmla="*/ 8207 w 9972"/>
                                    <a:gd name="connsiteY510" fmla="*/ 6505 h 10000"/>
                                    <a:gd name="connsiteX511" fmla="*/ 8236 w 9972"/>
                                    <a:gd name="connsiteY511" fmla="*/ 7318 h 10000"/>
                                    <a:gd name="connsiteX512" fmla="*/ 8264 w 9972"/>
                                    <a:gd name="connsiteY512" fmla="*/ 7837 h 10000"/>
                                    <a:gd name="connsiteX513" fmla="*/ 8294 w 9972"/>
                                    <a:gd name="connsiteY513" fmla="*/ 7941 h 10000"/>
                                    <a:gd name="connsiteX514" fmla="*/ 8323 w 9972"/>
                                    <a:gd name="connsiteY514" fmla="*/ 7734 h 10000"/>
                                    <a:gd name="connsiteX515" fmla="*/ 8336 w 9972"/>
                                    <a:gd name="connsiteY515" fmla="*/ 7111 h 10000"/>
                                    <a:gd name="connsiteX516" fmla="*/ 8363 w 9972"/>
                                    <a:gd name="connsiteY516" fmla="*/ 6298 h 10000"/>
                                    <a:gd name="connsiteX517" fmla="*/ 8390 w 9972"/>
                                    <a:gd name="connsiteY517" fmla="*/ 5156 h 10000"/>
                                    <a:gd name="connsiteX518" fmla="*/ 8418 w 9972"/>
                                    <a:gd name="connsiteY518" fmla="*/ 4031 h 10000"/>
                                    <a:gd name="connsiteX519" fmla="*/ 8449 w 9972"/>
                                    <a:gd name="connsiteY519" fmla="*/ 2889 h 10000"/>
                                    <a:gd name="connsiteX520" fmla="*/ 8476 w 9972"/>
                                    <a:gd name="connsiteY520" fmla="*/ 1869 h 10000"/>
                                    <a:gd name="connsiteX521" fmla="*/ 8505 w 9972"/>
                                    <a:gd name="connsiteY521" fmla="*/ 1038 h 10000"/>
                                    <a:gd name="connsiteX522" fmla="*/ 8518 w 9972"/>
                                    <a:gd name="connsiteY522" fmla="*/ 623 h 10000"/>
                                    <a:gd name="connsiteX523" fmla="*/ 8549 w 9972"/>
                                    <a:gd name="connsiteY523" fmla="*/ 415 h 10000"/>
                                    <a:gd name="connsiteX524" fmla="*/ 8577 w 9972"/>
                                    <a:gd name="connsiteY524" fmla="*/ 727 h 10000"/>
                                    <a:gd name="connsiteX525" fmla="*/ 8602 w 9972"/>
                                    <a:gd name="connsiteY525" fmla="*/ 1246 h 10000"/>
                                    <a:gd name="connsiteX526" fmla="*/ 8630 w 9972"/>
                                    <a:gd name="connsiteY526" fmla="*/ 2076 h 10000"/>
                                    <a:gd name="connsiteX527" fmla="*/ 8645 w 9972"/>
                                    <a:gd name="connsiteY527" fmla="*/ 3201 h 10000"/>
                                    <a:gd name="connsiteX528" fmla="*/ 8671 w 9972"/>
                                    <a:gd name="connsiteY528" fmla="*/ 4343 h 10000"/>
                                    <a:gd name="connsiteX529" fmla="*/ 8700 w 9972"/>
                                    <a:gd name="connsiteY529" fmla="*/ 5571 h 10000"/>
                                    <a:gd name="connsiteX530" fmla="*/ 8731 w 9972"/>
                                    <a:gd name="connsiteY530" fmla="*/ 6609 h 10000"/>
                                    <a:gd name="connsiteX531" fmla="*/ 8757 w 9972"/>
                                    <a:gd name="connsiteY531" fmla="*/ 7318 h 10000"/>
                                    <a:gd name="connsiteX532" fmla="*/ 8779 w 9972"/>
                                    <a:gd name="connsiteY532" fmla="*/ 7837 h 10000"/>
                                    <a:gd name="connsiteX533" fmla="*/ 8792 w 9972"/>
                                    <a:gd name="connsiteY533" fmla="*/ 8045 h 10000"/>
                                    <a:gd name="connsiteX534" fmla="*/ 8819 w 9972"/>
                                    <a:gd name="connsiteY534" fmla="*/ 7837 h 10000"/>
                                    <a:gd name="connsiteX535" fmla="*/ 8845 w 9972"/>
                                    <a:gd name="connsiteY535" fmla="*/ 7422 h 10000"/>
                                    <a:gd name="connsiteX536" fmla="*/ 8876 w 9972"/>
                                    <a:gd name="connsiteY536" fmla="*/ 6609 h 10000"/>
                                    <a:gd name="connsiteX537" fmla="*/ 8889 w 9972"/>
                                    <a:gd name="connsiteY537" fmla="*/ 5571 h 10000"/>
                                    <a:gd name="connsiteX538" fmla="*/ 8922 w 9972"/>
                                    <a:gd name="connsiteY538" fmla="*/ 4446 h 10000"/>
                                    <a:gd name="connsiteX539" fmla="*/ 8948 w 9972"/>
                                    <a:gd name="connsiteY539" fmla="*/ 3304 h 10000"/>
                                    <a:gd name="connsiteX540" fmla="*/ 8979 w 9972"/>
                                    <a:gd name="connsiteY540" fmla="*/ 2180 h 10000"/>
                                    <a:gd name="connsiteX541" fmla="*/ 9006 w 9972"/>
                                    <a:gd name="connsiteY541" fmla="*/ 1349 h 10000"/>
                                    <a:gd name="connsiteX542" fmla="*/ 9039 w 9972"/>
                                    <a:gd name="connsiteY542" fmla="*/ 727 h 10000"/>
                                    <a:gd name="connsiteX543" fmla="*/ 9051 w 9972"/>
                                    <a:gd name="connsiteY543" fmla="*/ 519 h 10000"/>
                                    <a:gd name="connsiteX544" fmla="*/ 9076 w 9972"/>
                                    <a:gd name="connsiteY544" fmla="*/ 623 h 10000"/>
                                    <a:gd name="connsiteX545" fmla="*/ 9104 w 9972"/>
                                    <a:gd name="connsiteY545" fmla="*/ 1142 h 10000"/>
                                    <a:gd name="connsiteX546" fmla="*/ 9131 w 9972"/>
                                    <a:gd name="connsiteY546" fmla="*/ 1972 h 10000"/>
                                    <a:gd name="connsiteX547" fmla="*/ 9157 w 9972"/>
                                    <a:gd name="connsiteY547" fmla="*/ 2889 h 10000"/>
                                    <a:gd name="connsiteX548" fmla="*/ 9186 w 9972"/>
                                    <a:gd name="connsiteY548" fmla="*/ 4135 h 10000"/>
                                    <a:gd name="connsiteX549" fmla="*/ 9199 w 9972"/>
                                    <a:gd name="connsiteY549" fmla="*/ 5260 h 10000"/>
                                    <a:gd name="connsiteX550" fmla="*/ 9226 w 9972"/>
                                    <a:gd name="connsiteY550" fmla="*/ 6401 h 10000"/>
                                    <a:gd name="connsiteX551" fmla="*/ 9253 w 9972"/>
                                    <a:gd name="connsiteY551" fmla="*/ 7215 h 10000"/>
                                    <a:gd name="connsiteX552" fmla="*/ 9282 w 9972"/>
                                    <a:gd name="connsiteY552" fmla="*/ 7734 h 10000"/>
                                    <a:gd name="connsiteX553" fmla="*/ 9309 w 9972"/>
                                    <a:gd name="connsiteY553" fmla="*/ 8045 h 10000"/>
                                    <a:gd name="connsiteX554" fmla="*/ 9341 w 9972"/>
                                    <a:gd name="connsiteY554" fmla="*/ 7941 h 10000"/>
                                    <a:gd name="connsiteX555" fmla="*/ 9370 w 9972"/>
                                    <a:gd name="connsiteY555" fmla="*/ 7422 h 10000"/>
                                    <a:gd name="connsiteX556" fmla="*/ 9382 w 9972"/>
                                    <a:gd name="connsiteY556" fmla="*/ 6609 h 10000"/>
                                    <a:gd name="connsiteX557" fmla="*/ 9408 w 9972"/>
                                    <a:gd name="connsiteY557" fmla="*/ 5571 h 10000"/>
                                    <a:gd name="connsiteX558" fmla="*/ 9436 w 9972"/>
                                    <a:gd name="connsiteY558" fmla="*/ 4446 h 10000"/>
                                    <a:gd name="connsiteX559" fmla="*/ 9466 w 9972"/>
                                    <a:gd name="connsiteY559" fmla="*/ 3304 h 10000"/>
                                    <a:gd name="connsiteX560" fmla="*/ 9497 w 9972"/>
                                    <a:gd name="connsiteY560" fmla="*/ 2266 h 10000"/>
                                    <a:gd name="connsiteX561" fmla="*/ 9525 w 9972"/>
                                    <a:gd name="connsiteY561" fmla="*/ 1349 h 10000"/>
                                    <a:gd name="connsiteX562" fmla="*/ 9541 w 9972"/>
                                    <a:gd name="connsiteY562" fmla="*/ 830 h 10000"/>
                                    <a:gd name="connsiteX563" fmla="*/ 9565 w 9972"/>
                                    <a:gd name="connsiteY563" fmla="*/ 519 h 10000"/>
                                    <a:gd name="connsiteX564" fmla="*/ 9592 w 9972"/>
                                    <a:gd name="connsiteY564" fmla="*/ 727 h 10000"/>
                                    <a:gd name="connsiteX565" fmla="*/ 9621 w 9972"/>
                                    <a:gd name="connsiteY565" fmla="*/ 1142 h 10000"/>
                                    <a:gd name="connsiteX566" fmla="*/ 9647 w 9972"/>
                                    <a:gd name="connsiteY566" fmla="*/ 1972 h 10000"/>
                                    <a:gd name="connsiteX567" fmla="*/ 9673 w 9972"/>
                                    <a:gd name="connsiteY567" fmla="*/ 2993 h 10000"/>
                                    <a:gd name="connsiteX568" fmla="*/ 9685 w 9972"/>
                                    <a:gd name="connsiteY568" fmla="*/ 4135 h 10000"/>
                                    <a:gd name="connsiteX569" fmla="*/ 9712 w 9972"/>
                                    <a:gd name="connsiteY569" fmla="*/ 5363 h 10000"/>
                                    <a:gd name="connsiteX570" fmla="*/ 9740 w 9972"/>
                                    <a:gd name="connsiteY570" fmla="*/ 6401 h 10000"/>
                                    <a:gd name="connsiteX571" fmla="*/ 9767 w 9972"/>
                                    <a:gd name="connsiteY571" fmla="*/ 7111 h 10000"/>
                                    <a:gd name="connsiteX572" fmla="*/ 9781 w 9972"/>
                                    <a:gd name="connsiteY572" fmla="*/ 7734 h 10000"/>
                                    <a:gd name="connsiteX573" fmla="*/ 9811 w 9972"/>
                                    <a:gd name="connsiteY573" fmla="*/ 8045 h 10000"/>
                                    <a:gd name="connsiteX574" fmla="*/ 9841 w 9972"/>
                                    <a:gd name="connsiteY574" fmla="*/ 8045 h 10000"/>
                                    <a:gd name="connsiteX575" fmla="*/ 9867 w 9972"/>
                                    <a:gd name="connsiteY575" fmla="*/ 7630 h 10000"/>
                                    <a:gd name="connsiteX576" fmla="*/ 9898 w 9972"/>
                                    <a:gd name="connsiteY576" fmla="*/ 6903 h 10000"/>
                                    <a:gd name="connsiteX577" fmla="*/ 9913 w 9972"/>
                                    <a:gd name="connsiteY577" fmla="*/ 5986 h 10000"/>
                                    <a:gd name="connsiteX578" fmla="*/ 9940 w 9972"/>
                                    <a:gd name="connsiteY578" fmla="*/ 4844 h 10000"/>
                                    <a:gd name="connsiteX579" fmla="*/ 9972 w 9972"/>
                                    <a:gd name="connsiteY579" fmla="*/ 3720 h 10000"/>
                                    <a:gd name="connsiteX0" fmla="*/ 0 w 9968"/>
                                    <a:gd name="connsiteY0" fmla="*/ 4948 h 10000"/>
                                    <a:gd name="connsiteX1" fmla="*/ 12 w 9968"/>
                                    <a:gd name="connsiteY1" fmla="*/ 4948 h 10000"/>
                                    <a:gd name="connsiteX2" fmla="*/ 12 w 9968"/>
                                    <a:gd name="connsiteY2" fmla="*/ 5052 h 10000"/>
                                    <a:gd name="connsiteX3" fmla="*/ 12 w 9968"/>
                                    <a:gd name="connsiteY3" fmla="*/ 5156 h 10000"/>
                                    <a:gd name="connsiteX4" fmla="*/ 12 w 9968"/>
                                    <a:gd name="connsiteY4" fmla="*/ 5260 h 10000"/>
                                    <a:gd name="connsiteX5" fmla="*/ 12 w 9968"/>
                                    <a:gd name="connsiteY5" fmla="*/ 5363 h 10000"/>
                                    <a:gd name="connsiteX6" fmla="*/ 12 w 9968"/>
                                    <a:gd name="connsiteY6" fmla="*/ 5467 h 10000"/>
                                    <a:gd name="connsiteX7" fmla="*/ 12 w 9968"/>
                                    <a:gd name="connsiteY7" fmla="*/ 5571 h 10000"/>
                                    <a:gd name="connsiteX8" fmla="*/ 12 w 9968"/>
                                    <a:gd name="connsiteY8" fmla="*/ 5675 h 10000"/>
                                    <a:gd name="connsiteX9" fmla="*/ 12 w 9968"/>
                                    <a:gd name="connsiteY9" fmla="*/ 5779 h 10000"/>
                                    <a:gd name="connsiteX10" fmla="*/ 12 w 9968"/>
                                    <a:gd name="connsiteY10" fmla="*/ 5882 h 10000"/>
                                    <a:gd name="connsiteX11" fmla="*/ 12 w 9968"/>
                                    <a:gd name="connsiteY11" fmla="*/ 5986 h 10000"/>
                                    <a:gd name="connsiteX12" fmla="*/ 12 w 9968"/>
                                    <a:gd name="connsiteY12" fmla="*/ 6090 h 10000"/>
                                    <a:gd name="connsiteX13" fmla="*/ 24 w 9968"/>
                                    <a:gd name="connsiteY13" fmla="*/ 6194 h 10000"/>
                                    <a:gd name="connsiteX14" fmla="*/ 24 w 9968"/>
                                    <a:gd name="connsiteY14" fmla="*/ 6298 h 10000"/>
                                    <a:gd name="connsiteX15" fmla="*/ 24 w 9968"/>
                                    <a:gd name="connsiteY15" fmla="*/ 6401 h 10000"/>
                                    <a:gd name="connsiteX16" fmla="*/ 24 w 9968"/>
                                    <a:gd name="connsiteY16" fmla="*/ 6505 h 10000"/>
                                    <a:gd name="connsiteX17" fmla="*/ 24 w 9968"/>
                                    <a:gd name="connsiteY17" fmla="*/ 6609 h 10000"/>
                                    <a:gd name="connsiteX18" fmla="*/ 36 w 9968"/>
                                    <a:gd name="connsiteY18" fmla="*/ 6609 h 10000"/>
                                    <a:gd name="connsiteX19" fmla="*/ 36 w 9968"/>
                                    <a:gd name="connsiteY19" fmla="*/ 6713 h 10000"/>
                                    <a:gd name="connsiteX20" fmla="*/ 36 w 9968"/>
                                    <a:gd name="connsiteY20" fmla="*/ 6799 h 10000"/>
                                    <a:gd name="connsiteX21" fmla="*/ 36 w 9968"/>
                                    <a:gd name="connsiteY21" fmla="*/ 6903 h 10000"/>
                                    <a:gd name="connsiteX22" fmla="*/ 36 w 9968"/>
                                    <a:gd name="connsiteY22" fmla="*/ 7007 h 10000"/>
                                    <a:gd name="connsiteX23" fmla="*/ 36 w 9968"/>
                                    <a:gd name="connsiteY23" fmla="*/ 7111 h 10000"/>
                                    <a:gd name="connsiteX24" fmla="*/ 36 w 9968"/>
                                    <a:gd name="connsiteY24" fmla="*/ 7215 h 10000"/>
                                    <a:gd name="connsiteX25" fmla="*/ 36 w 9968"/>
                                    <a:gd name="connsiteY25" fmla="*/ 7318 h 10000"/>
                                    <a:gd name="connsiteX26" fmla="*/ 48 w 9968"/>
                                    <a:gd name="connsiteY26" fmla="*/ 7318 h 10000"/>
                                    <a:gd name="connsiteX27" fmla="*/ 48 w 9968"/>
                                    <a:gd name="connsiteY27" fmla="*/ 7422 h 10000"/>
                                    <a:gd name="connsiteX28" fmla="*/ 48 w 9968"/>
                                    <a:gd name="connsiteY28" fmla="*/ 7526 h 10000"/>
                                    <a:gd name="connsiteX29" fmla="*/ 48 w 9968"/>
                                    <a:gd name="connsiteY29" fmla="*/ 7630 h 10000"/>
                                    <a:gd name="connsiteX30" fmla="*/ 48 w 9968"/>
                                    <a:gd name="connsiteY30" fmla="*/ 7734 h 10000"/>
                                    <a:gd name="connsiteX31" fmla="*/ 48 w 9968"/>
                                    <a:gd name="connsiteY31" fmla="*/ 7837 h 10000"/>
                                    <a:gd name="connsiteX32" fmla="*/ 48 w 9968"/>
                                    <a:gd name="connsiteY32" fmla="*/ 7941 h 10000"/>
                                    <a:gd name="connsiteX33" fmla="*/ 48 w 9968"/>
                                    <a:gd name="connsiteY33" fmla="*/ 8045 h 10000"/>
                                    <a:gd name="connsiteX34" fmla="*/ 48 w 9968"/>
                                    <a:gd name="connsiteY34" fmla="*/ 8149 h 10000"/>
                                    <a:gd name="connsiteX35" fmla="*/ 48 w 9968"/>
                                    <a:gd name="connsiteY35" fmla="*/ 8253 h 10000"/>
                                    <a:gd name="connsiteX36" fmla="*/ 48 w 9968"/>
                                    <a:gd name="connsiteY36" fmla="*/ 8356 h 10000"/>
                                    <a:gd name="connsiteX37" fmla="*/ 48 w 9968"/>
                                    <a:gd name="connsiteY37" fmla="*/ 8460 h 10000"/>
                                    <a:gd name="connsiteX38" fmla="*/ 60 w 9968"/>
                                    <a:gd name="connsiteY38" fmla="*/ 8460 h 10000"/>
                                    <a:gd name="connsiteX39" fmla="*/ 60 w 9968"/>
                                    <a:gd name="connsiteY39" fmla="*/ 8564 h 10000"/>
                                    <a:gd name="connsiteX40" fmla="*/ 60 w 9968"/>
                                    <a:gd name="connsiteY40" fmla="*/ 8668 h 10000"/>
                                    <a:gd name="connsiteX41" fmla="*/ 60 w 9968"/>
                                    <a:gd name="connsiteY41" fmla="*/ 8772 h 10000"/>
                                    <a:gd name="connsiteX42" fmla="*/ 60 w 9968"/>
                                    <a:gd name="connsiteY42" fmla="*/ 8875 h 10000"/>
                                    <a:gd name="connsiteX43" fmla="*/ 60 w 9968"/>
                                    <a:gd name="connsiteY43" fmla="*/ 8979 h 10000"/>
                                    <a:gd name="connsiteX44" fmla="*/ 73 w 9968"/>
                                    <a:gd name="connsiteY44" fmla="*/ 8979 h 10000"/>
                                    <a:gd name="connsiteX45" fmla="*/ 73 w 9968"/>
                                    <a:gd name="connsiteY45" fmla="*/ 8875 h 10000"/>
                                    <a:gd name="connsiteX46" fmla="*/ 73 w 9968"/>
                                    <a:gd name="connsiteY46" fmla="*/ 8772 h 10000"/>
                                    <a:gd name="connsiteX47" fmla="*/ 73 w 9968"/>
                                    <a:gd name="connsiteY47" fmla="*/ 8668 h 10000"/>
                                    <a:gd name="connsiteX48" fmla="*/ 73 w 9968"/>
                                    <a:gd name="connsiteY48" fmla="*/ 8564 h 10000"/>
                                    <a:gd name="connsiteX49" fmla="*/ 73 w 9968"/>
                                    <a:gd name="connsiteY49" fmla="*/ 8460 h 10000"/>
                                    <a:gd name="connsiteX50" fmla="*/ 85 w 9968"/>
                                    <a:gd name="connsiteY50" fmla="*/ 8460 h 10000"/>
                                    <a:gd name="connsiteX51" fmla="*/ 97 w 9968"/>
                                    <a:gd name="connsiteY51" fmla="*/ 8460 h 10000"/>
                                    <a:gd name="connsiteX52" fmla="*/ 97 w 9968"/>
                                    <a:gd name="connsiteY52" fmla="*/ 8564 h 10000"/>
                                    <a:gd name="connsiteX53" fmla="*/ 97 w 9968"/>
                                    <a:gd name="connsiteY53" fmla="*/ 8668 h 10000"/>
                                    <a:gd name="connsiteX54" fmla="*/ 109 w 9968"/>
                                    <a:gd name="connsiteY54" fmla="*/ 8668 h 10000"/>
                                    <a:gd name="connsiteX55" fmla="*/ 109 w 9968"/>
                                    <a:gd name="connsiteY55" fmla="*/ 8564 h 10000"/>
                                    <a:gd name="connsiteX56" fmla="*/ 120 w 9968"/>
                                    <a:gd name="connsiteY56" fmla="*/ 8564 h 10000"/>
                                    <a:gd name="connsiteX57" fmla="*/ 120 w 9968"/>
                                    <a:gd name="connsiteY57" fmla="*/ 8460 h 10000"/>
                                    <a:gd name="connsiteX58" fmla="*/ 120 w 9968"/>
                                    <a:gd name="connsiteY58" fmla="*/ 8356 h 10000"/>
                                    <a:gd name="connsiteX59" fmla="*/ 132 w 9968"/>
                                    <a:gd name="connsiteY59" fmla="*/ 8356 h 10000"/>
                                    <a:gd name="connsiteX60" fmla="*/ 132 w 9968"/>
                                    <a:gd name="connsiteY60" fmla="*/ 8460 h 10000"/>
                                    <a:gd name="connsiteX61" fmla="*/ 132 w 9968"/>
                                    <a:gd name="connsiteY61" fmla="*/ 8564 h 10000"/>
                                    <a:gd name="connsiteX62" fmla="*/ 132 w 9968"/>
                                    <a:gd name="connsiteY62" fmla="*/ 8668 h 10000"/>
                                    <a:gd name="connsiteX63" fmla="*/ 132 w 9968"/>
                                    <a:gd name="connsiteY63" fmla="*/ 8772 h 10000"/>
                                    <a:gd name="connsiteX64" fmla="*/ 132 w 9968"/>
                                    <a:gd name="connsiteY64" fmla="*/ 8875 h 10000"/>
                                    <a:gd name="connsiteX65" fmla="*/ 132 w 9968"/>
                                    <a:gd name="connsiteY65" fmla="*/ 8979 h 10000"/>
                                    <a:gd name="connsiteX66" fmla="*/ 144 w 9968"/>
                                    <a:gd name="connsiteY66" fmla="*/ 8979 h 10000"/>
                                    <a:gd name="connsiteX67" fmla="*/ 144 w 9968"/>
                                    <a:gd name="connsiteY67" fmla="*/ 9066 h 10000"/>
                                    <a:gd name="connsiteX68" fmla="*/ 144 w 9968"/>
                                    <a:gd name="connsiteY68" fmla="*/ 9170 h 10000"/>
                                    <a:gd name="connsiteX69" fmla="*/ 144 w 9968"/>
                                    <a:gd name="connsiteY69" fmla="*/ 9273 h 10000"/>
                                    <a:gd name="connsiteX70" fmla="*/ 144 w 9968"/>
                                    <a:gd name="connsiteY70" fmla="*/ 9377 h 10000"/>
                                    <a:gd name="connsiteX71" fmla="*/ 144 w 9968"/>
                                    <a:gd name="connsiteY71" fmla="*/ 9481 h 10000"/>
                                    <a:gd name="connsiteX72" fmla="*/ 156 w 9968"/>
                                    <a:gd name="connsiteY72" fmla="*/ 9481 h 10000"/>
                                    <a:gd name="connsiteX73" fmla="*/ 156 w 9968"/>
                                    <a:gd name="connsiteY73" fmla="*/ 9585 h 10000"/>
                                    <a:gd name="connsiteX74" fmla="*/ 156 w 9968"/>
                                    <a:gd name="connsiteY74" fmla="*/ 9689 h 10000"/>
                                    <a:gd name="connsiteX75" fmla="*/ 170 w 9968"/>
                                    <a:gd name="connsiteY75" fmla="*/ 9689 h 10000"/>
                                    <a:gd name="connsiteX76" fmla="*/ 184 w 9968"/>
                                    <a:gd name="connsiteY76" fmla="*/ 9689 h 10000"/>
                                    <a:gd name="connsiteX77" fmla="*/ 184 w 9968"/>
                                    <a:gd name="connsiteY77" fmla="*/ 9792 h 10000"/>
                                    <a:gd name="connsiteX78" fmla="*/ 184 w 9968"/>
                                    <a:gd name="connsiteY78" fmla="*/ 9896 h 10000"/>
                                    <a:gd name="connsiteX79" fmla="*/ 215 w 9968"/>
                                    <a:gd name="connsiteY79" fmla="*/ 10000 h 10000"/>
                                    <a:gd name="connsiteX80" fmla="*/ 215 w 9968"/>
                                    <a:gd name="connsiteY80" fmla="*/ 9896 h 10000"/>
                                    <a:gd name="connsiteX81" fmla="*/ 246 w 9968"/>
                                    <a:gd name="connsiteY81" fmla="*/ 9896 h 10000"/>
                                    <a:gd name="connsiteX82" fmla="*/ 246 w 9968"/>
                                    <a:gd name="connsiteY82" fmla="*/ 9792 h 10000"/>
                                    <a:gd name="connsiteX83" fmla="*/ 246 w 9968"/>
                                    <a:gd name="connsiteY83" fmla="*/ 9585 h 10000"/>
                                    <a:gd name="connsiteX84" fmla="*/ 246 w 9968"/>
                                    <a:gd name="connsiteY84" fmla="*/ 9481 h 10000"/>
                                    <a:gd name="connsiteX85" fmla="*/ 246 w 9968"/>
                                    <a:gd name="connsiteY85" fmla="*/ 9273 h 10000"/>
                                    <a:gd name="connsiteX86" fmla="*/ 268 w 9968"/>
                                    <a:gd name="connsiteY86" fmla="*/ 8979 h 10000"/>
                                    <a:gd name="connsiteX87" fmla="*/ 268 w 9968"/>
                                    <a:gd name="connsiteY87" fmla="*/ 8772 h 10000"/>
                                    <a:gd name="connsiteX88" fmla="*/ 268 w 9968"/>
                                    <a:gd name="connsiteY88" fmla="*/ 8564 h 10000"/>
                                    <a:gd name="connsiteX89" fmla="*/ 268 w 9968"/>
                                    <a:gd name="connsiteY89" fmla="*/ 8356 h 10000"/>
                                    <a:gd name="connsiteX90" fmla="*/ 268 w 9968"/>
                                    <a:gd name="connsiteY90" fmla="*/ 8253 h 10000"/>
                                    <a:gd name="connsiteX91" fmla="*/ 280 w 9968"/>
                                    <a:gd name="connsiteY91" fmla="*/ 8149 h 10000"/>
                                    <a:gd name="connsiteX92" fmla="*/ 293 w 9968"/>
                                    <a:gd name="connsiteY92" fmla="*/ 8045 h 10000"/>
                                    <a:gd name="connsiteX93" fmla="*/ 293 w 9968"/>
                                    <a:gd name="connsiteY93" fmla="*/ 7941 h 10000"/>
                                    <a:gd name="connsiteX94" fmla="*/ 293 w 9968"/>
                                    <a:gd name="connsiteY94" fmla="*/ 7837 h 10000"/>
                                    <a:gd name="connsiteX95" fmla="*/ 293 w 9968"/>
                                    <a:gd name="connsiteY95" fmla="*/ 7734 h 10000"/>
                                    <a:gd name="connsiteX96" fmla="*/ 305 w 9968"/>
                                    <a:gd name="connsiteY96" fmla="*/ 7630 h 10000"/>
                                    <a:gd name="connsiteX97" fmla="*/ 305 w 9968"/>
                                    <a:gd name="connsiteY97" fmla="*/ 7422 h 10000"/>
                                    <a:gd name="connsiteX98" fmla="*/ 305 w 9968"/>
                                    <a:gd name="connsiteY98" fmla="*/ 7318 h 10000"/>
                                    <a:gd name="connsiteX99" fmla="*/ 317 w 9968"/>
                                    <a:gd name="connsiteY99" fmla="*/ 7318 h 10000"/>
                                    <a:gd name="connsiteX100" fmla="*/ 317 w 9968"/>
                                    <a:gd name="connsiteY100" fmla="*/ 7422 h 10000"/>
                                    <a:gd name="connsiteX101" fmla="*/ 330 w 9968"/>
                                    <a:gd name="connsiteY101" fmla="*/ 7526 h 10000"/>
                                    <a:gd name="connsiteX102" fmla="*/ 330 w 9968"/>
                                    <a:gd name="connsiteY102" fmla="*/ 7630 h 10000"/>
                                    <a:gd name="connsiteX103" fmla="*/ 330 w 9968"/>
                                    <a:gd name="connsiteY103" fmla="*/ 7734 h 10000"/>
                                    <a:gd name="connsiteX104" fmla="*/ 330 w 9968"/>
                                    <a:gd name="connsiteY104" fmla="*/ 7837 h 10000"/>
                                    <a:gd name="connsiteX105" fmla="*/ 342 w 9968"/>
                                    <a:gd name="connsiteY105" fmla="*/ 7941 h 10000"/>
                                    <a:gd name="connsiteX106" fmla="*/ 342 w 9968"/>
                                    <a:gd name="connsiteY106" fmla="*/ 7837 h 10000"/>
                                    <a:gd name="connsiteX107" fmla="*/ 342 w 9968"/>
                                    <a:gd name="connsiteY107" fmla="*/ 7630 h 10000"/>
                                    <a:gd name="connsiteX108" fmla="*/ 354 w 9968"/>
                                    <a:gd name="connsiteY108" fmla="*/ 7422 h 10000"/>
                                    <a:gd name="connsiteX109" fmla="*/ 354 w 9968"/>
                                    <a:gd name="connsiteY109" fmla="*/ 7215 h 10000"/>
                                    <a:gd name="connsiteX110" fmla="*/ 354 w 9968"/>
                                    <a:gd name="connsiteY110" fmla="*/ 7111 h 10000"/>
                                    <a:gd name="connsiteX111" fmla="*/ 354 w 9968"/>
                                    <a:gd name="connsiteY111" fmla="*/ 6903 h 10000"/>
                                    <a:gd name="connsiteX112" fmla="*/ 367 w 9968"/>
                                    <a:gd name="connsiteY112" fmla="*/ 6799 h 10000"/>
                                    <a:gd name="connsiteX113" fmla="*/ 367 w 9968"/>
                                    <a:gd name="connsiteY113" fmla="*/ 6609 h 10000"/>
                                    <a:gd name="connsiteX114" fmla="*/ 381 w 9968"/>
                                    <a:gd name="connsiteY114" fmla="*/ 6401 h 10000"/>
                                    <a:gd name="connsiteX115" fmla="*/ 381 w 9968"/>
                                    <a:gd name="connsiteY115" fmla="*/ 6194 h 10000"/>
                                    <a:gd name="connsiteX116" fmla="*/ 394 w 9968"/>
                                    <a:gd name="connsiteY116" fmla="*/ 5882 h 10000"/>
                                    <a:gd name="connsiteX117" fmla="*/ 394 w 9968"/>
                                    <a:gd name="connsiteY117" fmla="*/ 5571 h 10000"/>
                                    <a:gd name="connsiteX118" fmla="*/ 406 w 9968"/>
                                    <a:gd name="connsiteY118" fmla="*/ 5260 h 10000"/>
                                    <a:gd name="connsiteX119" fmla="*/ 406 w 9968"/>
                                    <a:gd name="connsiteY119" fmla="*/ 5052 h 10000"/>
                                    <a:gd name="connsiteX120" fmla="*/ 420 w 9968"/>
                                    <a:gd name="connsiteY120" fmla="*/ 5052 h 10000"/>
                                    <a:gd name="connsiteX121" fmla="*/ 420 w 9968"/>
                                    <a:gd name="connsiteY121" fmla="*/ 5156 h 10000"/>
                                    <a:gd name="connsiteX122" fmla="*/ 434 w 9968"/>
                                    <a:gd name="connsiteY122" fmla="*/ 5260 h 10000"/>
                                    <a:gd name="connsiteX123" fmla="*/ 434 w 9968"/>
                                    <a:gd name="connsiteY123" fmla="*/ 5363 h 10000"/>
                                    <a:gd name="connsiteX124" fmla="*/ 434 w 9968"/>
                                    <a:gd name="connsiteY124" fmla="*/ 5467 h 10000"/>
                                    <a:gd name="connsiteX125" fmla="*/ 446 w 9968"/>
                                    <a:gd name="connsiteY125" fmla="*/ 5571 h 10000"/>
                                    <a:gd name="connsiteX126" fmla="*/ 446 w 9968"/>
                                    <a:gd name="connsiteY126" fmla="*/ 5675 h 10000"/>
                                    <a:gd name="connsiteX127" fmla="*/ 459 w 9968"/>
                                    <a:gd name="connsiteY127" fmla="*/ 5779 h 10000"/>
                                    <a:gd name="connsiteX128" fmla="*/ 472 w 9968"/>
                                    <a:gd name="connsiteY128" fmla="*/ 5779 h 10000"/>
                                    <a:gd name="connsiteX129" fmla="*/ 472 w 9968"/>
                                    <a:gd name="connsiteY129" fmla="*/ 5882 h 10000"/>
                                    <a:gd name="connsiteX130" fmla="*/ 485 w 9968"/>
                                    <a:gd name="connsiteY130" fmla="*/ 5986 h 10000"/>
                                    <a:gd name="connsiteX131" fmla="*/ 485 w 9968"/>
                                    <a:gd name="connsiteY131" fmla="*/ 6090 h 10000"/>
                                    <a:gd name="connsiteX132" fmla="*/ 485 w 9968"/>
                                    <a:gd name="connsiteY132" fmla="*/ 6194 h 10000"/>
                                    <a:gd name="connsiteX133" fmla="*/ 498 w 9968"/>
                                    <a:gd name="connsiteY133" fmla="*/ 6194 h 10000"/>
                                    <a:gd name="connsiteX134" fmla="*/ 498 w 9968"/>
                                    <a:gd name="connsiteY134" fmla="*/ 6298 h 10000"/>
                                    <a:gd name="connsiteX135" fmla="*/ 498 w 9968"/>
                                    <a:gd name="connsiteY135" fmla="*/ 6194 h 10000"/>
                                    <a:gd name="connsiteX136" fmla="*/ 512 w 9968"/>
                                    <a:gd name="connsiteY136" fmla="*/ 6194 h 10000"/>
                                    <a:gd name="connsiteX137" fmla="*/ 512 w 9968"/>
                                    <a:gd name="connsiteY137" fmla="*/ 6090 h 10000"/>
                                    <a:gd name="connsiteX138" fmla="*/ 524 w 9968"/>
                                    <a:gd name="connsiteY138" fmla="*/ 6090 h 10000"/>
                                    <a:gd name="connsiteX139" fmla="*/ 524 w 9968"/>
                                    <a:gd name="connsiteY139" fmla="*/ 6194 h 10000"/>
                                    <a:gd name="connsiteX140" fmla="*/ 524 w 9968"/>
                                    <a:gd name="connsiteY140" fmla="*/ 6298 h 10000"/>
                                    <a:gd name="connsiteX141" fmla="*/ 537 w 9968"/>
                                    <a:gd name="connsiteY141" fmla="*/ 6505 h 10000"/>
                                    <a:gd name="connsiteX142" fmla="*/ 537 w 9968"/>
                                    <a:gd name="connsiteY142" fmla="*/ 6609 h 10000"/>
                                    <a:gd name="connsiteX143" fmla="*/ 550 w 9968"/>
                                    <a:gd name="connsiteY143" fmla="*/ 6799 h 10000"/>
                                    <a:gd name="connsiteX144" fmla="*/ 550 w 9968"/>
                                    <a:gd name="connsiteY144" fmla="*/ 7007 h 10000"/>
                                    <a:gd name="connsiteX145" fmla="*/ 563 w 9968"/>
                                    <a:gd name="connsiteY145" fmla="*/ 7111 h 10000"/>
                                    <a:gd name="connsiteX146" fmla="*/ 563 w 9968"/>
                                    <a:gd name="connsiteY146" fmla="*/ 7215 h 10000"/>
                                    <a:gd name="connsiteX147" fmla="*/ 577 w 9968"/>
                                    <a:gd name="connsiteY147" fmla="*/ 7422 h 10000"/>
                                    <a:gd name="connsiteX148" fmla="*/ 577 w 9968"/>
                                    <a:gd name="connsiteY148" fmla="*/ 7734 h 10000"/>
                                    <a:gd name="connsiteX149" fmla="*/ 595 w 9968"/>
                                    <a:gd name="connsiteY149" fmla="*/ 7941 h 10000"/>
                                    <a:gd name="connsiteX150" fmla="*/ 595 w 9968"/>
                                    <a:gd name="connsiteY150" fmla="*/ 8253 h 10000"/>
                                    <a:gd name="connsiteX151" fmla="*/ 595 w 9968"/>
                                    <a:gd name="connsiteY151" fmla="*/ 8460 h 10000"/>
                                    <a:gd name="connsiteX152" fmla="*/ 612 w 9968"/>
                                    <a:gd name="connsiteY152" fmla="*/ 8668 h 10000"/>
                                    <a:gd name="connsiteX153" fmla="*/ 612 w 9968"/>
                                    <a:gd name="connsiteY153" fmla="*/ 8979 h 10000"/>
                                    <a:gd name="connsiteX154" fmla="*/ 629 w 9968"/>
                                    <a:gd name="connsiteY154" fmla="*/ 8979 h 10000"/>
                                    <a:gd name="connsiteX155" fmla="*/ 629 w 9968"/>
                                    <a:gd name="connsiteY155" fmla="*/ 9066 h 10000"/>
                                    <a:gd name="connsiteX156" fmla="*/ 644 w 9968"/>
                                    <a:gd name="connsiteY156" fmla="*/ 9066 h 10000"/>
                                    <a:gd name="connsiteX157" fmla="*/ 657 w 9968"/>
                                    <a:gd name="connsiteY157" fmla="*/ 9170 h 10000"/>
                                    <a:gd name="connsiteX158" fmla="*/ 674 w 9968"/>
                                    <a:gd name="connsiteY158" fmla="*/ 9066 h 10000"/>
                                    <a:gd name="connsiteX159" fmla="*/ 692 w 9968"/>
                                    <a:gd name="connsiteY159" fmla="*/ 9066 h 10000"/>
                                    <a:gd name="connsiteX160" fmla="*/ 710 w 9968"/>
                                    <a:gd name="connsiteY160" fmla="*/ 9066 h 10000"/>
                                    <a:gd name="connsiteX161" fmla="*/ 723 w 9968"/>
                                    <a:gd name="connsiteY161" fmla="*/ 9170 h 10000"/>
                                    <a:gd name="connsiteX162" fmla="*/ 723 w 9968"/>
                                    <a:gd name="connsiteY162" fmla="*/ 9273 h 10000"/>
                                    <a:gd name="connsiteX163" fmla="*/ 723 w 9968"/>
                                    <a:gd name="connsiteY163" fmla="*/ 9377 h 10000"/>
                                    <a:gd name="connsiteX164" fmla="*/ 739 w 9968"/>
                                    <a:gd name="connsiteY164" fmla="*/ 9481 h 10000"/>
                                    <a:gd name="connsiteX165" fmla="*/ 739 w 9968"/>
                                    <a:gd name="connsiteY165" fmla="*/ 9585 h 10000"/>
                                    <a:gd name="connsiteX166" fmla="*/ 756 w 9968"/>
                                    <a:gd name="connsiteY166" fmla="*/ 9585 h 10000"/>
                                    <a:gd name="connsiteX167" fmla="*/ 756 w 9968"/>
                                    <a:gd name="connsiteY167" fmla="*/ 9481 h 10000"/>
                                    <a:gd name="connsiteX168" fmla="*/ 766 w 9968"/>
                                    <a:gd name="connsiteY168" fmla="*/ 9273 h 10000"/>
                                    <a:gd name="connsiteX169" fmla="*/ 778 w 9968"/>
                                    <a:gd name="connsiteY169" fmla="*/ 9066 h 10000"/>
                                    <a:gd name="connsiteX170" fmla="*/ 790 w 9968"/>
                                    <a:gd name="connsiteY170" fmla="*/ 8668 h 10000"/>
                                    <a:gd name="connsiteX171" fmla="*/ 790 w 9968"/>
                                    <a:gd name="connsiteY171" fmla="*/ 8460 h 10000"/>
                                    <a:gd name="connsiteX172" fmla="*/ 802 w 9968"/>
                                    <a:gd name="connsiteY172" fmla="*/ 8253 h 10000"/>
                                    <a:gd name="connsiteX173" fmla="*/ 802 w 9968"/>
                                    <a:gd name="connsiteY173" fmla="*/ 8045 h 10000"/>
                                    <a:gd name="connsiteX174" fmla="*/ 814 w 9968"/>
                                    <a:gd name="connsiteY174" fmla="*/ 7837 h 10000"/>
                                    <a:gd name="connsiteX175" fmla="*/ 814 w 9968"/>
                                    <a:gd name="connsiteY175" fmla="*/ 7734 h 10000"/>
                                    <a:gd name="connsiteX176" fmla="*/ 828 w 9968"/>
                                    <a:gd name="connsiteY176" fmla="*/ 7526 h 10000"/>
                                    <a:gd name="connsiteX177" fmla="*/ 841 w 9968"/>
                                    <a:gd name="connsiteY177" fmla="*/ 7318 h 10000"/>
                                    <a:gd name="connsiteX178" fmla="*/ 841 w 9968"/>
                                    <a:gd name="connsiteY178" fmla="*/ 7111 h 10000"/>
                                    <a:gd name="connsiteX179" fmla="*/ 855 w 9968"/>
                                    <a:gd name="connsiteY179" fmla="*/ 6903 h 10000"/>
                                    <a:gd name="connsiteX180" fmla="*/ 867 w 9968"/>
                                    <a:gd name="connsiteY180" fmla="*/ 6713 h 10000"/>
                                    <a:gd name="connsiteX181" fmla="*/ 879 w 9968"/>
                                    <a:gd name="connsiteY181" fmla="*/ 6609 h 10000"/>
                                    <a:gd name="connsiteX182" fmla="*/ 879 w 9968"/>
                                    <a:gd name="connsiteY182" fmla="*/ 6401 h 10000"/>
                                    <a:gd name="connsiteX183" fmla="*/ 891 w 9968"/>
                                    <a:gd name="connsiteY183" fmla="*/ 6194 h 10000"/>
                                    <a:gd name="connsiteX184" fmla="*/ 904 w 9968"/>
                                    <a:gd name="connsiteY184" fmla="*/ 6090 h 10000"/>
                                    <a:gd name="connsiteX185" fmla="*/ 917 w 9968"/>
                                    <a:gd name="connsiteY185" fmla="*/ 5882 h 10000"/>
                                    <a:gd name="connsiteX186" fmla="*/ 917 w 9968"/>
                                    <a:gd name="connsiteY186" fmla="*/ 5675 h 10000"/>
                                    <a:gd name="connsiteX187" fmla="*/ 929 w 9968"/>
                                    <a:gd name="connsiteY187" fmla="*/ 5571 h 10000"/>
                                    <a:gd name="connsiteX188" fmla="*/ 942 w 9968"/>
                                    <a:gd name="connsiteY188" fmla="*/ 5467 h 10000"/>
                                    <a:gd name="connsiteX189" fmla="*/ 955 w 9968"/>
                                    <a:gd name="connsiteY189" fmla="*/ 5363 h 10000"/>
                                    <a:gd name="connsiteX190" fmla="*/ 970 w 9968"/>
                                    <a:gd name="connsiteY190" fmla="*/ 5363 h 10000"/>
                                    <a:gd name="connsiteX191" fmla="*/ 970 w 9968"/>
                                    <a:gd name="connsiteY191" fmla="*/ 5467 h 10000"/>
                                    <a:gd name="connsiteX192" fmla="*/ 999 w 9968"/>
                                    <a:gd name="connsiteY192" fmla="*/ 5675 h 10000"/>
                                    <a:gd name="connsiteX193" fmla="*/ 999 w 9968"/>
                                    <a:gd name="connsiteY193" fmla="*/ 5882 h 10000"/>
                                    <a:gd name="connsiteX194" fmla="*/ 1014 w 9968"/>
                                    <a:gd name="connsiteY194" fmla="*/ 6298 h 10000"/>
                                    <a:gd name="connsiteX195" fmla="*/ 1044 w 9968"/>
                                    <a:gd name="connsiteY195" fmla="*/ 6609 h 10000"/>
                                    <a:gd name="connsiteX196" fmla="*/ 1044 w 9968"/>
                                    <a:gd name="connsiteY196" fmla="*/ 6799 h 10000"/>
                                    <a:gd name="connsiteX197" fmla="*/ 1054 w 9968"/>
                                    <a:gd name="connsiteY197" fmla="*/ 7007 h 10000"/>
                                    <a:gd name="connsiteX198" fmla="*/ 1068 w 9968"/>
                                    <a:gd name="connsiteY198" fmla="*/ 7215 h 10000"/>
                                    <a:gd name="connsiteX199" fmla="*/ 1082 w 9968"/>
                                    <a:gd name="connsiteY199" fmla="*/ 7422 h 10000"/>
                                    <a:gd name="connsiteX200" fmla="*/ 1097 w 9968"/>
                                    <a:gd name="connsiteY200" fmla="*/ 7837 h 10000"/>
                                    <a:gd name="connsiteX201" fmla="*/ 1130 w 9968"/>
                                    <a:gd name="connsiteY201" fmla="*/ 8356 h 10000"/>
                                    <a:gd name="connsiteX202" fmla="*/ 1146 w 9968"/>
                                    <a:gd name="connsiteY202" fmla="*/ 8772 h 10000"/>
                                    <a:gd name="connsiteX203" fmla="*/ 1160 w 9968"/>
                                    <a:gd name="connsiteY203" fmla="*/ 9066 h 10000"/>
                                    <a:gd name="connsiteX204" fmla="*/ 1174 w 9968"/>
                                    <a:gd name="connsiteY204" fmla="*/ 9273 h 10000"/>
                                    <a:gd name="connsiteX205" fmla="*/ 1174 w 9968"/>
                                    <a:gd name="connsiteY205" fmla="*/ 9377 h 10000"/>
                                    <a:gd name="connsiteX206" fmla="*/ 1187 w 9968"/>
                                    <a:gd name="connsiteY206" fmla="*/ 9481 h 10000"/>
                                    <a:gd name="connsiteX207" fmla="*/ 1201 w 9968"/>
                                    <a:gd name="connsiteY207" fmla="*/ 9481 h 10000"/>
                                    <a:gd name="connsiteX208" fmla="*/ 1219 w 9968"/>
                                    <a:gd name="connsiteY208" fmla="*/ 9377 h 10000"/>
                                    <a:gd name="connsiteX209" fmla="*/ 1236 w 9968"/>
                                    <a:gd name="connsiteY209" fmla="*/ 9377 h 10000"/>
                                    <a:gd name="connsiteX210" fmla="*/ 1249 w 9968"/>
                                    <a:gd name="connsiteY210" fmla="*/ 9273 h 10000"/>
                                    <a:gd name="connsiteX211" fmla="*/ 1262 w 9968"/>
                                    <a:gd name="connsiteY211" fmla="*/ 9170 h 10000"/>
                                    <a:gd name="connsiteX212" fmla="*/ 1275 w 9968"/>
                                    <a:gd name="connsiteY212" fmla="*/ 9066 h 10000"/>
                                    <a:gd name="connsiteX213" fmla="*/ 1289 w 9968"/>
                                    <a:gd name="connsiteY213" fmla="*/ 8772 h 10000"/>
                                    <a:gd name="connsiteX214" fmla="*/ 1314 w 9968"/>
                                    <a:gd name="connsiteY214" fmla="*/ 8356 h 10000"/>
                                    <a:gd name="connsiteX215" fmla="*/ 1328 w 9968"/>
                                    <a:gd name="connsiteY215" fmla="*/ 7837 h 10000"/>
                                    <a:gd name="connsiteX216" fmla="*/ 1356 w 9968"/>
                                    <a:gd name="connsiteY216" fmla="*/ 7215 h 10000"/>
                                    <a:gd name="connsiteX217" fmla="*/ 1383 w 9968"/>
                                    <a:gd name="connsiteY217" fmla="*/ 6609 h 10000"/>
                                    <a:gd name="connsiteX218" fmla="*/ 1397 w 9968"/>
                                    <a:gd name="connsiteY218" fmla="*/ 6090 h 10000"/>
                                    <a:gd name="connsiteX219" fmla="*/ 1428 w 9968"/>
                                    <a:gd name="connsiteY219" fmla="*/ 5779 h 10000"/>
                                    <a:gd name="connsiteX220" fmla="*/ 1453 w 9968"/>
                                    <a:gd name="connsiteY220" fmla="*/ 5571 h 10000"/>
                                    <a:gd name="connsiteX221" fmla="*/ 1470 w 9968"/>
                                    <a:gd name="connsiteY221" fmla="*/ 5571 h 10000"/>
                                    <a:gd name="connsiteX222" fmla="*/ 1483 w 9968"/>
                                    <a:gd name="connsiteY222" fmla="*/ 5571 h 10000"/>
                                    <a:gd name="connsiteX223" fmla="*/ 1496 w 9968"/>
                                    <a:gd name="connsiteY223" fmla="*/ 5675 h 10000"/>
                                    <a:gd name="connsiteX224" fmla="*/ 1522 w 9968"/>
                                    <a:gd name="connsiteY224" fmla="*/ 5779 h 10000"/>
                                    <a:gd name="connsiteX225" fmla="*/ 1552 w 9968"/>
                                    <a:gd name="connsiteY225" fmla="*/ 6194 h 10000"/>
                                    <a:gd name="connsiteX226" fmla="*/ 1581 w 9968"/>
                                    <a:gd name="connsiteY226" fmla="*/ 6713 h 10000"/>
                                    <a:gd name="connsiteX227" fmla="*/ 1597 w 9968"/>
                                    <a:gd name="connsiteY227" fmla="*/ 7318 h 10000"/>
                                    <a:gd name="connsiteX228" fmla="*/ 1626 w 9968"/>
                                    <a:gd name="connsiteY228" fmla="*/ 7941 h 10000"/>
                                    <a:gd name="connsiteX229" fmla="*/ 1639 w 9968"/>
                                    <a:gd name="connsiteY229" fmla="*/ 8460 h 10000"/>
                                    <a:gd name="connsiteX230" fmla="*/ 1664 w 9968"/>
                                    <a:gd name="connsiteY230" fmla="*/ 8772 h 10000"/>
                                    <a:gd name="connsiteX231" fmla="*/ 1690 w 9968"/>
                                    <a:gd name="connsiteY231" fmla="*/ 9170 h 10000"/>
                                    <a:gd name="connsiteX232" fmla="*/ 1721 w 9968"/>
                                    <a:gd name="connsiteY232" fmla="*/ 9377 h 10000"/>
                                    <a:gd name="connsiteX233" fmla="*/ 1735 w 9968"/>
                                    <a:gd name="connsiteY233" fmla="*/ 9481 h 10000"/>
                                    <a:gd name="connsiteX234" fmla="*/ 1761 w 9968"/>
                                    <a:gd name="connsiteY234" fmla="*/ 9481 h 10000"/>
                                    <a:gd name="connsiteX235" fmla="*/ 1775 w 9968"/>
                                    <a:gd name="connsiteY235" fmla="*/ 9273 h 10000"/>
                                    <a:gd name="connsiteX236" fmla="*/ 1802 w 9968"/>
                                    <a:gd name="connsiteY236" fmla="*/ 8772 h 10000"/>
                                    <a:gd name="connsiteX237" fmla="*/ 1831 w 9968"/>
                                    <a:gd name="connsiteY237" fmla="*/ 8253 h 10000"/>
                                    <a:gd name="connsiteX238" fmla="*/ 1845 w 9968"/>
                                    <a:gd name="connsiteY238" fmla="*/ 7837 h 10000"/>
                                    <a:gd name="connsiteX239" fmla="*/ 1874 w 9968"/>
                                    <a:gd name="connsiteY239" fmla="*/ 7318 h 10000"/>
                                    <a:gd name="connsiteX240" fmla="*/ 1889 w 9968"/>
                                    <a:gd name="connsiteY240" fmla="*/ 6713 h 10000"/>
                                    <a:gd name="connsiteX241" fmla="*/ 1913 w 9968"/>
                                    <a:gd name="connsiteY241" fmla="*/ 6194 h 10000"/>
                                    <a:gd name="connsiteX242" fmla="*/ 1940 w 9968"/>
                                    <a:gd name="connsiteY242" fmla="*/ 5779 h 10000"/>
                                    <a:gd name="connsiteX243" fmla="*/ 1968 w 9968"/>
                                    <a:gd name="connsiteY243" fmla="*/ 5571 h 10000"/>
                                    <a:gd name="connsiteX244" fmla="*/ 1982 w 9968"/>
                                    <a:gd name="connsiteY244" fmla="*/ 5467 h 10000"/>
                                    <a:gd name="connsiteX245" fmla="*/ 2008 w 9968"/>
                                    <a:gd name="connsiteY245" fmla="*/ 5571 h 10000"/>
                                    <a:gd name="connsiteX246" fmla="*/ 2036 w 9968"/>
                                    <a:gd name="connsiteY246" fmla="*/ 5882 h 10000"/>
                                    <a:gd name="connsiteX247" fmla="*/ 2068 w 9968"/>
                                    <a:gd name="connsiteY247" fmla="*/ 6298 h 10000"/>
                                    <a:gd name="connsiteX248" fmla="*/ 2094 w 9968"/>
                                    <a:gd name="connsiteY248" fmla="*/ 6799 h 10000"/>
                                    <a:gd name="connsiteX249" fmla="*/ 2107 w 9968"/>
                                    <a:gd name="connsiteY249" fmla="*/ 7215 h 10000"/>
                                    <a:gd name="connsiteX250" fmla="*/ 2121 w 9968"/>
                                    <a:gd name="connsiteY250" fmla="*/ 7837 h 10000"/>
                                    <a:gd name="connsiteX251" fmla="*/ 2150 w 9968"/>
                                    <a:gd name="connsiteY251" fmla="*/ 8253 h 10000"/>
                                    <a:gd name="connsiteX252" fmla="*/ 2182 w 9968"/>
                                    <a:gd name="connsiteY252" fmla="*/ 8668 h 10000"/>
                                    <a:gd name="connsiteX253" fmla="*/ 2197 w 9968"/>
                                    <a:gd name="connsiteY253" fmla="*/ 9170 h 10000"/>
                                    <a:gd name="connsiteX254" fmla="*/ 2231 w 9968"/>
                                    <a:gd name="connsiteY254" fmla="*/ 9377 h 10000"/>
                                    <a:gd name="connsiteX255" fmla="*/ 2257 w 9968"/>
                                    <a:gd name="connsiteY255" fmla="*/ 9481 h 10000"/>
                                    <a:gd name="connsiteX256" fmla="*/ 2284 w 9968"/>
                                    <a:gd name="connsiteY256" fmla="*/ 9273 h 10000"/>
                                    <a:gd name="connsiteX257" fmla="*/ 2309 w 9968"/>
                                    <a:gd name="connsiteY257" fmla="*/ 8979 h 10000"/>
                                    <a:gd name="connsiteX258" fmla="*/ 2334 w 9968"/>
                                    <a:gd name="connsiteY258" fmla="*/ 8564 h 10000"/>
                                    <a:gd name="connsiteX259" fmla="*/ 2362 w 9968"/>
                                    <a:gd name="connsiteY259" fmla="*/ 7941 h 10000"/>
                                    <a:gd name="connsiteX260" fmla="*/ 2375 w 9968"/>
                                    <a:gd name="connsiteY260" fmla="*/ 7318 h 10000"/>
                                    <a:gd name="connsiteX261" fmla="*/ 2401 w 9968"/>
                                    <a:gd name="connsiteY261" fmla="*/ 6713 h 10000"/>
                                    <a:gd name="connsiteX262" fmla="*/ 2428 w 9968"/>
                                    <a:gd name="connsiteY262" fmla="*/ 6194 h 10000"/>
                                    <a:gd name="connsiteX263" fmla="*/ 2457 w 9968"/>
                                    <a:gd name="connsiteY263" fmla="*/ 5779 h 10000"/>
                                    <a:gd name="connsiteX264" fmla="*/ 2471 w 9968"/>
                                    <a:gd name="connsiteY264" fmla="*/ 5675 h 10000"/>
                                    <a:gd name="connsiteX265" fmla="*/ 2500 w 9968"/>
                                    <a:gd name="connsiteY265" fmla="*/ 5467 h 10000"/>
                                    <a:gd name="connsiteX266" fmla="*/ 2518 w 9968"/>
                                    <a:gd name="connsiteY266" fmla="*/ 5467 h 10000"/>
                                    <a:gd name="connsiteX267" fmla="*/ 2532 w 9968"/>
                                    <a:gd name="connsiteY267" fmla="*/ 5571 h 10000"/>
                                    <a:gd name="connsiteX268" fmla="*/ 2545 w 9968"/>
                                    <a:gd name="connsiteY268" fmla="*/ 5779 h 10000"/>
                                    <a:gd name="connsiteX269" fmla="*/ 2574 w 9968"/>
                                    <a:gd name="connsiteY269" fmla="*/ 6194 h 10000"/>
                                    <a:gd name="connsiteX270" fmla="*/ 2600 w 9968"/>
                                    <a:gd name="connsiteY270" fmla="*/ 6713 h 10000"/>
                                    <a:gd name="connsiteX271" fmla="*/ 2627 w 9968"/>
                                    <a:gd name="connsiteY271" fmla="*/ 7318 h 10000"/>
                                    <a:gd name="connsiteX272" fmla="*/ 2658 w 9968"/>
                                    <a:gd name="connsiteY272" fmla="*/ 7941 h 10000"/>
                                    <a:gd name="connsiteX273" fmla="*/ 2689 w 9968"/>
                                    <a:gd name="connsiteY273" fmla="*/ 8564 h 10000"/>
                                    <a:gd name="connsiteX274" fmla="*/ 2703 w 9968"/>
                                    <a:gd name="connsiteY274" fmla="*/ 8979 h 10000"/>
                                    <a:gd name="connsiteX275" fmla="*/ 2729 w 9968"/>
                                    <a:gd name="connsiteY275" fmla="*/ 9273 h 10000"/>
                                    <a:gd name="connsiteX276" fmla="*/ 2744 w 9968"/>
                                    <a:gd name="connsiteY276" fmla="*/ 9377 h 10000"/>
                                    <a:gd name="connsiteX277" fmla="*/ 2770 w 9968"/>
                                    <a:gd name="connsiteY277" fmla="*/ 9481 h 10000"/>
                                    <a:gd name="connsiteX278" fmla="*/ 2783 w 9968"/>
                                    <a:gd name="connsiteY278" fmla="*/ 9377 h 10000"/>
                                    <a:gd name="connsiteX279" fmla="*/ 2795 w 9968"/>
                                    <a:gd name="connsiteY279" fmla="*/ 9273 h 10000"/>
                                    <a:gd name="connsiteX280" fmla="*/ 2821 w 9968"/>
                                    <a:gd name="connsiteY280" fmla="*/ 8979 h 10000"/>
                                    <a:gd name="connsiteX281" fmla="*/ 2846 w 9968"/>
                                    <a:gd name="connsiteY281" fmla="*/ 8460 h 10000"/>
                                    <a:gd name="connsiteX282" fmla="*/ 2860 w 9968"/>
                                    <a:gd name="connsiteY282" fmla="*/ 7941 h 10000"/>
                                    <a:gd name="connsiteX283" fmla="*/ 2891 w 9968"/>
                                    <a:gd name="connsiteY283" fmla="*/ 7215 h 10000"/>
                                    <a:gd name="connsiteX284" fmla="*/ 2920 w 9968"/>
                                    <a:gd name="connsiteY284" fmla="*/ 6609 h 10000"/>
                                    <a:gd name="connsiteX285" fmla="*/ 2945 w 9968"/>
                                    <a:gd name="connsiteY285" fmla="*/ 6194 h 10000"/>
                                    <a:gd name="connsiteX286" fmla="*/ 2977 w 9968"/>
                                    <a:gd name="connsiteY286" fmla="*/ 5779 h 10000"/>
                                    <a:gd name="connsiteX287" fmla="*/ 2992 w 9968"/>
                                    <a:gd name="connsiteY287" fmla="*/ 5571 h 10000"/>
                                    <a:gd name="connsiteX288" fmla="*/ 3006 w 9968"/>
                                    <a:gd name="connsiteY288" fmla="*/ 5467 h 10000"/>
                                    <a:gd name="connsiteX289" fmla="*/ 3020 w 9968"/>
                                    <a:gd name="connsiteY289" fmla="*/ 5467 h 10000"/>
                                    <a:gd name="connsiteX290" fmla="*/ 3049 w 9968"/>
                                    <a:gd name="connsiteY290" fmla="*/ 5571 h 10000"/>
                                    <a:gd name="connsiteX291" fmla="*/ 3063 w 9968"/>
                                    <a:gd name="connsiteY291" fmla="*/ 5675 h 10000"/>
                                    <a:gd name="connsiteX292" fmla="*/ 3075 w 9968"/>
                                    <a:gd name="connsiteY292" fmla="*/ 6090 h 10000"/>
                                    <a:gd name="connsiteX293" fmla="*/ 3103 w 9968"/>
                                    <a:gd name="connsiteY293" fmla="*/ 6609 h 10000"/>
                                    <a:gd name="connsiteX294" fmla="*/ 3132 w 9968"/>
                                    <a:gd name="connsiteY294" fmla="*/ 7111 h 10000"/>
                                    <a:gd name="connsiteX295" fmla="*/ 3159 w 9968"/>
                                    <a:gd name="connsiteY295" fmla="*/ 7734 h 10000"/>
                                    <a:gd name="connsiteX296" fmla="*/ 3191 w 9968"/>
                                    <a:gd name="connsiteY296" fmla="*/ 8356 h 10000"/>
                                    <a:gd name="connsiteX297" fmla="*/ 3216 w 9968"/>
                                    <a:gd name="connsiteY297" fmla="*/ 8875 h 10000"/>
                                    <a:gd name="connsiteX298" fmla="*/ 3227 w 9968"/>
                                    <a:gd name="connsiteY298" fmla="*/ 9273 h 10000"/>
                                    <a:gd name="connsiteX299" fmla="*/ 3255 w 9968"/>
                                    <a:gd name="connsiteY299" fmla="*/ 9481 h 10000"/>
                                    <a:gd name="connsiteX300" fmla="*/ 3282 w 9968"/>
                                    <a:gd name="connsiteY300" fmla="*/ 9481 h 10000"/>
                                    <a:gd name="connsiteX301" fmla="*/ 3312 w 9968"/>
                                    <a:gd name="connsiteY301" fmla="*/ 9273 h 10000"/>
                                    <a:gd name="connsiteX302" fmla="*/ 3338 w 9968"/>
                                    <a:gd name="connsiteY302" fmla="*/ 8979 h 10000"/>
                                    <a:gd name="connsiteX303" fmla="*/ 3369 w 9968"/>
                                    <a:gd name="connsiteY303" fmla="*/ 8460 h 10000"/>
                                    <a:gd name="connsiteX304" fmla="*/ 3398 w 9968"/>
                                    <a:gd name="connsiteY304" fmla="*/ 7837 h 10000"/>
                                    <a:gd name="connsiteX305" fmla="*/ 3411 w 9968"/>
                                    <a:gd name="connsiteY305" fmla="*/ 7215 h 10000"/>
                                    <a:gd name="connsiteX306" fmla="*/ 3444 w 9968"/>
                                    <a:gd name="connsiteY306" fmla="*/ 6609 h 10000"/>
                                    <a:gd name="connsiteX307" fmla="*/ 3472 w 9968"/>
                                    <a:gd name="connsiteY307" fmla="*/ 6090 h 10000"/>
                                    <a:gd name="connsiteX308" fmla="*/ 3497 w 9968"/>
                                    <a:gd name="connsiteY308" fmla="*/ 5779 h 10000"/>
                                    <a:gd name="connsiteX309" fmla="*/ 3511 w 9968"/>
                                    <a:gd name="connsiteY309" fmla="*/ 5571 h 10000"/>
                                    <a:gd name="connsiteX310" fmla="*/ 3535 w 9968"/>
                                    <a:gd name="connsiteY310" fmla="*/ 5467 h 10000"/>
                                    <a:gd name="connsiteX311" fmla="*/ 3563 w 9968"/>
                                    <a:gd name="connsiteY311" fmla="*/ 5571 h 10000"/>
                                    <a:gd name="connsiteX312" fmla="*/ 3576 w 9968"/>
                                    <a:gd name="connsiteY312" fmla="*/ 5882 h 10000"/>
                                    <a:gd name="connsiteX313" fmla="*/ 3604 w 9968"/>
                                    <a:gd name="connsiteY313" fmla="*/ 6298 h 10000"/>
                                    <a:gd name="connsiteX314" fmla="*/ 3633 w 9968"/>
                                    <a:gd name="connsiteY314" fmla="*/ 6799 h 10000"/>
                                    <a:gd name="connsiteX315" fmla="*/ 3663 w 9968"/>
                                    <a:gd name="connsiteY315" fmla="*/ 7422 h 10000"/>
                                    <a:gd name="connsiteX316" fmla="*/ 3678 w 9968"/>
                                    <a:gd name="connsiteY316" fmla="*/ 7941 h 10000"/>
                                    <a:gd name="connsiteX317" fmla="*/ 3704 w 9968"/>
                                    <a:gd name="connsiteY317" fmla="*/ 8460 h 10000"/>
                                    <a:gd name="connsiteX318" fmla="*/ 3731 w 9968"/>
                                    <a:gd name="connsiteY318" fmla="*/ 8875 h 10000"/>
                                    <a:gd name="connsiteX319" fmla="*/ 3763 w 9968"/>
                                    <a:gd name="connsiteY319" fmla="*/ 9273 h 10000"/>
                                    <a:gd name="connsiteX320" fmla="*/ 3777 w 9968"/>
                                    <a:gd name="connsiteY320" fmla="*/ 9377 h 10000"/>
                                    <a:gd name="connsiteX321" fmla="*/ 3789 w 9968"/>
                                    <a:gd name="connsiteY321" fmla="*/ 9481 h 10000"/>
                                    <a:gd name="connsiteX322" fmla="*/ 3802 w 9968"/>
                                    <a:gd name="connsiteY322" fmla="*/ 9481 h 10000"/>
                                    <a:gd name="connsiteX323" fmla="*/ 3816 w 9968"/>
                                    <a:gd name="connsiteY323" fmla="*/ 9273 h 10000"/>
                                    <a:gd name="connsiteX324" fmla="*/ 3842 w 9968"/>
                                    <a:gd name="connsiteY324" fmla="*/ 9066 h 10000"/>
                                    <a:gd name="connsiteX325" fmla="*/ 3874 w 9968"/>
                                    <a:gd name="connsiteY325" fmla="*/ 8564 h 10000"/>
                                    <a:gd name="connsiteX326" fmla="*/ 3903 w 9968"/>
                                    <a:gd name="connsiteY326" fmla="*/ 8045 h 10000"/>
                                    <a:gd name="connsiteX327" fmla="*/ 3915 w 9968"/>
                                    <a:gd name="connsiteY327" fmla="*/ 7422 h 10000"/>
                                    <a:gd name="connsiteX328" fmla="*/ 3943 w 9968"/>
                                    <a:gd name="connsiteY328" fmla="*/ 6799 h 10000"/>
                                    <a:gd name="connsiteX329" fmla="*/ 3971 w 9968"/>
                                    <a:gd name="connsiteY329" fmla="*/ 6298 h 10000"/>
                                    <a:gd name="connsiteX330" fmla="*/ 3995 w 9968"/>
                                    <a:gd name="connsiteY330" fmla="*/ 5882 h 10000"/>
                                    <a:gd name="connsiteX331" fmla="*/ 4021 w 9968"/>
                                    <a:gd name="connsiteY331" fmla="*/ 5571 h 10000"/>
                                    <a:gd name="connsiteX332" fmla="*/ 4034 w 9968"/>
                                    <a:gd name="connsiteY332" fmla="*/ 5467 h 10000"/>
                                    <a:gd name="connsiteX333" fmla="*/ 4064 w 9968"/>
                                    <a:gd name="connsiteY333" fmla="*/ 5571 h 10000"/>
                                    <a:gd name="connsiteX334" fmla="*/ 4092 w 9968"/>
                                    <a:gd name="connsiteY334" fmla="*/ 5779 h 10000"/>
                                    <a:gd name="connsiteX335" fmla="*/ 4121 w 9968"/>
                                    <a:gd name="connsiteY335" fmla="*/ 6194 h 10000"/>
                                    <a:gd name="connsiteX336" fmla="*/ 4137 w 9968"/>
                                    <a:gd name="connsiteY336" fmla="*/ 6713 h 10000"/>
                                    <a:gd name="connsiteX337" fmla="*/ 4152 w 9968"/>
                                    <a:gd name="connsiteY337" fmla="*/ 7007 h 10000"/>
                                    <a:gd name="connsiteX338" fmla="*/ 4167 w 9968"/>
                                    <a:gd name="connsiteY338" fmla="*/ 7111 h 10000"/>
                                    <a:gd name="connsiteX339" fmla="*/ 4167 w 9968"/>
                                    <a:gd name="connsiteY339" fmla="*/ 7215 h 10000"/>
                                    <a:gd name="connsiteX340" fmla="*/ 4167 w 9968"/>
                                    <a:gd name="connsiteY340" fmla="*/ 7318 h 10000"/>
                                    <a:gd name="connsiteX341" fmla="*/ 4180 w 9968"/>
                                    <a:gd name="connsiteY341" fmla="*/ 7422 h 10000"/>
                                    <a:gd name="connsiteX342" fmla="*/ 4180 w 9968"/>
                                    <a:gd name="connsiteY342" fmla="*/ 7526 h 10000"/>
                                    <a:gd name="connsiteX343" fmla="*/ 4180 w 9968"/>
                                    <a:gd name="connsiteY343" fmla="*/ 7630 h 10000"/>
                                    <a:gd name="connsiteX344" fmla="*/ 4195 w 9968"/>
                                    <a:gd name="connsiteY344" fmla="*/ 7630 h 10000"/>
                                    <a:gd name="connsiteX345" fmla="*/ 4195 w 9968"/>
                                    <a:gd name="connsiteY345" fmla="*/ 7526 h 10000"/>
                                    <a:gd name="connsiteX346" fmla="*/ 4208 w 9968"/>
                                    <a:gd name="connsiteY346" fmla="*/ 7422 h 10000"/>
                                    <a:gd name="connsiteX347" fmla="*/ 4208 w 9968"/>
                                    <a:gd name="connsiteY347" fmla="*/ 7318 h 10000"/>
                                    <a:gd name="connsiteX348" fmla="*/ 4221 w 9968"/>
                                    <a:gd name="connsiteY348" fmla="*/ 7318 h 10000"/>
                                    <a:gd name="connsiteX349" fmla="*/ 4221 w 9968"/>
                                    <a:gd name="connsiteY349" fmla="*/ 7215 h 10000"/>
                                    <a:gd name="connsiteX350" fmla="*/ 4236 w 9968"/>
                                    <a:gd name="connsiteY350" fmla="*/ 7007 h 10000"/>
                                    <a:gd name="connsiteX351" fmla="*/ 4250 w 9968"/>
                                    <a:gd name="connsiteY351" fmla="*/ 6799 h 10000"/>
                                    <a:gd name="connsiteX352" fmla="*/ 4266 w 9968"/>
                                    <a:gd name="connsiteY352" fmla="*/ 6505 h 10000"/>
                                    <a:gd name="connsiteX353" fmla="*/ 4282 w 9968"/>
                                    <a:gd name="connsiteY353" fmla="*/ 5882 h 10000"/>
                                    <a:gd name="connsiteX354" fmla="*/ 4295 w 9968"/>
                                    <a:gd name="connsiteY354" fmla="*/ 5260 h 10000"/>
                                    <a:gd name="connsiteX355" fmla="*/ 4322 w 9968"/>
                                    <a:gd name="connsiteY355" fmla="*/ 4135 h 10000"/>
                                    <a:gd name="connsiteX356" fmla="*/ 4350 w 9968"/>
                                    <a:gd name="connsiteY356" fmla="*/ 2993 h 10000"/>
                                    <a:gd name="connsiteX357" fmla="*/ 4365 w 9968"/>
                                    <a:gd name="connsiteY357" fmla="*/ 1972 h 10000"/>
                                    <a:gd name="connsiteX358" fmla="*/ 4391 w 9968"/>
                                    <a:gd name="connsiteY358" fmla="*/ 1038 h 10000"/>
                                    <a:gd name="connsiteX359" fmla="*/ 4417 w 9968"/>
                                    <a:gd name="connsiteY359" fmla="*/ 311 h 10000"/>
                                    <a:gd name="connsiteX360" fmla="*/ 4446 w 9968"/>
                                    <a:gd name="connsiteY360" fmla="*/ 0 h 10000"/>
                                    <a:gd name="connsiteX361" fmla="*/ 4471 w 9968"/>
                                    <a:gd name="connsiteY361" fmla="*/ 104 h 10000"/>
                                    <a:gd name="connsiteX362" fmla="*/ 4497 w 9968"/>
                                    <a:gd name="connsiteY362" fmla="*/ 519 h 10000"/>
                                    <a:gd name="connsiteX363" fmla="*/ 4510 w 9968"/>
                                    <a:gd name="connsiteY363" fmla="*/ 1246 h 10000"/>
                                    <a:gd name="connsiteX364" fmla="*/ 4537 w 9968"/>
                                    <a:gd name="connsiteY364" fmla="*/ 2266 h 10000"/>
                                    <a:gd name="connsiteX365" fmla="*/ 4568 w 9968"/>
                                    <a:gd name="connsiteY365" fmla="*/ 3408 h 10000"/>
                                    <a:gd name="connsiteX366" fmla="*/ 4596 w 9968"/>
                                    <a:gd name="connsiteY366" fmla="*/ 4533 h 10000"/>
                                    <a:gd name="connsiteX367" fmla="*/ 4624 w 9968"/>
                                    <a:gd name="connsiteY367" fmla="*/ 5675 h 10000"/>
                                    <a:gd name="connsiteX368" fmla="*/ 4657 w 9968"/>
                                    <a:gd name="connsiteY368" fmla="*/ 6609 h 10000"/>
                                    <a:gd name="connsiteX369" fmla="*/ 4672 w 9968"/>
                                    <a:gd name="connsiteY369" fmla="*/ 7215 h 10000"/>
                                    <a:gd name="connsiteX370" fmla="*/ 4703 w 9968"/>
                                    <a:gd name="connsiteY370" fmla="*/ 7526 h 10000"/>
                                    <a:gd name="connsiteX371" fmla="*/ 4729 w 9968"/>
                                    <a:gd name="connsiteY371" fmla="*/ 7526 h 10000"/>
                                    <a:gd name="connsiteX372" fmla="*/ 4755 w 9968"/>
                                    <a:gd name="connsiteY372" fmla="*/ 7111 h 10000"/>
                                    <a:gd name="connsiteX373" fmla="*/ 4780 w 9968"/>
                                    <a:gd name="connsiteY373" fmla="*/ 6401 h 10000"/>
                                    <a:gd name="connsiteX374" fmla="*/ 4811 w 9968"/>
                                    <a:gd name="connsiteY374" fmla="*/ 5363 h 10000"/>
                                    <a:gd name="connsiteX375" fmla="*/ 4826 w 9968"/>
                                    <a:gd name="connsiteY375" fmla="*/ 4239 h 10000"/>
                                    <a:gd name="connsiteX376" fmla="*/ 4851 w 9968"/>
                                    <a:gd name="connsiteY376" fmla="*/ 3097 h 10000"/>
                                    <a:gd name="connsiteX377" fmla="*/ 4879 w 9968"/>
                                    <a:gd name="connsiteY377" fmla="*/ 1972 h 10000"/>
                                    <a:gd name="connsiteX378" fmla="*/ 4905 w 9968"/>
                                    <a:gd name="connsiteY378" fmla="*/ 1038 h 10000"/>
                                    <a:gd name="connsiteX379" fmla="*/ 4935 w 9968"/>
                                    <a:gd name="connsiteY379" fmla="*/ 415 h 10000"/>
                                    <a:gd name="connsiteX380" fmla="*/ 4962 w 9968"/>
                                    <a:gd name="connsiteY380" fmla="*/ 104 h 10000"/>
                                    <a:gd name="connsiteX381" fmla="*/ 4975 w 9968"/>
                                    <a:gd name="connsiteY381" fmla="*/ 104 h 10000"/>
                                    <a:gd name="connsiteX382" fmla="*/ 5001 w 9968"/>
                                    <a:gd name="connsiteY382" fmla="*/ 519 h 10000"/>
                                    <a:gd name="connsiteX383" fmla="*/ 5027 w 9968"/>
                                    <a:gd name="connsiteY383" fmla="*/ 1246 h 10000"/>
                                    <a:gd name="connsiteX384" fmla="*/ 5055 w 9968"/>
                                    <a:gd name="connsiteY384" fmla="*/ 2266 h 10000"/>
                                    <a:gd name="connsiteX385" fmla="*/ 5086 w 9968"/>
                                    <a:gd name="connsiteY385" fmla="*/ 3408 h 10000"/>
                                    <a:gd name="connsiteX386" fmla="*/ 5115 w 9968"/>
                                    <a:gd name="connsiteY386" fmla="*/ 4533 h 10000"/>
                                    <a:gd name="connsiteX387" fmla="*/ 5128 w 9968"/>
                                    <a:gd name="connsiteY387" fmla="*/ 5675 h 10000"/>
                                    <a:gd name="connsiteX388" fmla="*/ 5159 w 9968"/>
                                    <a:gd name="connsiteY388" fmla="*/ 6609 h 10000"/>
                                    <a:gd name="connsiteX389" fmla="*/ 5186 w 9968"/>
                                    <a:gd name="connsiteY389" fmla="*/ 7215 h 10000"/>
                                    <a:gd name="connsiteX390" fmla="*/ 5215 w 9968"/>
                                    <a:gd name="connsiteY390" fmla="*/ 7526 h 10000"/>
                                    <a:gd name="connsiteX391" fmla="*/ 5231 w 9968"/>
                                    <a:gd name="connsiteY391" fmla="*/ 7630 h 10000"/>
                                    <a:gd name="connsiteX392" fmla="*/ 5259 w 9968"/>
                                    <a:gd name="connsiteY392" fmla="*/ 7318 h 10000"/>
                                    <a:gd name="connsiteX393" fmla="*/ 5287 w 9968"/>
                                    <a:gd name="connsiteY393" fmla="*/ 6713 h 10000"/>
                                    <a:gd name="connsiteX394" fmla="*/ 5315 w 9968"/>
                                    <a:gd name="connsiteY394" fmla="*/ 5779 h 10000"/>
                                    <a:gd name="connsiteX395" fmla="*/ 5344 w 9968"/>
                                    <a:gd name="connsiteY395" fmla="*/ 4740 h 10000"/>
                                    <a:gd name="connsiteX396" fmla="*/ 5357 w 9968"/>
                                    <a:gd name="connsiteY396" fmla="*/ 3616 h 10000"/>
                                    <a:gd name="connsiteX397" fmla="*/ 5381 w 9968"/>
                                    <a:gd name="connsiteY397" fmla="*/ 2474 h 10000"/>
                                    <a:gd name="connsiteX398" fmla="*/ 5406 w 9968"/>
                                    <a:gd name="connsiteY398" fmla="*/ 1453 h 10000"/>
                                    <a:gd name="connsiteX399" fmla="*/ 5433 w 9968"/>
                                    <a:gd name="connsiteY399" fmla="*/ 623 h 10000"/>
                                    <a:gd name="connsiteX400" fmla="*/ 5461 w 9968"/>
                                    <a:gd name="connsiteY400" fmla="*/ 208 h 10000"/>
                                    <a:gd name="connsiteX401" fmla="*/ 5487 w 9968"/>
                                    <a:gd name="connsiteY401" fmla="*/ 104 h 10000"/>
                                    <a:gd name="connsiteX402" fmla="*/ 5502 w 9968"/>
                                    <a:gd name="connsiteY402" fmla="*/ 415 h 10000"/>
                                    <a:gd name="connsiteX403" fmla="*/ 5531 w 9968"/>
                                    <a:gd name="connsiteY403" fmla="*/ 1038 h 10000"/>
                                    <a:gd name="connsiteX404" fmla="*/ 5561 w 9968"/>
                                    <a:gd name="connsiteY404" fmla="*/ 1972 h 10000"/>
                                    <a:gd name="connsiteX405" fmla="*/ 5592 w 9968"/>
                                    <a:gd name="connsiteY405" fmla="*/ 2993 h 10000"/>
                                    <a:gd name="connsiteX406" fmla="*/ 5608 w 9968"/>
                                    <a:gd name="connsiteY406" fmla="*/ 3824 h 10000"/>
                                    <a:gd name="connsiteX407" fmla="*/ 5642 w 9968"/>
                                    <a:gd name="connsiteY407" fmla="*/ 5052 h 10000"/>
                                    <a:gd name="connsiteX408" fmla="*/ 5668 w 9968"/>
                                    <a:gd name="connsiteY408" fmla="*/ 6090 h 10000"/>
                                    <a:gd name="connsiteX409" fmla="*/ 5695 w 9968"/>
                                    <a:gd name="connsiteY409" fmla="*/ 6903 h 10000"/>
                                    <a:gd name="connsiteX410" fmla="*/ 5707 w 9968"/>
                                    <a:gd name="connsiteY410" fmla="*/ 7318 h 10000"/>
                                    <a:gd name="connsiteX411" fmla="*/ 5735 w 9968"/>
                                    <a:gd name="connsiteY411" fmla="*/ 7630 h 10000"/>
                                    <a:gd name="connsiteX412" fmla="*/ 5749 w 9968"/>
                                    <a:gd name="connsiteY412" fmla="*/ 7630 h 10000"/>
                                    <a:gd name="connsiteX413" fmla="*/ 5775 w 9968"/>
                                    <a:gd name="connsiteY413" fmla="*/ 7318 h 10000"/>
                                    <a:gd name="connsiteX414" fmla="*/ 5802 w 9968"/>
                                    <a:gd name="connsiteY414" fmla="*/ 6713 h 10000"/>
                                    <a:gd name="connsiteX415" fmla="*/ 5827 w 9968"/>
                                    <a:gd name="connsiteY415" fmla="*/ 5779 h 10000"/>
                                    <a:gd name="connsiteX416" fmla="*/ 5855 w 9968"/>
                                    <a:gd name="connsiteY416" fmla="*/ 4637 h 10000"/>
                                    <a:gd name="connsiteX417" fmla="*/ 5868 w 9968"/>
                                    <a:gd name="connsiteY417" fmla="*/ 3512 h 10000"/>
                                    <a:gd name="connsiteX418" fmla="*/ 5896 w 9968"/>
                                    <a:gd name="connsiteY418" fmla="*/ 2370 h 10000"/>
                                    <a:gd name="connsiteX419" fmla="*/ 5925 w 9968"/>
                                    <a:gd name="connsiteY419" fmla="*/ 1349 h 10000"/>
                                    <a:gd name="connsiteX420" fmla="*/ 5952 w 9968"/>
                                    <a:gd name="connsiteY420" fmla="*/ 623 h 10000"/>
                                    <a:gd name="connsiteX421" fmla="*/ 5980 w 9968"/>
                                    <a:gd name="connsiteY421" fmla="*/ 208 h 10000"/>
                                    <a:gd name="connsiteX422" fmla="*/ 6008 w 9968"/>
                                    <a:gd name="connsiteY422" fmla="*/ 208 h 10000"/>
                                    <a:gd name="connsiteX423" fmla="*/ 6021 w 9968"/>
                                    <a:gd name="connsiteY423" fmla="*/ 519 h 10000"/>
                                    <a:gd name="connsiteX424" fmla="*/ 6052 w 9968"/>
                                    <a:gd name="connsiteY424" fmla="*/ 1142 h 10000"/>
                                    <a:gd name="connsiteX425" fmla="*/ 6080 w 9968"/>
                                    <a:gd name="connsiteY425" fmla="*/ 2076 h 10000"/>
                                    <a:gd name="connsiteX426" fmla="*/ 6107 w 9968"/>
                                    <a:gd name="connsiteY426" fmla="*/ 3201 h 10000"/>
                                    <a:gd name="connsiteX427" fmla="*/ 6139 w 9968"/>
                                    <a:gd name="connsiteY427" fmla="*/ 4446 h 10000"/>
                                    <a:gd name="connsiteX428" fmla="*/ 6167 w 9968"/>
                                    <a:gd name="connsiteY428" fmla="*/ 5571 h 10000"/>
                                    <a:gd name="connsiteX429" fmla="*/ 6181 w 9968"/>
                                    <a:gd name="connsiteY429" fmla="*/ 6505 h 10000"/>
                                    <a:gd name="connsiteX430" fmla="*/ 6208 w 9968"/>
                                    <a:gd name="connsiteY430" fmla="*/ 7215 h 10000"/>
                                    <a:gd name="connsiteX431" fmla="*/ 6233 w 9968"/>
                                    <a:gd name="connsiteY431" fmla="*/ 7630 h 10000"/>
                                    <a:gd name="connsiteX432" fmla="*/ 6262 w 9968"/>
                                    <a:gd name="connsiteY432" fmla="*/ 7734 h 10000"/>
                                    <a:gd name="connsiteX433" fmla="*/ 6290 w 9968"/>
                                    <a:gd name="connsiteY433" fmla="*/ 7422 h 10000"/>
                                    <a:gd name="connsiteX434" fmla="*/ 6316 w 9968"/>
                                    <a:gd name="connsiteY434" fmla="*/ 6713 h 10000"/>
                                    <a:gd name="connsiteX435" fmla="*/ 6344 w 9968"/>
                                    <a:gd name="connsiteY435" fmla="*/ 5779 h 10000"/>
                                    <a:gd name="connsiteX436" fmla="*/ 6359 w 9968"/>
                                    <a:gd name="connsiteY436" fmla="*/ 4740 h 10000"/>
                                    <a:gd name="connsiteX437" fmla="*/ 6387 w 9968"/>
                                    <a:gd name="connsiteY437" fmla="*/ 3512 h 10000"/>
                                    <a:gd name="connsiteX438" fmla="*/ 6417 w 9968"/>
                                    <a:gd name="connsiteY438" fmla="*/ 2474 h 10000"/>
                                    <a:gd name="connsiteX439" fmla="*/ 6444 w 9968"/>
                                    <a:gd name="connsiteY439" fmla="*/ 1453 h 10000"/>
                                    <a:gd name="connsiteX440" fmla="*/ 6471 w 9968"/>
                                    <a:gd name="connsiteY440" fmla="*/ 727 h 10000"/>
                                    <a:gd name="connsiteX441" fmla="*/ 6500 w 9968"/>
                                    <a:gd name="connsiteY441" fmla="*/ 311 h 10000"/>
                                    <a:gd name="connsiteX442" fmla="*/ 6515 w 9968"/>
                                    <a:gd name="connsiteY442" fmla="*/ 311 h 10000"/>
                                    <a:gd name="connsiteX443" fmla="*/ 6542 w 9968"/>
                                    <a:gd name="connsiteY443" fmla="*/ 623 h 10000"/>
                                    <a:gd name="connsiteX444" fmla="*/ 6571 w 9968"/>
                                    <a:gd name="connsiteY444" fmla="*/ 1246 h 10000"/>
                                    <a:gd name="connsiteX445" fmla="*/ 6601 w 9968"/>
                                    <a:gd name="connsiteY445" fmla="*/ 2180 h 10000"/>
                                    <a:gd name="connsiteX446" fmla="*/ 6630 w 9968"/>
                                    <a:gd name="connsiteY446" fmla="*/ 3304 h 10000"/>
                                    <a:gd name="connsiteX447" fmla="*/ 6658 w 9968"/>
                                    <a:gd name="connsiteY447" fmla="*/ 4446 h 10000"/>
                                    <a:gd name="connsiteX448" fmla="*/ 6671 w 9968"/>
                                    <a:gd name="connsiteY448" fmla="*/ 5571 h 10000"/>
                                    <a:gd name="connsiteX449" fmla="*/ 6698 w 9968"/>
                                    <a:gd name="connsiteY449" fmla="*/ 6505 h 10000"/>
                                    <a:gd name="connsiteX450" fmla="*/ 6726 w 9968"/>
                                    <a:gd name="connsiteY450" fmla="*/ 7215 h 10000"/>
                                    <a:gd name="connsiteX451" fmla="*/ 6753 w 9968"/>
                                    <a:gd name="connsiteY451" fmla="*/ 7630 h 10000"/>
                                    <a:gd name="connsiteX452" fmla="*/ 6779 w 9968"/>
                                    <a:gd name="connsiteY452" fmla="*/ 7734 h 10000"/>
                                    <a:gd name="connsiteX453" fmla="*/ 6791 w 9968"/>
                                    <a:gd name="connsiteY453" fmla="*/ 7526 h 10000"/>
                                    <a:gd name="connsiteX454" fmla="*/ 6820 w 9968"/>
                                    <a:gd name="connsiteY454" fmla="*/ 6903 h 10000"/>
                                    <a:gd name="connsiteX455" fmla="*/ 6846 w 9968"/>
                                    <a:gd name="connsiteY455" fmla="*/ 5986 h 10000"/>
                                    <a:gd name="connsiteX456" fmla="*/ 6875 w 9968"/>
                                    <a:gd name="connsiteY456" fmla="*/ 4948 h 10000"/>
                                    <a:gd name="connsiteX457" fmla="*/ 6903 w 9968"/>
                                    <a:gd name="connsiteY457" fmla="*/ 3824 h 10000"/>
                                    <a:gd name="connsiteX458" fmla="*/ 6927 w 9968"/>
                                    <a:gd name="connsiteY458" fmla="*/ 2578 h 10000"/>
                                    <a:gd name="connsiteX459" fmla="*/ 6944 w 9968"/>
                                    <a:gd name="connsiteY459" fmla="*/ 1661 h 10000"/>
                                    <a:gd name="connsiteX460" fmla="*/ 6973 w 9968"/>
                                    <a:gd name="connsiteY460" fmla="*/ 830 h 10000"/>
                                    <a:gd name="connsiteX461" fmla="*/ 6999 w 9968"/>
                                    <a:gd name="connsiteY461" fmla="*/ 415 h 10000"/>
                                    <a:gd name="connsiteX462" fmla="*/ 7027 w 9968"/>
                                    <a:gd name="connsiteY462" fmla="*/ 311 h 10000"/>
                                    <a:gd name="connsiteX463" fmla="*/ 7058 w 9968"/>
                                    <a:gd name="connsiteY463" fmla="*/ 623 h 10000"/>
                                    <a:gd name="connsiteX464" fmla="*/ 7093 w 9968"/>
                                    <a:gd name="connsiteY464" fmla="*/ 1142 h 10000"/>
                                    <a:gd name="connsiteX465" fmla="*/ 7108 w 9968"/>
                                    <a:gd name="connsiteY465" fmla="*/ 2076 h 10000"/>
                                    <a:gd name="connsiteX466" fmla="*/ 7136 w 9968"/>
                                    <a:gd name="connsiteY466" fmla="*/ 3201 h 10000"/>
                                    <a:gd name="connsiteX467" fmla="*/ 7162 w 9968"/>
                                    <a:gd name="connsiteY467" fmla="*/ 4343 h 10000"/>
                                    <a:gd name="connsiteX468" fmla="*/ 7188 w 9968"/>
                                    <a:gd name="connsiteY468" fmla="*/ 5467 h 10000"/>
                                    <a:gd name="connsiteX469" fmla="*/ 7214 w 9968"/>
                                    <a:gd name="connsiteY469" fmla="*/ 6505 h 10000"/>
                                    <a:gd name="connsiteX470" fmla="*/ 7227 w 9968"/>
                                    <a:gd name="connsiteY470" fmla="*/ 7215 h 10000"/>
                                    <a:gd name="connsiteX471" fmla="*/ 7250 w 9968"/>
                                    <a:gd name="connsiteY471" fmla="*/ 7526 h 10000"/>
                                    <a:gd name="connsiteX472" fmla="*/ 7263 w 9968"/>
                                    <a:gd name="connsiteY472" fmla="*/ 7837 h 10000"/>
                                    <a:gd name="connsiteX473" fmla="*/ 7279 w 9968"/>
                                    <a:gd name="connsiteY473" fmla="*/ 7837 h 10000"/>
                                    <a:gd name="connsiteX474" fmla="*/ 7309 w 9968"/>
                                    <a:gd name="connsiteY474" fmla="*/ 7526 h 10000"/>
                                    <a:gd name="connsiteX475" fmla="*/ 7340 w 9968"/>
                                    <a:gd name="connsiteY475" fmla="*/ 6903 h 10000"/>
                                    <a:gd name="connsiteX476" fmla="*/ 7367 w 9968"/>
                                    <a:gd name="connsiteY476" fmla="*/ 6090 h 10000"/>
                                    <a:gd name="connsiteX477" fmla="*/ 7393 w 9968"/>
                                    <a:gd name="connsiteY477" fmla="*/ 4948 h 10000"/>
                                    <a:gd name="connsiteX478" fmla="*/ 7419 w 9968"/>
                                    <a:gd name="connsiteY478" fmla="*/ 3824 h 10000"/>
                                    <a:gd name="connsiteX479" fmla="*/ 7433 w 9968"/>
                                    <a:gd name="connsiteY479" fmla="*/ 2682 h 10000"/>
                                    <a:gd name="connsiteX480" fmla="*/ 7463 w 9968"/>
                                    <a:gd name="connsiteY480" fmla="*/ 1661 h 10000"/>
                                    <a:gd name="connsiteX481" fmla="*/ 7493 w 9968"/>
                                    <a:gd name="connsiteY481" fmla="*/ 934 h 10000"/>
                                    <a:gd name="connsiteX482" fmla="*/ 7524 w 9968"/>
                                    <a:gd name="connsiteY482" fmla="*/ 415 h 10000"/>
                                    <a:gd name="connsiteX483" fmla="*/ 7554 w 9968"/>
                                    <a:gd name="connsiteY483" fmla="*/ 311 h 10000"/>
                                    <a:gd name="connsiteX484" fmla="*/ 7582 w 9968"/>
                                    <a:gd name="connsiteY484" fmla="*/ 623 h 10000"/>
                                    <a:gd name="connsiteX485" fmla="*/ 7595 w 9968"/>
                                    <a:gd name="connsiteY485" fmla="*/ 1246 h 10000"/>
                                    <a:gd name="connsiteX486" fmla="*/ 7619 w 9968"/>
                                    <a:gd name="connsiteY486" fmla="*/ 2180 h 10000"/>
                                    <a:gd name="connsiteX487" fmla="*/ 7647 w 9968"/>
                                    <a:gd name="connsiteY487" fmla="*/ 3201 h 10000"/>
                                    <a:gd name="connsiteX488" fmla="*/ 7672 w 9968"/>
                                    <a:gd name="connsiteY488" fmla="*/ 4446 h 10000"/>
                                    <a:gd name="connsiteX489" fmla="*/ 7702 w 9968"/>
                                    <a:gd name="connsiteY489" fmla="*/ 5571 h 10000"/>
                                    <a:gd name="connsiteX490" fmla="*/ 7733 w 9968"/>
                                    <a:gd name="connsiteY490" fmla="*/ 6609 h 10000"/>
                                    <a:gd name="connsiteX491" fmla="*/ 7760 w 9968"/>
                                    <a:gd name="connsiteY491" fmla="*/ 7318 h 10000"/>
                                    <a:gd name="connsiteX492" fmla="*/ 7773 w 9968"/>
                                    <a:gd name="connsiteY492" fmla="*/ 7734 h 10000"/>
                                    <a:gd name="connsiteX493" fmla="*/ 7798 w 9968"/>
                                    <a:gd name="connsiteY493" fmla="*/ 7837 h 10000"/>
                                    <a:gd name="connsiteX494" fmla="*/ 7824 w 9968"/>
                                    <a:gd name="connsiteY494" fmla="*/ 7630 h 10000"/>
                                    <a:gd name="connsiteX495" fmla="*/ 7854 w 9968"/>
                                    <a:gd name="connsiteY495" fmla="*/ 7111 h 10000"/>
                                    <a:gd name="connsiteX496" fmla="*/ 7879 w 9968"/>
                                    <a:gd name="connsiteY496" fmla="*/ 6194 h 10000"/>
                                    <a:gd name="connsiteX497" fmla="*/ 7892 w 9968"/>
                                    <a:gd name="connsiteY497" fmla="*/ 5156 h 10000"/>
                                    <a:gd name="connsiteX498" fmla="*/ 7924 w 9968"/>
                                    <a:gd name="connsiteY498" fmla="*/ 3927 h 10000"/>
                                    <a:gd name="connsiteX499" fmla="*/ 7951 w 9968"/>
                                    <a:gd name="connsiteY499" fmla="*/ 2785 h 10000"/>
                                    <a:gd name="connsiteX500" fmla="*/ 7983 w 9968"/>
                                    <a:gd name="connsiteY500" fmla="*/ 1765 h 10000"/>
                                    <a:gd name="connsiteX501" fmla="*/ 8010 w 9968"/>
                                    <a:gd name="connsiteY501" fmla="*/ 1038 h 10000"/>
                                    <a:gd name="connsiteX502" fmla="*/ 8040 w 9968"/>
                                    <a:gd name="connsiteY502" fmla="*/ 519 h 10000"/>
                                    <a:gd name="connsiteX503" fmla="*/ 8054 w 9968"/>
                                    <a:gd name="connsiteY503" fmla="*/ 415 h 10000"/>
                                    <a:gd name="connsiteX504" fmla="*/ 8083 w 9968"/>
                                    <a:gd name="connsiteY504" fmla="*/ 623 h 10000"/>
                                    <a:gd name="connsiteX505" fmla="*/ 8113 w 9968"/>
                                    <a:gd name="connsiteY505" fmla="*/ 1246 h 10000"/>
                                    <a:gd name="connsiteX506" fmla="*/ 8140 w 9968"/>
                                    <a:gd name="connsiteY506" fmla="*/ 2076 h 10000"/>
                                    <a:gd name="connsiteX507" fmla="*/ 8167 w 9968"/>
                                    <a:gd name="connsiteY507" fmla="*/ 3201 h 10000"/>
                                    <a:gd name="connsiteX508" fmla="*/ 8191 w 9968"/>
                                    <a:gd name="connsiteY508" fmla="*/ 4343 h 10000"/>
                                    <a:gd name="connsiteX509" fmla="*/ 8203 w 9968"/>
                                    <a:gd name="connsiteY509" fmla="*/ 5467 h 10000"/>
                                    <a:gd name="connsiteX510" fmla="*/ 8230 w 9968"/>
                                    <a:gd name="connsiteY510" fmla="*/ 6505 h 10000"/>
                                    <a:gd name="connsiteX511" fmla="*/ 8259 w 9968"/>
                                    <a:gd name="connsiteY511" fmla="*/ 7318 h 10000"/>
                                    <a:gd name="connsiteX512" fmla="*/ 8287 w 9968"/>
                                    <a:gd name="connsiteY512" fmla="*/ 7837 h 10000"/>
                                    <a:gd name="connsiteX513" fmla="*/ 8317 w 9968"/>
                                    <a:gd name="connsiteY513" fmla="*/ 7941 h 10000"/>
                                    <a:gd name="connsiteX514" fmla="*/ 8346 w 9968"/>
                                    <a:gd name="connsiteY514" fmla="*/ 7734 h 10000"/>
                                    <a:gd name="connsiteX515" fmla="*/ 8359 w 9968"/>
                                    <a:gd name="connsiteY515" fmla="*/ 7111 h 10000"/>
                                    <a:gd name="connsiteX516" fmla="*/ 8386 w 9968"/>
                                    <a:gd name="connsiteY516" fmla="*/ 6298 h 10000"/>
                                    <a:gd name="connsiteX517" fmla="*/ 8414 w 9968"/>
                                    <a:gd name="connsiteY517" fmla="*/ 5156 h 10000"/>
                                    <a:gd name="connsiteX518" fmla="*/ 8442 w 9968"/>
                                    <a:gd name="connsiteY518" fmla="*/ 4031 h 10000"/>
                                    <a:gd name="connsiteX519" fmla="*/ 8473 w 9968"/>
                                    <a:gd name="connsiteY519" fmla="*/ 2889 h 10000"/>
                                    <a:gd name="connsiteX520" fmla="*/ 8500 w 9968"/>
                                    <a:gd name="connsiteY520" fmla="*/ 1869 h 10000"/>
                                    <a:gd name="connsiteX521" fmla="*/ 8529 w 9968"/>
                                    <a:gd name="connsiteY521" fmla="*/ 1038 h 10000"/>
                                    <a:gd name="connsiteX522" fmla="*/ 8542 w 9968"/>
                                    <a:gd name="connsiteY522" fmla="*/ 623 h 10000"/>
                                    <a:gd name="connsiteX523" fmla="*/ 8573 w 9968"/>
                                    <a:gd name="connsiteY523" fmla="*/ 415 h 10000"/>
                                    <a:gd name="connsiteX524" fmla="*/ 8601 w 9968"/>
                                    <a:gd name="connsiteY524" fmla="*/ 727 h 10000"/>
                                    <a:gd name="connsiteX525" fmla="*/ 8626 w 9968"/>
                                    <a:gd name="connsiteY525" fmla="*/ 1246 h 10000"/>
                                    <a:gd name="connsiteX526" fmla="*/ 8654 w 9968"/>
                                    <a:gd name="connsiteY526" fmla="*/ 2076 h 10000"/>
                                    <a:gd name="connsiteX527" fmla="*/ 8669 w 9968"/>
                                    <a:gd name="connsiteY527" fmla="*/ 3201 h 10000"/>
                                    <a:gd name="connsiteX528" fmla="*/ 8695 w 9968"/>
                                    <a:gd name="connsiteY528" fmla="*/ 4343 h 10000"/>
                                    <a:gd name="connsiteX529" fmla="*/ 8724 w 9968"/>
                                    <a:gd name="connsiteY529" fmla="*/ 5571 h 10000"/>
                                    <a:gd name="connsiteX530" fmla="*/ 8756 w 9968"/>
                                    <a:gd name="connsiteY530" fmla="*/ 6609 h 10000"/>
                                    <a:gd name="connsiteX531" fmla="*/ 8782 w 9968"/>
                                    <a:gd name="connsiteY531" fmla="*/ 7318 h 10000"/>
                                    <a:gd name="connsiteX532" fmla="*/ 8804 w 9968"/>
                                    <a:gd name="connsiteY532" fmla="*/ 7837 h 10000"/>
                                    <a:gd name="connsiteX533" fmla="*/ 8817 w 9968"/>
                                    <a:gd name="connsiteY533" fmla="*/ 8045 h 10000"/>
                                    <a:gd name="connsiteX534" fmla="*/ 8844 w 9968"/>
                                    <a:gd name="connsiteY534" fmla="*/ 7837 h 10000"/>
                                    <a:gd name="connsiteX535" fmla="*/ 8870 w 9968"/>
                                    <a:gd name="connsiteY535" fmla="*/ 7422 h 10000"/>
                                    <a:gd name="connsiteX536" fmla="*/ 8901 w 9968"/>
                                    <a:gd name="connsiteY536" fmla="*/ 6609 h 10000"/>
                                    <a:gd name="connsiteX537" fmla="*/ 8914 w 9968"/>
                                    <a:gd name="connsiteY537" fmla="*/ 5571 h 10000"/>
                                    <a:gd name="connsiteX538" fmla="*/ 8947 w 9968"/>
                                    <a:gd name="connsiteY538" fmla="*/ 4446 h 10000"/>
                                    <a:gd name="connsiteX539" fmla="*/ 8973 w 9968"/>
                                    <a:gd name="connsiteY539" fmla="*/ 3304 h 10000"/>
                                    <a:gd name="connsiteX540" fmla="*/ 9004 w 9968"/>
                                    <a:gd name="connsiteY540" fmla="*/ 2180 h 10000"/>
                                    <a:gd name="connsiteX541" fmla="*/ 9031 w 9968"/>
                                    <a:gd name="connsiteY541" fmla="*/ 1349 h 10000"/>
                                    <a:gd name="connsiteX542" fmla="*/ 9064 w 9968"/>
                                    <a:gd name="connsiteY542" fmla="*/ 727 h 10000"/>
                                    <a:gd name="connsiteX543" fmla="*/ 9076 w 9968"/>
                                    <a:gd name="connsiteY543" fmla="*/ 519 h 10000"/>
                                    <a:gd name="connsiteX544" fmla="*/ 9101 w 9968"/>
                                    <a:gd name="connsiteY544" fmla="*/ 623 h 10000"/>
                                    <a:gd name="connsiteX545" fmla="*/ 9130 w 9968"/>
                                    <a:gd name="connsiteY545" fmla="*/ 1142 h 10000"/>
                                    <a:gd name="connsiteX546" fmla="*/ 9157 w 9968"/>
                                    <a:gd name="connsiteY546" fmla="*/ 1972 h 10000"/>
                                    <a:gd name="connsiteX547" fmla="*/ 9183 w 9968"/>
                                    <a:gd name="connsiteY547" fmla="*/ 2889 h 10000"/>
                                    <a:gd name="connsiteX548" fmla="*/ 9212 w 9968"/>
                                    <a:gd name="connsiteY548" fmla="*/ 4135 h 10000"/>
                                    <a:gd name="connsiteX549" fmla="*/ 9225 w 9968"/>
                                    <a:gd name="connsiteY549" fmla="*/ 5260 h 10000"/>
                                    <a:gd name="connsiteX550" fmla="*/ 9252 w 9968"/>
                                    <a:gd name="connsiteY550" fmla="*/ 6401 h 10000"/>
                                    <a:gd name="connsiteX551" fmla="*/ 9279 w 9968"/>
                                    <a:gd name="connsiteY551" fmla="*/ 7215 h 10000"/>
                                    <a:gd name="connsiteX552" fmla="*/ 9308 w 9968"/>
                                    <a:gd name="connsiteY552" fmla="*/ 7734 h 10000"/>
                                    <a:gd name="connsiteX553" fmla="*/ 9335 w 9968"/>
                                    <a:gd name="connsiteY553" fmla="*/ 8045 h 10000"/>
                                    <a:gd name="connsiteX554" fmla="*/ 9367 w 9968"/>
                                    <a:gd name="connsiteY554" fmla="*/ 7941 h 10000"/>
                                    <a:gd name="connsiteX555" fmla="*/ 9396 w 9968"/>
                                    <a:gd name="connsiteY555" fmla="*/ 7422 h 10000"/>
                                    <a:gd name="connsiteX556" fmla="*/ 9408 w 9968"/>
                                    <a:gd name="connsiteY556" fmla="*/ 6609 h 10000"/>
                                    <a:gd name="connsiteX557" fmla="*/ 9434 w 9968"/>
                                    <a:gd name="connsiteY557" fmla="*/ 5571 h 10000"/>
                                    <a:gd name="connsiteX558" fmla="*/ 9462 w 9968"/>
                                    <a:gd name="connsiteY558" fmla="*/ 4446 h 10000"/>
                                    <a:gd name="connsiteX559" fmla="*/ 9493 w 9968"/>
                                    <a:gd name="connsiteY559" fmla="*/ 3304 h 10000"/>
                                    <a:gd name="connsiteX560" fmla="*/ 9524 w 9968"/>
                                    <a:gd name="connsiteY560" fmla="*/ 2266 h 10000"/>
                                    <a:gd name="connsiteX561" fmla="*/ 9552 w 9968"/>
                                    <a:gd name="connsiteY561" fmla="*/ 1349 h 10000"/>
                                    <a:gd name="connsiteX562" fmla="*/ 9568 w 9968"/>
                                    <a:gd name="connsiteY562" fmla="*/ 830 h 10000"/>
                                    <a:gd name="connsiteX563" fmla="*/ 9592 w 9968"/>
                                    <a:gd name="connsiteY563" fmla="*/ 519 h 10000"/>
                                    <a:gd name="connsiteX564" fmla="*/ 9619 w 9968"/>
                                    <a:gd name="connsiteY564" fmla="*/ 727 h 10000"/>
                                    <a:gd name="connsiteX565" fmla="*/ 9648 w 9968"/>
                                    <a:gd name="connsiteY565" fmla="*/ 1142 h 10000"/>
                                    <a:gd name="connsiteX566" fmla="*/ 9674 w 9968"/>
                                    <a:gd name="connsiteY566" fmla="*/ 1972 h 10000"/>
                                    <a:gd name="connsiteX567" fmla="*/ 9700 w 9968"/>
                                    <a:gd name="connsiteY567" fmla="*/ 2993 h 10000"/>
                                    <a:gd name="connsiteX568" fmla="*/ 9712 w 9968"/>
                                    <a:gd name="connsiteY568" fmla="*/ 4135 h 10000"/>
                                    <a:gd name="connsiteX569" fmla="*/ 9739 w 9968"/>
                                    <a:gd name="connsiteY569" fmla="*/ 5363 h 10000"/>
                                    <a:gd name="connsiteX570" fmla="*/ 9767 w 9968"/>
                                    <a:gd name="connsiteY570" fmla="*/ 6401 h 10000"/>
                                    <a:gd name="connsiteX571" fmla="*/ 9794 w 9968"/>
                                    <a:gd name="connsiteY571" fmla="*/ 7111 h 10000"/>
                                    <a:gd name="connsiteX572" fmla="*/ 9808 w 9968"/>
                                    <a:gd name="connsiteY572" fmla="*/ 7734 h 10000"/>
                                    <a:gd name="connsiteX573" fmla="*/ 9839 w 9968"/>
                                    <a:gd name="connsiteY573" fmla="*/ 8045 h 10000"/>
                                    <a:gd name="connsiteX574" fmla="*/ 9869 w 9968"/>
                                    <a:gd name="connsiteY574" fmla="*/ 8045 h 10000"/>
                                    <a:gd name="connsiteX575" fmla="*/ 9895 w 9968"/>
                                    <a:gd name="connsiteY575" fmla="*/ 7630 h 10000"/>
                                    <a:gd name="connsiteX576" fmla="*/ 9926 w 9968"/>
                                    <a:gd name="connsiteY576" fmla="*/ 6903 h 10000"/>
                                    <a:gd name="connsiteX577" fmla="*/ 9941 w 9968"/>
                                    <a:gd name="connsiteY577" fmla="*/ 5986 h 10000"/>
                                    <a:gd name="connsiteX578" fmla="*/ 9968 w 9968"/>
                                    <a:gd name="connsiteY578" fmla="*/ 4844 h 10000"/>
                                    <a:gd name="connsiteX0" fmla="*/ 0 w 9973"/>
                                    <a:gd name="connsiteY0" fmla="*/ 4948 h 10000"/>
                                    <a:gd name="connsiteX1" fmla="*/ 12 w 9973"/>
                                    <a:gd name="connsiteY1" fmla="*/ 4948 h 10000"/>
                                    <a:gd name="connsiteX2" fmla="*/ 12 w 9973"/>
                                    <a:gd name="connsiteY2" fmla="*/ 5052 h 10000"/>
                                    <a:gd name="connsiteX3" fmla="*/ 12 w 9973"/>
                                    <a:gd name="connsiteY3" fmla="*/ 5156 h 10000"/>
                                    <a:gd name="connsiteX4" fmla="*/ 12 w 9973"/>
                                    <a:gd name="connsiteY4" fmla="*/ 5260 h 10000"/>
                                    <a:gd name="connsiteX5" fmla="*/ 12 w 9973"/>
                                    <a:gd name="connsiteY5" fmla="*/ 5363 h 10000"/>
                                    <a:gd name="connsiteX6" fmla="*/ 12 w 9973"/>
                                    <a:gd name="connsiteY6" fmla="*/ 5467 h 10000"/>
                                    <a:gd name="connsiteX7" fmla="*/ 12 w 9973"/>
                                    <a:gd name="connsiteY7" fmla="*/ 5571 h 10000"/>
                                    <a:gd name="connsiteX8" fmla="*/ 12 w 9973"/>
                                    <a:gd name="connsiteY8" fmla="*/ 5675 h 10000"/>
                                    <a:gd name="connsiteX9" fmla="*/ 12 w 9973"/>
                                    <a:gd name="connsiteY9" fmla="*/ 5779 h 10000"/>
                                    <a:gd name="connsiteX10" fmla="*/ 12 w 9973"/>
                                    <a:gd name="connsiteY10" fmla="*/ 5882 h 10000"/>
                                    <a:gd name="connsiteX11" fmla="*/ 12 w 9973"/>
                                    <a:gd name="connsiteY11" fmla="*/ 5986 h 10000"/>
                                    <a:gd name="connsiteX12" fmla="*/ 12 w 9973"/>
                                    <a:gd name="connsiteY12" fmla="*/ 6090 h 10000"/>
                                    <a:gd name="connsiteX13" fmla="*/ 24 w 9973"/>
                                    <a:gd name="connsiteY13" fmla="*/ 6194 h 10000"/>
                                    <a:gd name="connsiteX14" fmla="*/ 24 w 9973"/>
                                    <a:gd name="connsiteY14" fmla="*/ 6298 h 10000"/>
                                    <a:gd name="connsiteX15" fmla="*/ 24 w 9973"/>
                                    <a:gd name="connsiteY15" fmla="*/ 6401 h 10000"/>
                                    <a:gd name="connsiteX16" fmla="*/ 24 w 9973"/>
                                    <a:gd name="connsiteY16" fmla="*/ 6505 h 10000"/>
                                    <a:gd name="connsiteX17" fmla="*/ 24 w 9973"/>
                                    <a:gd name="connsiteY17" fmla="*/ 6609 h 10000"/>
                                    <a:gd name="connsiteX18" fmla="*/ 36 w 9973"/>
                                    <a:gd name="connsiteY18" fmla="*/ 6609 h 10000"/>
                                    <a:gd name="connsiteX19" fmla="*/ 36 w 9973"/>
                                    <a:gd name="connsiteY19" fmla="*/ 6713 h 10000"/>
                                    <a:gd name="connsiteX20" fmla="*/ 36 w 9973"/>
                                    <a:gd name="connsiteY20" fmla="*/ 6799 h 10000"/>
                                    <a:gd name="connsiteX21" fmla="*/ 36 w 9973"/>
                                    <a:gd name="connsiteY21" fmla="*/ 6903 h 10000"/>
                                    <a:gd name="connsiteX22" fmla="*/ 36 w 9973"/>
                                    <a:gd name="connsiteY22" fmla="*/ 7007 h 10000"/>
                                    <a:gd name="connsiteX23" fmla="*/ 36 w 9973"/>
                                    <a:gd name="connsiteY23" fmla="*/ 7111 h 10000"/>
                                    <a:gd name="connsiteX24" fmla="*/ 36 w 9973"/>
                                    <a:gd name="connsiteY24" fmla="*/ 7215 h 10000"/>
                                    <a:gd name="connsiteX25" fmla="*/ 36 w 9973"/>
                                    <a:gd name="connsiteY25" fmla="*/ 7318 h 10000"/>
                                    <a:gd name="connsiteX26" fmla="*/ 48 w 9973"/>
                                    <a:gd name="connsiteY26" fmla="*/ 7318 h 10000"/>
                                    <a:gd name="connsiteX27" fmla="*/ 48 w 9973"/>
                                    <a:gd name="connsiteY27" fmla="*/ 7422 h 10000"/>
                                    <a:gd name="connsiteX28" fmla="*/ 48 w 9973"/>
                                    <a:gd name="connsiteY28" fmla="*/ 7526 h 10000"/>
                                    <a:gd name="connsiteX29" fmla="*/ 48 w 9973"/>
                                    <a:gd name="connsiteY29" fmla="*/ 7630 h 10000"/>
                                    <a:gd name="connsiteX30" fmla="*/ 48 w 9973"/>
                                    <a:gd name="connsiteY30" fmla="*/ 7734 h 10000"/>
                                    <a:gd name="connsiteX31" fmla="*/ 48 w 9973"/>
                                    <a:gd name="connsiteY31" fmla="*/ 7837 h 10000"/>
                                    <a:gd name="connsiteX32" fmla="*/ 48 w 9973"/>
                                    <a:gd name="connsiteY32" fmla="*/ 7941 h 10000"/>
                                    <a:gd name="connsiteX33" fmla="*/ 48 w 9973"/>
                                    <a:gd name="connsiteY33" fmla="*/ 8045 h 10000"/>
                                    <a:gd name="connsiteX34" fmla="*/ 48 w 9973"/>
                                    <a:gd name="connsiteY34" fmla="*/ 8149 h 10000"/>
                                    <a:gd name="connsiteX35" fmla="*/ 48 w 9973"/>
                                    <a:gd name="connsiteY35" fmla="*/ 8253 h 10000"/>
                                    <a:gd name="connsiteX36" fmla="*/ 48 w 9973"/>
                                    <a:gd name="connsiteY36" fmla="*/ 8356 h 10000"/>
                                    <a:gd name="connsiteX37" fmla="*/ 48 w 9973"/>
                                    <a:gd name="connsiteY37" fmla="*/ 8460 h 10000"/>
                                    <a:gd name="connsiteX38" fmla="*/ 60 w 9973"/>
                                    <a:gd name="connsiteY38" fmla="*/ 8460 h 10000"/>
                                    <a:gd name="connsiteX39" fmla="*/ 60 w 9973"/>
                                    <a:gd name="connsiteY39" fmla="*/ 8564 h 10000"/>
                                    <a:gd name="connsiteX40" fmla="*/ 60 w 9973"/>
                                    <a:gd name="connsiteY40" fmla="*/ 8668 h 10000"/>
                                    <a:gd name="connsiteX41" fmla="*/ 60 w 9973"/>
                                    <a:gd name="connsiteY41" fmla="*/ 8772 h 10000"/>
                                    <a:gd name="connsiteX42" fmla="*/ 60 w 9973"/>
                                    <a:gd name="connsiteY42" fmla="*/ 8875 h 10000"/>
                                    <a:gd name="connsiteX43" fmla="*/ 60 w 9973"/>
                                    <a:gd name="connsiteY43" fmla="*/ 8979 h 10000"/>
                                    <a:gd name="connsiteX44" fmla="*/ 73 w 9973"/>
                                    <a:gd name="connsiteY44" fmla="*/ 8979 h 10000"/>
                                    <a:gd name="connsiteX45" fmla="*/ 73 w 9973"/>
                                    <a:gd name="connsiteY45" fmla="*/ 8875 h 10000"/>
                                    <a:gd name="connsiteX46" fmla="*/ 73 w 9973"/>
                                    <a:gd name="connsiteY46" fmla="*/ 8772 h 10000"/>
                                    <a:gd name="connsiteX47" fmla="*/ 73 w 9973"/>
                                    <a:gd name="connsiteY47" fmla="*/ 8668 h 10000"/>
                                    <a:gd name="connsiteX48" fmla="*/ 73 w 9973"/>
                                    <a:gd name="connsiteY48" fmla="*/ 8564 h 10000"/>
                                    <a:gd name="connsiteX49" fmla="*/ 73 w 9973"/>
                                    <a:gd name="connsiteY49" fmla="*/ 8460 h 10000"/>
                                    <a:gd name="connsiteX50" fmla="*/ 85 w 9973"/>
                                    <a:gd name="connsiteY50" fmla="*/ 8460 h 10000"/>
                                    <a:gd name="connsiteX51" fmla="*/ 97 w 9973"/>
                                    <a:gd name="connsiteY51" fmla="*/ 8460 h 10000"/>
                                    <a:gd name="connsiteX52" fmla="*/ 97 w 9973"/>
                                    <a:gd name="connsiteY52" fmla="*/ 8564 h 10000"/>
                                    <a:gd name="connsiteX53" fmla="*/ 97 w 9973"/>
                                    <a:gd name="connsiteY53" fmla="*/ 8668 h 10000"/>
                                    <a:gd name="connsiteX54" fmla="*/ 109 w 9973"/>
                                    <a:gd name="connsiteY54" fmla="*/ 8668 h 10000"/>
                                    <a:gd name="connsiteX55" fmla="*/ 109 w 9973"/>
                                    <a:gd name="connsiteY55" fmla="*/ 8564 h 10000"/>
                                    <a:gd name="connsiteX56" fmla="*/ 120 w 9973"/>
                                    <a:gd name="connsiteY56" fmla="*/ 8564 h 10000"/>
                                    <a:gd name="connsiteX57" fmla="*/ 120 w 9973"/>
                                    <a:gd name="connsiteY57" fmla="*/ 8460 h 10000"/>
                                    <a:gd name="connsiteX58" fmla="*/ 120 w 9973"/>
                                    <a:gd name="connsiteY58" fmla="*/ 8356 h 10000"/>
                                    <a:gd name="connsiteX59" fmla="*/ 132 w 9973"/>
                                    <a:gd name="connsiteY59" fmla="*/ 8356 h 10000"/>
                                    <a:gd name="connsiteX60" fmla="*/ 132 w 9973"/>
                                    <a:gd name="connsiteY60" fmla="*/ 8460 h 10000"/>
                                    <a:gd name="connsiteX61" fmla="*/ 132 w 9973"/>
                                    <a:gd name="connsiteY61" fmla="*/ 8564 h 10000"/>
                                    <a:gd name="connsiteX62" fmla="*/ 132 w 9973"/>
                                    <a:gd name="connsiteY62" fmla="*/ 8668 h 10000"/>
                                    <a:gd name="connsiteX63" fmla="*/ 132 w 9973"/>
                                    <a:gd name="connsiteY63" fmla="*/ 8772 h 10000"/>
                                    <a:gd name="connsiteX64" fmla="*/ 132 w 9973"/>
                                    <a:gd name="connsiteY64" fmla="*/ 8875 h 10000"/>
                                    <a:gd name="connsiteX65" fmla="*/ 132 w 9973"/>
                                    <a:gd name="connsiteY65" fmla="*/ 8979 h 10000"/>
                                    <a:gd name="connsiteX66" fmla="*/ 144 w 9973"/>
                                    <a:gd name="connsiteY66" fmla="*/ 8979 h 10000"/>
                                    <a:gd name="connsiteX67" fmla="*/ 144 w 9973"/>
                                    <a:gd name="connsiteY67" fmla="*/ 9066 h 10000"/>
                                    <a:gd name="connsiteX68" fmla="*/ 144 w 9973"/>
                                    <a:gd name="connsiteY68" fmla="*/ 9170 h 10000"/>
                                    <a:gd name="connsiteX69" fmla="*/ 144 w 9973"/>
                                    <a:gd name="connsiteY69" fmla="*/ 9273 h 10000"/>
                                    <a:gd name="connsiteX70" fmla="*/ 144 w 9973"/>
                                    <a:gd name="connsiteY70" fmla="*/ 9377 h 10000"/>
                                    <a:gd name="connsiteX71" fmla="*/ 144 w 9973"/>
                                    <a:gd name="connsiteY71" fmla="*/ 9481 h 10000"/>
                                    <a:gd name="connsiteX72" fmla="*/ 157 w 9973"/>
                                    <a:gd name="connsiteY72" fmla="*/ 9481 h 10000"/>
                                    <a:gd name="connsiteX73" fmla="*/ 157 w 9973"/>
                                    <a:gd name="connsiteY73" fmla="*/ 9585 h 10000"/>
                                    <a:gd name="connsiteX74" fmla="*/ 157 w 9973"/>
                                    <a:gd name="connsiteY74" fmla="*/ 9689 h 10000"/>
                                    <a:gd name="connsiteX75" fmla="*/ 171 w 9973"/>
                                    <a:gd name="connsiteY75" fmla="*/ 9689 h 10000"/>
                                    <a:gd name="connsiteX76" fmla="*/ 185 w 9973"/>
                                    <a:gd name="connsiteY76" fmla="*/ 9689 h 10000"/>
                                    <a:gd name="connsiteX77" fmla="*/ 185 w 9973"/>
                                    <a:gd name="connsiteY77" fmla="*/ 9792 h 10000"/>
                                    <a:gd name="connsiteX78" fmla="*/ 185 w 9973"/>
                                    <a:gd name="connsiteY78" fmla="*/ 9896 h 10000"/>
                                    <a:gd name="connsiteX79" fmla="*/ 216 w 9973"/>
                                    <a:gd name="connsiteY79" fmla="*/ 10000 h 10000"/>
                                    <a:gd name="connsiteX80" fmla="*/ 216 w 9973"/>
                                    <a:gd name="connsiteY80" fmla="*/ 9896 h 10000"/>
                                    <a:gd name="connsiteX81" fmla="*/ 247 w 9973"/>
                                    <a:gd name="connsiteY81" fmla="*/ 9896 h 10000"/>
                                    <a:gd name="connsiteX82" fmla="*/ 247 w 9973"/>
                                    <a:gd name="connsiteY82" fmla="*/ 9792 h 10000"/>
                                    <a:gd name="connsiteX83" fmla="*/ 247 w 9973"/>
                                    <a:gd name="connsiteY83" fmla="*/ 9585 h 10000"/>
                                    <a:gd name="connsiteX84" fmla="*/ 247 w 9973"/>
                                    <a:gd name="connsiteY84" fmla="*/ 9481 h 10000"/>
                                    <a:gd name="connsiteX85" fmla="*/ 247 w 9973"/>
                                    <a:gd name="connsiteY85" fmla="*/ 9273 h 10000"/>
                                    <a:gd name="connsiteX86" fmla="*/ 269 w 9973"/>
                                    <a:gd name="connsiteY86" fmla="*/ 8979 h 10000"/>
                                    <a:gd name="connsiteX87" fmla="*/ 269 w 9973"/>
                                    <a:gd name="connsiteY87" fmla="*/ 8772 h 10000"/>
                                    <a:gd name="connsiteX88" fmla="*/ 269 w 9973"/>
                                    <a:gd name="connsiteY88" fmla="*/ 8564 h 10000"/>
                                    <a:gd name="connsiteX89" fmla="*/ 269 w 9973"/>
                                    <a:gd name="connsiteY89" fmla="*/ 8356 h 10000"/>
                                    <a:gd name="connsiteX90" fmla="*/ 269 w 9973"/>
                                    <a:gd name="connsiteY90" fmla="*/ 8253 h 10000"/>
                                    <a:gd name="connsiteX91" fmla="*/ 281 w 9973"/>
                                    <a:gd name="connsiteY91" fmla="*/ 8149 h 10000"/>
                                    <a:gd name="connsiteX92" fmla="*/ 294 w 9973"/>
                                    <a:gd name="connsiteY92" fmla="*/ 8045 h 10000"/>
                                    <a:gd name="connsiteX93" fmla="*/ 294 w 9973"/>
                                    <a:gd name="connsiteY93" fmla="*/ 7941 h 10000"/>
                                    <a:gd name="connsiteX94" fmla="*/ 294 w 9973"/>
                                    <a:gd name="connsiteY94" fmla="*/ 7837 h 10000"/>
                                    <a:gd name="connsiteX95" fmla="*/ 294 w 9973"/>
                                    <a:gd name="connsiteY95" fmla="*/ 7734 h 10000"/>
                                    <a:gd name="connsiteX96" fmla="*/ 306 w 9973"/>
                                    <a:gd name="connsiteY96" fmla="*/ 7630 h 10000"/>
                                    <a:gd name="connsiteX97" fmla="*/ 306 w 9973"/>
                                    <a:gd name="connsiteY97" fmla="*/ 7422 h 10000"/>
                                    <a:gd name="connsiteX98" fmla="*/ 306 w 9973"/>
                                    <a:gd name="connsiteY98" fmla="*/ 7318 h 10000"/>
                                    <a:gd name="connsiteX99" fmla="*/ 318 w 9973"/>
                                    <a:gd name="connsiteY99" fmla="*/ 7318 h 10000"/>
                                    <a:gd name="connsiteX100" fmla="*/ 318 w 9973"/>
                                    <a:gd name="connsiteY100" fmla="*/ 7422 h 10000"/>
                                    <a:gd name="connsiteX101" fmla="*/ 331 w 9973"/>
                                    <a:gd name="connsiteY101" fmla="*/ 7526 h 10000"/>
                                    <a:gd name="connsiteX102" fmla="*/ 331 w 9973"/>
                                    <a:gd name="connsiteY102" fmla="*/ 7630 h 10000"/>
                                    <a:gd name="connsiteX103" fmla="*/ 331 w 9973"/>
                                    <a:gd name="connsiteY103" fmla="*/ 7734 h 10000"/>
                                    <a:gd name="connsiteX104" fmla="*/ 331 w 9973"/>
                                    <a:gd name="connsiteY104" fmla="*/ 7837 h 10000"/>
                                    <a:gd name="connsiteX105" fmla="*/ 343 w 9973"/>
                                    <a:gd name="connsiteY105" fmla="*/ 7941 h 10000"/>
                                    <a:gd name="connsiteX106" fmla="*/ 343 w 9973"/>
                                    <a:gd name="connsiteY106" fmla="*/ 7837 h 10000"/>
                                    <a:gd name="connsiteX107" fmla="*/ 343 w 9973"/>
                                    <a:gd name="connsiteY107" fmla="*/ 7630 h 10000"/>
                                    <a:gd name="connsiteX108" fmla="*/ 355 w 9973"/>
                                    <a:gd name="connsiteY108" fmla="*/ 7422 h 10000"/>
                                    <a:gd name="connsiteX109" fmla="*/ 355 w 9973"/>
                                    <a:gd name="connsiteY109" fmla="*/ 7215 h 10000"/>
                                    <a:gd name="connsiteX110" fmla="*/ 355 w 9973"/>
                                    <a:gd name="connsiteY110" fmla="*/ 7111 h 10000"/>
                                    <a:gd name="connsiteX111" fmla="*/ 355 w 9973"/>
                                    <a:gd name="connsiteY111" fmla="*/ 6903 h 10000"/>
                                    <a:gd name="connsiteX112" fmla="*/ 368 w 9973"/>
                                    <a:gd name="connsiteY112" fmla="*/ 6799 h 10000"/>
                                    <a:gd name="connsiteX113" fmla="*/ 368 w 9973"/>
                                    <a:gd name="connsiteY113" fmla="*/ 6609 h 10000"/>
                                    <a:gd name="connsiteX114" fmla="*/ 382 w 9973"/>
                                    <a:gd name="connsiteY114" fmla="*/ 6401 h 10000"/>
                                    <a:gd name="connsiteX115" fmla="*/ 382 w 9973"/>
                                    <a:gd name="connsiteY115" fmla="*/ 6194 h 10000"/>
                                    <a:gd name="connsiteX116" fmla="*/ 395 w 9973"/>
                                    <a:gd name="connsiteY116" fmla="*/ 5882 h 10000"/>
                                    <a:gd name="connsiteX117" fmla="*/ 395 w 9973"/>
                                    <a:gd name="connsiteY117" fmla="*/ 5571 h 10000"/>
                                    <a:gd name="connsiteX118" fmla="*/ 407 w 9973"/>
                                    <a:gd name="connsiteY118" fmla="*/ 5260 h 10000"/>
                                    <a:gd name="connsiteX119" fmla="*/ 407 w 9973"/>
                                    <a:gd name="connsiteY119" fmla="*/ 5052 h 10000"/>
                                    <a:gd name="connsiteX120" fmla="*/ 421 w 9973"/>
                                    <a:gd name="connsiteY120" fmla="*/ 5052 h 10000"/>
                                    <a:gd name="connsiteX121" fmla="*/ 421 w 9973"/>
                                    <a:gd name="connsiteY121" fmla="*/ 5156 h 10000"/>
                                    <a:gd name="connsiteX122" fmla="*/ 435 w 9973"/>
                                    <a:gd name="connsiteY122" fmla="*/ 5260 h 10000"/>
                                    <a:gd name="connsiteX123" fmla="*/ 435 w 9973"/>
                                    <a:gd name="connsiteY123" fmla="*/ 5363 h 10000"/>
                                    <a:gd name="connsiteX124" fmla="*/ 435 w 9973"/>
                                    <a:gd name="connsiteY124" fmla="*/ 5467 h 10000"/>
                                    <a:gd name="connsiteX125" fmla="*/ 447 w 9973"/>
                                    <a:gd name="connsiteY125" fmla="*/ 5571 h 10000"/>
                                    <a:gd name="connsiteX126" fmla="*/ 447 w 9973"/>
                                    <a:gd name="connsiteY126" fmla="*/ 5675 h 10000"/>
                                    <a:gd name="connsiteX127" fmla="*/ 460 w 9973"/>
                                    <a:gd name="connsiteY127" fmla="*/ 5779 h 10000"/>
                                    <a:gd name="connsiteX128" fmla="*/ 474 w 9973"/>
                                    <a:gd name="connsiteY128" fmla="*/ 5779 h 10000"/>
                                    <a:gd name="connsiteX129" fmla="*/ 474 w 9973"/>
                                    <a:gd name="connsiteY129" fmla="*/ 5882 h 10000"/>
                                    <a:gd name="connsiteX130" fmla="*/ 487 w 9973"/>
                                    <a:gd name="connsiteY130" fmla="*/ 5986 h 10000"/>
                                    <a:gd name="connsiteX131" fmla="*/ 487 w 9973"/>
                                    <a:gd name="connsiteY131" fmla="*/ 6090 h 10000"/>
                                    <a:gd name="connsiteX132" fmla="*/ 487 w 9973"/>
                                    <a:gd name="connsiteY132" fmla="*/ 6194 h 10000"/>
                                    <a:gd name="connsiteX133" fmla="*/ 500 w 9973"/>
                                    <a:gd name="connsiteY133" fmla="*/ 6194 h 10000"/>
                                    <a:gd name="connsiteX134" fmla="*/ 500 w 9973"/>
                                    <a:gd name="connsiteY134" fmla="*/ 6298 h 10000"/>
                                    <a:gd name="connsiteX135" fmla="*/ 500 w 9973"/>
                                    <a:gd name="connsiteY135" fmla="*/ 6194 h 10000"/>
                                    <a:gd name="connsiteX136" fmla="*/ 514 w 9973"/>
                                    <a:gd name="connsiteY136" fmla="*/ 6194 h 10000"/>
                                    <a:gd name="connsiteX137" fmla="*/ 514 w 9973"/>
                                    <a:gd name="connsiteY137" fmla="*/ 6090 h 10000"/>
                                    <a:gd name="connsiteX138" fmla="*/ 526 w 9973"/>
                                    <a:gd name="connsiteY138" fmla="*/ 6090 h 10000"/>
                                    <a:gd name="connsiteX139" fmla="*/ 526 w 9973"/>
                                    <a:gd name="connsiteY139" fmla="*/ 6194 h 10000"/>
                                    <a:gd name="connsiteX140" fmla="*/ 526 w 9973"/>
                                    <a:gd name="connsiteY140" fmla="*/ 6298 h 10000"/>
                                    <a:gd name="connsiteX141" fmla="*/ 539 w 9973"/>
                                    <a:gd name="connsiteY141" fmla="*/ 6505 h 10000"/>
                                    <a:gd name="connsiteX142" fmla="*/ 539 w 9973"/>
                                    <a:gd name="connsiteY142" fmla="*/ 6609 h 10000"/>
                                    <a:gd name="connsiteX143" fmla="*/ 552 w 9973"/>
                                    <a:gd name="connsiteY143" fmla="*/ 6799 h 10000"/>
                                    <a:gd name="connsiteX144" fmla="*/ 552 w 9973"/>
                                    <a:gd name="connsiteY144" fmla="*/ 7007 h 10000"/>
                                    <a:gd name="connsiteX145" fmla="*/ 565 w 9973"/>
                                    <a:gd name="connsiteY145" fmla="*/ 7111 h 10000"/>
                                    <a:gd name="connsiteX146" fmla="*/ 565 w 9973"/>
                                    <a:gd name="connsiteY146" fmla="*/ 7215 h 10000"/>
                                    <a:gd name="connsiteX147" fmla="*/ 579 w 9973"/>
                                    <a:gd name="connsiteY147" fmla="*/ 7422 h 10000"/>
                                    <a:gd name="connsiteX148" fmla="*/ 579 w 9973"/>
                                    <a:gd name="connsiteY148" fmla="*/ 7734 h 10000"/>
                                    <a:gd name="connsiteX149" fmla="*/ 597 w 9973"/>
                                    <a:gd name="connsiteY149" fmla="*/ 7941 h 10000"/>
                                    <a:gd name="connsiteX150" fmla="*/ 597 w 9973"/>
                                    <a:gd name="connsiteY150" fmla="*/ 8253 h 10000"/>
                                    <a:gd name="connsiteX151" fmla="*/ 597 w 9973"/>
                                    <a:gd name="connsiteY151" fmla="*/ 8460 h 10000"/>
                                    <a:gd name="connsiteX152" fmla="*/ 614 w 9973"/>
                                    <a:gd name="connsiteY152" fmla="*/ 8668 h 10000"/>
                                    <a:gd name="connsiteX153" fmla="*/ 614 w 9973"/>
                                    <a:gd name="connsiteY153" fmla="*/ 8979 h 10000"/>
                                    <a:gd name="connsiteX154" fmla="*/ 631 w 9973"/>
                                    <a:gd name="connsiteY154" fmla="*/ 8979 h 10000"/>
                                    <a:gd name="connsiteX155" fmla="*/ 631 w 9973"/>
                                    <a:gd name="connsiteY155" fmla="*/ 9066 h 10000"/>
                                    <a:gd name="connsiteX156" fmla="*/ 646 w 9973"/>
                                    <a:gd name="connsiteY156" fmla="*/ 9066 h 10000"/>
                                    <a:gd name="connsiteX157" fmla="*/ 659 w 9973"/>
                                    <a:gd name="connsiteY157" fmla="*/ 9170 h 10000"/>
                                    <a:gd name="connsiteX158" fmla="*/ 676 w 9973"/>
                                    <a:gd name="connsiteY158" fmla="*/ 9066 h 10000"/>
                                    <a:gd name="connsiteX159" fmla="*/ 694 w 9973"/>
                                    <a:gd name="connsiteY159" fmla="*/ 9066 h 10000"/>
                                    <a:gd name="connsiteX160" fmla="*/ 712 w 9973"/>
                                    <a:gd name="connsiteY160" fmla="*/ 9066 h 10000"/>
                                    <a:gd name="connsiteX161" fmla="*/ 725 w 9973"/>
                                    <a:gd name="connsiteY161" fmla="*/ 9170 h 10000"/>
                                    <a:gd name="connsiteX162" fmla="*/ 725 w 9973"/>
                                    <a:gd name="connsiteY162" fmla="*/ 9273 h 10000"/>
                                    <a:gd name="connsiteX163" fmla="*/ 725 w 9973"/>
                                    <a:gd name="connsiteY163" fmla="*/ 9377 h 10000"/>
                                    <a:gd name="connsiteX164" fmla="*/ 741 w 9973"/>
                                    <a:gd name="connsiteY164" fmla="*/ 9481 h 10000"/>
                                    <a:gd name="connsiteX165" fmla="*/ 741 w 9973"/>
                                    <a:gd name="connsiteY165" fmla="*/ 9585 h 10000"/>
                                    <a:gd name="connsiteX166" fmla="*/ 758 w 9973"/>
                                    <a:gd name="connsiteY166" fmla="*/ 9585 h 10000"/>
                                    <a:gd name="connsiteX167" fmla="*/ 758 w 9973"/>
                                    <a:gd name="connsiteY167" fmla="*/ 9481 h 10000"/>
                                    <a:gd name="connsiteX168" fmla="*/ 768 w 9973"/>
                                    <a:gd name="connsiteY168" fmla="*/ 9273 h 10000"/>
                                    <a:gd name="connsiteX169" fmla="*/ 780 w 9973"/>
                                    <a:gd name="connsiteY169" fmla="*/ 9066 h 10000"/>
                                    <a:gd name="connsiteX170" fmla="*/ 793 w 9973"/>
                                    <a:gd name="connsiteY170" fmla="*/ 8668 h 10000"/>
                                    <a:gd name="connsiteX171" fmla="*/ 793 w 9973"/>
                                    <a:gd name="connsiteY171" fmla="*/ 8460 h 10000"/>
                                    <a:gd name="connsiteX172" fmla="*/ 805 w 9973"/>
                                    <a:gd name="connsiteY172" fmla="*/ 8253 h 10000"/>
                                    <a:gd name="connsiteX173" fmla="*/ 805 w 9973"/>
                                    <a:gd name="connsiteY173" fmla="*/ 8045 h 10000"/>
                                    <a:gd name="connsiteX174" fmla="*/ 817 w 9973"/>
                                    <a:gd name="connsiteY174" fmla="*/ 7837 h 10000"/>
                                    <a:gd name="connsiteX175" fmla="*/ 817 w 9973"/>
                                    <a:gd name="connsiteY175" fmla="*/ 7734 h 10000"/>
                                    <a:gd name="connsiteX176" fmla="*/ 831 w 9973"/>
                                    <a:gd name="connsiteY176" fmla="*/ 7526 h 10000"/>
                                    <a:gd name="connsiteX177" fmla="*/ 844 w 9973"/>
                                    <a:gd name="connsiteY177" fmla="*/ 7318 h 10000"/>
                                    <a:gd name="connsiteX178" fmla="*/ 844 w 9973"/>
                                    <a:gd name="connsiteY178" fmla="*/ 7111 h 10000"/>
                                    <a:gd name="connsiteX179" fmla="*/ 858 w 9973"/>
                                    <a:gd name="connsiteY179" fmla="*/ 6903 h 10000"/>
                                    <a:gd name="connsiteX180" fmla="*/ 870 w 9973"/>
                                    <a:gd name="connsiteY180" fmla="*/ 6713 h 10000"/>
                                    <a:gd name="connsiteX181" fmla="*/ 882 w 9973"/>
                                    <a:gd name="connsiteY181" fmla="*/ 6609 h 10000"/>
                                    <a:gd name="connsiteX182" fmla="*/ 882 w 9973"/>
                                    <a:gd name="connsiteY182" fmla="*/ 6401 h 10000"/>
                                    <a:gd name="connsiteX183" fmla="*/ 894 w 9973"/>
                                    <a:gd name="connsiteY183" fmla="*/ 6194 h 10000"/>
                                    <a:gd name="connsiteX184" fmla="*/ 907 w 9973"/>
                                    <a:gd name="connsiteY184" fmla="*/ 6090 h 10000"/>
                                    <a:gd name="connsiteX185" fmla="*/ 920 w 9973"/>
                                    <a:gd name="connsiteY185" fmla="*/ 5882 h 10000"/>
                                    <a:gd name="connsiteX186" fmla="*/ 920 w 9973"/>
                                    <a:gd name="connsiteY186" fmla="*/ 5675 h 10000"/>
                                    <a:gd name="connsiteX187" fmla="*/ 932 w 9973"/>
                                    <a:gd name="connsiteY187" fmla="*/ 5571 h 10000"/>
                                    <a:gd name="connsiteX188" fmla="*/ 945 w 9973"/>
                                    <a:gd name="connsiteY188" fmla="*/ 5467 h 10000"/>
                                    <a:gd name="connsiteX189" fmla="*/ 958 w 9973"/>
                                    <a:gd name="connsiteY189" fmla="*/ 5363 h 10000"/>
                                    <a:gd name="connsiteX190" fmla="*/ 973 w 9973"/>
                                    <a:gd name="connsiteY190" fmla="*/ 5363 h 10000"/>
                                    <a:gd name="connsiteX191" fmla="*/ 973 w 9973"/>
                                    <a:gd name="connsiteY191" fmla="*/ 5467 h 10000"/>
                                    <a:gd name="connsiteX192" fmla="*/ 1002 w 9973"/>
                                    <a:gd name="connsiteY192" fmla="*/ 5675 h 10000"/>
                                    <a:gd name="connsiteX193" fmla="*/ 1002 w 9973"/>
                                    <a:gd name="connsiteY193" fmla="*/ 5882 h 10000"/>
                                    <a:gd name="connsiteX194" fmla="*/ 1017 w 9973"/>
                                    <a:gd name="connsiteY194" fmla="*/ 6298 h 10000"/>
                                    <a:gd name="connsiteX195" fmla="*/ 1047 w 9973"/>
                                    <a:gd name="connsiteY195" fmla="*/ 6609 h 10000"/>
                                    <a:gd name="connsiteX196" fmla="*/ 1047 w 9973"/>
                                    <a:gd name="connsiteY196" fmla="*/ 6799 h 10000"/>
                                    <a:gd name="connsiteX197" fmla="*/ 1057 w 9973"/>
                                    <a:gd name="connsiteY197" fmla="*/ 7007 h 10000"/>
                                    <a:gd name="connsiteX198" fmla="*/ 1071 w 9973"/>
                                    <a:gd name="connsiteY198" fmla="*/ 7215 h 10000"/>
                                    <a:gd name="connsiteX199" fmla="*/ 1085 w 9973"/>
                                    <a:gd name="connsiteY199" fmla="*/ 7422 h 10000"/>
                                    <a:gd name="connsiteX200" fmla="*/ 1101 w 9973"/>
                                    <a:gd name="connsiteY200" fmla="*/ 7837 h 10000"/>
                                    <a:gd name="connsiteX201" fmla="*/ 1134 w 9973"/>
                                    <a:gd name="connsiteY201" fmla="*/ 8356 h 10000"/>
                                    <a:gd name="connsiteX202" fmla="*/ 1150 w 9973"/>
                                    <a:gd name="connsiteY202" fmla="*/ 8772 h 10000"/>
                                    <a:gd name="connsiteX203" fmla="*/ 1164 w 9973"/>
                                    <a:gd name="connsiteY203" fmla="*/ 9066 h 10000"/>
                                    <a:gd name="connsiteX204" fmla="*/ 1178 w 9973"/>
                                    <a:gd name="connsiteY204" fmla="*/ 9273 h 10000"/>
                                    <a:gd name="connsiteX205" fmla="*/ 1178 w 9973"/>
                                    <a:gd name="connsiteY205" fmla="*/ 9377 h 10000"/>
                                    <a:gd name="connsiteX206" fmla="*/ 1191 w 9973"/>
                                    <a:gd name="connsiteY206" fmla="*/ 9481 h 10000"/>
                                    <a:gd name="connsiteX207" fmla="*/ 1205 w 9973"/>
                                    <a:gd name="connsiteY207" fmla="*/ 9481 h 10000"/>
                                    <a:gd name="connsiteX208" fmla="*/ 1223 w 9973"/>
                                    <a:gd name="connsiteY208" fmla="*/ 9377 h 10000"/>
                                    <a:gd name="connsiteX209" fmla="*/ 1240 w 9973"/>
                                    <a:gd name="connsiteY209" fmla="*/ 9377 h 10000"/>
                                    <a:gd name="connsiteX210" fmla="*/ 1253 w 9973"/>
                                    <a:gd name="connsiteY210" fmla="*/ 9273 h 10000"/>
                                    <a:gd name="connsiteX211" fmla="*/ 1266 w 9973"/>
                                    <a:gd name="connsiteY211" fmla="*/ 9170 h 10000"/>
                                    <a:gd name="connsiteX212" fmla="*/ 1279 w 9973"/>
                                    <a:gd name="connsiteY212" fmla="*/ 9066 h 10000"/>
                                    <a:gd name="connsiteX213" fmla="*/ 1293 w 9973"/>
                                    <a:gd name="connsiteY213" fmla="*/ 8772 h 10000"/>
                                    <a:gd name="connsiteX214" fmla="*/ 1318 w 9973"/>
                                    <a:gd name="connsiteY214" fmla="*/ 8356 h 10000"/>
                                    <a:gd name="connsiteX215" fmla="*/ 1332 w 9973"/>
                                    <a:gd name="connsiteY215" fmla="*/ 7837 h 10000"/>
                                    <a:gd name="connsiteX216" fmla="*/ 1360 w 9973"/>
                                    <a:gd name="connsiteY216" fmla="*/ 7215 h 10000"/>
                                    <a:gd name="connsiteX217" fmla="*/ 1387 w 9973"/>
                                    <a:gd name="connsiteY217" fmla="*/ 6609 h 10000"/>
                                    <a:gd name="connsiteX218" fmla="*/ 1401 w 9973"/>
                                    <a:gd name="connsiteY218" fmla="*/ 6090 h 10000"/>
                                    <a:gd name="connsiteX219" fmla="*/ 1433 w 9973"/>
                                    <a:gd name="connsiteY219" fmla="*/ 5779 h 10000"/>
                                    <a:gd name="connsiteX220" fmla="*/ 1458 w 9973"/>
                                    <a:gd name="connsiteY220" fmla="*/ 5571 h 10000"/>
                                    <a:gd name="connsiteX221" fmla="*/ 1475 w 9973"/>
                                    <a:gd name="connsiteY221" fmla="*/ 5571 h 10000"/>
                                    <a:gd name="connsiteX222" fmla="*/ 1488 w 9973"/>
                                    <a:gd name="connsiteY222" fmla="*/ 5571 h 10000"/>
                                    <a:gd name="connsiteX223" fmla="*/ 1501 w 9973"/>
                                    <a:gd name="connsiteY223" fmla="*/ 5675 h 10000"/>
                                    <a:gd name="connsiteX224" fmla="*/ 1527 w 9973"/>
                                    <a:gd name="connsiteY224" fmla="*/ 5779 h 10000"/>
                                    <a:gd name="connsiteX225" fmla="*/ 1557 w 9973"/>
                                    <a:gd name="connsiteY225" fmla="*/ 6194 h 10000"/>
                                    <a:gd name="connsiteX226" fmla="*/ 1586 w 9973"/>
                                    <a:gd name="connsiteY226" fmla="*/ 6713 h 10000"/>
                                    <a:gd name="connsiteX227" fmla="*/ 1602 w 9973"/>
                                    <a:gd name="connsiteY227" fmla="*/ 7318 h 10000"/>
                                    <a:gd name="connsiteX228" fmla="*/ 1631 w 9973"/>
                                    <a:gd name="connsiteY228" fmla="*/ 7941 h 10000"/>
                                    <a:gd name="connsiteX229" fmla="*/ 1644 w 9973"/>
                                    <a:gd name="connsiteY229" fmla="*/ 8460 h 10000"/>
                                    <a:gd name="connsiteX230" fmla="*/ 1669 w 9973"/>
                                    <a:gd name="connsiteY230" fmla="*/ 8772 h 10000"/>
                                    <a:gd name="connsiteX231" fmla="*/ 1695 w 9973"/>
                                    <a:gd name="connsiteY231" fmla="*/ 9170 h 10000"/>
                                    <a:gd name="connsiteX232" fmla="*/ 1727 w 9973"/>
                                    <a:gd name="connsiteY232" fmla="*/ 9377 h 10000"/>
                                    <a:gd name="connsiteX233" fmla="*/ 1741 w 9973"/>
                                    <a:gd name="connsiteY233" fmla="*/ 9481 h 10000"/>
                                    <a:gd name="connsiteX234" fmla="*/ 1767 w 9973"/>
                                    <a:gd name="connsiteY234" fmla="*/ 9481 h 10000"/>
                                    <a:gd name="connsiteX235" fmla="*/ 1781 w 9973"/>
                                    <a:gd name="connsiteY235" fmla="*/ 9273 h 10000"/>
                                    <a:gd name="connsiteX236" fmla="*/ 1808 w 9973"/>
                                    <a:gd name="connsiteY236" fmla="*/ 8772 h 10000"/>
                                    <a:gd name="connsiteX237" fmla="*/ 1837 w 9973"/>
                                    <a:gd name="connsiteY237" fmla="*/ 8253 h 10000"/>
                                    <a:gd name="connsiteX238" fmla="*/ 1851 w 9973"/>
                                    <a:gd name="connsiteY238" fmla="*/ 7837 h 10000"/>
                                    <a:gd name="connsiteX239" fmla="*/ 1880 w 9973"/>
                                    <a:gd name="connsiteY239" fmla="*/ 7318 h 10000"/>
                                    <a:gd name="connsiteX240" fmla="*/ 1895 w 9973"/>
                                    <a:gd name="connsiteY240" fmla="*/ 6713 h 10000"/>
                                    <a:gd name="connsiteX241" fmla="*/ 1919 w 9973"/>
                                    <a:gd name="connsiteY241" fmla="*/ 6194 h 10000"/>
                                    <a:gd name="connsiteX242" fmla="*/ 1946 w 9973"/>
                                    <a:gd name="connsiteY242" fmla="*/ 5779 h 10000"/>
                                    <a:gd name="connsiteX243" fmla="*/ 1974 w 9973"/>
                                    <a:gd name="connsiteY243" fmla="*/ 5571 h 10000"/>
                                    <a:gd name="connsiteX244" fmla="*/ 1988 w 9973"/>
                                    <a:gd name="connsiteY244" fmla="*/ 5467 h 10000"/>
                                    <a:gd name="connsiteX245" fmla="*/ 2014 w 9973"/>
                                    <a:gd name="connsiteY245" fmla="*/ 5571 h 10000"/>
                                    <a:gd name="connsiteX246" fmla="*/ 2043 w 9973"/>
                                    <a:gd name="connsiteY246" fmla="*/ 5882 h 10000"/>
                                    <a:gd name="connsiteX247" fmla="*/ 2075 w 9973"/>
                                    <a:gd name="connsiteY247" fmla="*/ 6298 h 10000"/>
                                    <a:gd name="connsiteX248" fmla="*/ 2101 w 9973"/>
                                    <a:gd name="connsiteY248" fmla="*/ 6799 h 10000"/>
                                    <a:gd name="connsiteX249" fmla="*/ 2114 w 9973"/>
                                    <a:gd name="connsiteY249" fmla="*/ 7215 h 10000"/>
                                    <a:gd name="connsiteX250" fmla="*/ 2128 w 9973"/>
                                    <a:gd name="connsiteY250" fmla="*/ 7837 h 10000"/>
                                    <a:gd name="connsiteX251" fmla="*/ 2157 w 9973"/>
                                    <a:gd name="connsiteY251" fmla="*/ 8253 h 10000"/>
                                    <a:gd name="connsiteX252" fmla="*/ 2189 w 9973"/>
                                    <a:gd name="connsiteY252" fmla="*/ 8668 h 10000"/>
                                    <a:gd name="connsiteX253" fmla="*/ 2204 w 9973"/>
                                    <a:gd name="connsiteY253" fmla="*/ 9170 h 10000"/>
                                    <a:gd name="connsiteX254" fmla="*/ 2238 w 9973"/>
                                    <a:gd name="connsiteY254" fmla="*/ 9377 h 10000"/>
                                    <a:gd name="connsiteX255" fmla="*/ 2264 w 9973"/>
                                    <a:gd name="connsiteY255" fmla="*/ 9481 h 10000"/>
                                    <a:gd name="connsiteX256" fmla="*/ 2291 w 9973"/>
                                    <a:gd name="connsiteY256" fmla="*/ 9273 h 10000"/>
                                    <a:gd name="connsiteX257" fmla="*/ 2316 w 9973"/>
                                    <a:gd name="connsiteY257" fmla="*/ 8979 h 10000"/>
                                    <a:gd name="connsiteX258" fmla="*/ 2341 w 9973"/>
                                    <a:gd name="connsiteY258" fmla="*/ 8564 h 10000"/>
                                    <a:gd name="connsiteX259" fmla="*/ 2370 w 9973"/>
                                    <a:gd name="connsiteY259" fmla="*/ 7941 h 10000"/>
                                    <a:gd name="connsiteX260" fmla="*/ 2383 w 9973"/>
                                    <a:gd name="connsiteY260" fmla="*/ 7318 h 10000"/>
                                    <a:gd name="connsiteX261" fmla="*/ 2409 w 9973"/>
                                    <a:gd name="connsiteY261" fmla="*/ 6713 h 10000"/>
                                    <a:gd name="connsiteX262" fmla="*/ 2436 w 9973"/>
                                    <a:gd name="connsiteY262" fmla="*/ 6194 h 10000"/>
                                    <a:gd name="connsiteX263" fmla="*/ 2465 w 9973"/>
                                    <a:gd name="connsiteY263" fmla="*/ 5779 h 10000"/>
                                    <a:gd name="connsiteX264" fmla="*/ 2479 w 9973"/>
                                    <a:gd name="connsiteY264" fmla="*/ 5675 h 10000"/>
                                    <a:gd name="connsiteX265" fmla="*/ 2508 w 9973"/>
                                    <a:gd name="connsiteY265" fmla="*/ 5467 h 10000"/>
                                    <a:gd name="connsiteX266" fmla="*/ 2526 w 9973"/>
                                    <a:gd name="connsiteY266" fmla="*/ 5467 h 10000"/>
                                    <a:gd name="connsiteX267" fmla="*/ 2540 w 9973"/>
                                    <a:gd name="connsiteY267" fmla="*/ 5571 h 10000"/>
                                    <a:gd name="connsiteX268" fmla="*/ 2553 w 9973"/>
                                    <a:gd name="connsiteY268" fmla="*/ 5779 h 10000"/>
                                    <a:gd name="connsiteX269" fmla="*/ 2582 w 9973"/>
                                    <a:gd name="connsiteY269" fmla="*/ 6194 h 10000"/>
                                    <a:gd name="connsiteX270" fmla="*/ 2608 w 9973"/>
                                    <a:gd name="connsiteY270" fmla="*/ 6713 h 10000"/>
                                    <a:gd name="connsiteX271" fmla="*/ 2635 w 9973"/>
                                    <a:gd name="connsiteY271" fmla="*/ 7318 h 10000"/>
                                    <a:gd name="connsiteX272" fmla="*/ 2667 w 9973"/>
                                    <a:gd name="connsiteY272" fmla="*/ 7941 h 10000"/>
                                    <a:gd name="connsiteX273" fmla="*/ 2698 w 9973"/>
                                    <a:gd name="connsiteY273" fmla="*/ 8564 h 10000"/>
                                    <a:gd name="connsiteX274" fmla="*/ 2712 w 9973"/>
                                    <a:gd name="connsiteY274" fmla="*/ 8979 h 10000"/>
                                    <a:gd name="connsiteX275" fmla="*/ 2738 w 9973"/>
                                    <a:gd name="connsiteY275" fmla="*/ 9273 h 10000"/>
                                    <a:gd name="connsiteX276" fmla="*/ 2753 w 9973"/>
                                    <a:gd name="connsiteY276" fmla="*/ 9377 h 10000"/>
                                    <a:gd name="connsiteX277" fmla="*/ 2779 w 9973"/>
                                    <a:gd name="connsiteY277" fmla="*/ 9481 h 10000"/>
                                    <a:gd name="connsiteX278" fmla="*/ 2792 w 9973"/>
                                    <a:gd name="connsiteY278" fmla="*/ 9377 h 10000"/>
                                    <a:gd name="connsiteX279" fmla="*/ 2804 w 9973"/>
                                    <a:gd name="connsiteY279" fmla="*/ 9273 h 10000"/>
                                    <a:gd name="connsiteX280" fmla="*/ 2830 w 9973"/>
                                    <a:gd name="connsiteY280" fmla="*/ 8979 h 10000"/>
                                    <a:gd name="connsiteX281" fmla="*/ 2855 w 9973"/>
                                    <a:gd name="connsiteY281" fmla="*/ 8460 h 10000"/>
                                    <a:gd name="connsiteX282" fmla="*/ 2869 w 9973"/>
                                    <a:gd name="connsiteY282" fmla="*/ 7941 h 10000"/>
                                    <a:gd name="connsiteX283" fmla="*/ 2900 w 9973"/>
                                    <a:gd name="connsiteY283" fmla="*/ 7215 h 10000"/>
                                    <a:gd name="connsiteX284" fmla="*/ 2929 w 9973"/>
                                    <a:gd name="connsiteY284" fmla="*/ 6609 h 10000"/>
                                    <a:gd name="connsiteX285" fmla="*/ 2954 w 9973"/>
                                    <a:gd name="connsiteY285" fmla="*/ 6194 h 10000"/>
                                    <a:gd name="connsiteX286" fmla="*/ 2987 w 9973"/>
                                    <a:gd name="connsiteY286" fmla="*/ 5779 h 10000"/>
                                    <a:gd name="connsiteX287" fmla="*/ 3002 w 9973"/>
                                    <a:gd name="connsiteY287" fmla="*/ 5571 h 10000"/>
                                    <a:gd name="connsiteX288" fmla="*/ 3016 w 9973"/>
                                    <a:gd name="connsiteY288" fmla="*/ 5467 h 10000"/>
                                    <a:gd name="connsiteX289" fmla="*/ 3030 w 9973"/>
                                    <a:gd name="connsiteY289" fmla="*/ 5467 h 10000"/>
                                    <a:gd name="connsiteX290" fmla="*/ 3059 w 9973"/>
                                    <a:gd name="connsiteY290" fmla="*/ 5571 h 10000"/>
                                    <a:gd name="connsiteX291" fmla="*/ 3073 w 9973"/>
                                    <a:gd name="connsiteY291" fmla="*/ 5675 h 10000"/>
                                    <a:gd name="connsiteX292" fmla="*/ 3085 w 9973"/>
                                    <a:gd name="connsiteY292" fmla="*/ 6090 h 10000"/>
                                    <a:gd name="connsiteX293" fmla="*/ 3113 w 9973"/>
                                    <a:gd name="connsiteY293" fmla="*/ 6609 h 10000"/>
                                    <a:gd name="connsiteX294" fmla="*/ 3142 w 9973"/>
                                    <a:gd name="connsiteY294" fmla="*/ 7111 h 10000"/>
                                    <a:gd name="connsiteX295" fmla="*/ 3169 w 9973"/>
                                    <a:gd name="connsiteY295" fmla="*/ 7734 h 10000"/>
                                    <a:gd name="connsiteX296" fmla="*/ 3201 w 9973"/>
                                    <a:gd name="connsiteY296" fmla="*/ 8356 h 10000"/>
                                    <a:gd name="connsiteX297" fmla="*/ 3226 w 9973"/>
                                    <a:gd name="connsiteY297" fmla="*/ 8875 h 10000"/>
                                    <a:gd name="connsiteX298" fmla="*/ 3237 w 9973"/>
                                    <a:gd name="connsiteY298" fmla="*/ 9273 h 10000"/>
                                    <a:gd name="connsiteX299" fmla="*/ 3265 w 9973"/>
                                    <a:gd name="connsiteY299" fmla="*/ 9481 h 10000"/>
                                    <a:gd name="connsiteX300" fmla="*/ 3293 w 9973"/>
                                    <a:gd name="connsiteY300" fmla="*/ 9481 h 10000"/>
                                    <a:gd name="connsiteX301" fmla="*/ 3323 w 9973"/>
                                    <a:gd name="connsiteY301" fmla="*/ 9273 h 10000"/>
                                    <a:gd name="connsiteX302" fmla="*/ 3349 w 9973"/>
                                    <a:gd name="connsiteY302" fmla="*/ 8979 h 10000"/>
                                    <a:gd name="connsiteX303" fmla="*/ 3380 w 9973"/>
                                    <a:gd name="connsiteY303" fmla="*/ 8460 h 10000"/>
                                    <a:gd name="connsiteX304" fmla="*/ 3409 w 9973"/>
                                    <a:gd name="connsiteY304" fmla="*/ 7837 h 10000"/>
                                    <a:gd name="connsiteX305" fmla="*/ 3422 w 9973"/>
                                    <a:gd name="connsiteY305" fmla="*/ 7215 h 10000"/>
                                    <a:gd name="connsiteX306" fmla="*/ 3455 w 9973"/>
                                    <a:gd name="connsiteY306" fmla="*/ 6609 h 10000"/>
                                    <a:gd name="connsiteX307" fmla="*/ 3483 w 9973"/>
                                    <a:gd name="connsiteY307" fmla="*/ 6090 h 10000"/>
                                    <a:gd name="connsiteX308" fmla="*/ 3508 w 9973"/>
                                    <a:gd name="connsiteY308" fmla="*/ 5779 h 10000"/>
                                    <a:gd name="connsiteX309" fmla="*/ 3522 w 9973"/>
                                    <a:gd name="connsiteY309" fmla="*/ 5571 h 10000"/>
                                    <a:gd name="connsiteX310" fmla="*/ 3546 w 9973"/>
                                    <a:gd name="connsiteY310" fmla="*/ 5467 h 10000"/>
                                    <a:gd name="connsiteX311" fmla="*/ 3574 w 9973"/>
                                    <a:gd name="connsiteY311" fmla="*/ 5571 h 10000"/>
                                    <a:gd name="connsiteX312" fmla="*/ 3587 w 9973"/>
                                    <a:gd name="connsiteY312" fmla="*/ 5882 h 10000"/>
                                    <a:gd name="connsiteX313" fmla="*/ 3616 w 9973"/>
                                    <a:gd name="connsiteY313" fmla="*/ 6298 h 10000"/>
                                    <a:gd name="connsiteX314" fmla="*/ 3645 w 9973"/>
                                    <a:gd name="connsiteY314" fmla="*/ 6799 h 10000"/>
                                    <a:gd name="connsiteX315" fmla="*/ 3675 w 9973"/>
                                    <a:gd name="connsiteY315" fmla="*/ 7422 h 10000"/>
                                    <a:gd name="connsiteX316" fmla="*/ 3690 w 9973"/>
                                    <a:gd name="connsiteY316" fmla="*/ 7941 h 10000"/>
                                    <a:gd name="connsiteX317" fmla="*/ 3716 w 9973"/>
                                    <a:gd name="connsiteY317" fmla="*/ 8460 h 10000"/>
                                    <a:gd name="connsiteX318" fmla="*/ 3743 w 9973"/>
                                    <a:gd name="connsiteY318" fmla="*/ 8875 h 10000"/>
                                    <a:gd name="connsiteX319" fmla="*/ 3775 w 9973"/>
                                    <a:gd name="connsiteY319" fmla="*/ 9273 h 10000"/>
                                    <a:gd name="connsiteX320" fmla="*/ 3789 w 9973"/>
                                    <a:gd name="connsiteY320" fmla="*/ 9377 h 10000"/>
                                    <a:gd name="connsiteX321" fmla="*/ 3801 w 9973"/>
                                    <a:gd name="connsiteY321" fmla="*/ 9481 h 10000"/>
                                    <a:gd name="connsiteX322" fmla="*/ 3814 w 9973"/>
                                    <a:gd name="connsiteY322" fmla="*/ 9481 h 10000"/>
                                    <a:gd name="connsiteX323" fmla="*/ 3828 w 9973"/>
                                    <a:gd name="connsiteY323" fmla="*/ 9273 h 10000"/>
                                    <a:gd name="connsiteX324" fmla="*/ 3854 w 9973"/>
                                    <a:gd name="connsiteY324" fmla="*/ 9066 h 10000"/>
                                    <a:gd name="connsiteX325" fmla="*/ 3886 w 9973"/>
                                    <a:gd name="connsiteY325" fmla="*/ 8564 h 10000"/>
                                    <a:gd name="connsiteX326" fmla="*/ 3916 w 9973"/>
                                    <a:gd name="connsiteY326" fmla="*/ 8045 h 10000"/>
                                    <a:gd name="connsiteX327" fmla="*/ 3928 w 9973"/>
                                    <a:gd name="connsiteY327" fmla="*/ 7422 h 10000"/>
                                    <a:gd name="connsiteX328" fmla="*/ 3956 w 9973"/>
                                    <a:gd name="connsiteY328" fmla="*/ 6799 h 10000"/>
                                    <a:gd name="connsiteX329" fmla="*/ 3984 w 9973"/>
                                    <a:gd name="connsiteY329" fmla="*/ 6298 h 10000"/>
                                    <a:gd name="connsiteX330" fmla="*/ 4008 w 9973"/>
                                    <a:gd name="connsiteY330" fmla="*/ 5882 h 10000"/>
                                    <a:gd name="connsiteX331" fmla="*/ 4034 w 9973"/>
                                    <a:gd name="connsiteY331" fmla="*/ 5571 h 10000"/>
                                    <a:gd name="connsiteX332" fmla="*/ 4047 w 9973"/>
                                    <a:gd name="connsiteY332" fmla="*/ 5467 h 10000"/>
                                    <a:gd name="connsiteX333" fmla="*/ 4077 w 9973"/>
                                    <a:gd name="connsiteY333" fmla="*/ 5571 h 10000"/>
                                    <a:gd name="connsiteX334" fmla="*/ 4105 w 9973"/>
                                    <a:gd name="connsiteY334" fmla="*/ 5779 h 10000"/>
                                    <a:gd name="connsiteX335" fmla="*/ 4134 w 9973"/>
                                    <a:gd name="connsiteY335" fmla="*/ 6194 h 10000"/>
                                    <a:gd name="connsiteX336" fmla="*/ 4150 w 9973"/>
                                    <a:gd name="connsiteY336" fmla="*/ 6713 h 10000"/>
                                    <a:gd name="connsiteX337" fmla="*/ 4165 w 9973"/>
                                    <a:gd name="connsiteY337" fmla="*/ 7007 h 10000"/>
                                    <a:gd name="connsiteX338" fmla="*/ 4180 w 9973"/>
                                    <a:gd name="connsiteY338" fmla="*/ 7111 h 10000"/>
                                    <a:gd name="connsiteX339" fmla="*/ 4180 w 9973"/>
                                    <a:gd name="connsiteY339" fmla="*/ 7215 h 10000"/>
                                    <a:gd name="connsiteX340" fmla="*/ 4180 w 9973"/>
                                    <a:gd name="connsiteY340" fmla="*/ 7318 h 10000"/>
                                    <a:gd name="connsiteX341" fmla="*/ 4193 w 9973"/>
                                    <a:gd name="connsiteY341" fmla="*/ 7422 h 10000"/>
                                    <a:gd name="connsiteX342" fmla="*/ 4193 w 9973"/>
                                    <a:gd name="connsiteY342" fmla="*/ 7526 h 10000"/>
                                    <a:gd name="connsiteX343" fmla="*/ 4193 w 9973"/>
                                    <a:gd name="connsiteY343" fmla="*/ 7630 h 10000"/>
                                    <a:gd name="connsiteX344" fmla="*/ 4208 w 9973"/>
                                    <a:gd name="connsiteY344" fmla="*/ 7630 h 10000"/>
                                    <a:gd name="connsiteX345" fmla="*/ 4208 w 9973"/>
                                    <a:gd name="connsiteY345" fmla="*/ 7526 h 10000"/>
                                    <a:gd name="connsiteX346" fmla="*/ 4222 w 9973"/>
                                    <a:gd name="connsiteY346" fmla="*/ 7422 h 10000"/>
                                    <a:gd name="connsiteX347" fmla="*/ 4222 w 9973"/>
                                    <a:gd name="connsiteY347" fmla="*/ 7318 h 10000"/>
                                    <a:gd name="connsiteX348" fmla="*/ 4235 w 9973"/>
                                    <a:gd name="connsiteY348" fmla="*/ 7318 h 10000"/>
                                    <a:gd name="connsiteX349" fmla="*/ 4235 w 9973"/>
                                    <a:gd name="connsiteY349" fmla="*/ 7215 h 10000"/>
                                    <a:gd name="connsiteX350" fmla="*/ 4250 w 9973"/>
                                    <a:gd name="connsiteY350" fmla="*/ 7007 h 10000"/>
                                    <a:gd name="connsiteX351" fmla="*/ 4264 w 9973"/>
                                    <a:gd name="connsiteY351" fmla="*/ 6799 h 10000"/>
                                    <a:gd name="connsiteX352" fmla="*/ 4280 w 9973"/>
                                    <a:gd name="connsiteY352" fmla="*/ 6505 h 10000"/>
                                    <a:gd name="connsiteX353" fmla="*/ 4296 w 9973"/>
                                    <a:gd name="connsiteY353" fmla="*/ 5882 h 10000"/>
                                    <a:gd name="connsiteX354" fmla="*/ 4309 w 9973"/>
                                    <a:gd name="connsiteY354" fmla="*/ 5260 h 10000"/>
                                    <a:gd name="connsiteX355" fmla="*/ 4336 w 9973"/>
                                    <a:gd name="connsiteY355" fmla="*/ 4135 h 10000"/>
                                    <a:gd name="connsiteX356" fmla="*/ 4364 w 9973"/>
                                    <a:gd name="connsiteY356" fmla="*/ 2993 h 10000"/>
                                    <a:gd name="connsiteX357" fmla="*/ 4379 w 9973"/>
                                    <a:gd name="connsiteY357" fmla="*/ 1972 h 10000"/>
                                    <a:gd name="connsiteX358" fmla="*/ 4405 w 9973"/>
                                    <a:gd name="connsiteY358" fmla="*/ 1038 h 10000"/>
                                    <a:gd name="connsiteX359" fmla="*/ 4431 w 9973"/>
                                    <a:gd name="connsiteY359" fmla="*/ 311 h 10000"/>
                                    <a:gd name="connsiteX360" fmla="*/ 4460 w 9973"/>
                                    <a:gd name="connsiteY360" fmla="*/ 0 h 10000"/>
                                    <a:gd name="connsiteX361" fmla="*/ 4485 w 9973"/>
                                    <a:gd name="connsiteY361" fmla="*/ 104 h 10000"/>
                                    <a:gd name="connsiteX362" fmla="*/ 4511 w 9973"/>
                                    <a:gd name="connsiteY362" fmla="*/ 519 h 10000"/>
                                    <a:gd name="connsiteX363" fmla="*/ 4524 w 9973"/>
                                    <a:gd name="connsiteY363" fmla="*/ 1246 h 10000"/>
                                    <a:gd name="connsiteX364" fmla="*/ 4552 w 9973"/>
                                    <a:gd name="connsiteY364" fmla="*/ 2266 h 10000"/>
                                    <a:gd name="connsiteX365" fmla="*/ 4583 w 9973"/>
                                    <a:gd name="connsiteY365" fmla="*/ 3408 h 10000"/>
                                    <a:gd name="connsiteX366" fmla="*/ 4611 w 9973"/>
                                    <a:gd name="connsiteY366" fmla="*/ 4533 h 10000"/>
                                    <a:gd name="connsiteX367" fmla="*/ 4639 w 9973"/>
                                    <a:gd name="connsiteY367" fmla="*/ 5675 h 10000"/>
                                    <a:gd name="connsiteX368" fmla="*/ 4672 w 9973"/>
                                    <a:gd name="connsiteY368" fmla="*/ 6609 h 10000"/>
                                    <a:gd name="connsiteX369" fmla="*/ 4687 w 9973"/>
                                    <a:gd name="connsiteY369" fmla="*/ 7215 h 10000"/>
                                    <a:gd name="connsiteX370" fmla="*/ 4718 w 9973"/>
                                    <a:gd name="connsiteY370" fmla="*/ 7526 h 10000"/>
                                    <a:gd name="connsiteX371" fmla="*/ 4744 w 9973"/>
                                    <a:gd name="connsiteY371" fmla="*/ 7526 h 10000"/>
                                    <a:gd name="connsiteX372" fmla="*/ 4770 w 9973"/>
                                    <a:gd name="connsiteY372" fmla="*/ 7111 h 10000"/>
                                    <a:gd name="connsiteX373" fmla="*/ 4795 w 9973"/>
                                    <a:gd name="connsiteY373" fmla="*/ 6401 h 10000"/>
                                    <a:gd name="connsiteX374" fmla="*/ 4826 w 9973"/>
                                    <a:gd name="connsiteY374" fmla="*/ 5363 h 10000"/>
                                    <a:gd name="connsiteX375" fmla="*/ 4841 w 9973"/>
                                    <a:gd name="connsiteY375" fmla="*/ 4239 h 10000"/>
                                    <a:gd name="connsiteX376" fmla="*/ 4867 w 9973"/>
                                    <a:gd name="connsiteY376" fmla="*/ 3097 h 10000"/>
                                    <a:gd name="connsiteX377" fmla="*/ 4895 w 9973"/>
                                    <a:gd name="connsiteY377" fmla="*/ 1972 h 10000"/>
                                    <a:gd name="connsiteX378" fmla="*/ 4921 w 9973"/>
                                    <a:gd name="connsiteY378" fmla="*/ 1038 h 10000"/>
                                    <a:gd name="connsiteX379" fmla="*/ 4951 w 9973"/>
                                    <a:gd name="connsiteY379" fmla="*/ 415 h 10000"/>
                                    <a:gd name="connsiteX380" fmla="*/ 4978 w 9973"/>
                                    <a:gd name="connsiteY380" fmla="*/ 104 h 10000"/>
                                    <a:gd name="connsiteX381" fmla="*/ 4991 w 9973"/>
                                    <a:gd name="connsiteY381" fmla="*/ 104 h 10000"/>
                                    <a:gd name="connsiteX382" fmla="*/ 5017 w 9973"/>
                                    <a:gd name="connsiteY382" fmla="*/ 519 h 10000"/>
                                    <a:gd name="connsiteX383" fmla="*/ 5043 w 9973"/>
                                    <a:gd name="connsiteY383" fmla="*/ 1246 h 10000"/>
                                    <a:gd name="connsiteX384" fmla="*/ 5071 w 9973"/>
                                    <a:gd name="connsiteY384" fmla="*/ 2266 h 10000"/>
                                    <a:gd name="connsiteX385" fmla="*/ 5102 w 9973"/>
                                    <a:gd name="connsiteY385" fmla="*/ 3408 h 10000"/>
                                    <a:gd name="connsiteX386" fmla="*/ 5131 w 9973"/>
                                    <a:gd name="connsiteY386" fmla="*/ 4533 h 10000"/>
                                    <a:gd name="connsiteX387" fmla="*/ 5144 w 9973"/>
                                    <a:gd name="connsiteY387" fmla="*/ 5675 h 10000"/>
                                    <a:gd name="connsiteX388" fmla="*/ 5176 w 9973"/>
                                    <a:gd name="connsiteY388" fmla="*/ 6609 h 10000"/>
                                    <a:gd name="connsiteX389" fmla="*/ 5203 w 9973"/>
                                    <a:gd name="connsiteY389" fmla="*/ 7215 h 10000"/>
                                    <a:gd name="connsiteX390" fmla="*/ 5232 w 9973"/>
                                    <a:gd name="connsiteY390" fmla="*/ 7526 h 10000"/>
                                    <a:gd name="connsiteX391" fmla="*/ 5248 w 9973"/>
                                    <a:gd name="connsiteY391" fmla="*/ 7630 h 10000"/>
                                    <a:gd name="connsiteX392" fmla="*/ 5276 w 9973"/>
                                    <a:gd name="connsiteY392" fmla="*/ 7318 h 10000"/>
                                    <a:gd name="connsiteX393" fmla="*/ 5304 w 9973"/>
                                    <a:gd name="connsiteY393" fmla="*/ 6713 h 10000"/>
                                    <a:gd name="connsiteX394" fmla="*/ 5332 w 9973"/>
                                    <a:gd name="connsiteY394" fmla="*/ 5779 h 10000"/>
                                    <a:gd name="connsiteX395" fmla="*/ 5361 w 9973"/>
                                    <a:gd name="connsiteY395" fmla="*/ 4740 h 10000"/>
                                    <a:gd name="connsiteX396" fmla="*/ 5374 w 9973"/>
                                    <a:gd name="connsiteY396" fmla="*/ 3616 h 10000"/>
                                    <a:gd name="connsiteX397" fmla="*/ 5398 w 9973"/>
                                    <a:gd name="connsiteY397" fmla="*/ 2474 h 10000"/>
                                    <a:gd name="connsiteX398" fmla="*/ 5423 w 9973"/>
                                    <a:gd name="connsiteY398" fmla="*/ 1453 h 10000"/>
                                    <a:gd name="connsiteX399" fmla="*/ 5450 w 9973"/>
                                    <a:gd name="connsiteY399" fmla="*/ 623 h 10000"/>
                                    <a:gd name="connsiteX400" fmla="*/ 5479 w 9973"/>
                                    <a:gd name="connsiteY400" fmla="*/ 208 h 10000"/>
                                    <a:gd name="connsiteX401" fmla="*/ 5505 w 9973"/>
                                    <a:gd name="connsiteY401" fmla="*/ 104 h 10000"/>
                                    <a:gd name="connsiteX402" fmla="*/ 5520 w 9973"/>
                                    <a:gd name="connsiteY402" fmla="*/ 415 h 10000"/>
                                    <a:gd name="connsiteX403" fmla="*/ 5549 w 9973"/>
                                    <a:gd name="connsiteY403" fmla="*/ 1038 h 10000"/>
                                    <a:gd name="connsiteX404" fmla="*/ 5579 w 9973"/>
                                    <a:gd name="connsiteY404" fmla="*/ 1972 h 10000"/>
                                    <a:gd name="connsiteX405" fmla="*/ 5610 w 9973"/>
                                    <a:gd name="connsiteY405" fmla="*/ 2993 h 10000"/>
                                    <a:gd name="connsiteX406" fmla="*/ 5626 w 9973"/>
                                    <a:gd name="connsiteY406" fmla="*/ 3824 h 10000"/>
                                    <a:gd name="connsiteX407" fmla="*/ 5660 w 9973"/>
                                    <a:gd name="connsiteY407" fmla="*/ 5052 h 10000"/>
                                    <a:gd name="connsiteX408" fmla="*/ 5686 w 9973"/>
                                    <a:gd name="connsiteY408" fmla="*/ 6090 h 10000"/>
                                    <a:gd name="connsiteX409" fmla="*/ 5713 w 9973"/>
                                    <a:gd name="connsiteY409" fmla="*/ 6903 h 10000"/>
                                    <a:gd name="connsiteX410" fmla="*/ 5725 w 9973"/>
                                    <a:gd name="connsiteY410" fmla="*/ 7318 h 10000"/>
                                    <a:gd name="connsiteX411" fmla="*/ 5753 w 9973"/>
                                    <a:gd name="connsiteY411" fmla="*/ 7630 h 10000"/>
                                    <a:gd name="connsiteX412" fmla="*/ 5767 w 9973"/>
                                    <a:gd name="connsiteY412" fmla="*/ 7630 h 10000"/>
                                    <a:gd name="connsiteX413" fmla="*/ 5794 w 9973"/>
                                    <a:gd name="connsiteY413" fmla="*/ 7318 h 10000"/>
                                    <a:gd name="connsiteX414" fmla="*/ 5821 w 9973"/>
                                    <a:gd name="connsiteY414" fmla="*/ 6713 h 10000"/>
                                    <a:gd name="connsiteX415" fmla="*/ 5846 w 9973"/>
                                    <a:gd name="connsiteY415" fmla="*/ 5779 h 10000"/>
                                    <a:gd name="connsiteX416" fmla="*/ 5874 w 9973"/>
                                    <a:gd name="connsiteY416" fmla="*/ 4637 h 10000"/>
                                    <a:gd name="connsiteX417" fmla="*/ 5887 w 9973"/>
                                    <a:gd name="connsiteY417" fmla="*/ 3512 h 10000"/>
                                    <a:gd name="connsiteX418" fmla="*/ 5915 w 9973"/>
                                    <a:gd name="connsiteY418" fmla="*/ 2370 h 10000"/>
                                    <a:gd name="connsiteX419" fmla="*/ 5944 w 9973"/>
                                    <a:gd name="connsiteY419" fmla="*/ 1349 h 10000"/>
                                    <a:gd name="connsiteX420" fmla="*/ 5971 w 9973"/>
                                    <a:gd name="connsiteY420" fmla="*/ 623 h 10000"/>
                                    <a:gd name="connsiteX421" fmla="*/ 5999 w 9973"/>
                                    <a:gd name="connsiteY421" fmla="*/ 208 h 10000"/>
                                    <a:gd name="connsiteX422" fmla="*/ 6027 w 9973"/>
                                    <a:gd name="connsiteY422" fmla="*/ 208 h 10000"/>
                                    <a:gd name="connsiteX423" fmla="*/ 6040 w 9973"/>
                                    <a:gd name="connsiteY423" fmla="*/ 519 h 10000"/>
                                    <a:gd name="connsiteX424" fmla="*/ 6071 w 9973"/>
                                    <a:gd name="connsiteY424" fmla="*/ 1142 h 10000"/>
                                    <a:gd name="connsiteX425" fmla="*/ 6100 w 9973"/>
                                    <a:gd name="connsiteY425" fmla="*/ 2076 h 10000"/>
                                    <a:gd name="connsiteX426" fmla="*/ 6127 w 9973"/>
                                    <a:gd name="connsiteY426" fmla="*/ 3201 h 10000"/>
                                    <a:gd name="connsiteX427" fmla="*/ 6159 w 9973"/>
                                    <a:gd name="connsiteY427" fmla="*/ 4446 h 10000"/>
                                    <a:gd name="connsiteX428" fmla="*/ 6187 w 9973"/>
                                    <a:gd name="connsiteY428" fmla="*/ 5571 h 10000"/>
                                    <a:gd name="connsiteX429" fmla="*/ 6201 w 9973"/>
                                    <a:gd name="connsiteY429" fmla="*/ 6505 h 10000"/>
                                    <a:gd name="connsiteX430" fmla="*/ 6228 w 9973"/>
                                    <a:gd name="connsiteY430" fmla="*/ 7215 h 10000"/>
                                    <a:gd name="connsiteX431" fmla="*/ 6253 w 9973"/>
                                    <a:gd name="connsiteY431" fmla="*/ 7630 h 10000"/>
                                    <a:gd name="connsiteX432" fmla="*/ 6282 w 9973"/>
                                    <a:gd name="connsiteY432" fmla="*/ 7734 h 10000"/>
                                    <a:gd name="connsiteX433" fmla="*/ 6310 w 9973"/>
                                    <a:gd name="connsiteY433" fmla="*/ 7422 h 10000"/>
                                    <a:gd name="connsiteX434" fmla="*/ 6336 w 9973"/>
                                    <a:gd name="connsiteY434" fmla="*/ 6713 h 10000"/>
                                    <a:gd name="connsiteX435" fmla="*/ 6364 w 9973"/>
                                    <a:gd name="connsiteY435" fmla="*/ 5779 h 10000"/>
                                    <a:gd name="connsiteX436" fmla="*/ 6379 w 9973"/>
                                    <a:gd name="connsiteY436" fmla="*/ 4740 h 10000"/>
                                    <a:gd name="connsiteX437" fmla="*/ 6408 w 9973"/>
                                    <a:gd name="connsiteY437" fmla="*/ 3512 h 10000"/>
                                    <a:gd name="connsiteX438" fmla="*/ 6438 w 9973"/>
                                    <a:gd name="connsiteY438" fmla="*/ 2474 h 10000"/>
                                    <a:gd name="connsiteX439" fmla="*/ 6465 w 9973"/>
                                    <a:gd name="connsiteY439" fmla="*/ 1453 h 10000"/>
                                    <a:gd name="connsiteX440" fmla="*/ 6492 w 9973"/>
                                    <a:gd name="connsiteY440" fmla="*/ 727 h 10000"/>
                                    <a:gd name="connsiteX441" fmla="*/ 6521 w 9973"/>
                                    <a:gd name="connsiteY441" fmla="*/ 311 h 10000"/>
                                    <a:gd name="connsiteX442" fmla="*/ 6536 w 9973"/>
                                    <a:gd name="connsiteY442" fmla="*/ 311 h 10000"/>
                                    <a:gd name="connsiteX443" fmla="*/ 6563 w 9973"/>
                                    <a:gd name="connsiteY443" fmla="*/ 623 h 10000"/>
                                    <a:gd name="connsiteX444" fmla="*/ 6592 w 9973"/>
                                    <a:gd name="connsiteY444" fmla="*/ 1246 h 10000"/>
                                    <a:gd name="connsiteX445" fmla="*/ 6622 w 9973"/>
                                    <a:gd name="connsiteY445" fmla="*/ 2180 h 10000"/>
                                    <a:gd name="connsiteX446" fmla="*/ 6651 w 9973"/>
                                    <a:gd name="connsiteY446" fmla="*/ 3304 h 10000"/>
                                    <a:gd name="connsiteX447" fmla="*/ 6679 w 9973"/>
                                    <a:gd name="connsiteY447" fmla="*/ 4446 h 10000"/>
                                    <a:gd name="connsiteX448" fmla="*/ 6692 w 9973"/>
                                    <a:gd name="connsiteY448" fmla="*/ 5571 h 10000"/>
                                    <a:gd name="connsiteX449" fmla="*/ 6720 w 9973"/>
                                    <a:gd name="connsiteY449" fmla="*/ 6505 h 10000"/>
                                    <a:gd name="connsiteX450" fmla="*/ 6748 w 9973"/>
                                    <a:gd name="connsiteY450" fmla="*/ 7215 h 10000"/>
                                    <a:gd name="connsiteX451" fmla="*/ 6775 w 9973"/>
                                    <a:gd name="connsiteY451" fmla="*/ 7630 h 10000"/>
                                    <a:gd name="connsiteX452" fmla="*/ 6801 w 9973"/>
                                    <a:gd name="connsiteY452" fmla="*/ 7734 h 10000"/>
                                    <a:gd name="connsiteX453" fmla="*/ 6813 w 9973"/>
                                    <a:gd name="connsiteY453" fmla="*/ 7526 h 10000"/>
                                    <a:gd name="connsiteX454" fmla="*/ 6842 w 9973"/>
                                    <a:gd name="connsiteY454" fmla="*/ 6903 h 10000"/>
                                    <a:gd name="connsiteX455" fmla="*/ 6868 w 9973"/>
                                    <a:gd name="connsiteY455" fmla="*/ 5986 h 10000"/>
                                    <a:gd name="connsiteX456" fmla="*/ 6897 w 9973"/>
                                    <a:gd name="connsiteY456" fmla="*/ 4948 h 10000"/>
                                    <a:gd name="connsiteX457" fmla="*/ 6925 w 9973"/>
                                    <a:gd name="connsiteY457" fmla="*/ 3824 h 10000"/>
                                    <a:gd name="connsiteX458" fmla="*/ 6949 w 9973"/>
                                    <a:gd name="connsiteY458" fmla="*/ 2578 h 10000"/>
                                    <a:gd name="connsiteX459" fmla="*/ 6966 w 9973"/>
                                    <a:gd name="connsiteY459" fmla="*/ 1661 h 10000"/>
                                    <a:gd name="connsiteX460" fmla="*/ 6995 w 9973"/>
                                    <a:gd name="connsiteY460" fmla="*/ 830 h 10000"/>
                                    <a:gd name="connsiteX461" fmla="*/ 7021 w 9973"/>
                                    <a:gd name="connsiteY461" fmla="*/ 415 h 10000"/>
                                    <a:gd name="connsiteX462" fmla="*/ 7050 w 9973"/>
                                    <a:gd name="connsiteY462" fmla="*/ 311 h 10000"/>
                                    <a:gd name="connsiteX463" fmla="*/ 7081 w 9973"/>
                                    <a:gd name="connsiteY463" fmla="*/ 623 h 10000"/>
                                    <a:gd name="connsiteX464" fmla="*/ 7116 w 9973"/>
                                    <a:gd name="connsiteY464" fmla="*/ 1142 h 10000"/>
                                    <a:gd name="connsiteX465" fmla="*/ 7131 w 9973"/>
                                    <a:gd name="connsiteY465" fmla="*/ 2076 h 10000"/>
                                    <a:gd name="connsiteX466" fmla="*/ 7159 w 9973"/>
                                    <a:gd name="connsiteY466" fmla="*/ 3201 h 10000"/>
                                    <a:gd name="connsiteX467" fmla="*/ 7185 w 9973"/>
                                    <a:gd name="connsiteY467" fmla="*/ 4343 h 10000"/>
                                    <a:gd name="connsiteX468" fmla="*/ 7211 w 9973"/>
                                    <a:gd name="connsiteY468" fmla="*/ 5467 h 10000"/>
                                    <a:gd name="connsiteX469" fmla="*/ 7237 w 9973"/>
                                    <a:gd name="connsiteY469" fmla="*/ 6505 h 10000"/>
                                    <a:gd name="connsiteX470" fmla="*/ 7250 w 9973"/>
                                    <a:gd name="connsiteY470" fmla="*/ 7215 h 10000"/>
                                    <a:gd name="connsiteX471" fmla="*/ 7273 w 9973"/>
                                    <a:gd name="connsiteY471" fmla="*/ 7526 h 10000"/>
                                    <a:gd name="connsiteX472" fmla="*/ 7286 w 9973"/>
                                    <a:gd name="connsiteY472" fmla="*/ 7837 h 10000"/>
                                    <a:gd name="connsiteX473" fmla="*/ 7302 w 9973"/>
                                    <a:gd name="connsiteY473" fmla="*/ 7837 h 10000"/>
                                    <a:gd name="connsiteX474" fmla="*/ 7332 w 9973"/>
                                    <a:gd name="connsiteY474" fmla="*/ 7526 h 10000"/>
                                    <a:gd name="connsiteX475" fmla="*/ 7364 w 9973"/>
                                    <a:gd name="connsiteY475" fmla="*/ 6903 h 10000"/>
                                    <a:gd name="connsiteX476" fmla="*/ 7391 w 9973"/>
                                    <a:gd name="connsiteY476" fmla="*/ 6090 h 10000"/>
                                    <a:gd name="connsiteX477" fmla="*/ 7417 w 9973"/>
                                    <a:gd name="connsiteY477" fmla="*/ 4948 h 10000"/>
                                    <a:gd name="connsiteX478" fmla="*/ 7443 w 9973"/>
                                    <a:gd name="connsiteY478" fmla="*/ 3824 h 10000"/>
                                    <a:gd name="connsiteX479" fmla="*/ 7457 w 9973"/>
                                    <a:gd name="connsiteY479" fmla="*/ 2682 h 10000"/>
                                    <a:gd name="connsiteX480" fmla="*/ 7487 w 9973"/>
                                    <a:gd name="connsiteY480" fmla="*/ 1661 h 10000"/>
                                    <a:gd name="connsiteX481" fmla="*/ 7517 w 9973"/>
                                    <a:gd name="connsiteY481" fmla="*/ 934 h 10000"/>
                                    <a:gd name="connsiteX482" fmla="*/ 7548 w 9973"/>
                                    <a:gd name="connsiteY482" fmla="*/ 415 h 10000"/>
                                    <a:gd name="connsiteX483" fmla="*/ 7578 w 9973"/>
                                    <a:gd name="connsiteY483" fmla="*/ 311 h 10000"/>
                                    <a:gd name="connsiteX484" fmla="*/ 7606 w 9973"/>
                                    <a:gd name="connsiteY484" fmla="*/ 623 h 10000"/>
                                    <a:gd name="connsiteX485" fmla="*/ 7619 w 9973"/>
                                    <a:gd name="connsiteY485" fmla="*/ 1246 h 10000"/>
                                    <a:gd name="connsiteX486" fmla="*/ 7643 w 9973"/>
                                    <a:gd name="connsiteY486" fmla="*/ 2180 h 10000"/>
                                    <a:gd name="connsiteX487" fmla="*/ 7672 w 9973"/>
                                    <a:gd name="connsiteY487" fmla="*/ 3201 h 10000"/>
                                    <a:gd name="connsiteX488" fmla="*/ 7697 w 9973"/>
                                    <a:gd name="connsiteY488" fmla="*/ 4446 h 10000"/>
                                    <a:gd name="connsiteX489" fmla="*/ 7727 w 9973"/>
                                    <a:gd name="connsiteY489" fmla="*/ 5571 h 10000"/>
                                    <a:gd name="connsiteX490" fmla="*/ 7758 w 9973"/>
                                    <a:gd name="connsiteY490" fmla="*/ 6609 h 10000"/>
                                    <a:gd name="connsiteX491" fmla="*/ 7785 w 9973"/>
                                    <a:gd name="connsiteY491" fmla="*/ 7318 h 10000"/>
                                    <a:gd name="connsiteX492" fmla="*/ 7798 w 9973"/>
                                    <a:gd name="connsiteY492" fmla="*/ 7734 h 10000"/>
                                    <a:gd name="connsiteX493" fmla="*/ 7823 w 9973"/>
                                    <a:gd name="connsiteY493" fmla="*/ 7837 h 10000"/>
                                    <a:gd name="connsiteX494" fmla="*/ 7849 w 9973"/>
                                    <a:gd name="connsiteY494" fmla="*/ 7630 h 10000"/>
                                    <a:gd name="connsiteX495" fmla="*/ 7879 w 9973"/>
                                    <a:gd name="connsiteY495" fmla="*/ 7111 h 10000"/>
                                    <a:gd name="connsiteX496" fmla="*/ 7904 w 9973"/>
                                    <a:gd name="connsiteY496" fmla="*/ 6194 h 10000"/>
                                    <a:gd name="connsiteX497" fmla="*/ 7917 w 9973"/>
                                    <a:gd name="connsiteY497" fmla="*/ 5156 h 10000"/>
                                    <a:gd name="connsiteX498" fmla="*/ 7949 w 9973"/>
                                    <a:gd name="connsiteY498" fmla="*/ 3927 h 10000"/>
                                    <a:gd name="connsiteX499" fmla="*/ 7977 w 9973"/>
                                    <a:gd name="connsiteY499" fmla="*/ 2785 h 10000"/>
                                    <a:gd name="connsiteX500" fmla="*/ 8009 w 9973"/>
                                    <a:gd name="connsiteY500" fmla="*/ 1765 h 10000"/>
                                    <a:gd name="connsiteX501" fmla="*/ 8036 w 9973"/>
                                    <a:gd name="connsiteY501" fmla="*/ 1038 h 10000"/>
                                    <a:gd name="connsiteX502" fmla="*/ 8066 w 9973"/>
                                    <a:gd name="connsiteY502" fmla="*/ 519 h 10000"/>
                                    <a:gd name="connsiteX503" fmla="*/ 8080 w 9973"/>
                                    <a:gd name="connsiteY503" fmla="*/ 415 h 10000"/>
                                    <a:gd name="connsiteX504" fmla="*/ 8109 w 9973"/>
                                    <a:gd name="connsiteY504" fmla="*/ 623 h 10000"/>
                                    <a:gd name="connsiteX505" fmla="*/ 8139 w 9973"/>
                                    <a:gd name="connsiteY505" fmla="*/ 1246 h 10000"/>
                                    <a:gd name="connsiteX506" fmla="*/ 8166 w 9973"/>
                                    <a:gd name="connsiteY506" fmla="*/ 2076 h 10000"/>
                                    <a:gd name="connsiteX507" fmla="*/ 8193 w 9973"/>
                                    <a:gd name="connsiteY507" fmla="*/ 3201 h 10000"/>
                                    <a:gd name="connsiteX508" fmla="*/ 8217 w 9973"/>
                                    <a:gd name="connsiteY508" fmla="*/ 4343 h 10000"/>
                                    <a:gd name="connsiteX509" fmla="*/ 8229 w 9973"/>
                                    <a:gd name="connsiteY509" fmla="*/ 5467 h 10000"/>
                                    <a:gd name="connsiteX510" fmla="*/ 8256 w 9973"/>
                                    <a:gd name="connsiteY510" fmla="*/ 6505 h 10000"/>
                                    <a:gd name="connsiteX511" fmla="*/ 8286 w 9973"/>
                                    <a:gd name="connsiteY511" fmla="*/ 7318 h 10000"/>
                                    <a:gd name="connsiteX512" fmla="*/ 8314 w 9973"/>
                                    <a:gd name="connsiteY512" fmla="*/ 7837 h 10000"/>
                                    <a:gd name="connsiteX513" fmla="*/ 8344 w 9973"/>
                                    <a:gd name="connsiteY513" fmla="*/ 7941 h 10000"/>
                                    <a:gd name="connsiteX514" fmla="*/ 8373 w 9973"/>
                                    <a:gd name="connsiteY514" fmla="*/ 7734 h 10000"/>
                                    <a:gd name="connsiteX515" fmla="*/ 8386 w 9973"/>
                                    <a:gd name="connsiteY515" fmla="*/ 7111 h 10000"/>
                                    <a:gd name="connsiteX516" fmla="*/ 8413 w 9973"/>
                                    <a:gd name="connsiteY516" fmla="*/ 6298 h 10000"/>
                                    <a:gd name="connsiteX517" fmla="*/ 8441 w 9973"/>
                                    <a:gd name="connsiteY517" fmla="*/ 5156 h 10000"/>
                                    <a:gd name="connsiteX518" fmla="*/ 8469 w 9973"/>
                                    <a:gd name="connsiteY518" fmla="*/ 4031 h 10000"/>
                                    <a:gd name="connsiteX519" fmla="*/ 8500 w 9973"/>
                                    <a:gd name="connsiteY519" fmla="*/ 2889 h 10000"/>
                                    <a:gd name="connsiteX520" fmla="*/ 8527 w 9973"/>
                                    <a:gd name="connsiteY520" fmla="*/ 1869 h 10000"/>
                                    <a:gd name="connsiteX521" fmla="*/ 8556 w 9973"/>
                                    <a:gd name="connsiteY521" fmla="*/ 1038 h 10000"/>
                                    <a:gd name="connsiteX522" fmla="*/ 8569 w 9973"/>
                                    <a:gd name="connsiteY522" fmla="*/ 623 h 10000"/>
                                    <a:gd name="connsiteX523" fmla="*/ 8601 w 9973"/>
                                    <a:gd name="connsiteY523" fmla="*/ 415 h 10000"/>
                                    <a:gd name="connsiteX524" fmla="*/ 8629 w 9973"/>
                                    <a:gd name="connsiteY524" fmla="*/ 727 h 10000"/>
                                    <a:gd name="connsiteX525" fmla="*/ 8654 w 9973"/>
                                    <a:gd name="connsiteY525" fmla="*/ 1246 h 10000"/>
                                    <a:gd name="connsiteX526" fmla="*/ 8682 w 9973"/>
                                    <a:gd name="connsiteY526" fmla="*/ 2076 h 10000"/>
                                    <a:gd name="connsiteX527" fmla="*/ 8697 w 9973"/>
                                    <a:gd name="connsiteY527" fmla="*/ 3201 h 10000"/>
                                    <a:gd name="connsiteX528" fmla="*/ 8723 w 9973"/>
                                    <a:gd name="connsiteY528" fmla="*/ 4343 h 10000"/>
                                    <a:gd name="connsiteX529" fmla="*/ 8752 w 9973"/>
                                    <a:gd name="connsiteY529" fmla="*/ 5571 h 10000"/>
                                    <a:gd name="connsiteX530" fmla="*/ 8784 w 9973"/>
                                    <a:gd name="connsiteY530" fmla="*/ 6609 h 10000"/>
                                    <a:gd name="connsiteX531" fmla="*/ 8810 w 9973"/>
                                    <a:gd name="connsiteY531" fmla="*/ 7318 h 10000"/>
                                    <a:gd name="connsiteX532" fmla="*/ 8832 w 9973"/>
                                    <a:gd name="connsiteY532" fmla="*/ 7837 h 10000"/>
                                    <a:gd name="connsiteX533" fmla="*/ 8845 w 9973"/>
                                    <a:gd name="connsiteY533" fmla="*/ 8045 h 10000"/>
                                    <a:gd name="connsiteX534" fmla="*/ 8872 w 9973"/>
                                    <a:gd name="connsiteY534" fmla="*/ 7837 h 10000"/>
                                    <a:gd name="connsiteX535" fmla="*/ 8898 w 9973"/>
                                    <a:gd name="connsiteY535" fmla="*/ 7422 h 10000"/>
                                    <a:gd name="connsiteX536" fmla="*/ 8930 w 9973"/>
                                    <a:gd name="connsiteY536" fmla="*/ 6609 h 10000"/>
                                    <a:gd name="connsiteX537" fmla="*/ 8943 w 9973"/>
                                    <a:gd name="connsiteY537" fmla="*/ 5571 h 10000"/>
                                    <a:gd name="connsiteX538" fmla="*/ 8976 w 9973"/>
                                    <a:gd name="connsiteY538" fmla="*/ 4446 h 10000"/>
                                    <a:gd name="connsiteX539" fmla="*/ 9002 w 9973"/>
                                    <a:gd name="connsiteY539" fmla="*/ 3304 h 10000"/>
                                    <a:gd name="connsiteX540" fmla="*/ 9033 w 9973"/>
                                    <a:gd name="connsiteY540" fmla="*/ 2180 h 10000"/>
                                    <a:gd name="connsiteX541" fmla="*/ 9060 w 9973"/>
                                    <a:gd name="connsiteY541" fmla="*/ 1349 h 10000"/>
                                    <a:gd name="connsiteX542" fmla="*/ 9093 w 9973"/>
                                    <a:gd name="connsiteY542" fmla="*/ 727 h 10000"/>
                                    <a:gd name="connsiteX543" fmla="*/ 9105 w 9973"/>
                                    <a:gd name="connsiteY543" fmla="*/ 519 h 10000"/>
                                    <a:gd name="connsiteX544" fmla="*/ 9130 w 9973"/>
                                    <a:gd name="connsiteY544" fmla="*/ 623 h 10000"/>
                                    <a:gd name="connsiteX545" fmla="*/ 9159 w 9973"/>
                                    <a:gd name="connsiteY545" fmla="*/ 1142 h 10000"/>
                                    <a:gd name="connsiteX546" fmla="*/ 9186 w 9973"/>
                                    <a:gd name="connsiteY546" fmla="*/ 1972 h 10000"/>
                                    <a:gd name="connsiteX547" fmla="*/ 9212 w 9973"/>
                                    <a:gd name="connsiteY547" fmla="*/ 2889 h 10000"/>
                                    <a:gd name="connsiteX548" fmla="*/ 9242 w 9973"/>
                                    <a:gd name="connsiteY548" fmla="*/ 4135 h 10000"/>
                                    <a:gd name="connsiteX549" fmla="*/ 9255 w 9973"/>
                                    <a:gd name="connsiteY549" fmla="*/ 5260 h 10000"/>
                                    <a:gd name="connsiteX550" fmla="*/ 9282 w 9973"/>
                                    <a:gd name="connsiteY550" fmla="*/ 6401 h 10000"/>
                                    <a:gd name="connsiteX551" fmla="*/ 9309 w 9973"/>
                                    <a:gd name="connsiteY551" fmla="*/ 7215 h 10000"/>
                                    <a:gd name="connsiteX552" fmla="*/ 9338 w 9973"/>
                                    <a:gd name="connsiteY552" fmla="*/ 7734 h 10000"/>
                                    <a:gd name="connsiteX553" fmla="*/ 9365 w 9973"/>
                                    <a:gd name="connsiteY553" fmla="*/ 8045 h 10000"/>
                                    <a:gd name="connsiteX554" fmla="*/ 9397 w 9973"/>
                                    <a:gd name="connsiteY554" fmla="*/ 7941 h 10000"/>
                                    <a:gd name="connsiteX555" fmla="*/ 9426 w 9973"/>
                                    <a:gd name="connsiteY555" fmla="*/ 7422 h 10000"/>
                                    <a:gd name="connsiteX556" fmla="*/ 9438 w 9973"/>
                                    <a:gd name="connsiteY556" fmla="*/ 6609 h 10000"/>
                                    <a:gd name="connsiteX557" fmla="*/ 9464 w 9973"/>
                                    <a:gd name="connsiteY557" fmla="*/ 5571 h 10000"/>
                                    <a:gd name="connsiteX558" fmla="*/ 9492 w 9973"/>
                                    <a:gd name="connsiteY558" fmla="*/ 4446 h 10000"/>
                                    <a:gd name="connsiteX559" fmla="*/ 9523 w 9973"/>
                                    <a:gd name="connsiteY559" fmla="*/ 3304 h 10000"/>
                                    <a:gd name="connsiteX560" fmla="*/ 9555 w 9973"/>
                                    <a:gd name="connsiteY560" fmla="*/ 2266 h 10000"/>
                                    <a:gd name="connsiteX561" fmla="*/ 9583 w 9973"/>
                                    <a:gd name="connsiteY561" fmla="*/ 1349 h 10000"/>
                                    <a:gd name="connsiteX562" fmla="*/ 9599 w 9973"/>
                                    <a:gd name="connsiteY562" fmla="*/ 830 h 10000"/>
                                    <a:gd name="connsiteX563" fmla="*/ 9623 w 9973"/>
                                    <a:gd name="connsiteY563" fmla="*/ 519 h 10000"/>
                                    <a:gd name="connsiteX564" fmla="*/ 9650 w 9973"/>
                                    <a:gd name="connsiteY564" fmla="*/ 727 h 10000"/>
                                    <a:gd name="connsiteX565" fmla="*/ 9679 w 9973"/>
                                    <a:gd name="connsiteY565" fmla="*/ 1142 h 10000"/>
                                    <a:gd name="connsiteX566" fmla="*/ 9705 w 9973"/>
                                    <a:gd name="connsiteY566" fmla="*/ 1972 h 10000"/>
                                    <a:gd name="connsiteX567" fmla="*/ 9731 w 9973"/>
                                    <a:gd name="connsiteY567" fmla="*/ 2993 h 10000"/>
                                    <a:gd name="connsiteX568" fmla="*/ 9743 w 9973"/>
                                    <a:gd name="connsiteY568" fmla="*/ 4135 h 10000"/>
                                    <a:gd name="connsiteX569" fmla="*/ 9770 w 9973"/>
                                    <a:gd name="connsiteY569" fmla="*/ 5363 h 10000"/>
                                    <a:gd name="connsiteX570" fmla="*/ 9798 w 9973"/>
                                    <a:gd name="connsiteY570" fmla="*/ 6401 h 10000"/>
                                    <a:gd name="connsiteX571" fmla="*/ 9825 w 9973"/>
                                    <a:gd name="connsiteY571" fmla="*/ 7111 h 10000"/>
                                    <a:gd name="connsiteX572" fmla="*/ 9839 w 9973"/>
                                    <a:gd name="connsiteY572" fmla="*/ 7734 h 10000"/>
                                    <a:gd name="connsiteX573" fmla="*/ 9871 w 9973"/>
                                    <a:gd name="connsiteY573" fmla="*/ 8045 h 10000"/>
                                    <a:gd name="connsiteX574" fmla="*/ 9901 w 9973"/>
                                    <a:gd name="connsiteY574" fmla="*/ 8045 h 10000"/>
                                    <a:gd name="connsiteX575" fmla="*/ 9927 w 9973"/>
                                    <a:gd name="connsiteY575" fmla="*/ 7630 h 10000"/>
                                    <a:gd name="connsiteX576" fmla="*/ 9958 w 9973"/>
                                    <a:gd name="connsiteY576" fmla="*/ 6903 h 10000"/>
                                    <a:gd name="connsiteX577" fmla="*/ 9973 w 9973"/>
                                    <a:gd name="connsiteY577" fmla="*/ 5986 h 10000"/>
                                    <a:gd name="connsiteX0" fmla="*/ 0 w 9985"/>
                                    <a:gd name="connsiteY0" fmla="*/ 4948 h 10000"/>
                                    <a:gd name="connsiteX1" fmla="*/ 12 w 9985"/>
                                    <a:gd name="connsiteY1" fmla="*/ 4948 h 10000"/>
                                    <a:gd name="connsiteX2" fmla="*/ 12 w 9985"/>
                                    <a:gd name="connsiteY2" fmla="*/ 5052 h 10000"/>
                                    <a:gd name="connsiteX3" fmla="*/ 12 w 9985"/>
                                    <a:gd name="connsiteY3" fmla="*/ 5156 h 10000"/>
                                    <a:gd name="connsiteX4" fmla="*/ 12 w 9985"/>
                                    <a:gd name="connsiteY4" fmla="*/ 5260 h 10000"/>
                                    <a:gd name="connsiteX5" fmla="*/ 12 w 9985"/>
                                    <a:gd name="connsiteY5" fmla="*/ 5363 h 10000"/>
                                    <a:gd name="connsiteX6" fmla="*/ 12 w 9985"/>
                                    <a:gd name="connsiteY6" fmla="*/ 5467 h 10000"/>
                                    <a:gd name="connsiteX7" fmla="*/ 12 w 9985"/>
                                    <a:gd name="connsiteY7" fmla="*/ 5571 h 10000"/>
                                    <a:gd name="connsiteX8" fmla="*/ 12 w 9985"/>
                                    <a:gd name="connsiteY8" fmla="*/ 5675 h 10000"/>
                                    <a:gd name="connsiteX9" fmla="*/ 12 w 9985"/>
                                    <a:gd name="connsiteY9" fmla="*/ 5779 h 10000"/>
                                    <a:gd name="connsiteX10" fmla="*/ 12 w 9985"/>
                                    <a:gd name="connsiteY10" fmla="*/ 5882 h 10000"/>
                                    <a:gd name="connsiteX11" fmla="*/ 12 w 9985"/>
                                    <a:gd name="connsiteY11" fmla="*/ 5986 h 10000"/>
                                    <a:gd name="connsiteX12" fmla="*/ 12 w 9985"/>
                                    <a:gd name="connsiteY12" fmla="*/ 6090 h 10000"/>
                                    <a:gd name="connsiteX13" fmla="*/ 24 w 9985"/>
                                    <a:gd name="connsiteY13" fmla="*/ 6194 h 10000"/>
                                    <a:gd name="connsiteX14" fmla="*/ 24 w 9985"/>
                                    <a:gd name="connsiteY14" fmla="*/ 6298 h 10000"/>
                                    <a:gd name="connsiteX15" fmla="*/ 24 w 9985"/>
                                    <a:gd name="connsiteY15" fmla="*/ 6401 h 10000"/>
                                    <a:gd name="connsiteX16" fmla="*/ 24 w 9985"/>
                                    <a:gd name="connsiteY16" fmla="*/ 6505 h 10000"/>
                                    <a:gd name="connsiteX17" fmla="*/ 24 w 9985"/>
                                    <a:gd name="connsiteY17" fmla="*/ 6609 h 10000"/>
                                    <a:gd name="connsiteX18" fmla="*/ 36 w 9985"/>
                                    <a:gd name="connsiteY18" fmla="*/ 6609 h 10000"/>
                                    <a:gd name="connsiteX19" fmla="*/ 36 w 9985"/>
                                    <a:gd name="connsiteY19" fmla="*/ 6713 h 10000"/>
                                    <a:gd name="connsiteX20" fmla="*/ 36 w 9985"/>
                                    <a:gd name="connsiteY20" fmla="*/ 6799 h 10000"/>
                                    <a:gd name="connsiteX21" fmla="*/ 36 w 9985"/>
                                    <a:gd name="connsiteY21" fmla="*/ 6903 h 10000"/>
                                    <a:gd name="connsiteX22" fmla="*/ 36 w 9985"/>
                                    <a:gd name="connsiteY22" fmla="*/ 7007 h 10000"/>
                                    <a:gd name="connsiteX23" fmla="*/ 36 w 9985"/>
                                    <a:gd name="connsiteY23" fmla="*/ 7111 h 10000"/>
                                    <a:gd name="connsiteX24" fmla="*/ 36 w 9985"/>
                                    <a:gd name="connsiteY24" fmla="*/ 7215 h 10000"/>
                                    <a:gd name="connsiteX25" fmla="*/ 36 w 9985"/>
                                    <a:gd name="connsiteY25" fmla="*/ 7318 h 10000"/>
                                    <a:gd name="connsiteX26" fmla="*/ 48 w 9985"/>
                                    <a:gd name="connsiteY26" fmla="*/ 7318 h 10000"/>
                                    <a:gd name="connsiteX27" fmla="*/ 48 w 9985"/>
                                    <a:gd name="connsiteY27" fmla="*/ 7422 h 10000"/>
                                    <a:gd name="connsiteX28" fmla="*/ 48 w 9985"/>
                                    <a:gd name="connsiteY28" fmla="*/ 7526 h 10000"/>
                                    <a:gd name="connsiteX29" fmla="*/ 48 w 9985"/>
                                    <a:gd name="connsiteY29" fmla="*/ 7630 h 10000"/>
                                    <a:gd name="connsiteX30" fmla="*/ 48 w 9985"/>
                                    <a:gd name="connsiteY30" fmla="*/ 7734 h 10000"/>
                                    <a:gd name="connsiteX31" fmla="*/ 48 w 9985"/>
                                    <a:gd name="connsiteY31" fmla="*/ 7837 h 10000"/>
                                    <a:gd name="connsiteX32" fmla="*/ 48 w 9985"/>
                                    <a:gd name="connsiteY32" fmla="*/ 7941 h 10000"/>
                                    <a:gd name="connsiteX33" fmla="*/ 48 w 9985"/>
                                    <a:gd name="connsiteY33" fmla="*/ 8045 h 10000"/>
                                    <a:gd name="connsiteX34" fmla="*/ 48 w 9985"/>
                                    <a:gd name="connsiteY34" fmla="*/ 8149 h 10000"/>
                                    <a:gd name="connsiteX35" fmla="*/ 48 w 9985"/>
                                    <a:gd name="connsiteY35" fmla="*/ 8253 h 10000"/>
                                    <a:gd name="connsiteX36" fmla="*/ 48 w 9985"/>
                                    <a:gd name="connsiteY36" fmla="*/ 8356 h 10000"/>
                                    <a:gd name="connsiteX37" fmla="*/ 48 w 9985"/>
                                    <a:gd name="connsiteY37" fmla="*/ 8460 h 10000"/>
                                    <a:gd name="connsiteX38" fmla="*/ 60 w 9985"/>
                                    <a:gd name="connsiteY38" fmla="*/ 8460 h 10000"/>
                                    <a:gd name="connsiteX39" fmla="*/ 60 w 9985"/>
                                    <a:gd name="connsiteY39" fmla="*/ 8564 h 10000"/>
                                    <a:gd name="connsiteX40" fmla="*/ 60 w 9985"/>
                                    <a:gd name="connsiteY40" fmla="*/ 8668 h 10000"/>
                                    <a:gd name="connsiteX41" fmla="*/ 60 w 9985"/>
                                    <a:gd name="connsiteY41" fmla="*/ 8772 h 10000"/>
                                    <a:gd name="connsiteX42" fmla="*/ 60 w 9985"/>
                                    <a:gd name="connsiteY42" fmla="*/ 8875 h 10000"/>
                                    <a:gd name="connsiteX43" fmla="*/ 60 w 9985"/>
                                    <a:gd name="connsiteY43" fmla="*/ 8979 h 10000"/>
                                    <a:gd name="connsiteX44" fmla="*/ 73 w 9985"/>
                                    <a:gd name="connsiteY44" fmla="*/ 8979 h 10000"/>
                                    <a:gd name="connsiteX45" fmla="*/ 73 w 9985"/>
                                    <a:gd name="connsiteY45" fmla="*/ 8875 h 10000"/>
                                    <a:gd name="connsiteX46" fmla="*/ 73 w 9985"/>
                                    <a:gd name="connsiteY46" fmla="*/ 8772 h 10000"/>
                                    <a:gd name="connsiteX47" fmla="*/ 73 w 9985"/>
                                    <a:gd name="connsiteY47" fmla="*/ 8668 h 10000"/>
                                    <a:gd name="connsiteX48" fmla="*/ 73 w 9985"/>
                                    <a:gd name="connsiteY48" fmla="*/ 8564 h 10000"/>
                                    <a:gd name="connsiteX49" fmla="*/ 73 w 9985"/>
                                    <a:gd name="connsiteY49" fmla="*/ 8460 h 10000"/>
                                    <a:gd name="connsiteX50" fmla="*/ 85 w 9985"/>
                                    <a:gd name="connsiteY50" fmla="*/ 8460 h 10000"/>
                                    <a:gd name="connsiteX51" fmla="*/ 97 w 9985"/>
                                    <a:gd name="connsiteY51" fmla="*/ 8460 h 10000"/>
                                    <a:gd name="connsiteX52" fmla="*/ 97 w 9985"/>
                                    <a:gd name="connsiteY52" fmla="*/ 8564 h 10000"/>
                                    <a:gd name="connsiteX53" fmla="*/ 97 w 9985"/>
                                    <a:gd name="connsiteY53" fmla="*/ 8668 h 10000"/>
                                    <a:gd name="connsiteX54" fmla="*/ 109 w 9985"/>
                                    <a:gd name="connsiteY54" fmla="*/ 8668 h 10000"/>
                                    <a:gd name="connsiteX55" fmla="*/ 109 w 9985"/>
                                    <a:gd name="connsiteY55" fmla="*/ 8564 h 10000"/>
                                    <a:gd name="connsiteX56" fmla="*/ 120 w 9985"/>
                                    <a:gd name="connsiteY56" fmla="*/ 8564 h 10000"/>
                                    <a:gd name="connsiteX57" fmla="*/ 120 w 9985"/>
                                    <a:gd name="connsiteY57" fmla="*/ 8460 h 10000"/>
                                    <a:gd name="connsiteX58" fmla="*/ 120 w 9985"/>
                                    <a:gd name="connsiteY58" fmla="*/ 8356 h 10000"/>
                                    <a:gd name="connsiteX59" fmla="*/ 132 w 9985"/>
                                    <a:gd name="connsiteY59" fmla="*/ 8356 h 10000"/>
                                    <a:gd name="connsiteX60" fmla="*/ 132 w 9985"/>
                                    <a:gd name="connsiteY60" fmla="*/ 8460 h 10000"/>
                                    <a:gd name="connsiteX61" fmla="*/ 132 w 9985"/>
                                    <a:gd name="connsiteY61" fmla="*/ 8564 h 10000"/>
                                    <a:gd name="connsiteX62" fmla="*/ 132 w 9985"/>
                                    <a:gd name="connsiteY62" fmla="*/ 8668 h 10000"/>
                                    <a:gd name="connsiteX63" fmla="*/ 132 w 9985"/>
                                    <a:gd name="connsiteY63" fmla="*/ 8772 h 10000"/>
                                    <a:gd name="connsiteX64" fmla="*/ 132 w 9985"/>
                                    <a:gd name="connsiteY64" fmla="*/ 8875 h 10000"/>
                                    <a:gd name="connsiteX65" fmla="*/ 132 w 9985"/>
                                    <a:gd name="connsiteY65" fmla="*/ 8979 h 10000"/>
                                    <a:gd name="connsiteX66" fmla="*/ 144 w 9985"/>
                                    <a:gd name="connsiteY66" fmla="*/ 8979 h 10000"/>
                                    <a:gd name="connsiteX67" fmla="*/ 144 w 9985"/>
                                    <a:gd name="connsiteY67" fmla="*/ 9066 h 10000"/>
                                    <a:gd name="connsiteX68" fmla="*/ 144 w 9985"/>
                                    <a:gd name="connsiteY68" fmla="*/ 9170 h 10000"/>
                                    <a:gd name="connsiteX69" fmla="*/ 144 w 9985"/>
                                    <a:gd name="connsiteY69" fmla="*/ 9273 h 10000"/>
                                    <a:gd name="connsiteX70" fmla="*/ 144 w 9985"/>
                                    <a:gd name="connsiteY70" fmla="*/ 9377 h 10000"/>
                                    <a:gd name="connsiteX71" fmla="*/ 144 w 9985"/>
                                    <a:gd name="connsiteY71" fmla="*/ 9481 h 10000"/>
                                    <a:gd name="connsiteX72" fmla="*/ 157 w 9985"/>
                                    <a:gd name="connsiteY72" fmla="*/ 9481 h 10000"/>
                                    <a:gd name="connsiteX73" fmla="*/ 157 w 9985"/>
                                    <a:gd name="connsiteY73" fmla="*/ 9585 h 10000"/>
                                    <a:gd name="connsiteX74" fmla="*/ 157 w 9985"/>
                                    <a:gd name="connsiteY74" fmla="*/ 9689 h 10000"/>
                                    <a:gd name="connsiteX75" fmla="*/ 171 w 9985"/>
                                    <a:gd name="connsiteY75" fmla="*/ 9689 h 10000"/>
                                    <a:gd name="connsiteX76" fmla="*/ 186 w 9985"/>
                                    <a:gd name="connsiteY76" fmla="*/ 9689 h 10000"/>
                                    <a:gd name="connsiteX77" fmla="*/ 186 w 9985"/>
                                    <a:gd name="connsiteY77" fmla="*/ 9792 h 10000"/>
                                    <a:gd name="connsiteX78" fmla="*/ 186 w 9985"/>
                                    <a:gd name="connsiteY78" fmla="*/ 9896 h 10000"/>
                                    <a:gd name="connsiteX79" fmla="*/ 217 w 9985"/>
                                    <a:gd name="connsiteY79" fmla="*/ 10000 h 10000"/>
                                    <a:gd name="connsiteX80" fmla="*/ 217 w 9985"/>
                                    <a:gd name="connsiteY80" fmla="*/ 9896 h 10000"/>
                                    <a:gd name="connsiteX81" fmla="*/ 248 w 9985"/>
                                    <a:gd name="connsiteY81" fmla="*/ 9896 h 10000"/>
                                    <a:gd name="connsiteX82" fmla="*/ 248 w 9985"/>
                                    <a:gd name="connsiteY82" fmla="*/ 9792 h 10000"/>
                                    <a:gd name="connsiteX83" fmla="*/ 248 w 9985"/>
                                    <a:gd name="connsiteY83" fmla="*/ 9585 h 10000"/>
                                    <a:gd name="connsiteX84" fmla="*/ 248 w 9985"/>
                                    <a:gd name="connsiteY84" fmla="*/ 9481 h 10000"/>
                                    <a:gd name="connsiteX85" fmla="*/ 248 w 9985"/>
                                    <a:gd name="connsiteY85" fmla="*/ 9273 h 10000"/>
                                    <a:gd name="connsiteX86" fmla="*/ 270 w 9985"/>
                                    <a:gd name="connsiteY86" fmla="*/ 8979 h 10000"/>
                                    <a:gd name="connsiteX87" fmla="*/ 270 w 9985"/>
                                    <a:gd name="connsiteY87" fmla="*/ 8772 h 10000"/>
                                    <a:gd name="connsiteX88" fmla="*/ 270 w 9985"/>
                                    <a:gd name="connsiteY88" fmla="*/ 8564 h 10000"/>
                                    <a:gd name="connsiteX89" fmla="*/ 270 w 9985"/>
                                    <a:gd name="connsiteY89" fmla="*/ 8356 h 10000"/>
                                    <a:gd name="connsiteX90" fmla="*/ 270 w 9985"/>
                                    <a:gd name="connsiteY90" fmla="*/ 8253 h 10000"/>
                                    <a:gd name="connsiteX91" fmla="*/ 282 w 9985"/>
                                    <a:gd name="connsiteY91" fmla="*/ 8149 h 10000"/>
                                    <a:gd name="connsiteX92" fmla="*/ 295 w 9985"/>
                                    <a:gd name="connsiteY92" fmla="*/ 8045 h 10000"/>
                                    <a:gd name="connsiteX93" fmla="*/ 295 w 9985"/>
                                    <a:gd name="connsiteY93" fmla="*/ 7941 h 10000"/>
                                    <a:gd name="connsiteX94" fmla="*/ 295 w 9985"/>
                                    <a:gd name="connsiteY94" fmla="*/ 7837 h 10000"/>
                                    <a:gd name="connsiteX95" fmla="*/ 295 w 9985"/>
                                    <a:gd name="connsiteY95" fmla="*/ 7734 h 10000"/>
                                    <a:gd name="connsiteX96" fmla="*/ 307 w 9985"/>
                                    <a:gd name="connsiteY96" fmla="*/ 7630 h 10000"/>
                                    <a:gd name="connsiteX97" fmla="*/ 307 w 9985"/>
                                    <a:gd name="connsiteY97" fmla="*/ 7422 h 10000"/>
                                    <a:gd name="connsiteX98" fmla="*/ 307 w 9985"/>
                                    <a:gd name="connsiteY98" fmla="*/ 7318 h 10000"/>
                                    <a:gd name="connsiteX99" fmla="*/ 319 w 9985"/>
                                    <a:gd name="connsiteY99" fmla="*/ 7318 h 10000"/>
                                    <a:gd name="connsiteX100" fmla="*/ 319 w 9985"/>
                                    <a:gd name="connsiteY100" fmla="*/ 7422 h 10000"/>
                                    <a:gd name="connsiteX101" fmla="*/ 332 w 9985"/>
                                    <a:gd name="connsiteY101" fmla="*/ 7526 h 10000"/>
                                    <a:gd name="connsiteX102" fmla="*/ 332 w 9985"/>
                                    <a:gd name="connsiteY102" fmla="*/ 7630 h 10000"/>
                                    <a:gd name="connsiteX103" fmla="*/ 332 w 9985"/>
                                    <a:gd name="connsiteY103" fmla="*/ 7734 h 10000"/>
                                    <a:gd name="connsiteX104" fmla="*/ 332 w 9985"/>
                                    <a:gd name="connsiteY104" fmla="*/ 7837 h 10000"/>
                                    <a:gd name="connsiteX105" fmla="*/ 344 w 9985"/>
                                    <a:gd name="connsiteY105" fmla="*/ 7941 h 10000"/>
                                    <a:gd name="connsiteX106" fmla="*/ 344 w 9985"/>
                                    <a:gd name="connsiteY106" fmla="*/ 7837 h 10000"/>
                                    <a:gd name="connsiteX107" fmla="*/ 344 w 9985"/>
                                    <a:gd name="connsiteY107" fmla="*/ 7630 h 10000"/>
                                    <a:gd name="connsiteX108" fmla="*/ 356 w 9985"/>
                                    <a:gd name="connsiteY108" fmla="*/ 7422 h 10000"/>
                                    <a:gd name="connsiteX109" fmla="*/ 356 w 9985"/>
                                    <a:gd name="connsiteY109" fmla="*/ 7215 h 10000"/>
                                    <a:gd name="connsiteX110" fmla="*/ 356 w 9985"/>
                                    <a:gd name="connsiteY110" fmla="*/ 7111 h 10000"/>
                                    <a:gd name="connsiteX111" fmla="*/ 356 w 9985"/>
                                    <a:gd name="connsiteY111" fmla="*/ 6903 h 10000"/>
                                    <a:gd name="connsiteX112" fmla="*/ 369 w 9985"/>
                                    <a:gd name="connsiteY112" fmla="*/ 6799 h 10000"/>
                                    <a:gd name="connsiteX113" fmla="*/ 369 w 9985"/>
                                    <a:gd name="connsiteY113" fmla="*/ 6609 h 10000"/>
                                    <a:gd name="connsiteX114" fmla="*/ 383 w 9985"/>
                                    <a:gd name="connsiteY114" fmla="*/ 6401 h 10000"/>
                                    <a:gd name="connsiteX115" fmla="*/ 383 w 9985"/>
                                    <a:gd name="connsiteY115" fmla="*/ 6194 h 10000"/>
                                    <a:gd name="connsiteX116" fmla="*/ 396 w 9985"/>
                                    <a:gd name="connsiteY116" fmla="*/ 5882 h 10000"/>
                                    <a:gd name="connsiteX117" fmla="*/ 396 w 9985"/>
                                    <a:gd name="connsiteY117" fmla="*/ 5571 h 10000"/>
                                    <a:gd name="connsiteX118" fmla="*/ 408 w 9985"/>
                                    <a:gd name="connsiteY118" fmla="*/ 5260 h 10000"/>
                                    <a:gd name="connsiteX119" fmla="*/ 408 w 9985"/>
                                    <a:gd name="connsiteY119" fmla="*/ 5052 h 10000"/>
                                    <a:gd name="connsiteX120" fmla="*/ 422 w 9985"/>
                                    <a:gd name="connsiteY120" fmla="*/ 5052 h 10000"/>
                                    <a:gd name="connsiteX121" fmla="*/ 422 w 9985"/>
                                    <a:gd name="connsiteY121" fmla="*/ 5156 h 10000"/>
                                    <a:gd name="connsiteX122" fmla="*/ 436 w 9985"/>
                                    <a:gd name="connsiteY122" fmla="*/ 5260 h 10000"/>
                                    <a:gd name="connsiteX123" fmla="*/ 436 w 9985"/>
                                    <a:gd name="connsiteY123" fmla="*/ 5363 h 10000"/>
                                    <a:gd name="connsiteX124" fmla="*/ 436 w 9985"/>
                                    <a:gd name="connsiteY124" fmla="*/ 5467 h 10000"/>
                                    <a:gd name="connsiteX125" fmla="*/ 448 w 9985"/>
                                    <a:gd name="connsiteY125" fmla="*/ 5571 h 10000"/>
                                    <a:gd name="connsiteX126" fmla="*/ 448 w 9985"/>
                                    <a:gd name="connsiteY126" fmla="*/ 5675 h 10000"/>
                                    <a:gd name="connsiteX127" fmla="*/ 461 w 9985"/>
                                    <a:gd name="connsiteY127" fmla="*/ 5779 h 10000"/>
                                    <a:gd name="connsiteX128" fmla="*/ 475 w 9985"/>
                                    <a:gd name="connsiteY128" fmla="*/ 5779 h 10000"/>
                                    <a:gd name="connsiteX129" fmla="*/ 475 w 9985"/>
                                    <a:gd name="connsiteY129" fmla="*/ 5882 h 10000"/>
                                    <a:gd name="connsiteX130" fmla="*/ 488 w 9985"/>
                                    <a:gd name="connsiteY130" fmla="*/ 5986 h 10000"/>
                                    <a:gd name="connsiteX131" fmla="*/ 488 w 9985"/>
                                    <a:gd name="connsiteY131" fmla="*/ 6090 h 10000"/>
                                    <a:gd name="connsiteX132" fmla="*/ 488 w 9985"/>
                                    <a:gd name="connsiteY132" fmla="*/ 6194 h 10000"/>
                                    <a:gd name="connsiteX133" fmla="*/ 501 w 9985"/>
                                    <a:gd name="connsiteY133" fmla="*/ 6194 h 10000"/>
                                    <a:gd name="connsiteX134" fmla="*/ 501 w 9985"/>
                                    <a:gd name="connsiteY134" fmla="*/ 6298 h 10000"/>
                                    <a:gd name="connsiteX135" fmla="*/ 501 w 9985"/>
                                    <a:gd name="connsiteY135" fmla="*/ 6194 h 10000"/>
                                    <a:gd name="connsiteX136" fmla="*/ 515 w 9985"/>
                                    <a:gd name="connsiteY136" fmla="*/ 6194 h 10000"/>
                                    <a:gd name="connsiteX137" fmla="*/ 515 w 9985"/>
                                    <a:gd name="connsiteY137" fmla="*/ 6090 h 10000"/>
                                    <a:gd name="connsiteX138" fmla="*/ 527 w 9985"/>
                                    <a:gd name="connsiteY138" fmla="*/ 6090 h 10000"/>
                                    <a:gd name="connsiteX139" fmla="*/ 527 w 9985"/>
                                    <a:gd name="connsiteY139" fmla="*/ 6194 h 10000"/>
                                    <a:gd name="connsiteX140" fmla="*/ 527 w 9985"/>
                                    <a:gd name="connsiteY140" fmla="*/ 6298 h 10000"/>
                                    <a:gd name="connsiteX141" fmla="*/ 540 w 9985"/>
                                    <a:gd name="connsiteY141" fmla="*/ 6505 h 10000"/>
                                    <a:gd name="connsiteX142" fmla="*/ 540 w 9985"/>
                                    <a:gd name="connsiteY142" fmla="*/ 6609 h 10000"/>
                                    <a:gd name="connsiteX143" fmla="*/ 553 w 9985"/>
                                    <a:gd name="connsiteY143" fmla="*/ 6799 h 10000"/>
                                    <a:gd name="connsiteX144" fmla="*/ 553 w 9985"/>
                                    <a:gd name="connsiteY144" fmla="*/ 7007 h 10000"/>
                                    <a:gd name="connsiteX145" fmla="*/ 567 w 9985"/>
                                    <a:gd name="connsiteY145" fmla="*/ 7111 h 10000"/>
                                    <a:gd name="connsiteX146" fmla="*/ 567 w 9985"/>
                                    <a:gd name="connsiteY146" fmla="*/ 7215 h 10000"/>
                                    <a:gd name="connsiteX147" fmla="*/ 581 w 9985"/>
                                    <a:gd name="connsiteY147" fmla="*/ 7422 h 10000"/>
                                    <a:gd name="connsiteX148" fmla="*/ 581 w 9985"/>
                                    <a:gd name="connsiteY148" fmla="*/ 7734 h 10000"/>
                                    <a:gd name="connsiteX149" fmla="*/ 599 w 9985"/>
                                    <a:gd name="connsiteY149" fmla="*/ 7941 h 10000"/>
                                    <a:gd name="connsiteX150" fmla="*/ 599 w 9985"/>
                                    <a:gd name="connsiteY150" fmla="*/ 8253 h 10000"/>
                                    <a:gd name="connsiteX151" fmla="*/ 599 w 9985"/>
                                    <a:gd name="connsiteY151" fmla="*/ 8460 h 10000"/>
                                    <a:gd name="connsiteX152" fmla="*/ 616 w 9985"/>
                                    <a:gd name="connsiteY152" fmla="*/ 8668 h 10000"/>
                                    <a:gd name="connsiteX153" fmla="*/ 616 w 9985"/>
                                    <a:gd name="connsiteY153" fmla="*/ 8979 h 10000"/>
                                    <a:gd name="connsiteX154" fmla="*/ 633 w 9985"/>
                                    <a:gd name="connsiteY154" fmla="*/ 8979 h 10000"/>
                                    <a:gd name="connsiteX155" fmla="*/ 633 w 9985"/>
                                    <a:gd name="connsiteY155" fmla="*/ 9066 h 10000"/>
                                    <a:gd name="connsiteX156" fmla="*/ 648 w 9985"/>
                                    <a:gd name="connsiteY156" fmla="*/ 9066 h 10000"/>
                                    <a:gd name="connsiteX157" fmla="*/ 661 w 9985"/>
                                    <a:gd name="connsiteY157" fmla="*/ 9170 h 10000"/>
                                    <a:gd name="connsiteX158" fmla="*/ 678 w 9985"/>
                                    <a:gd name="connsiteY158" fmla="*/ 9066 h 10000"/>
                                    <a:gd name="connsiteX159" fmla="*/ 696 w 9985"/>
                                    <a:gd name="connsiteY159" fmla="*/ 9066 h 10000"/>
                                    <a:gd name="connsiteX160" fmla="*/ 714 w 9985"/>
                                    <a:gd name="connsiteY160" fmla="*/ 9066 h 10000"/>
                                    <a:gd name="connsiteX161" fmla="*/ 727 w 9985"/>
                                    <a:gd name="connsiteY161" fmla="*/ 9170 h 10000"/>
                                    <a:gd name="connsiteX162" fmla="*/ 727 w 9985"/>
                                    <a:gd name="connsiteY162" fmla="*/ 9273 h 10000"/>
                                    <a:gd name="connsiteX163" fmla="*/ 727 w 9985"/>
                                    <a:gd name="connsiteY163" fmla="*/ 9377 h 10000"/>
                                    <a:gd name="connsiteX164" fmla="*/ 743 w 9985"/>
                                    <a:gd name="connsiteY164" fmla="*/ 9481 h 10000"/>
                                    <a:gd name="connsiteX165" fmla="*/ 743 w 9985"/>
                                    <a:gd name="connsiteY165" fmla="*/ 9585 h 10000"/>
                                    <a:gd name="connsiteX166" fmla="*/ 760 w 9985"/>
                                    <a:gd name="connsiteY166" fmla="*/ 9585 h 10000"/>
                                    <a:gd name="connsiteX167" fmla="*/ 760 w 9985"/>
                                    <a:gd name="connsiteY167" fmla="*/ 9481 h 10000"/>
                                    <a:gd name="connsiteX168" fmla="*/ 770 w 9985"/>
                                    <a:gd name="connsiteY168" fmla="*/ 9273 h 10000"/>
                                    <a:gd name="connsiteX169" fmla="*/ 782 w 9985"/>
                                    <a:gd name="connsiteY169" fmla="*/ 9066 h 10000"/>
                                    <a:gd name="connsiteX170" fmla="*/ 795 w 9985"/>
                                    <a:gd name="connsiteY170" fmla="*/ 8668 h 10000"/>
                                    <a:gd name="connsiteX171" fmla="*/ 795 w 9985"/>
                                    <a:gd name="connsiteY171" fmla="*/ 8460 h 10000"/>
                                    <a:gd name="connsiteX172" fmla="*/ 807 w 9985"/>
                                    <a:gd name="connsiteY172" fmla="*/ 8253 h 10000"/>
                                    <a:gd name="connsiteX173" fmla="*/ 807 w 9985"/>
                                    <a:gd name="connsiteY173" fmla="*/ 8045 h 10000"/>
                                    <a:gd name="connsiteX174" fmla="*/ 819 w 9985"/>
                                    <a:gd name="connsiteY174" fmla="*/ 7837 h 10000"/>
                                    <a:gd name="connsiteX175" fmla="*/ 819 w 9985"/>
                                    <a:gd name="connsiteY175" fmla="*/ 7734 h 10000"/>
                                    <a:gd name="connsiteX176" fmla="*/ 833 w 9985"/>
                                    <a:gd name="connsiteY176" fmla="*/ 7526 h 10000"/>
                                    <a:gd name="connsiteX177" fmla="*/ 846 w 9985"/>
                                    <a:gd name="connsiteY177" fmla="*/ 7318 h 10000"/>
                                    <a:gd name="connsiteX178" fmla="*/ 846 w 9985"/>
                                    <a:gd name="connsiteY178" fmla="*/ 7111 h 10000"/>
                                    <a:gd name="connsiteX179" fmla="*/ 860 w 9985"/>
                                    <a:gd name="connsiteY179" fmla="*/ 6903 h 10000"/>
                                    <a:gd name="connsiteX180" fmla="*/ 872 w 9985"/>
                                    <a:gd name="connsiteY180" fmla="*/ 6713 h 10000"/>
                                    <a:gd name="connsiteX181" fmla="*/ 884 w 9985"/>
                                    <a:gd name="connsiteY181" fmla="*/ 6609 h 10000"/>
                                    <a:gd name="connsiteX182" fmla="*/ 884 w 9985"/>
                                    <a:gd name="connsiteY182" fmla="*/ 6401 h 10000"/>
                                    <a:gd name="connsiteX183" fmla="*/ 896 w 9985"/>
                                    <a:gd name="connsiteY183" fmla="*/ 6194 h 10000"/>
                                    <a:gd name="connsiteX184" fmla="*/ 909 w 9985"/>
                                    <a:gd name="connsiteY184" fmla="*/ 6090 h 10000"/>
                                    <a:gd name="connsiteX185" fmla="*/ 922 w 9985"/>
                                    <a:gd name="connsiteY185" fmla="*/ 5882 h 10000"/>
                                    <a:gd name="connsiteX186" fmla="*/ 922 w 9985"/>
                                    <a:gd name="connsiteY186" fmla="*/ 5675 h 10000"/>
                                    <a:gd name="connsiteX187" fmla="*/ 935 w 9985"/>
                                    <a:gd name="connsiteY187" fmla="*/ 5571 h 10000"/>
                                    <a:gd name="connsiteX188" fmla="*/ 948 w 9985"/>
                                    <a:gd name="connsiteY188" fmla="*/ 5467 h 10000"/>
                                    <a:gd name="connsiteX189" fmla="*/ 961 w 9985"/>
                                    <a:gd name="connsiteY189" fmla="*/ 5363 h 10000"/>
                                    <a:gd name="connsiteX190" fmla="*/ 976 w 9985"/>
                                    <a:gd name="connsiteY190" fmla="*/ 5363 h 10000"/>
                                    <a:gd name="connsiteX191" fmla="*/ 976 w 9985"/>
                                    <a:gd name="connsiteY191" fmla="*/ 5467 h 10000"/>
                                    <a:gd name="connsiteX192" fmla="*/ 1005 w 9985"/>
                                    <a:gd name="connsiteY192" fmla="*/ 5675 h 10000"/>
                                    <a:gd name="connsiteX193" fmla="*/ 1005 w 9985"/>
                                    <a:gd name="connsiteY193" fmla="*/ 5882 h 10000"/>
                                    <a:gd name="connsiteX194" fmla="*/ 1020 w 9985"/>
                                    <a:gd name="connsiteY194" fmla="*/ 6298 h 10000"/>
                                    <a:gd name="connsiteX195" fmla="*/ 1050 w 9985"/>
                                    <a:gd name="connsiteY195" fmla="*/ 6609 h 10000"/>
                                    <a:gd name="connsiteX196" fmla="*/ 1050 w 9985"/>
                                    <a:gd name="connsiteY196" fmla="*/ 6799 h 10000"/>
                                    <a:gd name="connsiteX197" fmla="*/ 1060 w 9985"/>
                                    <a:gd name="connsiteY197" fmla="*/ 7007 h 10000"/>
                                    <a:gd name="connsiteX198" fmla="*/ 1074 w 9985"/>
                                    <a:gd name="connsiteY198" fmla="*/ 7215 h 10000"/>
                                    <a:gd name="connsiteX199" fmla="*/ 1088 w 9985"/>
                                    <a:gd name="connsiteY199" fmla="*/ 7422 h 10000"/>
                                    <a:gd name="connsiteX200" fmla="*/ 1104 w 9985"/>
                                    <a:gd name="connsiteY200" fmla="*/ 7837 h 10000"/>
                                    <a:gd name="connsiteX201" fmla="*/ 1137 w 9985"/>
                                    <a:gd name="connsiteY201" fmla="*/ 8356 h 10000"/>
                                    <a:gd name="connsiteX202" fmla="*/ 1153 w 9985"/>
                                    <a:gd name="connsiteY202" fmla="*/ 8772 h 10000"/>
                                    <a:gd name="connsiteX203" fmla="*/ 1167 w 9985"/>
                                    <a:gd name="connsiteY203" fmla="*/ 9066 h 10000"/>
                                    <a:gd name="connsiteX204" fmla="*/ 1181 w 9985"/>
                                    <a:gd name="connsiteY204" fmla="*/ 9273 h 10000"/>
                                    <a:gd name="connsiteX205" fmla="*/ 1181 w 9985"/>
                                    <a:gd name="connsiteY205" fmla="*/ 9377 h 10000"/>
                                    <a:gd name="connsiteX206" fmla="*/ 1194 w 9985"/>
                                    <a:gd name="connsiteY206" fmla="*/ 9481 h 10000"/>
                                    <a:gd name="connsiteX207" fmla="*/ 1208 w 9985"/>
                                    <a:gd name="connsiteY207" fmla="*/ 9481 h 10000"/>
                                    <a:gd name="connsiteX208" fmla="*/ 1226 w 9985"/>
                                    <a:gd name="connsiteY208" fmla="*/ 9377 h 10000"/>
                                    <a:gd name="connsiteX209" fmla="*/ 1243 w 9985"/>
                                    <a:gd name="connsiteY209" fmla="*/ 9377 h 10000"/>
                                    <a:gd name="connsiteX210" fmla="*/ 1256 w 9985"/>
                                    <a:gd name="connsiteY210" fmla="*/ 9273 h 10000"/>
                                    <a:gd name="connsiteX211" fmla="*/ 1269 w 9985"/>
                                    <a:gd name="connsiteY211" fmla="*/ 9170 h 10000"/>
                                    <a:gd name="connsiteX212" fmla="*/ 1282 w 9985"/>
                                    <a:gd name="connsiteY212" fmla="*/ 9066 h 10000"/>
                                    <a:gd name="connsiteX213" fmla="*/ 1297 w 9985"/>
                                    <a:gd name="connsiteY213" fmla="*/ 8772 h 10000"/>
                                    <a:gd name="connsiteX214" fmla="*/ 1322 w 9985"/>
                                    <a:gd name="connsiteY214" fmla="*/ 8356 h 10000"/>
                                    <a:gd name="connsiteX215" fmla="*/ 1336 w 9985"/>
                                    <a:gd name="connsiteY215" fmla="*/ 7837 h 10000"/>
                                    <a:gd name="connsiteX216" fmla="*/ 1364 w 9985"/>
                                    <a:gd name="connsiteY216" fmla="*/ 7215 h 10000"/>
                                    <a:gd name="connsiteX217" fmla="*/ 1391 w 9985"/>
                                    <a:gd name="connsiteY217" fmla="*/ 6609 h 10000"/>
                                    <a:gd name="connsiteX218" fmla="*/ 1405 w 9985"/>
                                    <a:gd name="connsiteY218" fmla="*/ 6090 h 10000"/>
                                    <a:gd name="connsiteX219" fmla="*/ 1437 w 9985"/>
                                    <a:gd name="connsiteY219" fmla="*/ 5779 h 10000"/>
                                    <a:gd name="connsiteX220" fmla="*/ 1462 w 9985"/>
                                    <a:gd name="connsiteY220" fmla="*/ 5571 h 10000"/>
                                    <a:gd name="connsiteX221" fmla="*/ 1479 w 9985"/>
                                    <a:gd name="connsiteY221" fmla="*/ 5571 h 10000"/>
                                    <a:gd name="connsiteX222" fmla="*/ 1492 w 9985"/>
                                    <a:gd name="connsiteY222" fmla="*/ 5571 h 10000"/>
                                    <a:gd name="connsiteX223" fmla="*/ 1505 w 9985"/>
                                    <a:gd name="connsiteY223" fmla="*/ 5675 h 10000"/>
                                    <a:gd name="connsiteX224" fmla="*/ 1531 w 9985"/>
                                    <a:gd name="connsiteY224" fmla="*/ 5779 h 10000"/>
                                    <a:gd name="connsiteX225" fmla="*/ 1561 w 9985"/>
                                    <a:gd name="connsiteY225" fmla="*/ 6194 h 10000"/>
                                    <a:gd name="connsiteX226" fmla="*/ 1590 w 9985"/>
                                    <a:gd name="connsiteY226" fmla="*/ 6713 h 10000"/>
                                    <a:gd name="connsiteX227" fmla="*/ 1606 w 9985"/>
                                    <a:gd name="connsiteY227" fmla="*/ 7318 h 10000"/>
                                    <a:gd name="connsiteX228" fmla="*/ 1635 w 9985"/>
                                    <a:gd name="connsiteY228" fmla="*/ 7941 h 10000"/>
                                    <a:gd name="connsiteX229" fmla="*/ 1648 w 9985"/>
                                    <a:gd name="connsiteY229" fmla="*/ 8460 h 10000"/>
                                    <a:gd name="connsiteX230" fmla="*/ 1674 w 9985"/>
                                    <a:gd name="connsiteY230" fmla="*/ 8772 h 10000"/>
                                    <a:gd name="connsiteX231" fmla="*/ 1700 w 9985"/>
                                    <a:gd name="connsiteY231" fmla="*/ 9170 h 10000"/>
                                    <a:gd name="connsiteX232" fmla="*/ 1732 w 9985"/>
                                    <a:gd name="connsiteY232" fmla="*/ 9377 h 10000"/>
                                    <a:gd name="connsiteX233" fmla="*/ 1746 w 9985"/>
                                    <a:gd name="connsiteY233" fmla="*/ 9481 h 10000"/>
                                    <a:gd name="connsiteX234" fmla="*/ 1772 w 9985"/>
                                    <a:gd name="connsiteY234" fmla="*/ 9481 h 10000"/>
                                    <a:gd name="connsiteX235" fmla="*/ 1786 w 9985"/>
                                    <a:gd name="connsiteY235" fmla="*/ 9273 h 10000"/>
                                    <a:gd name="connsiteX236" fmla="*/ 1813 w 9985"/>
                                    <a:gd name="connsiteY236" fmla="*/ 8772 h 10000"/>
                                    <a:gd name="connsiteX237" fmla="*/ 1842 w 9985"/>
                                    <a:gd name="connsiteY237" fmla="*/ 8253 h 10000"/>
                                    <a:gd name="connsiteX238" fmla="*/ 1856 w 9985"/>
                                    <a:gd name="connsiteY238" fmla="*/ 7837 h 10000"/>
                                    <a:gd name="connsiteX239" fmla="*/ 1885 w 9985"/>
                                    <a:gd name="connsiteY239" fmla="*/ 7318 h 10000"/>
                                    <a:gd name="connsiteX240" fmla="*/ 1900 w 9985"/>
                                    <a:gd name="connsiteY240" fmla="*/ 6713 h 10000"/>
                                    <a:gd name="connsiteX241" fmla="*/ 1924 w 9985"/>
                                    <a:gd name="connsiteY241" fmla="*/ 6194 h 10000"/>
                                    <a:gd name="connsiteX242" fmla="*/ 1951 w 9985"/>
                                    <a:gd name="connsiteY242" fmla="*/ 5779 h 10000"/>
                                    <a:gd name="connsiteX243" fmla="*/ 1979 w 9985"/>
                                    <a:gd name="connsiteY243" fmla="*/ 5571 h 10000"/>
                                    <a:gd name="connsiteX244" fmla="*/ 1993 w 9985"/>
                                    <a:gd name="connsiteY244" fmla="*/ 5467 h 10000"/>
                                    <a:gd name="connsiteX245" fmla="*/ 2019 w 9985"/>
                                    <a:gd name="connsiteY245" fmla="*/ 5571 h 10000"/>
                                    <a:gd name="connsiteX246" fmla="*/ 2049 w 9985"/>
                                    <a:gd name="connsiteY246" fmla="*/ 5882 h 10000"/>
                                    <a:gd name="connsiteX247" fmla="*/ 2081 w 9985"/>
                                    <a:gd name="connsiteY247" fmla="*/ 6298 h 10000"/>
                                    <a:gd name="connsiteX248" fmla="*/ 2107 w 9985"/>
                                    <a:gd name="connsiteY248" fmla="*/ 6799 h 10000"/>
                                    <a:gd name="connsiteX249" fmla="*/ 2120 w 9985"/>
                                    <a:gd name="connsiteY249" fmla="*/ 7215 h 10000"/>
                                    <a:gd name="connsiteX250" fmla="*/ 2134 w 9985"/>
                                    <a:gd name="connsiteY250" fmla="*/ 7837 h 10000"/>
                                    <a:gd name="connsiteX251" fmla="*/ 2163 w 9985"/>
                                    <a:gd name="connsiteY251" fmla="*/ 8253 h 10000"/>
                                    <a:gd name="connsiteX252" fmla="*/ 2195 w 9985"/>
                                    <a:gd name="connsiteY252" fmla="*/ 8668 h 10000"/>
                                    <a:gd name="connsiteX253" fmla="*/ 2210 w 9985"/>
                                    <a:gd name="connsiteY253" fmla="*/ 9170 h 10000"/>
                                    <a:gd name="connsiteX254" fmla="*/ 2244 w 9985"/>
                                    <a:gd name="connsiteY254" fmla="*/ 9377 h 10000"/>
                                    <a:gd name="connsiteX255" fmla="*/ 2270 w 9985"/>
                                    <a:gd name="connsiteY255" fmla="*/ 9481 h 10000"/>
                                    <a:gd name="connsiteX256" fmla="*/ 2297 w 9985"/>
                                    <a:gd name="connsiteY256" fmla="*/ 9273 h 10000"/>
                                    <a:gd name="connsiteX257" fmla="*/ 2322 w 9985"/>
                                    <a:gd name="connsiteY257" fmla="*/ 8979 h 10000"/>
                                    <a:gd name="connsiteX258" fmla="*/ 2347 w 9985"/>
                                    <a:gd name="connsiteY258" fmla="*/ 8564 h 10000"/>
                                    <a:gd name="connsiteX259" fmla="*/ 2376 w 9985"/>
                                    <a:gd name="connsiteY259" fmla="*/ 7941 h 10000"/>
                                    <a:gd name="connsiteX260" fmla="*/ 2389 w 9985"/>
                                    <a:gd name="connsiteY260" fmla="*/ 7318 h 10000"/>
                                    <a:gd name="connsiteX261" fmla="*/ 2416 w 9985"/>
                                    <a:gd name="connsiteY261" fmla="*/ 6713 h 10000"/>
                                    <a:gd name="connsiteX262" fmla="*/ 2443 w 9985"/>
                                    <a:gd name="connsiteY262" fmla="*/ 6194 h 10000"/>
                                    <a:gd name="connsiteX263" fmla="*/ 2472 w 9985"/>
                                    <a:gd name="connsiteY263" fmla="*/ 5779 h 10000"/>
                                    <a:gd name="connsiteX264" fmla="*/ 2486 w 9985"/>
                                    <a:gd name="connsiteY264" fmla="*/ 5675 h 10000"/>
                                    <a:gd name="connsiteX265" fmla="*/ 2515 w 9985"/>
                                    <a:gd name="connsiteY265" fmla="*/ 5467 h 10000"/>
                                    <a:gd name="connsiteX266" fmla="*/ 2533 w 9985"/>
                                    <a:gd name="connsiteY266" fmla="*/ 5467 h 10000"/>
                                    <a:gd name="connsiteX267" fmla="*/ 2547 w 9985"/>
                                    <a:gd name="connsiteY267" fmla="*/ 5571 h 10000"/>
                                    <a:gd name="connsiteX268" fmla="*/ 2560 w 9985"/>
                                    <a:gd name="connsiteY268" fmla="*/ 5779 h 10000"/>
                                    <a:gd name="connsiteX269" fmla="*/ 2589 w 9985"/>
                                    <a:gd name="connsiteY269" fmla="*/ 6194 h 10000"/>
                                    <a:gd name="connsiteX270" fmla="*/ 2615 w 9985"/>
                                    <a:gd name="connsiteY270" fmla="*/ 6713 h 10000"/>
                                    <a:gd name="connsiteX271" fmla="*/ 2642 w 9985"/>
                                    <a:gd name="connsiteY271" fmla="*/ 7318 h 10000"/>
                                    <a:gd name="connsiteX272" fmla="*/ 2674 w 9985"/>
                                    <a:gd name="connsiteY272" fmla="*/ 7941 h 10000"/>
                                    <a:gd name="connsiteX273" fmla="*/ 2705 w 9985"/>
                                    <a:gd name="connsiteY273" fmla="*/ 8564 h 10000"/>
                                    <a:gd name="connsiteX274" fmla="*/ 2719 w 9985"/>
                                    <a:gd name="connsiteY274" fmla="*/ 8979 h 10000"/>
                                    <a:gd name="connsiteX275" fmla="*/ 2745 w 9985"/>
                                    <a:gd name="connsiteY275" fmla="*/ 9273 h 10000"/>
                                    <a:gd name="connsiteX276" fmla="*/ 2760 w 9985"/>
                                    <a:gd name="connsiteY276" fmla="*/ 9377 h 10000"/>
                                    <a:gd name="connsiteX277" fmla="*/ 2787 w 9985"/>
                                    <a:gd name="connsiteY277" fmla="*/ 9481 h 10000"/>
                                    <a:gd name="connsiteX278" fmla="*/ 2800 w 9985"/>
                                    <a:gd name="connsiteY278" fmla="*/ 9377 h 10000"/>
                                    <a:gd name="connsiteX279" fmla="*/ 2812 w 9985"/>
                                    <a:gd name="connsiteY279" fmla="*/ 9273 h 10000"/>
                                    <a:gd name="connsiteX280" fmla="*/ 2838 w 9985"/>
                                    <a:gd name="connsiteY280" fmla="*/ 8979 h 10000"/>
                                    <a:gd name="connsiteX281" fmla="*/ 2863 w 9985"/>
                                    <a:gd name="connsiteY281" fmla="*/ 8460 h 10000"/>
                                    <a:gd name="connsiteX282" fmla="*/ 2877 w 9985"/>
                                    <a:gd name="connsiteY282" fmla="*/ 7941 h 10000"/>
                                    <a:gd name="connsiteX283" fmla="*/ 2908 w 9985"/>
                                    <a:gd name="connsiteY283" fmla="*/ 7215 h 10000"/>
                                    <a:gd name="connsiteX284" fmla="*/ 2937 w 9985"/>
                                    <a:gd name="connsiteY284" fmla="*/ 6609 h 10000"/>
                                    <a:gd name="connsiteX285" fmla="*/ 2962 w 9985"/>
                                    <a:gd name="connsiteY285" fmla="*/ 6194 h 10000"/>
                                    <a:gd name="connsiteX286" fmla="*/ 2995 w 9985"/>
                                    <a:gd name="connsiteY286" fmla="*/ 5779 h 10000"/>
                                    <a:gd name="connsiteX287" fmla="*/ 3010 w 9985"/>
                                    <a:gd name="connsiteY287" fmla="*/ 5571 h 10000"/>
                                    <a:gd name="connsiteX288" fmla="*/ 3024 w 9985"/>
                                    <a:gd name="connsiteY288" fmla="*/ 5467 h 10000"/>
                                    <a:gd name="connsiteX289" fmla="*/ 3038 w 9985"/>
                                    <a:gd name="connsiteY289" fmla="*/ 5467 h 10000"/>
                                    <a:gd name="connsiteX290" fmla="*/ 3067 w 9985"/>
                                    <a:gd name="connsiteY290" fmla="*/ 5571 h 10000"/>
                                    <a:gd name="connsiteX291" fmla="*/ 3081 w 9985"/>
                                    <a:gd name="connsiteY291" fmla="*/ 5675 h 10000"/>
                                    <a:gd name="connsiteX292" fmla="*/ 3093 w 9985"/>
                                    <a:gd name="connsiteY292" fmla="*/ 6090 h 10000"/>
                                    <a:gd name="connsiteX293" fmla="*/ 3121 w 9985"/>
                                    <a:gd name="connsiteY293" fmla="*/ 6609 h 10000"/>
                                    <a:gd name="connsiteX294" fmla="*/ 3151 w 9985"/>
                                    <a:gd name="connsiteY294" fmla="*/ 7111 h 10000"/>
                                    <a:gd name="connsiteX295" fmla="*/ 3178 w 9985"/>
                                    <a:gd name="connsiteY295" fmla="*/ 7734 h 10000"/>
                                    <a:gd name="connsiteX296" fmla="*/ 3210 w 9985"/>
                                    <a:gd name="connsiteY296" fmla="*/ 8356 h 10000"/>
                                    <a:gd name="connsiteX297" fmla="*/ 3235 w 9985"/>
                                    <a:gd name="connsiteY297" fmla="*/ 8875 h 10000"/>
                                    <a:gd name="connsiteX298" fmla="*/ 3246 w 9985"/>
                                    <a:gd name="connsiteY298" fmla="*/ 9273 h 10000"/>
                                    <a:gd name="connsiteX299" fmla="*/ 3274 w 9985"/>
                                    <a:gd name="connsiteY299" fmla="*/ 9481 h 10000"/>
                                    <a:gd name="connsiteX300" fmla="*/ 3302 w 9985"/>
                                    <a:gd name="connsiteY300" fmla="*/ 9481 h 10000"/>
                                    <a:gd name="connsiteX301" fmla="*/ 3332 w 9985"/>
                                    <a:gd name="connsiteY301" fmla="*/ 9273 h 10000"/>
                                    <a:gd name="connsiteX302" fmla="*/ 3358 w 9985"/>
                                    <a:gd name="connsiteY302" fmla="*/ 8979 h 10000"/>
                                    <a:gd name="connsiteX303" fmla="*/ 3389 w 9985"/>
                                    <a:gd name="connsiteY303" fmla="*/ 8460 h 10000"/>
                                    <a:gd name="connsiteX304" fmla="*/ 3418 w 9985"/>
                                    <a:gd name="connsiteY304" fmla="*/ 7837 h 10000"/>
                                    <a:gd name="connsiteX305" fmla="*/ 3431 w 9985"/>
                                    <a:gd name="connsiteY305" fmla="*/ 7215 h 10000"/>
                                    <a:gd name="connsiteX306" fmla="*/ 3464 w 9985"/>
                                    <a:gd name="connsiteY306" fmla="*/ 6609 h 10000"/>
                                    <a:gd name="connsiteX307" fmla="*/ 3492 w 9985"/>
                                    <a:gd name="connsiteY307" fmla="*/ 6090 h 10000"/>
                                    <a:gd name="connsiteX308" fmla="*/ 3517 w 9985"/>
                                    <a:gd name="connsiteY308" fmla="*/ 5779 h 10000"/>
                                    <a:gd name="connsiteX309" fmla="*/ 3532 w 9985"/>
                                    <a:gd name="connsiteY309" fmla="*/ 5571 h 10000"/>
                                    <a:gd name="connsiteX310" fmla="*/ 3556 w 9985"/>
                                    <a:gd name="connsiteY310" fmla="*/ 5467 h 10000"/>
                                    <a:gd name="connsiteX311" fmla="*/ 3584 w 9985"/>
                                    <a:gd name="connsiteY311" fmla="*/ 5571 h 10000"/>
                                    <a:gd name="connsiteX312" fmla="*/ 3597 w 9985"/>
                                    <a:gd name="connsiteY312" fmla="*/ 5882 h 10000"/>
                                    <a:gd name="connsiteX313" fmla="*/ 3626 w 9985"/>
                                    <a:gd name="connsiteY313" fmla="*/ 6298 h 10000"/>
                                    <a:gd name="connsiteX314" fmla="*/ 3655 w 9985"/>
                                    <a:gd name="connsiteY314" fmla="*/ 6799 h 10000"/>
                                    <a:gd name="connsiteX315" fmla="*/ 3685 w 9985"/>
                                    <a:gd name="connsiteY315" fmla="*/ 7422 h 10000"/>
                                    <a:gd name="connsiteX316" fmla="*/ 3700 w 9985"/>
                                    <a:gd name="connsiteY316" fmla="*/ 7941 h 10000"/>
                                    <a:gd name="connsiteX317" fmla="*/ 3726 w 9985"/>
                                    <a:gd name="connsiteY317" fmla="*/ 8460 h 10000"/>
                                    <a:gd name="connsiteX318" fmla="*/ 3753 w 9985"/>
                                    <a:gd name="connsiteY318" fmla="*/ 8875 h 10000"/>
                                    <a:gd name="connsiteX319" fmla="*/ 3785 w 9985"/>
                                    <a:gd name="connsiteY319" fmla="*/ 9273 h 10000"/>
                                    <a:gd name="connsiteX320" fmla="*/ 3799 w 9985"/>
                                    <a:gd name="connsiteY320" fmla="*/ 9377 h 10000"/>
                                    <a:gd name="connsiteX321" fmla="*/ 3811 w 9985"/>
                                    <a:gd name="connsiteY321" fmla="*/ 9481 h 10000"/>
                                    <a:gd name="connsiteX322" fmla="*/ 3824 w 9985"/>
                                    <a:gd name="connsiteY322" fmla="*/ 9481 h 10000"/>
                                    <a:gd name="connsiteX323" fmla="*/ 3838 w 9985"/>
                                    <a:gd name="connsiteY323" fmla="*/ 9273 h 10000"/>
                                    <a:gd name="connsiteX324" fmla="*/ 3864 w 9985"/>
                                    <a:gd name="connsiteY324" fmla="*/ 9066 h 10000"/>
                                    <a:gd name="connsiteX325" fmla="*/ 3897 w 9985"/>
                                    <a:gd name="connsiteY325" fmla="*/ 8564 h 10000"/>
                                    <a:gd name="connsiteX326" fmla="*/ 3927 w 9985"/>
                                    <a:gd name="connsiteY326" fmla="*/ 8045 h 10000"/>
                                    <a:gd name="connsiteX327" fmla="*/ 3939 w 9985"/>
                                    <a:gd name="connsiteY327" fmla="*/ 7422 h 10000"/>
                                    <a:gd name="connsiteX328" fmla="*/ 3967 w 9985"/>
                                    <a:gd name="connsiteY328" fmla="*/ 6799 h 10000"/>
                                    <a:gd name="connsiteX329" fmla="*/ 3995 w 9985"/>
                                    <a:gd name="connsiteY329" fmla="*/ 6298 h 10000"/>
                                    <a:gd name="connsiteX330" fmla="*/ 4019 w 9985"/>
                                    <a:gd name="connsiteY330" fmla="*/ 5882 h 10000"/>
                                    <a:gd name="connsiteX331" fmla="*/ 4045 w 9985"/>
                                    <a:gd name="connsiteY331" fmla="*/ 5571 h 10000"/>
                                    <a:gd name="connsiteX332" fmla="*/ 4058 w 9985"/>
                                    <a:gd name="connsiteY332" fmla="*/ 5467 h 10000"/>
                                    <a:gd name="connsiteX333" fmla="*/ 4088 w 9985"/>
                                    <a:gd name="connsiteY333" fmla="*/ 5571 h 10000"/>
                                    <a:gd name="connsiteX334" fmla="*/ 4116 w 9985"/>
                                    <a:gd name="connsiteY334" fmla="*/ 5779 h 10000"/>
                                    <a:gd name="connsiteX335" fmla="*/ 4145 w 9985"/>
                                    <a:gd name="connsiteY335" fmla="*/ 6194 h 10000"/>
                                    <a:gd name="connsiteX336" fmla="*/ 4161 w 9985"/>
                                    <a:gd name="connsiteY336" fmla="*/ 6713 h 10000"/>
                                    <a:gd name="connsiteX337" fmla="*/ 4176 w 9985"/>
                                    <a:gd name="connsiteY337" fmla="*/ 7007 h 10000"/>
                                    <a:gd name="connsiteX338" fmla="*/ 4191 w 9985"/>
                                    <a:gd name="connsiteY338" fmla="*/ 7111 h 10000"/>
                                    <a:gd name="connsiteX339" fmla="*/ 4191 w 9985"/>
                                    <a:gd name="connsiteY339" fmla="*/ 7215 h 10000"/>
                                    <a:gd name="connsiteX340" fmla="*/ 4191 w 9985"/>
                                    <a:gd name="connsiteY340" fmla="*/ 7318 h 10000"/>
                                    <a:gd name="connsiteX341" fmla="*/ 4204 w 9985"/>
                                    <a:gd name="connsiteY341" fmla="*/ 7422 h 10000"/>
                                    <a:gd name="connsiteX342" fmla="*/ 4204 w 9985"/>
                                    <a:gd name="connsiteY342" fmla="*/ 7526 h 10000"/>
                                    <a:gd name="connsiteX343" fmla="*/ 4204 w 9985"/>
                                    <a:gd name="connsiteY343" fmla="*/ 7630 h 10000"/>
                                    <a:gd name="connsiteX344" fmla="*/ 4219 w 9985"/>
                                    <a:gd name="connsiteY344" fmla="*/ 7630 h 10000"/>
                                    <a:gd name="connsiteX345" fmla="*/ 4219 w 9985"/>
                                    <a:gd name="connsiteY345" fmla="*/ 7526 h 10000"/>
                                    <a:gd name="connsiteX346" fmla="*/ 4233 w 9985"/>
                                    <a:gd name="connsiteY346" fmla="*/ 7422 h 10000"/>
                                    <a:gd name="connsiteX347" fmla="*/ 4233 w 9985"/>
                                    <a:gd name="connsiteY347" fmla="*/ 7318 h 10000"/>
                                    <a:gd name="connsiteX348" fmla="*/ 4246 w 9985"/>
                                    <a:gd name="connsiteY348" fmla="*/ 7318 h 10000"/>
                                    <a:gd name="connsiteX349" fmla="*/ 4246 w 9985"/>
                                    <a:gd name="connsiteY349" fmla="*/ 7215 h 10000"/>
                                    <a:gd name="connsiteX350" fmla="*/ 4262 w 9985"/>
                                    <a:gd name="connsiteY350" fmla="*/ 7007 h 10000"/>
                                    <a:gd name="connsiteX351" fmla="*/ 4276 w 9985"/>
                                    <a:gd name="connsiteY351" fmla="*/ 6799 h 10000"/>
                                    <a:gd name="connsiteX352" fmla="*/ 4292 w 9985"/>
                                    <a:gd name="connsiteY352" fmla="*/ 6505 h 10000"/>
                                    <a:gd name="connsiteX353" fmla="*/ 4308 w 9985"/>
                                    <a:gd name="connsiteY353" fmla="*/ 5882 h 10000"/>
                                    <a:gd name="connsiteX354" fmla="*/ 4321 w 9985"/>
                                    <a:gd name="connsiteY354" fmla="*/ 5260 h 10000"/>
                                    <a:gd name="connsiteX355" fmla="*/ 4348 w 9985"/>
                                    <a:gd name="connsiteY355" fmla="*/ 4135 h 10000"/>
                                    <a:gd name="connsiteX356" fmla="*/ 4376 w 9985"/>
                                    <a:gd name="connsiteY356" fmla="*/ 2993 h 10000"/>
                                    <a:gd name="connsiteX357" fmla="*/ 4391 w 9985"/>
                                    <a:gd name="connsiteY357" fmla="*/ 1972 h 10000"/>
                                    <a:gd name="connsiteX358" fmla="*/ 4417 w 9985"/>
                                    <a:gd name="connsiteY358" fmla="*/ 1038 h 10000"/>
                                    <a:gd name="connsiteX359" fmla="*/ 4443 w 9985"/>
                                    <a:gd name="connsiteY359" fmla="*/ 311 h 10000"/>
                                    <a:gd name="connsiteX360" fmla="*/ 4472 w 9985"/>
                                    <a:gd name="connsiteY360" fmla="*/ 0 h 10000"/>
                                    <a:gd name="connsiteX361" fmla="*/ 4497 w 9985"/>
                                    <a:gd name="connsiteY361" fmla="*/ 104 h 10000"/>
                                    <a:gd name="connsiteX362" fmla="*/ 4523 w 9985"/>
                                    <a:gd name="connsiteY362" fmla="*/ 519 h 10000"/>
                                    <a:gd name="connsiteX363" fmla="*/ 4536 w 9985"/>
                                    <a:gd name="connsiteY363" fmla="*/ 1246 h 10000"/>
                                    <a:gd name="connsiteX364" fmla="*/ 4564 w 9985"/>
                                    <a:gd name="connsiteY364" fmla="*/ 2266 h 10000"/>
                                    <a:gd name="connsiteX365" fmla="*/ 4595 w 9985"/>
                                    <a:gd name="connsiteY365" fmla="*/ 3408 h 10000"/>
                                    <a:gd name="connsiteX366" fmla="*/ 4623 w 9985"/>
                                    <a:gd name="connsiteY366" fmla="*/ 4533 h 10000"/>
                                    <a:gd name="connsiteX367" fmla="*/ 4652 w 9985"/>
                                    <a:gd name="connsiteY367" fmla="*/ 5675 h 10000"/>
                                    <a:gd name="connsiteX368" fmla="*/ 4685 w 9985"/>
                                    <a:gd name="connsiteY368" fmla="*/ 6609 h 10000"/>
                                    <a:gd name="connsiteX369" fmla="*/ 4700 w 9985"/>
                                    <a:gd name="connsiteY369" fmla="*/ 7215 h 10000"/>
                                    <a:gd name="connsiteX370" fmla="*/ 4731 w 9985"/>
                                    <a:gd name="connsiteY370" fmla="*/ 7526 h 10000"/>
                                    <a:gd name="connsiteX371" fmla="*/ 4757 w 9985"/>
                                    <a:gd name="connsiteY371" fmla="*/ 7526 h 10000"/>
                                    <a:gd name="connsiteX372" fmla="*/ 4783 w 9985"/>
                                    <a:gd name="connsiteY372" fmla="*/ 7111 h 10000"/>
                                    <a:gd name="connsiteX373" fmla="*/ 4808 w 9985"/>
                                    <a:gd name="connsiteY373" fmla="*/ 6401 h 10000"/>
                                    <a:gd name="connsiteX374" fmla="*/ 4839 w 9985"/>
                                    <a:gd name="connsiteY374" fmla="*/ 5363 h 10000"/>
                                    <a:gd name="connsiteX375" fmla="*/ 4854 w 9985"/>
                                    <a:gd name="connsiteY375" fmla="*/ 4239 h 10000"/>
                                    <a:gd name="connsiteX376" fmla="*/ 4880 w 9985"/>
                                    <a:gd name="connsiteY376" fmla="*/ 3097 h 10000"/>
                                    <a:gd name="connsiteX377" fmla="*/ 4908 w 9985"/>
                                    <a:gd name="connsiteY377" fmla="*/ 1972 h 10000"/>
                                    <a:gd name="connsiteX378" fmla="*/ 4934 w 9985"/>
                                    <a:gd name="connsiteY378" fmla="*/ 1038 h 10000"/>
                                    <a:gd name="connsiteX379" fmla="*/ 4964 w 9985"/>
                                    <a:gd name="connsiteY379" fmla="*/ 415 h 10000"/>
                                    <a:gd name="connsiteX380" fmla="*/ 4991 w 9985"/>
                                    <a:gd name="connsiteY380" fmla="*/ 104 h 10000"/>
                                    <a:gd name="connsiteX381" fmla="*/ 5005 w 9985"/>
                                    <a:gd name="connsiteY381" fmla="*/ 104 h 10000"/>
                                    <a:gd name="connsiteX382" fmla="*/ 5031 w 9985"/>
                                    <a:gd name="connsiteY382" fmla="*/ 519 h 10000"/>
                                    <a:gd name="connsiteX383" fmla="*/ 5057 w 9985"/>
                                    <a:gd name="connsiteY383" fmla="*/ 1246 h 10000"/>
                                    <a:gd name="connsiteX384" fmla="*/ 5085 w 9985"/>
                                    <a:gd name="connsiteY384" fmla="*/ 2266 h 10000"/>
                                    <a:gd name="connsiteX385" fmla="*/ 5116 w 9985"/>
                                    <a:gd name="connsiteY385" fmla="*/ 3408 h 10000"/>
                                    <a:gd name="connsiteX386" fmla="*/ 5145 w 9985"/>
                                    <a:gd name="connsiteY386" fmla="*/ 4533 h 10000"/>
                                    <a:gd name="connsiteX387" fmla="*/ 5158 w 9985"/>
                                    <a:gd name="connsiteY387" fmla="*/ 5675 h 10000"/>
                                    <a:gd name="connsiteX388" fmla="*/ 5190 w 9985"/>
                                    <a:gd name="connsiteY388" fmla="*/ 6609 h 10000"/>
                                    <a:gd name="connsiteX389" fmla="*/ 5217 w 9985"/>
                                    <a:gd name="connsiteY389" fmla="*/ 7215 h 10000"/>
                                    <a:gd name="connsiteX390" fmla="*/ 5246 w 9985"/>
                                    <a:gd name="connsiteY390" fmla="*/ 7526 h 10000"/>
                                    <a:gd name="connsiteX391" fmla="*/ 5262 w 9985"/>
                                    <a:gd name="connsiteY391" fmla="*/ 7630 h 10000"/>
                                    <a:gd name="connsiteX392" fmla="*/ 5290 w 9985"/>
                                    <a:gd name="connsiteY392" fmla="*/ 7318 h 10000"/>
                                    <a:gd name="connsiteX393" fmla="*/ 5318 w 9985"/>
                                    <a:gd name="connsiteY393" fmla="*/ 6713 h 10000"/>
                                    <a:gd name="connsiteX394" fmla="*/ 5346 w 9985"/>
                                    <a:gd name="connsiteY394" fmla="*/ 5779 h 10000"/>
                                    <a:gd name="connsiteX395" fmla="*/ 5376 w 9985"/>
                                    <a:gd name="connsiteY395" fmla="*/ 4740 h 10000"/>
                                    <a:gd name="connsiteX396" fmla="*/ 5389 w 9985"/>
                                    <a:gd name="connsiteY396" fmla="*/ 3616 h 10000"/>
                                    <a:gd name="connsiteX397" fmla="*/ 5413 w 9985"/>
                                    <a:gd name="connsiteY397" fmla="*/ 2474 h 10000"/>
                                    <a:gd name="connsiteX398" fmla="*/ 5438 w 9985"/>
                                    <a:gd name="connsiteY398" fmla="*/ 1453 h 10000"/>
                                    <a:gd name="connsiteX399" fmla="*/ 5465 w 9985"/>
                                    <a:gd name="connsiteY399" fmla="*/ 623 h 10000"/>
                                    <a:gd name="connsiteX400" fmla="*/ 5494 w 9985"/>
                                    <a:gd name="connsiteY400" fmla="*/ 208 h 10000"/>
                                    <a:gd name="connsiteX401" fmla="*/ 5520 w 9985"/>
                                    <a:gd name="connsiteY401" fmla="*/ 104 h 10000"/>
                                    <a:gd name="connsiteX402" fmla="*/ 5535 w 9985"/>
                                    <a:gd name="connsiteY402" fmla="*/ 415 h 10000"/>
                                    <a:gd name="connsiteX403" fmla="*/ 5564 w 9985"/>
                                    <a:gd name="connsiteY403" fmla="*/ 1038 h 10000"/>
                                    <a:gd name="connsiteX404" fmla="*/ 5594 w 9985"/>
                                    <a:gd name="connsiteY404" fmla="*/ 1972 h 10000"/>
                                    <a:gd name="connsiteX405" fmla="*/ 5625 w 9985"/>
                                    <a:gd name="connsiteY405" fmla="*/ 2993 h 10000"/>
                                    <a:gd name="connsiteX406" fmla="*/ 5641 w 9985"/>
                                    <a:gd name="connsiteY406" fmla="*/ 3824 h 10000"/>
                                    <a:gd name="connsiteX407" fmla="*/ 5675 w 9985"/>
                                    <a:gd name="connsiteY407" fmla="*/ 5052 h 10000"/>
                                    <a:gd name="connsiteX408" fmla="*/ 5701 w 9985"/>
                                    <a:gd name="connsiteY408" fmla="*/ 6090 h 10000"/>
                                    <a:gd name="connsiteX409" fmla="*/ 5728 w 9985"/>
                                    <a:gd name="connsiteY409" fmla="*/ 6903 h 10000"/>
                                    <a:gd name="connsiteX410" fmla="*/ 5740 w 9985"/>
                                    <a:gd name="connsiteY410" fmla="*/ 7318 h 10000"/>
                                    <a:gd name="connsiteX411" fmla="*/ 5769 w 9985"/>
                                    <a:gd name="connsiteY411" fmla="*/ 7630 h 10000"/>
                                    <a:gd name="connsiteX412" fmla="*/ 5783 w 9985"/>
                                    <a:gd name="connsiteY412" fmla="*/ 7630 h 10000"/>
                                    <a:gd name="connsiteX413" fmla="*/ 5810 w 9985"/>
                                    <a:gd name="connsiteY413" fmla="*/ 7318 h 10000"/>
                                    <a:gd name="connsiteX414" fmla="*/ 5837 w 9985"/>
                                    <a:gd name="connsiteY414" fmla="*/ 6713 h 10000"/>
                                    <a:gd name="connsiteX415" fmla="*/ 5862 w 9985"/>
                                    <a:gd name="connsiteY415" fmla="*/ 5779 h 10000"/>
                                    <a:gd name="connsiteX416" fmla="*/ 5890 w 9985"/>
                                    <a:gd name="connsiteY416" fmla="*/ 4637 h 10000"/>
                                    <a:gd name="connsiteX417" fmla="*/ 5903 w 9985"/>
                                    <a:gd name="connsiteY417" fmla="*/ 3512 h 10000"/>
                                    <a:gd name="connsiteX418" fmla="*/ 5931 w 9985"/>
                                    <a:gd name="connsiteY418" fmla="*/ 2370 h 10000"/>
                                    <a:gd name="connsiteX419" fmla="*/ 5960 w 9985"/>
                                    <a:gd name="connsiteY419" fmla="*/ 1349 h 10000"/>
                                    <a:gd name="connsiteX420" fmla="*/ 5987 w 9985"/>
                                    <a:gd name="connsiteY420" fmla="*/ 623 h 10000"/>
                                    <a:gd name="connsiteX421" fmla="*/ 6015 w 9985"/>
                                    <a:gd name="connsiteY421" fmla="*/ 208 h 10000"/>
                                    <a:gd name="connsiteX422" fmla="*/ 6043 w 9985"/>
                                    <a:gd name="connsiteY422" fmla="*/ 208 h 10000"/>
                                    <a:gd name="connsiteX423" fmla="*/ 6056 w 9985"/>
                                    <a:gd name="connsiteY423" fmla="*/ 519 h 10000"/>
                                    <a:gd name="connsiteX424" fmla="*/ 6087 w 9985"/>
                                    <a:gd name="connsiteY424" fmla="*/ 1142 h 10000"/>
                                    <a:gd name="connsiteX425" fmla="*/ 6117 w 9985"/>
                                    <a:gd name="connsiteY425" fmla="*/ 2076 h 10000"/>
                                    <a:gd name="connsiteX426" fmla="*/ 6144 w 9985"/>
                                    <a:gd name="connsiteY426" fmla="*/ 3201 h 10000"/>
                                    <a:gd name="connsiteX427" fmla="*/ 6176 w 9985"/>
                                    <a:gd name="connsiteY427" fmla="*/ 4446 h 10000"/>
                                    <a:gd name="connsiteX428" fmla="*/ 6204 w 9985"/>
                                    <a:gd name="connsiteY428" fmla="*/ 5571 h 10000"/>
                                    <a:gd name="connsiteX429" fmla="*/ 6218 w 9985"/>
                                    <a:gd name="connsiteY429" fmla="*/ 6505 h 10000"/>
                                    <a:gd name="connsiteX430" fmla="*/ 6245 w 9985"/>
                                    <a:gd name="connsiteY430" fmla="*/ 7215 h 10000"/>
                                    <a:gd name="connsiteX431" fmla="*/ 6270 w 9985"/>
                                    <a:gd name="connsiteY431" fmla="*/ 7630 h 10000"/>
                                    <a:gd name="connsiteX432" fmla="*/ 6299 w 9985"/>
                                    <a:gd name="connsiteY432" fmla="*/ 7734 h 10000"/>
                                    <a:gd name="connsiteX433" fmla="*/ 6327 w 9985"/>
                                    <a:gd name="connsiteY433" fmla="*/ 7422 h 10000"/>
                                    <a:gd name="connsiteX434" fmla="*/ 6353 w 9985"/>
                                    <a:gd name="connsiteY434" fmla="*/ 6713 h 10000"/>
                                    <a:gd name="connsiteX435" fmla="*/ 6381 w 9985"/>
                                    <a:gd name="connsiteY435" fmla="*/ 5779 h 10000"/>
                                    <a:gd name="connsiteX436" fmla="*/ 6396 w 9985"/>
                                    <a:gd name="connsiteY436" fmla="*/ 4740 h 10000"/>
                                    <a:gd name="connsiteX437" fmla="*/ 6425 w 9985"/>
                                    <a:gd name="connsiteY437" fmla="*/ 3512 h 10000"/>
                                    <a:gd name="connsiteX438" fmla="*/ 6455 w 9985"/>
                                    <a:gd name="connsiteY438" fmla="*/ 2474 h 10000"/>
                                    <a:gd name="connsiteX439" fmla="*/ 6483 w 9985"/>
                                    <a:gd name="connsiteY439" fmla="*/ 1453 h 10000"/>
                                    <a:gd name="connsiteX440" fmla="*/ 6510 w 9985"/>
                                    <a:gd name="connsiteY440" fmla="*/ 727 h 10000"/>
                                    <a:gd name="connsiteX441" fmla="*/ 6539 w 9985"/>
                                    <a:gd name="connsiteY441" fmla="*/ 311 h 10000"/>
                                    <a:gd name="connsiteX442" fmla="*/ 6554 w 9985"/>
                                    <a:gd name="connsiteY442" fmla="*/ 311 h 10000"/>
                                    <a:gd name="connsiteX443" fmla="*/ 6581 w 9985"/>
                                    <a:gd name="connsiteY443" fmla="*/ 623 h 10000"/>
                                    <a:gd name="connsiteX444" fmla="*/ 6610 w 9985"/>
                                    <a:gd name="connsiteY444" fmla="*/ 1246 h 10000"/>
                                    <a:gd name="connsiteX445" fmla="*/ 6640 w 9985"/>
                                    <a:gd name="connsiteY445" fmla="*/ 2180 h 10000"/>
                                    <a:gd name="connsiteX446" fmla="*/ 6669 w 9985"/>
                                    <a:gd name="connsiteY446" fmla="*/ 3304 h 10000"/>
                                    <a:gd name="connsiteX447" fmla="*/ 6697 w 9985"/>
                                    <a:gd name="connsiteY447" fmla="*/ 4446 h 10000"/>
                                    <a:gd name="connsiteX448" fmla="*/ 6710 w 9985"/>
                                    <a:gd name="connsiteY448" fmla="*/ 5571 h 10000"/>
                                    <a:gd name="connsiteX449" fmla="*/ 6738 w 9985"/>
                                    <a:gd name="connsiteY449" fmla="*/ 6505 h 10000"/>
                                    <a:gd name="connsiteX450" fmla="*/ 6766 w 9985"/>
                                    <a:gd name="connsiteY450" fmla="*/ 7215 h 10000"/>
                                    <a:gd name="connsiteX451" fmla="*/ 6793 w 9985"/>
                                    <a:gd name="connsiteY451" fmla="*/ 7630 h 10000"/>
                                    <a:gd name="connsiteX452" fmla="*/ 6819 w 9985"/>
                                    <a:gd name="connsiteY452" fmla="*/ 7734 h 10000"/>
                                    <a:gd name="connsiteX453" fmla="*/ 6831 w 9985"/>
                                    <a:gd name="connsiteY453" fmla="*/ 7526 h 10000"/>
                                    <a:gd name="connsiteX454" fmla="*/ 6861 w 9985"/>
                                    <a:gd name="connsiteY454" fmla="*/ 6903 h 10000"/>
                                    <a:gd name="connsiteX455" fmla="*/ 6887 w 9985"/>
                                    <a:gd name="connsiteY455" fmla="*/ 5986 h 10000"/>
                                    <a:gd name="connsiteX456" fmla="*/ 6916 w 9985"/>
                                    <a:gd name="connsiteY456" fmla="*/ 4948 h 10000"/>
                                    <a:gd name="connsiteX457" fmla="*/ 6944 w 9985"/>
                                    <a:gd name="connsiteY457" fmla="*/ 3824 h 10000"/>
                                    <a:gd name="connsiteX458" fmla="*/ 6968 w 9985"/>
                                    <a:gd name="connsiteY458" fmla="*/ 2578 h 10000"/>
                                    <a:gd name="connsiteX459" fmla="*/ 6985 w 9985"/>
                                    <a:gd name="connsiteY459" fmla="*/ 1661 h 10000"/>
                                    <a:gd name="connsiteX460" fmla="*/ 7014 w 9985"/>
                                    <a:gd name="connsiteY460" fmla="*/ 830 h 10000"/>
                                    <a:gd name="connsiteX461" fmla="*/ 7040 w 9985"/>
                                    <a:gd name="connsiteY461" fmla="*/ 415 h 10000"/>
                                    <a:gd name="connsiteX462" fmla="*/ 7069 w 9985"/>
                                    <a:gd name="connsiteY462" fmla="*/ 311 h 10000"/>
                                    <a:gd name="connsiteX463" fmla="*/ 7100 w 9985"/>
                                    <a:gd name="connsiteY463" fmla="*/ 623 h 10000"/>
                                    <a:gd name="connsiteX464" fmla="*/ 7135 w 9985"/>
                                    <a:gd name="connsiteY464" fmla="*/ 1142 h 10000"/>
                                    <a:gd name="connsiteX465" fmla="*/ 7150 w 9985"/>
                                    <a:gd name="connsiteY465" fmla="*/ 2076 h 10000"/>
                                    <a:gd name="connsiteX466" fmla="*/ 7178 w 9985"/>
                                    <a:gd name="connsiteY466" fmla="*/ 3201 h 10000"/>
                                    <a:gd name="connsiteX467" fmla="*/ 7204 w 9985"/>
                                    <a:gd name="connsiteY467" fmla="*/ 4343 h 10000"/>
                                    <a:gd name="connsiteX468" fmla="*/ 7231 w 9985"/>
                                    <a:gd name="connsiteY468" fmla="*/ 5467 h 10000"/>
                                    <a:gd name="connsiteX469" fmla="*/ 7257 w 9985"/>
                                    <a:gd name="connsiteY469" fmla="*/ 6505 h 10000"/>
                                    <a:gd name="connsiteX470" fmla="*/ 7270 w 9985"/>
                                    <a:gd name="connsiteY470" fmla="*/ 7215 h 10000"/>
                                    <a:gd name="connsiteX471" fmla="*/ 7293 w 9985"/>
                                    <a:gd name="connsiteY471" fmla="*/ 7526 h 10000"/>
                                    <a:gd name="connsiteX472" fmla="*/ 7306 w 9985"/>
                                    <a:gd name="connsiteY472" fmla="*/ 7837 h 10000"/>
                                    <a:gd name="connsiteX473" fmla="*/ 7322 w 9985"/>
                                    <a:gd name="connsiteY473" fmla="*/ 7837 h 10000"/>
                                    <a:gd name="connsiteX474" fmla="*/ 7352 w 9985"/>
                                    <a:gd name="connsiteY474" fmla="*/ 7526 h 10000"/>
                                    <a:gd name="connsiteX475" fmla="*/ 7384 w 9985"/>
                                    <a:gd name="connsiteY475" fmla="*/ 6903 h 10000"/>
                                    <a:gd name="connsiteX476" fmla="*/ 7411 w 9985"/>
                                    <a:gd name="connsiteY476" fmla="*/ 6090 h 10000"/>
                                    <a:gd name="connsiteX477" fmla="*/ 7437 w 9985"/>
                                    <a:gd name="connsiteY477" fmla="*/ 4948 h 10000"/>
                                    <a:gd name="connsiteX478" fmla="*/ 7463 w 9985"/>
                                    <a:gd name="connsiteY478" fmla="*/ 3824 h 10000"/>
                                    <a:gd name="connsiteX479" fmla="*/ 7477 w 9985"/>
                                    <a:gd name="connsiteY479" fmla="*/ 2682 h 10000"/>
                                    <a:gd name="connsiteX480" fmla="*/ 7507 w 9985"/>
                                    <a:gd name="connsiteY480" fmla="*/ 1661 h 10000"/>
                                    <a:gd name="connsiteX481" fmla="*/ 7537 w 9985"/>
                                    <a:gd name="connsiteY481" fmla="*/ 934 h 10000"/>
                                    <a:gd name="connsiteX482" fmla="*/ 7568 w 9985"/>
                                    <a:gd name="connsiteY482" fmla="*/ 415 h 10000"/>
                                    <a:gd name="connsiteX483" fmla="*/ 7599 w 9985"/>
                                    <a:gd name="connsiteY483" fmla="*/ 311 h 10000"/>
                                    <a:gd name="connsiteX484" fmla="*/ 7627 w 9985"/>
                                    <a:gd name="connsiteY484" fmla="*/ 623 h 10000"/>
                                    <a:gd name="connsiteX485" fmla="*/ 7640 w 9985"/>
                                    <a:gd name="connsiteY485" fmla="*/ 1246 h 10000"/>
                                    <a:gd name="connsiteX486" fmla="*/ 7664 w 9985"/>
                                    <a:gd name="connsiteY486" fmla="*/ 2180 h 10000"/>
                                    <a:gd name="connsiteX487" fmla="*/ 7693 w 9985"/>
                                    <a:gd name="connsiteY487" fmla="*/ 3201 h 10000"/>
                                    <a:gd name="connsiteX488" fmla="*/ 7718 w 9985"/>
                                    <a:gd name="connsiteY488" fmla="*/ 4446 h 10000"/>
                                    <a:gd name="connsiteX489" fmla="*/ 7748 w 9985"/>
                                    <a:gd name="connsiteY489" fmla="*/ 5571 h 10000"/>
                                    <a:gd name="connsiteX490" fmla="*/ 7779 w 9985"/>
                                    <a:gd name="connsiteY490" fmla="*/ 6609 h 10000"/>
                                    <a:gd name="connsiteX491" fmla="*/ 7806 w 9985"/>
                                    <a:gd name="connsiteY491" fmla="*/ 7318 h 10000"/>
                                    <a:gd name="connsiteX492" fmla="*/ 7819 w 9985"/>
                                    <a:gd name="connsiteY492" fmla="*/ 7734 h 10000"/>
                                    <a:gd name="connsiteX493" fmla="*/ 7844 w 9985"/>
                                    <a:gd name="connsiteY493" fmla="*/ 7837 h 10000"/>
                                    <a:gd name="connsiteX494" fmla="*/ 7870 w 9985"/>
                                    <a:gd name="connsiteY494" fmla="*/ 7630 h 10000"/>
                                    <a:gd name="connsiteX495" fmla="*/ 7900 w 9985"/>
                                    <a:gd name="connsiteY495" fmla="*/ 7111 h 10000"/>
                                    <a:gd name="connsiteX496" fmla="*/ 7925 w 9985"/>
                                    <a:gd name="connsiteY496" fmla="*/ 6194 h 10000"/>
                                    <a:gd name="connsiteX497" fmla="*/ 7938 w 9985"/>
                                    <a:gd name="connsiteY497" fmla="*/ 5156 h 10000"/>
                                    <a:gd name="connsiteX498" fmla="*/ 7971 w 9985"/>
                                    <a:gd name="connsiteY498" fmla="*/ 3927 h 10000"/>
                                    <a:gd name="connsiteX499" fmla="*/ 7999 w 9985"/>
                                    <a:gd name="connsiteY499" fmla="*/ 2785 h 10000"/>
                                    <a:gd name="connsiteX500" fmla="*/ 8031 w 9985"/>
                                    <a:gd name="connsiteY500" fmla="*/ 1765 h 10000"/>
                                    <a:gd name="connsiteX501" fmla="*/ 8058 w 9985"/>
                                    <a:gd name="connsiteY501" fmla="*/ 1038 h 10000"/>
                                    <a:gd name="connsiteX502" fmla="*/ 8088 w 9985"/>
                                    <a:gd name="connsiteY502" fmla="*/ 519 h 10000"/>
                                    <a:gd name="connsiteX503" fmla="*/ 8102 w 9985"/>
                                    <a:gd name="connsiteY503" fmla="*/ 415 h 10000"/>
                                    <a:gd name="connsiteX504" fmla="*/ 8131 w 9985"/>
                                    <a:gd name="connsiteY504" fmla="*/ 623 h 10000"/>
                                    <a:gd name="connsiteX505" fmla="*/ 8161 w 9985"/>
                                    <a:gd name="connsiteY505" fmla="*/ 1246 h 10000"/>
                                    <a:gd name="connsiteX506" fmla="*/ 8188 w 9985"/>
                                    <a:gd name="connsiteY506" fmla="*/ 2076 h 10000"/>
                                    <a:gd name="connsiteX507" fmla="*/ 8215 w 9985"/>
                                    <a:gd name="connsiteY507" fmla="*/ 3201 h 10000"/>
                                    <a:gd name="connsiteX508" fmla="*/ 8239 w 9985"/>
                                    <a:gd name="connsiteY508" fmla="*/ 4343 h 10000"/>
                                    <a:gd name="connsiteX509" fmla="*/ 8251 w 9985"/>
                                    <a:gd name="connsiteY509" fmla="*/ 5467 h 10000"/>
                                    <a:gd name="connsiteX510" fmla="*/ 8278 w 9985"/>
                                    <a:gd name="connsiteY510" fmla="*/ 6505 h 10000"/>
                                    <a:gd name="connsiteX511" fmla="*/ 8308 w 9985"/>
                                    <a:gd name="connsiteY511" fmla="*/ 7318 h 10000"/>
                                    <a:gd name="connsiteX512" fmla="*/ 8337 w 9985"/>
                                    <a:gd name="connsiteY512" fmla="*/ 7837 h 10000"/>
                                    <a:gd name="connsiteX513" fmla="*/ 8367 w 9985"/>
                                    <a:gd name="connsiteY513" fmla="*/ 7941 h 10000"/>
                                    <a:gd name="connsiteX514" fmla="*/ 8396 w 9985"/>
                                    <a:gd name="connsiteY514" fmla="*/ 7734 h 10000"/>
                                    <a:gd name="connsiteX515" fmla="*/ 8409 w 9985"/>
                                    <a:gd name="connsiteY515" fmla="*/ 7111 h 10000"/>
                                    <a:gd name="connsiteX516" fmla="*/ 8436 w 9985"/>
                                    <a:gd name="connsiteY516" fmla="*/ 6298 h 10000"/>
                                    <a:gd name="connsiteX517" fmla="*/ 8464 w 9985"/>
                                    <a:gd name="connsiteY517" fmla="*/ 5156 h 10000"/>
                                    <a:gd name="connsiteX518" fmla="*/ 8492 w 9985"/>
                                    <a:gd name="connsiteY518" fmla="*/ 4031 h 10000"/>
                                    <a:gd name="connsiteX519" fmla="*/ 8523 w 9985"/>
                                    <a:gd name="connsiteY519" fmla="*/ 2889 h 10000"/>
                                    <a:gd name="connsiteX520" fmla="*/ 8550 w 9985"/>
                                    <a:gd name="connsiteY520" fmla="*/ 1869 h 10000"/>
                                    <a:gd name="connsiteX521" fmla="*/ 8579 w 9985"/>
                                    <a:gd name="connsiteY521" fmla="*/ 1038 h 10000"/>
                                    <a:gd name="connsiteX522" fmla="*/ 8592 w 9985"/>
                                    <a:gd name="connsiteY522" fmla="*/ 623 h 10000"/>
                                    <a:gd name="connsiteX523" fmla="*/ 8624 w 9985"/>
                                    <a:gd name="connsiteY523" fmla="*/ 415 h 10000"/>
                                    <a:gd name="connsiteX524" fmla="*/ 8652 w 9985"/>
                                    <a:gd name="connsiteY524" fmla="*/ 727 h 10000"/>
                                    <a:gd name="connsiteX525" fmla="*/ 8677 w 9985"/>
                                    <a:gd name="connsiteY525" fmla="*/ 1246 h 10000"/>
                                    <a:gd name="connsiteX526" fmla="*/ 8706 w 9985"/>
                                    <a:gd name="connsiteY526" fmla="*/ 2076 h 10000"/>
                                    <a:gd name="connsiteX527" fmla="*/ 8721 w 9985"/>
                                    <a:gd name="connsiteY527" fmla="*/ 3201 h 10000"/>
                                    <a:gd name="connsiteX528" fmla="*/ 8747 w 9985"/>
                                    <a:gd name="connsiteY528" fmla="*/ 4343 h 10000"/>
                                    <a:gd name="connsiteX529" fmla="*/ 8776 w 9985"/>
                                    <a:gd name="connsiteY529" fmla="*/ 5571 h 10000"/>
                                    <a:gd name="connsiteX530" fmla="*/ 8808 w 9985"/>
                                    <a:gd name="connsiteY530" fmla="*/ 6609 h 10000"/>
                                    <a:gd name="connsiteX531" fmla="*/ 8834 w 9985"/>
                                    <a:gd name="connsiteY531" fmla="*/ 7318 h 10000"/>
                                    <a:gd name="connsiteX532" fmla="*/ 8856 w 9985"/>
                                    <a:gd name="connsiteY532" fmla="*/ 7837 h 10000"/>
                                    <a:gd name="connsiteX533" fmla="*/ 8869 w 9985"/>
                                    <a:gd name="connsiteY533" fmla="*/ 8045 h 10000"/>
                                    <a:gd name="connsiteX534" fmla="*/ 8896 w 9985"/>
                                    <a:gd name="connsiteY534" fmla="*/ 7837 h 10000"/>
                                    <a:gd name="connsiteX535" fmla="*/ 8922 w 9985"/>
                                    <a:gd name="connsiteY535" fmla="*/ 7422 h 10000"/>
                                    <a:gd name="connsiteX536" fmla="*/ 8954 w 9985"/>
                                    <a:gd name="connsiteY536" fmla="*/ 6609 h 10000"/>
                                    <a:gd name="connsiteX537" fmla="*/ 8967 w 9985"/>
                                    <a:gd name="connsiteY537" fmla="*/ 5571 h 10000"/>
                                    <a:gd name="connsiteX538" fmla="*/ 9000 w 9985"/>
                                    <a:gd name="connsiteY538" fmla="*/ 4446 h 10000"/>
                                    <a:gd name="connsiteX539" fmla="*/ 9026 w 9985"/>
                                    <a:gd name="connsiteY539" fmla="*/ 3304 h 10000"/>
                                    <a:gd name="connsiteX540" fmla="*/ 9057 w 9985"/>
                                    <a:gd name="connsiteY540" fmla="*/ 2180 h 10000"/>
                                    <a:gd name="connsiteX541" fmla="*/ 9085 w 9985"/>
                                    <a:gd name="connsiteY541" fmla="*/ 1349 h 10000"/>
                                    <a:gd name="connsiteX542" fmla="*/ 9118 w 9985"/>
                                    <a:gd name="connsiteY542" fmla="*/ 727 h 10000"/>
                                    <a:gd name="connsiteX543" fmla="*/ 9130 w 9985"/>
                                    <a:gd name="connsiteY543" fmla="*/ 519 h 10000"/>
                                    <a:gd name="connsiteX544" fmla="*/ 9155 w 9985"/>
                                    <a:gd name="connsiteY544" fmla="*/ 623 h 10000"/>
                                    <a:gd name="connsiteX545" fmla="*/ 9184 w 9985"/>
                                    <a:gd name="connsiteY545" fmla="*/ 1142 h 10000"/>
                                    <a:gd name="connsiteX546" fmla="*/ 9211 w 9985"/>
                                    <a:gd name="connsiteY546" fmla="*/ 1972 h 10000"/>
                                    <a:gd name="connsiteX547" fmla="*/ 9237 w 9985"/>
                                    <a:gd name="connsiteY547" fmla="*/ 2889 h 10000"/>
                                    <a:gd name="connsiteX548" fmla="*/ 9267 w 9985"/>
                                    <a:gd name="connsiteY548" fmla="*/ 4135 h 10000"/>
                                    <a:gd name="connsiteX549" fmla="*/ 9280 w 9985"/>
                                    <a:gd name="connsiteY549" fmla="*/ 5260 h 10000"/>
                                    <a:gd name="connsiteX550" fmla="*/ 9307 w 9985"/>
                                    <a:gd name="connsiteY550" fmla="*/ 6401 h 10000"/>
                                    <a:gd name="connsiteX551" fmla="*/ 9334 w 9985"/>
                                    <a:gd name="connsiteY551" fmla="*/ 7215 h 10000"/>
                                    <a:gd name="connsiteX552" fmla="*/ 9363 w 9985"/>
                                    <a:gd name="connsiteY552" fmla="*/ 7734 h 10000"/>
                                    <a:gd name="connsiteX553" fmla="*/ 9390 w 9985"/>
                                    <a:gd name="connsiteY553" fmla="*/ 8045 h 10000"/>
                                    <a:gd name="connsiteX554" fmla="*/ 9422 w 9985"/>
                                    <a:gd name="connsiteY554" fmla="*/ 7941 h 10000"/>
                                    <a:gd name="connsiteX555" fmla="*/ 9452 w 9985"/>
                                    <a:gd name="connsiteY555" fmla="*/ 7422 h 10000"/>
                                    <a:gd name="connsiteX556" fmla="*/ 9464 w 9985"/>
                                    <a:gd name="connsiteY556" fmla="*/ 6609 h 10000"/>
                                    <a:gd name="connsiteX557" fmla="*/ 9490 w 9985"/>
                                    <a:gd name="connsiteY557" fmla="*/ 5571 h 10000"/>
                                    <a:gd name="connsiteX558" fmla="*/ 9518 w 9985"/>
                                    <a:gd name="connsiteY558" fmla="*/ 4446 h 10000"/>
                                    <a:gd name="connsiteX559" fmla="*/ 9549 w 9985"/>
                                    <a:gd name="connsiteY559" fmla="*/ 3304 h 10000"/>
                                    <a:gd name="connsiteX560" fmla="*/ 9581 w 9985"/>
                                    <a:gd name="connsiteY560" fmla="*/ 2266 h 10000"/>
                                    <a:gd name="connsiteX561" fmla="*/ 9609 w 9985"/>
                                    <a:gd name="connsiteY561" fmla="*/ 1349 h 10000"/>
                                    <a:gd name="connsiteX562" fmla="*/ 9625 w 9985"/>
                                    <a:gd name="connsiteY562" fmla="*/ 830 h 10000"/>
                                    <a:gd name="connsiteX563" fmla="*/ 9649 w 9985"/>
                                    <a:gd name="connsiteY563" fmla="*/ 519 h 10000"/>
                                    <a:gd name="connsiteX564" fmla="*/ 9676 w 9985"/>
                                    <a:gd name="connsiteY564" fmla="*/ 727 h 10000"/>
                                    <a:gd name="connsiteX565" fmla="*/ 9705 w 9985"/>
                                    <a:gd name="connsiteY565" fmla="*/ 1142 h 10000"/>
                                    <a:gd name="connsiteX566" fmla="*/ 9731 w 9985"/>
                                    <a:gd name="connsiteY566" fmla="*/ 1972 h 10000"/>
                                    <a:gd name="connsiteX567" fmla="*/ 9757 w 9985"/>
                                    <a:gd name="connsiteY567" fmla="*/ 2993 h 10000"/>
                                    <a:gd name="connsiteX568" fmla="*/ 9769 w 9985"/>
                                    <a:gd name="connsiteY568" fmla="*/ 4135 h 10000"/>
                                    <a:gd name="connsiteX569" fmla="*/ 9796 w 9985"/>
                                    <a:gd name="connsiteY569" fmla="*/ 5363 h 10000"/>
                                    <a:gd name="connsiteX570" fmla="*/ 9825 w 9985"/>
                                    <a:gd name="connsiteY570" fmla="*/ 6401 h 10000"/>
                                    <a:gd name="connsiteX571" fmla="*/ 9852 w 9985"/>
                                    <a:gd name="connsiteY571" fmla="*/ 7111 h 10000"/>
                                    <a:gd name="connsiteX572" fmla="*/ 9866 w 9985"/>
                                    <a:gd name="connsiteY572" fmla="*/ 7734 h 10000"/>
                                    <a:gd name="connsiteX573" fmla="*/ 9898 w 9985"/>
                                    <a:gd name="connsiteY573" fmla="*/ 8045 h 10000"/>
                                    <a:gd name="connsiteX574" fmla="*/ 9928 w 9985"/>
                                    <a:gd name="connsiteY574" fmla="*/ 8045 h 10000"/>
                                    <a:gd name="connsiteX575" fmla="*/ 9954 w 9985"/>
                                    <a:gd name="connsiteY575" fmla="*/ 7630 h 10000"/>
                                    <a:gd name="connsiteX576" fmla="*/ 9985 w 9985"/>
                                    <a:gd name="connsiteY576" fmla="*/ 6903 h 10000"/>
                                    <a:gd name="connsiteX0" fmla="*/ 0 w 9969"/>
                                    <a:gd name="connsiteY0" fmla="*/ 4948 h 10000"/>
                                    <a:gd name="connsiteX1" fmla="*/ 12 w 9969"/>
                                    <a:gd name="connsiteY1" fmla="*/ 4948 h 10000"/>
                                    <a:gd name="connsiteX2" fmla="*/ 12 w 9969"/>
                                    <a:gd name="connsiteY2" fmla="*/ 5052 h 10000"/>
                                    <a:gd name="connsiteX3" fmla="*/ 12 w 9969"/>
                                    <a:gd name="connsiteY3" fmla="*/ 5156 h 10000"/>
                                    <a:gd name="connsiteX4" fmla="*/ 12 w 9969"/>
                                    <a:gd name="connsiteY4" fmla="*/ 5260 h 10000"/>
                                    <a:gd name="connsiteX5" fmla="*/ 12 w 9969"/>
                                    <a:gd name="connsiteY5" fmla="*/ 5363 h 10000"/>
                                    <a:gd name="connsiteX6" fmla="*/ 12 w 9969"/>
                                    <a:gd name="connsiteY6" fmla="*/ 5467 h 10000"/>
                                    <a:gd name="connsiteX7" fmla="*/ 12 w 9969"/>
                                    <a:gd name="connsiteY7" fmla="*/ 5571 h 10000"/>
                                    <a:gd name="connsiteX8" fmla="*/ 12 w 9969"/>
                                    <a:gd name="connsiteY8" fmla="*/ 5675 h 10000"/>
                                    <a:gd name="connsiteX9" fmla="*/ 12 w 9969"/>
                                    <a:gd name="connsiteY9" fmla="*/ 5779 h 10000"/>
                                    <a:gd name="connsiteX10" fmla="*/ 12 w 9969"/>
                                    <a:gd name="connsiteY10" fmla="*/ 5882 h 10000"/>
                                    <a:gd name="connsiteX11" fmla="*/ 12 w 9969"/>
                                    <a:gd name="connsiteY11" fmla="*/ 5986 h 10000"/>
                                    <a:gd name="connsiteX12" fmla="*/ 12 w 9969"/>
                                    <a:gd name="connsiteY12" fmla="*/ 6090 h 10000"/>
                                    <a:gd name="connsiteX13" fmla="*/ 24 w 9969"/>
                                    <a:gd name="connsiteY13" fmla="*/ 6194 h 10000"/>
                                    <a:gd name="connsiteX14" fmla="*/ 24 w 9969"/>
                                    <a:gd name="connsiteY14" fmla="*/ 6298 h 10000"/>
                                    <a:gd name="connsiteX15" fmla="*/ 24 w 9969"/>
                                    <a:gd name="connsiteY15" fmla="*/ 6401 h 10000"/>
                                    <a:gd name="connsiteX16" fmla="*/ 24 w 9969"/>
                                    <a:gd name="connsiteY16" fmla="*/ 6505 h 10000"/>
                                    <a:gd name="connsiteX17" fmla="*/ 24 w 9969"/>
                                    <a:gd name="connsiteY17" fmla="*/ 6609 h 10000"/>
                                    <a:gd name="connsiteX18" fmla="*/ 36 w 9969"/>
                                    <a:gd name="connsiteY18" fmla="*/ 6609 h 10000"/>
                                    <a:gd name="connsiteX19" fmla="*/ 36 w 9969"/>
                                    <a:gd name="connsiteY19" fmla="*/ 6713 h 10000"/>
                                    <a:gd name="connsiteX20" fmla="*/ 36 w 9969"/>
                                    <a:gd name="connsiteY20" fmla="*/ 6799 h 10000"/>
                                    <a:gd name="connsiteX21" fmla="*/ 36 w 9969"/>
                                    <a:gd name="connsiteY21" fmla="*/ 6903 h 10000"/>
                                    <a:gd name="connsiteX22" fmla="*/ 36 w 9969"/>
                                    <a:gd name="connsiteY22" fmla="*/ 7007 h 10000"/>
                                    <a:gd name="connsiteX23" fmla="*/ 36 w 9969"/>
                                    <a:gd name="connsiteY23" fmla="*/ 7111 h 10000"/>
                                    <a:gd name="connsiteX24" fmla="*/ 36 w 9969"/>
                                    <a:gd name="connsiteY24" fmla="*/ 7215 h 10000"/>
                                    <a:gd name="connsiteX25" fmla="*/ 36 w 9969"/>
                                    <a:gd name="connsiteY25" fmla="*/ 7318 h 10000"/>
                                    <a:gd name="connsiteX26" fmla="*/ 48 w 9969"/>
                                    <a:gd name="connsiteY26" fmla="*/ 7318 h 10000"/>
                                    <a:gd name="connsiteX27" fmla="*/ 48 w 9969"/>
                                    <a:gd name="connsiteY27" fmla="*/ 7422 h 10000"/>
                                    <a:gd name="connsiteX28" fmla="*/ 48 w 9969"/>
                                    <a:gd name="connsiteY28" fmla="*/ 7526 h 10000"/>
                                    <a:gd name="connsiteX29" fmla="*/ 48 w 9969"/>
                                    <a:gd name="connsiteY29" fmla="*/ 7630 h 10000"/>
                                    <a:gd name="connsiteX30" fmla="*/ 48 w 9969"/>
                                    <a:gd name="connsiteY30" fmla="*/ 7734 h 10000"/>
                                    <a:gd name="connsiteX31" fmla="*/ 48 w 9969"/>
                                    <a:gd name="connsiteY31" fmla="*/ 7837 h 10000"/>
                                    <a:gd name="connsiteX32" fmla="*/ 48 w 9969"/>
                                    <a:gd name="connsiteY32" fmla="*/ 7941 h 10000"/>
                                    <a:gd name="connsiteX33" fmla="*/ 48 w 9969"/>
                                    <a:gd name="connsiteY33" fmla="*/ 8045 h 10000"/>
                                    <a:gd name="connsiteX34" fmla="*/ 48 w 9969"/>
                                    <a:gd name="connsiteY34" fmla="*/ 8149 h 10000"/>
                                    <a:gd name="connsiteX35" fmla="*/ 48 w 9969"/>
                                    <a:gd name="connsiteY35" fmla="*/ 8253 h 10000"/>
                                    <a:gd name="connsiteX36" fmla="*/ 48 w 9969"/>
                                    <a:gd name="connsiteY36" fmla="*/ 8356 h 10000"/>
                                    <a:gd name="connsiteX37" fmla="*/ 48 w 9969"/>
                                    <a:gd name="connsiteY37" fmla="*/ 8460 h 10000"/>
                                    <a:gd name="connsiteX38" fmla="*/ 60 w 9969"/>
                                    <a:gd name="connsiteY38" fmla="*/ 8460 h 10000"/>
                                    <a:gd name="connsiteX39" fmla="*/ 60 w 9969"/>
                                    <a:gd name="connsiteY39" fmla="*/ 8564 h 10000"/>
                                    <a:gd name="connsiteX40" fmla="*/ 60 w 9969"/>
                                    <a:gd name="connsiteY40" fmla="*/ 8668 h 10000"/>
                                    <a:gd name="connsiteX41" fmla="*/ 60 w 9969"/>
                                    <a:gd name="connsiteY41" fmla="*/ 8772 h 10000"/>
                                    <a:gd name="connsiteX42" fmla="*/ 60 w 9969"/>
                                    <a:gd name="connsiteY42" fmla="*/ 8875 h 10000"/>
                                    <a:gd name="connsiteX43" fmla="*/ 60 w 9969"/>
                                    <a:gd name="connsiteY43" fmla="*/ 8979 h 10000"/>
                                    <a:gd name="connsiteX44" fmla="*/ 73 w 9969"/>
                                    <a:gd name="connsiteY44" fmla="*/ 8979 h 10000"/>
                                    <a:gd name="connsiteX45" fmla="*/ 73 w 9969"/>
                                    <a:gd name="connsiteY45" fmla="*/ 8875 h 10000"/>
                                    <a:gd name="connsiteX46" fmla="*/ 73 w 9969"/>
                                    <a:gd name="connsiteY46" fmla="*/ 8772 h 10000"/>
                                    <a:gd name="connsiteX47" fmla="*/ 73 w 9969"/>
                                    <a:gd name="connsiteY47" fmla="*/ 8668 h 10000"/>
                                    <a:gd name="connsiteX48" fmla="*/ 73 w 9969"/>
                                    <a:gd name="connsiteY48" fmla="*/ 8564 h 10000"/>
                                    <a:gd name="connsiteX49" fmla="*/ 73 w 9969"/>
                                    <a:gd name="connsiteY49" fmla="*/ 8460 h 10000"/>
                                    <a:gd name="connsiteX50" fmla="*/ 85 w 9969"/>
                                    <a:gd name="connsiteY50" fmla="*/ 8460 h 10000"/>
                                    <a:gd name="connsiteX51" fmla="*/ 97 w 9969"/>
                                    <a:gd name="connsiteY51" fmla="*/ 8460 h 10000"/>
                                    <a:gd name="connsiteX52" fmla="*/ 97 w 9969"/>
                                    <a:gd name="connsiteY52" fmla="*/ 8564 h 10000"/>
                                    <a:gd name="connsiteX53" fmla="*/ 97 w 9969"/>
                                    <a:gd name="connsiteY53" fmla="*/ 8668 h 10000"/>
                                    <a:gd name="connsiteX54" fmla="*/ 109 w 9969"/>
                                    <a:gd name="connsiteY54" fmla="*/ 8668 h 10000"/>
                                    <a:gd name="connsiteX55" fmla="*/ 109 w 9969"/>
                                    <a:gd name="connsiteY55" fmla="*/ 8564 h 10000"/>
                                    <a:gd name="connsiteX56" fmla="*/ 120 w 9969"/>
                                    <a:gd name="connsiteY56" fmla="*/ 8564 h 10000"/>
                                    <a:gd name="connsiteX57" fmla="*/ 120 w 9969"/>
                                    <a:gd name="connsiteY57" fmla="*/ 8460 h 10000"/>
                                    <a:gd name="connsiteX58" fmla="*/ 120 w 9969"/>
                                    <a:gd name="connsiteY58" fmla="*/ 8356 h 10000"/>
                                    <a:gd name="connsiteX59" fmla="*/ 132 w 9969"/>
                                    <a:gd name="connsiteY59" fmla="*/ 8356 h 10000"/>
                                    <a:gd name="connsiteX60" fmla="*/ 132 w 9969"/>
                                    <a:gd name="connsiteY60" fmla="*/ 8460 h 10000"/>
                                    <a:gd name="connsiteX61" fmla="*/ 132 w 9969"/>
                                    <a:gd name="connsiteY61" fmla="*/ 8564 h 10000"/>
                                    <a:gd name="connsiteX62" fmla="*/ 132 w 9969"/>
                                    <a:gd name="connsiteY62" fmla="*/ 8668 h 10000"/>
                                    <a:gd name="connsiteX63" fmla="*/ 132 w 9969"/>
                                    <a:gd name="connsiteY63" fmla="*/ 8772 h 10000"/>
                                    <a:gd name="connsiteX64" fmla="*/ 132 w 9969"/>
                                    <a:gd name="connsiteY64" fmla="*/ 8875 h 10000"/>
                                    <a:gd name="connsiteX65" fmla="*/ 132 w 9969"/>
                                    <a:gd name="connsiteY65" fmla="*/ 8979 h 10000"/>
                                    <a:gd name="connsiteX66" fmla="*/ 144 w 9969"/>
                                    <a:gd name="connsiteY66" fmla="*/ 8979 h 10000"/>
                                    <a:gd name="connsiteX67" fmla="*/ 144 w 9969"/>
                                    <a:gd name="connsiteY67" fmla="*/ 9066 h 10000"/>
                                    <a:gd name="connsiteX68" fmla="*/ 144 w 9969"/>
                                    <a:gd name="connsiteY68" fmla="*/ 9170 h 10000"/>
                                    <a:gd name="connsiteX69" fmla="*/ 144 w 9969"/>
                                    <a:gd name="connsiteY69" fmla="*/ 9273 h 10000"/>
                                    <a:gd name="connsiteX70" fmla="*/ 144 w 9969"/>
                                    <a:gd name="connsiteY70" fmla="*/ 9377 h 10000"/>
                                    <a:gd name="connsiteX71" fmla="*/ 144 w 9969"/>
                                    <a:gd name="connsiteY71" fmla="*/ 9481 h 10000"/>
                                    <a:gd name="connsiteX72" fmla="*/ 157 w 9969"/>
                                    <a:gd name="connsiteY72" fmla="*/ 9481 h 10000"/>
                                    <a:gd name="connsiteX73" fmla="*/ 157 w 9969"/>
                                    <a:gd name="connsiteY73" fmla="*/ 9585 h 10000"/>
                                    <a:gd name="connsiteX74" fmla="*/ 157 w 9969"/>
                                    <a:gd name="connsiteY74" fmla="*/ 9689 h 10000"/>
                                    <a:gd name="connsiteX75" fmla="*/ 171 w 9969"/>
                                    <a:gd name="connsiteY75" fmla="*/ 9689 h 10000"/>
                                    <a:gd name="connsiteX76" fmla="*/ 186 w 9969"/>
                                    <a:gd name="connsiteY76" fmla="*/ 9689 h 10000"/>
                                    <a:gd name="connsiteX77" fmla="*/ 186 w 9969"/>
                                    <a:gd name="connsiteY77" fmla="*/ 9792 h 10000"/>
                                    <a:gd name="connsiteX78" fmla="*/ 186 w 9969"/>
                                    <a:gd name="connsiteY78" fmla="*/ 9896 h 10000"/>
                                    <a:gd name="connsiteX79" fmla="*/ 217 w 9969"/>
                                    <a:gd name="connsiteY79" fmla="*/ 10000 h 10000"/>
                                    <a:gd name="connsiteX80" fmla="*/ 217 w 9969"/>
                                    <a:gd name="connsiteY80" fmla="*/ 9896 h 10000"/>
                                    <a:gd name="connsiteX81" fmla="*/ 248 w 9969"/>
                                    <a:gd name="connsiteY81" fmla="*/ 9896 h 10000"/>
                                    <a:gd name="connsiteX82" fmla="*/ 248 w 9969"/>
                                    <a:gd name="connsiteY82" fmla="*/ 9792 h 10000"/>
                                    <a:gd name="connsiteX83" fmla="*/ 248 w 9969"/>
                                    <a:gd name="connsiteY83" fmla="*/ 9585 h 10000"/>
                                    <a:gd name="connsiteX84" fmla="*/ 248 w 9969"/>
                                    <a:gd name="connsiteY84" fmla="*/ 9481 h 10000"/>
                                    <a:gd name="connsiteX85" fmla="*/ 248 w 9969"/>
                                    <a:gd name="connsiteY85" fmla="*/ 9273 h 10000"/>
                                    <a:gd name="connsiteX86" fmla="*/ 270 w 9969"/>
                                    <a:gd name="connsiteY86" fmla="*/ 8979 h 10000"/>
                                    <a:gd name="connsiteX87" fmla="*/ 270 w 9969"/>
                                    <a:gd name="connsiteY87" fmla="*/ 8772 h 10000"/>
                                    <a:gd name="connsiteX88" fmla="*/ 270 w 9969"/>
                                    <a:gd name="connsiteY88" fmla="*/ 8564 h 10000"/>
                                    <a:gd name="connsiteX89" fmla="*/ 270 w 9969"/>
                                    <a:gd name="connsiteY89" fmla="*/ 8356 h 10000"/>
                                    <a:gd name="connsiteX90" fmla="*/ 270 w 9969"/>
                                    <a:gd name="connsiteY90" fmla="*/ 8253 h 10000"/>
                                    <a:gd name="connsiteX91" fmla="*/ 282 w 9969"/>
                                    <a:gd name="connsiteY91" fmla="*/ 8149 h 10000"/>
                                    <a:gd name="connsiteX92" fmla="*/ 295 w 9969"/>
                                    <a:gd name="connsiteY92" fmla="*/ 8045 h 10000"/>
                                    <a:gd name="connsiteX93" fmla="*/ 295 w 9969"/>
                                    <a:gd name="connsiteY93" fmla="*/ 7941 h 10000"/>
                                    <a:gd name="connsiteX94" fmla="*/ 295 w 9969"/>
                                    <a:gd name="connsiteY94" fmla="*/ 7837 h 10000"/>
                                    <a:gd name="connsiteX95" fmla="*/ 295 w 9969"/>
                                    <a:gd name="connsiteY95" fmla="*/ 7734 h 10000"/>
                                    <a:gd name="connsiteX96" fmla="*/ 307 w 9969"/>
                                    <a:gd name="connsiteY96" fmla="*/ 7630 h 10000"/>
                                    <a:gd name="connsiteX97" fmla="*/ 307 w 9969"/>
                                    <a:gd name="connsiteY97" fmla="*/ 7422 h 10000"/>
                                    <a:gd name="connsiteX98" fmla="*/ 307 w 9969"/>
                                    <a:gd name="connsiteY98" fmla="*/ 7318 h 10000"/>
                                    <a:gd name="connsiteX99" fmla="*/ 319 w 9969"/>
                                    <a:gd name="connsiteY99" fmla="*/ 7318 h 10000"/>
                                    <a:gd name="connsiteX100" fmla="*/ 319 w 9969"/>
                                    <a:gd name="connsiteY100" fmla="*/ 7422 h 10000"/>
                                    <a:gd name="connsiteX101" fmla="*/ 332 w 9969"/>
                                    <a:gd name="connsiteY101" fmla="*/ 7526 h 10000"/>
                                    <a:gd name="connsiteX102" fmla="*/ 332 w 9969"/>
                                    <a:gd name="connsiteY102" fmla="*/ 7630 h 10000"/>
                                    <a:gd name="connsiteX103" fmla="*/ 332 w 9969"/>
                                    <a:gd name="connsiteY103" fmla="*/ 7734 h 10000"/>
                                    <a:gd name="connsiteX104" fmla="*/ 332 w 9969"/>
                                    <a:gd name="connsiteY104" fmla="*/ 7837 h 10000"/>
                                    <a:gd name="connsiteX105" fmla="*/ 345 w 9969"/>
                                    <a:gd name="connsiteY105" fmla="*/ 7941 h 10000"/>
                                    <a:gd name="connsiteX106" fmla="*/ 345 w 9969"/>
                                    <a:gd name="connsiteY106" fmla="*/ 7837 h 10000"/>
                                    <a:gd name="connsiteX107" fmla="*/ 345 w 9969"/>
                                    <a:gd name="connsiteY107" fmla="*/ 7630 h 10000"/>
                                    <a:gd name="connsiteX108" fmla="*/ 357 w 9969"/>
                                    <a:gd name="connsiteY108" fmla="*/ 7422 h 10000"/>
                                    <a:gd name="connsiteX109" fmla="*/ 357 w 9969"/>
                                    <a:gd name="connsiteY109" fmla="*/ 7215 h 10000"/>
                                    <a:gd name="connsiteX110" fmla="*/ 357 w 9969"/>
                                    <a:gd name="connsiteY110" fmla="*/ 7111 h 10000"/>
                                    <a:gd name="connsiteX111" fmla="*/ 357 w 9969"/>
                                    <a:gd name="connsiteY111" fmla="*/ 6903 h 10000"/>
                                    <a:gd name="connsiteX112" fmla="*/ 370 w 9969"/>
                                    <a:gd name="connsiteY112" fmla="*/ 6799 h 10000"/>
                                    <a:gd name="connsiteX113" fmla="*/ 370 w 9969"/>
                                    <a:gd name="connsiteY113" fmla="*/ 6609 h 10000"/>
                                    <a:gd name="connsiteX114" fmla="*/ 384 w 9969"/>
                                    <a:gd name="connsiteY114" fmla="*/ 6401 h 10000"/>
                                    <a:gd name="connsiteX115" fmla="*/ 384 w 9969"/>
                                    <a:gd name="connsiteY115" fmla="*/ 6194 h 10000"/>
                                    <a:gd name="connsiteX116" fmla="*/ 397 w 9969"/>
                                    <a:gd name="connsiteY116" fmla="*/ 5882 h 10000"/>
                                    <a:gd name="connsiteX117" fmla="*/ 397 w 9969"/>
                                    <a:gd name="connsiteY117" fmla="*/ 5571 h 10000"/>
                                    <a:gd name="connsiteX118" fmla="*/ 409 w 9969"/>
                                    <a:gd name="connsiteY118" fmla="*/ 5260 h 10000"/>
                                    <a:gd name="connsiteX119" fmla="*/ 409 w 9969"/>
                                    <a:gd name="connsiteY119" fmla="*/ 5052 h 10000"/>
                                    <a:gd name="connsiteX120" fmla="*/ 423 w 9969"/>
                                    <a:gd name="connsiteY120" fmla="*/ 5052 h 10000"/>
                                    <a:gd name="connsiteX121" fmla="*/ 423 w 9969"/>
                                    <a:gd name="connsiteY121" fmla="*/ 5156 h 10000"/>
                                    <a:gd name="connsiteX122" fmla="*/ 437 w 9969"/>
                                    <a:gd name="connsiteY122" fmla="*/ 5260 h 10000"/>
                                    <a:gd name="connsiteX123" fmla="*/ 437 w 9969"/>
                                    <a:gd name="connsiteY123" fmla="*/ 5363 h 10000"/>
                                    <a:gd name="connsiteX124" fmla="*/ 437 w 9969"/>
                                    <a:gd name="connsiteY124" fmla="*/ 5467 h 10000"/>
                                    <a:gd name="connsiteX125" fmla="*/ 449 w 9969"/>
                                    <a:gd name="connsiteY125" fmla="*/ 5571 h 10000"/>
                                    <a:gd name="connsiteX126" fmla="*/ 449 w 9969"/>
                                    <a:gd name="connsiteY126" fmla="*/ 5675 h 10000"/>
                                    <a:gd name="connsiteX127" fmla="*/ 462 w 9969"/>
                                    <a:gd name="connsiteY127" fmla="*/ 5779 h 10000"/>
                                    <a:gd name="connsiteX128" fmla="*/ 476 w 9969"/>
                                    <a:gd name="connsiteY128" fmla="*/ 5779 h 10000"/>
                                    <a:gd name="connsiteX129" fmla="*/ 476 w 9969"/>
                                    <a:gd name="connsiteY129" fmla="*/ 5882 h 10000"/>
                                    <a:gd name="connsiteX130" fmla="*/ 489 w 9969"/>
                                    <a:gd name="connsiteY130" fmla="*/ 5986 h 10000"/>
                                    <a:gd name="connsiteX131" fmla="*/ 489 w 9969"/>
                                    <a:gd name="connsiteY131" fmla="*/ 6090 h 10000"/>
                                    <a:gd name="connsiteX132" fmla="*/ 489 w 9969"/>
                                    <a:gd name="connsiteY132" fmla="*/ 6194 h 10000"/>
                                    <a:gd name="connsiteX133" fmla="*/ 502 w 9969"/>
                                    <a:gd name="connsiteY133" fmla="*/ 6194 h 10000"/>
                                    <a:gd name="connsiteX134" fmla="*/ 502 w 9969"/>
                                    <a:gd name="connsiteY134" fmla="*/ 6298 h 10000"/>
                                    <a:gd name="connsiteX135" fmla="*/ 502 w 9969"/>
                                    <a:gd name="connsiteY135" fmla="*/ 6194 h 10000"/>
                                    <a:gd name="connsiteX136" fmla="*/ 516 w 9969"/>
                                    <a:gd name="connsiteY136" fmla="*/ 6194 h 10000"/>
                                    <a:gd name="connsiteX137" fmla="*/ 516 w 9969"/>
                                    <a:gd name="connsiteY137" fmla="*/ 6090 h 10000"/>
                                    <a:gd name="connsiteX138" fmla="*/ 528 w 9969"/>
                                    <a:gd name="connsiteY138" fmla="*/ 6090 h 10000"/>
                                    <a:gd name="connsiteX139" fmla="*/ 528 w 9969"/>
                                    <a:gd name="connsiteY139" fmla="*/ 6194 h 10000"/>
                                    <a:gd name="connsiteX140" fmla="*/ 528 w 9969"/>
                                    <a:gd name="connsiteY140" fmla="*/ 6298 h 10000"/>
                                    <a:gd name="connsiteX141" fmla="*/ 541 w 9969"/>
                                    <a:gd name="connsiteY141" fmla="*/ 6505 h 10000"/>
                                    <a:gd name="connsiteX142" fmla="*/ 541 w 9969"/>
                                    <a:gd name="connsiteY142" fmla="*/ 6609 h 10000"/>
                                    <a:gd name="connsiteX143" fmla="*/ 554 w 9969"/>
                                    <a:gd name="connsiteY143" fmla="*/ 6799 h 10000"/>
                                    <a:gd name="connsiteX144" fmla="*/ 554 w 9969"/>
                                    <a:gd name="connsiteY144" fmla="*/ 7007 h 10000"/>
                                    <a:gd name="connsiteX145" fmla="*/ 568 w 9969"/>
                                    <a:gd name="connsiteY145" fmla="*/ 7111 h 10000"/>
                                    <a:gd name="connsiteX146" fmla="*/ 568 w 9969"/>
                                    <a:gd name="connsiteY146" fmla="*/ 7215 h 10000"/>
                                    <a:gd name="connsiteX147" fmla="*/ 582 w 9969"/>
                                    <a:gd name="connsiteY147" fmla="*/ 7422 h 10000"/>
                                    <a:gd name="connsiteX148" fmla="*/ 582 w 9969"/>
                                    <a:gd name="connsiteY148" fmla="*/ 7734 h 10000"/>
                                    <a:gd name="connsiteX149" fmla="*/ 600 w 9969"/>
                                    <a:gd name="connsiteY149" fmla="*/ 7941 h 10000"/>
                                    <a:gd name="connsiteX150" fmla="*/ 600 w 9969"/>
                                    <a:gd name="connsiteY150" fmla="*/ 8253 h 10000"/>
                                    <a:gd name="connsiteX151" fmla="*/ 600 w 9969"/>
                                    <a:gd name="connsiteY151" fmla="*/ 8460 h 10000"/>
                                    <a:gd name="connsiteX152" fmla="*/ 617 w 9969"/>
                                    <a:gd name="connsiteY152" fmla="*/ 8668 h 10000"/>
                                    <a:gd name="connsiteX153" fmla="*/ 617 w 9969"/>
                                    <a:gd name="connsiteY153" fmla="*/ 8979 h 10000"/>
                                    <a:gd name="connsiteX154" fmla="*/ 634 w 9969"/>
                                    <a:gd name="connsiteY154" fmla="*/ 8979 h 10000"/>
                                    <a:gd name="connsiteX155" fmla="*/ 634 w 9969"/>
                                    <a:gd name="connsiteY155" fmla="*/ 9066 h 10000"/>
                                    <a:gd name="connsiteX156" fmla="*/ 649 w 9969"/>
                                    <a:gd name="connsiteY156" fmla="*/ 9066 h 10000"/>
                                    <a:gd name="connsiteX157" fmla="*/ 662 w 9969"/>
                                    <a:gd name="connsiteY157" fmla="*/ 9170 h 10000"/>
                                    <a:gd name="connsiteX158" fmla="*/ 679 w 9969"/>
                                    <a:gd name="connsiteY158" fmla="*/ 9066 h 10000"/>
                                    <a:gd name="connsiteX159" fmla="*/ 697 w 9969"/>
                                    <a:gd name="connsiteY159" fmla="*/ 9066 h 10000"/>
                                    <a:gd name="connsiteX160" fmla="*/ 715 w 9969"/>
                                    <a:gd name="connsiteY160" fmla="*/ 9066 h 10000"/>
                                    <a:gd name="connsiteX161" fmla="*/ 728 w 9969"/>
                                    <a:gd name="connsiteY161" fmla="*/ 9170 h 10000"/>
                                    <a:gd name="connsiteX162" fmla="*/ 728 w 9969"/>
                                    <a:gd name="connsiteY162" fmla="*/ 9273 h 10000"/>
                                    <a:gd name="connsiteX163" fmla="*/ 728 w 9969"/>
                                    <a:gd name="connsiteY163" fmla="*/ 9377 h 10000"/>
                                    <a:gd name="connsiteX164" fmla="*/ 744 w 9969"/>
                                    <a:gd name="connsiteY164" fmla="*/ 9481 h 10000"/>
                                    <a:gd name="connsiteX165" fmla="*/ 744 w 9969"/>
                                    <a:gd name="connsiteY165" fmla="*/ 9585 h 10000"/>
                                    <a:gd name="connsiteX166" fmla="*/ 761 w 9969"/>
                                    <a:gd name="connsiteY166" fmla="*/ 9585 h 10000"/>
                                    <a:gd name="connsiteX167" fmla="*/ 761 w 9969"/>
                                    <a:gd name="connsiteY167" fmla="*/ 9481 h 10000"/>
                                    <a:gd name="connsiteX168" fmla="*/ 771 w 9969"/>
                                    <a:gd name="connsiteY168" fmla="*/ 9273 h 10000"/>
                                    <a:gd name="connsiteX169" fmla="*/ 783 w 9969"/>
                                    <a:gd name="connsiteY169" fmla="*/ 9066 h 10000"/>
                                    <a:gd name="connsiteX170" fmla="*/ 796 w 9969"/>
                                    <a:gd name="connsiteY170" fmla="*/ 8668 h 10000"/>
                                    <a:gd name="connsiteX171" fmla="*/ 796 w 9969"/>
                                    <a:gd name="connsiteY171" fmla="*/ 8460 h 10000"/>
                                    <a:gd name="connsiteX172" fmla="*/ 808 w 9969"/>
                                    <a:gd name="connsiteY172" fmla="*/ 8253 h 10000"/>
                                    <a:gd name="connsiteX173" fmla="*/ 808 w 9969"/>
                                    <a:gd name="connsiteY173" fmla="*/ 8045 h 10000"/>
                                    <a:gd name="connsiteX174" fmla="*/ 820 w 9969"/>
                                    <a:gd name="connsiteY174" fmla="*/ 7837 h 10000"/>
                                    <a:gd name="connsiteX175" fmla="*/ 820 w 9969"/>
                                    <a:gd name="connsiteY175" fmla="*/ 7734 h 10000"/>
                                    <a:gd name="connsiteX176" fmla="*/ 834 w 9969"/>
                                    <a:gd name="connsiteY176" fmla="*/ 7526 h 10000"/>
                                    <a:gd name="connsiteX177" fmla="*/ 847 w 9969"/>
                                    <a:gd name="connsiteY177" fmla="*/ 7318 h 10000"/>
                                    <a:gd name="connsiteX178" fmla="*/ 847 w 9969"/>
                                    <a:gd name="connsiteY178" fmla="*/ 7111 h 10000"/>
                                    <a:gd name="connsiteX179" fmla="*/ 861 w 9969"/>
                                    <a:gd name="connsiteY179" fmla="*/ 6903 h 10000"/>
                                    <a:gd name="connsiteX180" fmla="*/ 873 w 9969"/>
                                    <a:gd name="connsiteY180" fmla="*/ 6713 h 10000"/>
                                    <a:gd name="connsiteX181" fmla="*/ 885 w 9969"/>
                                    <a:gd name="connsiteY181" fmla="*/ 6609 h 10000"/>
                                    <a:gd name="connsiteX182" fmla="*/ 885 w 9969"/>
                                    <a:gd name="connsiteY182" fmla="*/ 6401 h 10000"/>
                                    <a:gd name="connsiteX183" fmla="*/ 897 w 9969"/>
                                    <a:gd name="connsiteY183" fmla="*/ 6194 h 10000"/>
                                    <a:gd name="connsiteX184" fmla="*/ 910 w 9969"/>
                                    <a:gd name="connsiteY184" fmla="*/ 6090 h 10000"/>
                                    <a:gd name="connsiteX185" fmla="*/ 923 w 9969"/>
                                    <a:gd name="connsiteY185" fmla="*/ 5882 h 10000"/>
                                    <a:gd name="connsiteX186" fmla="*/ 923 w 9969"/>
                                    <a:gd name="connsiteY186" fmla="*/ 5675 h 10000"/>
                                    <a:gd name="connsiteX187" fmla="*/ 936 w 9969"/>
                                    <a:gd name="connsiteY187" fmla="*/ 5571 h 10000"/>
                                    <a:gd name="connsiteX188" fmla="*/ 949 w 9969"/>
                                    <a:gd name="connsiteY188" fmla="*/ 5467 h 10000"/>
                                    <a:gd name="connsiteX189" fmla="*/ 962 w 9969"/>
                                    <a:gd name="connsiteY189" fmla="*/ 5363 h 10000"/>
                                    <a:gd name="connsiteX190" fmla="*/ 977 w 9969"/>
                                    <a:gd name="connsiteY190" fmla="*/ 5363 h 10000"/>
                                    <a:gd name="connsiteX191" fmla="*/ 977 w 9969"/>
                                    <a:gd name="connsiteY191" fmla="*/ 5467 h 10000"/>
                                    <a:gd name="connsiteX192" fmla="*/ 1007 w 9969"/>
                                    <a:gd name="connsiteY192" fmla="*/ 5675 h 10000"/>
                                    <a:gd name="connsiteX193" fmla="*/ 1007 w 9969"/>
                                    <a:gd name="connsiteY193" fmla="*/ 5882 h 10000"/>
                                    <a:gd name="connsiteX194" fmla="*/ 1022 w 9969"/>
                                    <a:gd name="connsiteY194" fmla="*/ 6298 h 10000"/>
                                    <a:gd name="connsiteX195" fmla="*/ 1052 w 9969"/>
                                    <a:gd name="connsiteY195" fmla="*/ 6609 h 10000"/>
                                    <a:gd name="connsiteX196" fmla="*/ 1052 w 9969"/>
                                    <a:gd name="connsiteY196" fmla="*/ 6799 h 10000"/>
                                    <a:gd name="connsiteX197" fmla="*/ 1062 w 9969"/>
                                    <a:gd name="connsiteY197" fmla="*/ 7007 h 10000"/>
                                    <a:gd name="connsiteX198" fmla="*/ 1076 w 9969"/>
                                    <a:gd name="connsiteY198" fmla="*/ 7215 h 10000"/>
                                    <a:gd name="connsiteX199" fmla="*/ 1090 w 9969"/>
                                    <a:gd name="connsiteY199" fmla="*/ 7422 h 10000"/>
                                    <a:gd name="connsiteX200" fmla="*/ 1106 w 9969"/>
                                    <a:gd name="connsiteY200" fmla="*/ 7837 h 10000"/>
                                    <a:gd name="connsiteX201" fmla="*/ 1139 w 9969"/>
                                    <a:gd name="connsiteY201" fmla="*/ 8356 h 10000"/>
                                    <a:gd name="connsiteX202" fmla="*/ 1155 w 9969"/>
                                    <a:gd name="connsiteY202" fmla="*/ 8772 h 10000"/>
                                    <a:gd name="connsiteX203" fmla="*/ 1169 w 9969"/>
                                    <a:gd name="connsiteY203" fmla="*/ 9066 h 10000"/>
                                    <a:gd name="connsiteX204" fmla="*/ 1183 w 9969"/>
                                    <a:gd name="connsiteY204" fmla="*/ 9273 h 10000"/>
                                    <a:gd name="connsiteX205" fmla="*/ 1183 w 9969"/>
                                    <a:gd name="connsiteY205" fmla="*/ 9377 h 10000"/>
                                    <a:gd name="connsiteX206" fmla="*/ 1196 w 9969"/>
                                    <a:gd name="connsiteY206" fmla="*/ 9481 h 10000"/>
                                    <a:gd name="connsiteX207" fmla="*/ 1210 w 9969"/>
                                    <a:gd name="connsiteY207" fmla="*/ 9481 h 10000"/>
                                    <a:gd name="connsiteX208" fmla="*/ 1228 w 9969"/>
                                    <a:gd name="connsiteY208" fmla="*/ 9377 h 10000"/>
                                    <a:gd name="connsiteX209" fmla="*/ 1245 w 9969"/>
                                    <a:gd name="connsiteY209" fmla="*/ 9377 h 10000"/>
                                    <a:gd name="connsiteX210" fmla="*/ 1258 w 9969"/>
                                    <a:gd name="connsiteY210" fmla="*/ 9273 h 10000"/>
                                    <a:gd name="connsiteX211" fmla="*/ 1271 w 9969"/>
                                    <a:gd name="connsiteY211" fmla="*/ 9170 h 10000"/>
                                    <a:gd name="connsiteX212" fmla="*/ 1284 w 9969"/>
                                    <a:gd name="connsiteY212" fmla="*/ 9066 h 10000"/>
                                    <a:gd name="connsiteX213" fmla="*/ 1299 w 9969"/>
                                    <a:gd name="connsiteY213" fmla="*/ 8772 h 10000"/>
                                    <a:gd name="connsiteX214" fmla="*/ 1324 w 9969"/>
                                    <a:gd name="connsiteY214" fmla="*/ 8356 h 10000"/>
                                    <a:gd name="connsiteX215" fmla="*/ 1338 w 9969"/>
                                    <a:gd name="connsiteY215" fmla="*/ 7837 h 10000"/>
                                    <a:gd name="connsiteX216" fmla="*/ 1366 w 9969"/>
                                    <a:gd name="connsiteY216" fmla="*/ 7215 h 10000"/>
                                    <a:gd name="connsiteX217" fmla="*/ 1393 w 9969"/>
                                    <a:gd name="connsiteY217" fmla="*/ 6609 h 10000"/>
                                    <a:gd name="connsiteX218" fmla="*/ 1407 w 9969"/>
                                    <a:gd name="connsiteY218" fmla="*/ 6090 h 10000"/>
                                    <a:gd name="connsiteX219" fmla="*/ 1439 w 9969"/>
                                    <a:gd name="connsiteY219" fmla="*/ 5779 h 10000"/>
                                    <a:gd name="connsiteX220" fmla="*/ 1464 w 9969"/>
                                    <a:gd name="connsiteY220" fmla="*/ 5571 h 10000"/>
                                    <a:gd name="connsiteX221" fmla="*/ 1481 w 9969"/>
                                    <a:gd name="connsiteY221" fmla="*/ 5571 h 10000"/>
                                    <a:gd name="connsiteX222" fmla="*/ 1494 w 9969"/>
                                    <a:gd name="connsiteY222" fmla="*/ 5571 h 10000"/>
                                    <a:gd name="connsiteX223" fmla="*/ 1507 w 9969"/>
                                    <a:gd name="connsiteY223" fmla="*/ 5675 h 10000"/>
                                    <a:gd name="connsiteX224" fmla="*/ 1533 w 9969"/>
                                    <a:gd name="connsiteY224" fmla="*/ 5779 h 10000"/>
                                    <a:gd name="connsiteX225" fmla="*/ 1563 w 9969"/>
                                    <a:gd name="connsiteY225" fmla="*/ 6194 h 10000"/>
                                    <a:gd name="connsiteX226" fmla="*/ 1592 w 9969"/>
                                    <a:gd name="connsiteY226" fmla="*/ 6713 h 10000"/>
                                    <a:gd name="connsiteX227" fmla="*/ 1608 w 9969"/>
                                    <a:gd name="connsiteY227" fmla="*/ 7318 h 10000"/>
                                    <a:gd name="connsiteX228" fmla="*/ 1637 w 9969"/>
                                    <a:gd name="connsiteY228" fmla="*/ 7941 h 10000"/>
                                    <a:gd name="connsiteX229" fmla="*/ 1650 w 9969"/>
                                    <a:gd name="connsiteY229" fmla="*/ 8460 h 10000"/>
                                    <a:gd name="connsiteX230" fmla="*/ 1677 w 9969"/>
                                    <a:gd name="connsiteY230" fmla="*/ 8772 h 10000"/>
                                    <a:gd name="connsiteX231" fmla="*/ 1703 w 9969"/>
                                    <a:gd name="connsiteY231" fmla="*/ 9170 h 10000"/>
                                    <a:gd name="connsiteX232" fmla="*/ 1735 w 9969"/>
                                    <a:gd name="connsiteY232" fmla="*/ 9377 h 10000"/>
                                    <a:gd name="connsiteX233" fmla="*/ 1749 w 9969"/>
                                    <a:gd name="connsiteY233" fmla="*/ 9481 h 10000"/>
                                    <a:gd name="connsiteX234" fmla="*/ 1775 w 9969"/>
                                    <a:gd name="connsiteY234" fmla="*/ 9481 h 10000"/>
                                    <a:gd name="connsiteX235" fmla="*/ 1789 w 9969"/>
                                    <a:gd name="connsiteY235" fmla="*/ 9273 h 10000"/>
                                    <a:gd name="connsiteX236" fmla="*/ 1816 w 9969"/>
                                    <a:gd name="connsiteY236" fmla="*/ 8772 h 10000"/>
                                    <a:gd name="connsiteX237" fmla="*/ 1845 w 9969"/>
                                    <a:gd name="connsiteY237" fmla="*/ 8253 h 10000"/>
                                    <a:gd name="connsiteX238" fmla="*/ 1859 w 9969"/>
                                    <a:gd name="connsiteY238" fmla="*/ 7837 h 10000"/>
                                    <a:gd name="connsiteX239" fmla="*/ 1888 w 9969"/>
                                    <a:gd name="connsiteY239" fmla="*/ 7318 h 10000"/>
                                    <a:gd name="connsiteX240" fmla="*/ 1903 w 9969"/>
                                    <a:gd name="connsiteY240" fmla="*/ 6713 h 10000"/>
                                    <a:gd name="connsiteX241" fmla="*/ 1927 w 9969"/>
                                    <a:gd name="connsiteY241" fmla="*/ 6194 h 10000"/>
                                    <a:gd name="connsiteX242" fmla="*/ 1954 w 9969"/>
                                    <a:gd name="connsiteY242" fmla="*/ 5779 h 10000"/>
                                    <a:gd name="connsiteX243" fmla="*/ 1982 w 9969"/>
                                    <a:gd name="connsiteY243" fmla="*/ 5571 h 10000"/>
                                    <a:gd name="connsiteX244" fmla="*/ 1996 w 9969"/>
                                    <a:gd name="connsiteY244" fmla="*/ 5467 h 10000"/>
                                    <a:gd name="connsiteX245" fmla="*/ 2022 w 9969"/>
                                    <a:gd name="connsiteY245" fmla="*/ 5571 h 10000"/>
                                    <a:gd name="connsiteX246" fmla="*/ 2052 w 9969"/>
                                    <a:gd name="connsiteY246" fmla="*/ 5882 h 10000"/>
                                    <a:gd name="connsiteX247" fmla="*/ 2084 w 9969"/>
                                    <a:gd name="connsiteY247" fmla="*/ 6298 h 10000"/>
                                    <a:gd name="connsiteX248" fmla="*/ 2110 w 9969"/>
                                    <a:gd name="connsiteY248" fmla="*/ 6799 h 10000"/>
                                    <a:gd name="connsiteX249" fmla="*/ 2123 w 9969"/>
                                    <a:gd name="connsiteY249" fmla="*/ 7215 h 10000"/>
                                    <a:gd name="connsiteX250" fmla="*/ 2137 w 9969"/>
                                    <a:gd name="connsiteY250" fmla="*/ 7837 h 10000"/>
                                    <a:gd name="connsiteX251" fmla="*/ 2166 w 9969"/>
                                    <a:gd name="connsiteY251" fmla="*/ 8253 h 10000"/>
                                    <a:gd name="connsiteX252" fmla="*/ 2198 w 9969"/>
                                    <a:gd name="connsiteY252" fmla="*/ 8668 h 10000"/>
                                    <a:gd name="connsiteX253" fmla="*/ 2213 w 9969"/>
                                    <a:gd name="connsiteY253" fmla="*/ 9170 h 10000"/>
                                    <a:gd name="connsiteX254" fmla="*/ 2247 w 9969"/>
                                    <a:gd name="connsiteY254" fmla="*/ 9377 h 10000"/>
                                    <a:gd name="connsiteX255" fmla="*/ 2273 w 9969"/>
                                    <a:gd name="connsiteY255" fmla="*/ 9481 h 10000"/>
                                    <a:gd name="connsiteX256" fmla="*/ 2300 w 9969"/>
                                    <a:gd name="connsiteY256" fmla="*/ 9273 h 10000"/>
                                    <a:gd name="connsiteX257" fmla="*/ 2325 w 9969"/>
                                    <a:gd name="connsiteY257" fmla="*/ 8979 h 10000"/>
                                    <a:gd name="connsiteX258" fmla="*/ 2351 w 9969"/>
                                    <a:gd name="connsiteY258" fmla="*/ 8564 h 10000"/>
                                    <a:gd name="connsiteX259" fmla="*/ 2380 w 9969"/>
                                    <a:gd name="connsiteY259" fmla="*/ 7941 h 10000"/>
                                    <a:gd name="connsiteX260" fmla="*/ 2393 w 9969"/>
                                    <a:gd name="connsiteY260" fmla="*/ 7318 h 10000"/>
                                    <a:gd name="connsiteX261" fmla="*/ 2420 w 9969"/>
                                    <a:gd name="connsiteY261" fmla="*/ 6713 h 10000"/>
                                    <a:gd name="connsiteX262" fmla="*/ 2447 w 9969"/>
                                    <a:gd name="connsiteY262" fmla="*/ 6194 h 10000"/>
                                    <a:gd name="connsiteX263" fmla="*/ 2476 w 9969"/>
                                    <a:gd name="connsiteY263" fmla="*/ 5779 h 10000"/>
                                    <a:gd name="connsiteX264" fmla="*/ 2490 w 9969"/>
                                    <a:gd name="connsiteY264" fmla="*/ 5675 h 10000"/>
                                    <a:gd name="connsiteX265" fmla="*/ 2519 w 9969"/>
                                    <a:gd name="connsiteY265" fmla="*/ 5467 h 10000"/>
                                    <a:gd name="connsiteX266" fmla="*/ 2537 w 9969"/>
                                    <a:gd name="connsiteY266" fmla="*/ 5467 h 10000"/>
                                    <a:gd name="connsiteX267" fmla="*/ 2551 w 9969"/>
                                    <a:gd name="connsiteY267" fmla="*/ 5571 h 10000"/>
                                    <a:gd name="connsiteX268" fmla="*/ 2564 w 9969"/>
                                    <a:gd name="connsiteY268" fmla="*/ 5779 h 10000"/>
                                    <a:gd name="connsiteX269" fmla="*/ 2593 w 9969"/>
                                    <a:gd name="connsiteY269" fmla="*/ 6194 h 10000"/>
                                    <a:gd name="connsiteX270" fmla="*/ 2619 w 9969"/>
                                    <a:gd name="connsiteY270" fmla="*/ 6713 h 10000"/>
                                    <a:gd name="connsiteX271" fmla="*/ 2646 w 9969"/>
                                    <a:gd name="connsiteY271" fmla="*/ 7318 h 10000"/>
                                    <a:gd name="connsiteX272" fmla="*/ 2678 w 9969"/>
                                    <a:gd name="connsiteY272" fmla="*/ 7941 h 10000"/>
                                    <a:gd name="connsiteX273" fmla="*/ 2709 w 9969"/>
                                    <a:gd name="connsiteY273" fmla="*/ 8564 h 10000"/>
                                    <a:gd name="connsiteX274" fmla="*/ 2723 w 9969"/>
                                    <a:gd name="connsiteY274" fmla="*/ 8979 h 10000"/>
                                    <a:gd name="connsiteX275" fmla="*/ 2749 w 9969"/>
                                    <a:gd name="connsiteY275" fmla="*/ 9273 h 10000"/>
                                    <a:gd name="connsiteX276" fmla="*/ 2764 w 9969"/>
                                    <a:gd name="connsiteY276" fmla="*/ 9377 h 10000"/>
                                    <a:gd name="connsiteX277" fmla="*/ 2791 w 9969"/>
                                    <a:gd name="connsiteY277" fmla="*/ 9481 h 10000"/>
                                    <a:gd name="connsiteX278" fmla="*/ 2804 w 9969"/>
                                    <a:gd name="connsiteY278" fmla="*/ 9377 h 10000"/>
                                    <a:gd name="connsiteX279" fmla="*/ 2816 w 9969"/>
                                    <a:gd name="connsiteY279" fmla="*/ 9273 h 10000"/>
                                    <a:gd name="connsiteX280" fmla="*/ 2842 w 9969"/>
                                    <a:gd name="connsiteY280" fmla="*/ 8979 h 10000"/>
                                    <a:gd name="connsiteX281" fmla="*/ 2867 w 9969"/>
                                    <a:gd name="connsiteY281" fmla="*/ 8460 h 10000"/>
                                    <a:gd name="connsiteX282" fmla="*/ 2881 w 9969"/>
                                    <a:gd name="connsiteY282" fmla="*/ 7941 h 10000"/>
                                    <a:gd name="connsiteX283" fmla="*/ 2912 w 9969"/>
                                    <a:gd name="connsiteY283" fmla="*/ 7215 h 10000"/>
                                    <a:gd name="connsiteX284" fmla="*/ 2941 w 9969"/>
                                    <a:gd name="connsiteY284" fmla="*/ 6609 h 10000"/>
                                    <a:gd name="connsiteX285" fmla="*/ 2966 w 9969"/>
                                    <a:gd name="connsiteY285" fmla="*/ 6194 h 10000"/>
                                    <a:gd name="connsiteX286" fmla="*/ 2999 w 9969"/>
                                    <a:gd name="connsiteY286" fmla="*/ 5779 h 10000"/>
                                    <a:gd name="connsiteX287" fmla="*/ 3015 w 9969"/>
                                    <a:gd name="connsiteY287" fmla="*/ 5571 h 10000"/>
                                    <a:gd name="connsiteX288" fmla="*/ 3029 w 9969"/>
                                    <a:gd name="connsiteY288" fmla="*/ 5467 h 10000"/>
                                    <a:gd name="connsiteX289" fmla="*/ 3043 w 9969"/>
                                    <a:gd name="connsiteY289" fmla="*/ 5467 h 10000"/>
                                    <a:gd name="connsiteX290" fmla="*/ 3072 w 9969"/>
                                    <a:gd name="connsiteY290" fmla="*/ 5571 h 10000"/>
                                    <a:gd name="connsiteX291" fmla="*/ 3086 w 9969"/>
                                    <a:gd name="connsiteY291" fmla="*/ 5675 h 10000"/>
                                    <a:gd name="connsiteX292" fmla="*/ 3098 w 9969"/>
                                    <a:gd name="connsiteY292" fmla="*/ 6090 h 10000"/>
                                    <a:gd name="connsiteX293" fmla="*/ 3126 w 9969"/>
                                    <a:gd name="connsiteY293" fmla="*/ 6609 h 10000"/>
                                    <a:gd name="connsiteX294" fmla="*/ 3156 w 9969"/>
                                    <a:gd name="connsiteY294" fmla="*/ 7111 h 10000"/>
                                    <a:gd name="connsiteX295" fmla="*/ 3183 w 9969"/>
                                    <a:gd name="connsiteY295" fmla="*/ 7734 h 10000"/>
                                    <a:gd name="connsiteX296" fmla="*/ 3215 w 9969"/>
                                    <a:gd name="connsiteY296" fmla="*/ 8356 h 10000"/>
                                    <a:gd name="connsiteX297" fmla="*/ 3240 w 9969"/>
                                    <a:gd name="connsiteY297" fmla="*/ 8875 h 10000"/>
                                    <a:gd name="connsiteX298" fmla="*/ 3251 w 9969"/>
                                    <a:gd name="connsiteY298" fmla="*/ 9273 h 10000"/>
                                    <a:gd name="connsiteX299" fmla="*/ 3279 w 9969"/>
                                    <a:gd name="connsiteY299" fmla="*/ 9481 h 10000"/>
                                    <a:gd name="connsiteX300" fmla="*/ 3307 w 9969"/>
                                    <a:gd name="connsiteY300" fmla="*/ 9481 h 10000"/>
                                    <a:gd name="connsiteX301" fmla="*/ 3337 w 9969"/>
                                    <a:gd name="connsiteY301" fmla="*/ 9273 h 10000"/>
                                    <a:gd name="connsiteX302" fmla="*/ 3363 w 9969"/>
                                    <a:gd name="connsiteY302" fmla="*/ 8979 h 10000"/>
                                    <a:gd name="connsiteX303" fmla="*/ 3394 w 9969"/>
                                    <a:gd name="connsiteY303" fmla="*/ 8460 h 10000"/>
                                    <a:gd name="connsiteX304" fmla="*/ 3423 w 9969"/>
                                    <a:gd name="connsiteY304" fmla="*/ 7837 h 10000"/>
                                    <a:gd name="connsiteX305" fmla="*/ 3436 w 9969"/>
                                    <a:gd name="connsiteY305" fmla="*/ 7215 h 10000"/>
                                    <a:gd name="connsiteX306" fmla="*/ 3469 w 9969"/>
                                    <a:gd name="connsiteY306" fmla="*/ 6609 h 10000"/>
                                    <a:gd name="connsiteX307" fmla="*/ 3497 w 9969"/>
                                    <a:gd name="connsiteY307" fmla="*/ 6090 h 10000"/>
                                    <a:gd name="connsiteX308" fmla="*/ 3522 w 9969"/>
                                    <a:gd name="connsiteY308" fmla="*/ 5779 h 10000"/>
                                    <a:gd name="connsiteX309" fmla="*/ 3537 w 9969"/>
                                    <a:gd name="connsiteY309" fmla="*/ 5571 h 10000"/>
                                    <a:gd name="connsiteX310" fmla="*/ 3561 w 9969"/>
                                    <a:gd name="connsiteY310" fmla="*/ 5467 h 10000"/>
                                    <a:gd name="connsiteX311" fmla="*/ 3589 w 9969"/>
                                    <a:gd name="connsiteY311" fmla="*/ 5571 h 10000"/>
                                    <a:gd name="connsiteX312" fmla="*/ 3602 w 9969"/>
                                    <a:gd name="connsiteY312" fmla="*/ 5882 h 10000"/>
                                    <a:gd name="connsiteX313" fmla="*/ 3631 w 9969"/>
                                    <a:gd name="connsiteY313" fmla="*/ 6298 h 10000"/>
                                    <a:gd name="connsiteX314" fmla="*/ 3660 w 9969"/>
                                    <a:gd name="connsiteY314" fmla="*/ 6799 h 10000"/>
                                    <a:gd name="connsiteX315" fmla="*/ 3691 w 9969"/>
                                    <a:gd name="connsiteY315" fmla="*/ 7422 h 10000"/>
                                    <a:gd name="connsiteX316" fmla="*/ 3706 w 9969"/>
                                    <a:gd name="connsiteY316" fmla="*/ 7941 h 10000"/>
                                    <a:gd name="connsiteX317" fmla="*/ 3732 w 9969"/>
                                    <a:gd name="connsiteY317" fmla="*/ 8460 h 10000"/>
                                    <a:gd name="connsiteX318" fmla="*/ 3759 w 9969"/>
                                    <a:gd name="connsiteY318" fmla="*/ 8875 h 10000"/>
                                    <a:gd name="connsiteX319" fmla="*/ 3791 w 9969"/>
                                    <a:gd name="connsiteY319" fmla="*/ 9273 h 10000"/>
                                    <a:gd name="connsiteX320" fmla="*/ 3805 w 9969"/>
                                    <a:gd name="connsiteY320" fmla="*/ 9377 h 10000"/>
                                    <a:gd name="connsiteX321" fmla="*/ 3817 w 9969"/>
                                    <a:gd name="connsiteY321" fmla="*/ 9481 h 10000"/>
                                    <a:gd name="connsiteX322" fmla="*/ 3830 w 9969"/>
                                    <a:gd name="connsiteY322" fmla="*/ 9481 h 10000"/>
                                    <a:gd name="connsiteX323" fmla="*/ 3844 w 9969"/>
                                    <a:gd name="connsiteY323" fmla="*/ 9273 h 10000"/>
                                    <a:gd name="connsiteX324" fmla="*/ 3870 w 9969"/>
                                    <a:gd name="connsiteY324" fmla="*/ 9066 h 10000"/>
                                    <a:gd name="connsiteX325" fmla="*/ 3903 w 9969"/>
                                    <a:gd name="connsiteY325" fmla="*/ 8564 h 10000"/>
                                    <a:gd name="connsiteX326" fmla="*/ 3933 w 9969"/>
                                    <a:gd name="connsiteY326" fmla="*/ 8045 h 10000"/>
                                    <a:gd name="connsiteX327" fmla="*/ 3945 w 9969"/>
                                    <a:gd name="connsiteY327" fmla="*/ 7422 h 10000"/>
                                    <a:gd name="connsiteX328" fmla="*/ 3973 w 9969"/>
                                    <a:gd name="connsiteY328" fmla="*/ 6799 h 10000"/>
                                    <a:gd name="connsiteX329" fmla="*/ 4001 w 9969"/>
                                    <a:gd name="connsiteY329" fmla="*/ 6298 h 10000"/>
                                    <a:gd name="connsiteX330" fmla="*/ 4025 w 9969"/>
                                    <a:gd name="connsiteY330" fmla="*/ 5882 h 10000"/>
                                    <a:gd name="connsiteX331" fmla="*/ 4051 w 9969"/>
                                    <a:gd name="connsiteY331" fmla="*/ 5571 h 10000"/>
                                    <a:gd name="connsiteX332" fmla="*/ 4064 w 9969"/>
                                    <a:gd name="connsiteY332" fmla="*/ 5467 h 10000"/>
                                    <a:gd name="connsiteX333" fmla="*/ 4094 w 9969"/>
                                    <a:gd name="connsiteY333" fmla="*/ 5571 h 10000"/>
                                    <a:gd name="connsiteX334" fmla="*/ 4122 w 9969"/>
                                    <a:gd name="connsiteY334" fmla="*/ 5779 h 10000"/>
                                    <a:gd name="connsiteX335" fmla="*/ 4151 w 9969"/>
                                    <a:gd name="connsiteY335" fmla="*/ 6194 h 10000"/>
                                    <a:gd name="connsiteX336" fmla="*/ 4167 w 9969"/>
                                    <a:gd name="connsiteY336" fmla="*/ 6713 h 10000"/>
                                    <a:gd name="connsiteX337" fmla="*/ 4182 w 9969"/>
                                    <a:gd name="connsiteY337" fmla="*/ 7007 h 10000"/>
                                    <a:gd name="connsiteX338" fmla="*/ 4197 w 9969"/>
                                    <a:gd name="connsiteY338" fmla="*/ 7111 h 10000"/>
                                    <a:gd name="connsiteX339" fmla="*/ 4197 w 9969"/>
                                    <a:gd name="connsiteY339" fmla="*/ 7215 h 10000"/>
                                    <a:gd name="connsiteX340" fmla="*/ 4197 w 9969"/>
                                    <a:gd name="connsiteY340" fmla="*/ 7318 h 10000"/>
                                    <a:gd name="connsiteX341" fmla="*/ 4210 w 9969"/>
                                    <a:gd name="connsiteY341" fmla="*/ 7422 h 10000"/>
                                    <a:gd name="connsiteX342" fmla="*/ 4210 w 9969"/>
                                    <a:gd name="connsiteY342" fmla="*/ 7526 h 10000"/>
                                    <a:gd name="connsiteX343" fmla="*/ 4210 w 9969"/>
                                    <a:gd name="connsiteY343" fmla="*/ 7630 h 10000"/>
                                    <a:gd name="connsiteX344" fmla="*/ 4225 w 9969"/>
                                    <a:gd name="connsiteY344" fmla="*/ 7630 h 10000"/>
                                    <a:gd name="connsiteX345" fmla="*/ 4225 w 9969"/>
                                    <a:gd name="connsiteY345" fmla="*/ 7526 h 10000"/>
                                    <a:gd name="connsiteX346" fmla="*/ 4239 w 9969"/>
                                    <a:gd name="connsiteY346" fmla="*/ 7422 h 10000"/>
                                    <a:gd name="connsiteX347" fmla="*/ 4239 w 9969"/>
                                    <a:gd name="connsiteY347" fmla="*/ 7318 h 10000"/>
                                    <a:gd name="connsiteX348" fmla="*/ 4252 w 9969"/>
                                    <a:gd name="connsiteY348" fmla="*/ 7318 h 10000"/>
                                    <a:gd name="connsiteX349" fmla="*/ 4252 w 9969"/>
                                    <a:gd name="connsiteY349" fmla="*/ 7215 h 10000"/>
                                    <a:gd name="connsiteX350" fmla="*/ 4268 w 9969"/>
                                    <a:gd name="connsiteY350" fmla="*/ 7007 h 10000"/>
                                    <a:gd name="connsiteX351" fmla="*/ 4282 w 9969"/>
                                    <a:gd name="connsiteY351" fmla="*/ 6799 h 10000"/>
                                    <a:gd name="connsiteX352" fmla="*/ 4298 w 9969"/>
                                    <a:gd name="connsiteY352" fmla="*/ 6505 h 10000"/>
                                    <a:gd name="connsiteX353" fmla="*/ 4314 w 9969"/>
                                    <a:gd name="connsiteY353" fmla="*/ 5882 h 10000"/>
                                    <a:gd name="connsiteX354" fmla="*/ 4327 w 9969"/>
                                    <a:gd name="connsiteY354" fmla="*/ 5260 h 10000"/>
                                    <a:gd name="connsiteX355" fmla="*/ 4355 w 9969"/>
                                    <a:gd name="connsiteY355" fmla="*/ 4135 h 10000"/>
                                    <a:gd name="connsiteX356" fmla="*/ 4383 w 9969"/>
                                    <a:gd name="connsiteY356" fmla="*/ 2993 h 10000"/>
                                    <a:gd name="connsiteX357" fmla="*/ 4398 w 9969"/>
                                    <a:gd name="connsiteY357" fmla="*/ 1972 h 10000"/>
                                    <a:gd name="connsiteX358" fmla="*/ 4424 w 9969"/>
                                    <a:gd name="connsiteY358" fmla="*/ 1038 h 10000"/>
                                    <a:gd name="connsiteX359" fmla="*/ 4450 w 9969"/>
                                    <a:gd name="connsiteY359" fmla="*/ 311 h 10000"/>
                                    <a:gd name="connsiteX360" fmla="*/ 4479 w 9969"/>
                                    <a:gd name="connsiteY360" fmla="*/ 0 h 10000"/>
                                    <a:gd name="connsiteX361" fmla="*/ 4504 w 9969"/>
                                    <a:gd name="connsiteY361" fmla="*/ 104 h 10000"/>
                                    <a:gd name="connsiteX362" fmla="*/ 4530 w 9969"/>
                                    <a:gd name="connsiteY362" fmla="*/ 519 h 10000"/>
                                    <a:gd name="connsiteX363" fmla="*/ 4543 w 9969"/>
                                    <a:gd name="connsiteY363" fmla="*/ 1246 h 10000"/>
                                    <a:gd name="connsiteX364" fmla="*/ 4571 w 9969"/>
                                    <a:gd name="connsiteY364" fmla="*/ 2266 h 10000"/>
                                    <a:gd name="connsiteX365" fmla="*/ 4602 w 9969"/>
                                    <a:gd name="connsiteY365" fmla="*/ 3408 h 10000"/>
                                    <a:gd name="connsiteX366" fmla="*/ 4630 w 9969"/>
                                    <a:gd name="connsiteY366" fmla="*/ 4533 h 10000"/>
                                    <a:gd name="connsiteX367" fmla="*/ 4659 w 9969"/>
                                    <a:gd name="connsiteY367" fmla="*/ 5675 h 10000"/>
                                    <a:gd name="connsiteX368" fmla="*/ 4692 w 9969"/>
                                    <a:gd name="connsiteY368" fmla="*/ 6609 h 10000"/>
                                    <a:gd name="connsiteX369" fmla="*/ 4707 w 9969"/>
                                    <a:gd name="connsiteY369" fmla="*/ 7215 h 10000"/>
                                    <a:gd name="connsiteX370" fmla="*/ 4738 w 9969"/>
                                    <a:gd name="connsiteY370" fmla="*/ 7526 h 10000"/>
                                    <a:gd name="connsiteX371" fmla="*/ 4764 w 9969"/>
                                    <a:gd name="connsiteY371" fmla="*/ 7526 h 10000"/>
                                    <a:gd name="connsiteX372" fmla="*/ 4790 w 9969"/>
                                    <a:gd name="connsiteY372" fmla="*/ 7111 h 10000"/>
                                    <a:gd name="connsiteX373" fmla="*/ 4815 w 9969"/>
                                    <a:gd name="connsiteY373" fmla="*/ 6401 h 10000"/>
                                    <a:gd name="connsiteX374" fmla="*/ 4846 w 9969"/>
                                    <a:gd name="connsiteY374" fmla="*/ 5363 h 10000"/>
                                    <a:gd name="connsiteX375" fmla="*/ 4861 w 9969"/>
                                    <a:gd name="connsiteY375" fmla="*/ 4239 h 10000"/>
                                    <a:gd name="connsiteX376" fmla="*/ 4887 w 9969"/>
                                    <a:gd name="connsiteY376" fmla="*/ 3097 h 10000"/>
                                    <a:gd name="connsiteX377" fmla="*/ 4915 w 9969"/>
                                    <a:gd name="connsiteY377" fmla="*/ 1972 h 10000"/>
                                    <a:gd name="connsiteX378" fmla="*/ 4941 w 9969"/>
                                    <a:gd name="connsiteY378" fmla="*/ 1038 h 10000"/>
                                    <a:gd name="connsiteX379" fmla="*/ 4971 w 9969"/>
                                    <a:gd name="connsiteY379" fmla="*/ 415 h 10000"/>
                                    <a:gd name="connsiteX380" fmla="*/ 4998 w 9969"/>
                                    <a:gd name="connsiteY380" fmla="*/ 104 h 10000"/>
                                    <a:gd name="connsiteX381" fmla="*/ 5013 w 9969"/>
                                    <a:gd name="connsiteY381" fmla="*/ 104 h 10000"/>
                                    <a:gd name="connsiteX382" fmla="*/ 5039 w 9969"/>
                                    <a:gd name="connsiteY382" fmla="*/ 519 h 10000"/>
                                    <a:gd name="connsiteX383" fmla="*/ 5065 w 9969"/>
                                    <a:gd name="connsiteY383" fmla="*/ 1246 h 10000"/>
                                    <a:gd name="connsiteX384" fmla="*/ 5093 w 9969"/>
                                    <a:gd name="connsiteY384" fmla="*/ 2266 h 10000"/>
                                    <a:gd name="connsiteX385" fmla="*/ 5124 w 9969"/>
                                    <a:gd name="connsiteY385" fmla="*/ 3408 h 10000"/>
                                    <a:gd name="connsiteX386" fmla="*/ 5153 w 9969"/>
                                    <a:gd name="connsiteY386" fmla="*/ 4533 h 10000"/>
                                    <a:gd name="connsiteX387" fmla="*/ 5166 w 9969"/>
                                    <a:gd name="connsiteY387" fmla="*/ 5675 h 10000"/>
                                    <a:gd name="connsiteX388" fmla="*/ 5198 w 9969"/>
                                    <a:gd name="connsiteY388" fmla="*/ 6609 h 10000"/>
                                    <a:gd name="connsiteX389" fmla="*/ 5225 w 9969"/>
                                    <a:gd name="connsiteY389" fmla="*/ 7215 h 10000"/>
                                    <a:gd name="connsiteX390" fmla="*/ 5254 w 9969"/>
                                    <a:gd name="connsiteY390" fmla="*/ 7526 h 10000"/>
                                    <a:gd name="connsiteX391" fmla="*/ 5270 w 9969"/>
                                    <a:gd name="connsiteY391" fmla="*/ 7630 h 10000"/>
                                    <a:gd name="connsiteX392" fmla="*/ 5298 w 9969"/>
                                    <a:gd name="connsiteY392" fmla="*/ 7318 h 10000"/>
                                    <a:gd name="connsiteX393" fmla="*/ 5326 w 9969"/>
                                    <a:gd name="connsiteY393" fmla="*/ 6713 h 10000"/>
                                    <a:gd name="connsiteX394" fmla="*/ 5354 w 9969"/>
                                    <a:gd name="connsiteY394" fmla="*/ 5779 h 10000"/>
                                    <a:gd name="connsiteX395" fmla="*/ 5384 w 9969"/>
                                    <a:gd name="connsiteY395" fmla="*/ 4740 h 10000"/>
                                    <a:gd name="connsiteX396" fmla="*/ 5397 w 9969"/>
                                    <a:gd name="connsiteY396" fmla="*/ 3616 h 10000"/>
                                    <a:gd name="connsiteX397" fmla="*/ 5421 w 9969"/>
                                    <a:gd name="connsiteY397" fmla="*/ 2474 h 10000"/>
                                    <a:gd name="connsiteX398" fmla="*/ 5446 w 9969"/>
                                    <a:gd name="connsiteY398" fmla="*/ 1453 h 10000"/>
                                    <a:gd name="connsiteX399" fmla="*/ 5473 w 9969"/>
                                    <a:gd name="connsiteY399" fmla="*/ 623 h 10000"/>
                                    <a:gd name="connsiteX400" fmla="*/ 5502 w 9969"/>
                                    <a:gd name="connsiteY400" fmla="*/ 208 h 10000"/>
                                    <a:gd name="connsiteX401" fmla="*/ 5528 w 9969"/>
                                    <a:gd name="connsiteY401" fmla="*/ 104 h 10000"/>
                                    <a:gd name="connsiteX402" fmla="*/ 5543 w 9969"/>
                                    <a:gd name="connsiteY402" fmla="*/ 415 h 10000"/>
                                    <a:gd name="connsiteX403" fmla="*/ 5572 w 9969"/>
                                    <a:gd name="connsiteY403" fmla="*/ 1038 h 10000"/>
                                    <a:gd name="connsiteX404" fmla="*/ 5602 w 9969"/>
                                    <a:gd name="connsiteY404" fmla="*/ 1972 h 10000"/>
                                    <a:gd name="connsiteX405" fmla="*/ 5633 w 9969"/>
                                    <a:gd name="connsiteY405" fmla="*/ 2993 h 10000"/>
                                    <a:gd name="connsiteX406" fmla="*/ 5649 w 9969"/>
                                    <a:gd name="connsiteY406" fmla="*/ 3824 h 10000"/>
                                    <a:gd name="connsiteX407" fmla="*/ 5684 w 9969"/>
                                    <a:gd name="connsiteY407" fmla="*/ 5052 h 10000"/>
                                    <a:gd name="connsiteX408" fmla="*/ 5710 w 9969"/>
                                    <a:gd name="connsiteY408" fmla="*/ 6090 h 10000"/>
                                    <a:gd name="connsiteX409" fmla="*/ 5737 w 9969"/>
                                    <a:gd name="connsiteY409" fmla="*/ 6903 h 10000"/>
                                    <a:gd name="connsiteX410" fmla="*/ 5749 w 9969"/>
                                    <a:gd name="connsiteY410" fmla="*/ 7318 h 10000"/>
                                    <a:gd name="connsiteX411" fmla="*/ 5778 w 9969"/>
                                    <a:gd name="connsiteY411" fmla="*/ 7630 h 10000"/>
                                    <a:gd name="connsiteX412" fmla="*/ 5792 w 9969"/>
                                    <a:gd name="connsiteY412" fmla="*/ 7630 h 10000"/>
                                    <a:gd name="connsiteX413" fmla="*/ 5819 w 9969"/>
                                    <a:gd name="connsiteY413" fmla="*/ 7318 h 10000"/>
                                    <a:gd name="connsiteX414" fmla="*/ 5846 w 9969"/>
                                    <a:gd name="connsiteY414" fmla="*/ 6713 h 10000"/>
                                    <a:gd name="connsiteX415" fmla="*/ 5871 w 9969"/>
                                    <a:gd name="connsiteY415" fmla="*/ 5779 h 10000"/>
                                    <a:gd name="connsiteX416" fmla="*/ 5899 w 9969"/>
                                    <a:gd name="connsiteY416" fmla="*/ 4637 h 10000"/>
                                    <a:gd name="connsiteX417" fmla="*/ 5912 w 9969"/>
                                    <a:gd name="connsiteY417" fmla="*/ 3512 h 10000"/>
                                    <a:gd name="connsiteX418" fmla="*/ 5940 w 9969"/>
                                    <a:gd name="connsiteY418" fmla="*/ 2370 h 10000"/>
                                    <a:gd name="connsiteX419" fmla="*/ 5969 w 9969"/>
                                    <a:gd name="connsiteY419" fmla="*/ 1349 h 10000"/>
                                    <a:gd name="connsiteX420" fmla="*/ 5996 w 9969"/>
                                    <a:gd name="connsiteY420" fmla="*/ 623 h 10000"/>
                                    <a:gd name="connsiteX421" fmla="*/ 6024 w 9969"/>
                                    <a:gd name="connsiteY421" fmla="*/ 208 h 10000"/>
                                    <a:gd name="connsiteX422" fmla="*/ 6052 w 9969"/>
                                    <a:gd name="connsiteY422" fmla="*/ 208 h 10000"/>
                                    <a:gd name="connsiteX423" fmla="*/ 6065 w 9969"/>
                                    <a:gd name="connsiteY423" fmla="*/ 519 h 10000"/>
                                    <a:gd name="connsiteX424" fmla="*/ 6096 w 9969"/>
                                    <a:gd name="connsiteY424" fmla="*/ 1142 h 10000"/>
                                    <a:gd name="connsiteX425" fmla="*/ 6126 w 9969"/>
                                    <a:gd name="connsiteY425" fmla="*/ 2076 h 10000"/>
                                    <a:gd name="connsiteX426" fmla="*/ 6153 w 9969"/>
                                    <a:gd name="connsiteY426" fmla="*/ 3201 h 10000"/>
                                    <a:gd name="connsiteX427" fmla="*/ 6185 w 9969"/>
                                    <a:gd name="connsiteY427" fmla="*/ 4446 h 10000"/>
                                    <a:gd name="connsiteX428" fmla="*/ 6213 w 9969"/>
                                    <a:gd name="connsiteY428" fmla="*/ 5571 h 10000"/>
                                    <a:gd name="connsiteX429" fmla="*/ 6227 w 9969"/>
                                    <a:gd name="connsiteY429" fmla="*/ 6505 h 10000"/>
                                    <a:gd name="connsiteX430" fmla="*/ 6254 w 9969"/>
                                    <a:gd name="connsiteY430" fmla="*/ 7215 h 10000"/>
                                    <a:gd name="connsiteX431" fmla="*/ 6279 w 9969"/>
                                    <a:gd name="connsiteY431" fmla="*/ 7630 h 10000"/>
                                    <a:gd name="connsiteX432" fmla="*/ 6308 w 9969"/>
                                    <a:gd name="connsiteY432" fmla="*/ 7734 h 10000"/>
                                    <a:gd name="connsiteX433" fmla="*/ 6337 w 9969"/>
                                    <a:gd name="connsiteY433" fmla="*/ 7422 h 10000"/>
                                    <a:gd name="connsiteX434" fmla="*/ 6363 w 9969"/>
                                    <a:gd name="connsiteY434" fmla="*/ 6713 h 10000"/>
                                    <a:gd name="connsiteX435" fmla="*/ 6391 w 9969"/>
                                    <a:gd name="connsiteY435" fmla="*/ 5779 h 10000"/>
                                    <a:gd name="connsiteX436" fmla="*/ 6406 w 9969"/>
                                    <a:gd name="connsiteY436" fmla="*/ 4740 h 10000"/>
                                    <a:gd name="connsiteX437" fmla="*/ 6435 w 9969"/>
                                    <a:gd name="connsiteY437" fmla="*/ 3512 h 10000"/>
                                    <a:gd name="connsiteX438" fmla="*/ 6465 w 9969"/>
                                    <a:gd name="connsiteY438" fmla="*/ 2474 h 10000"/>
                                    <a:gd name="connsiteX439" fmla="*/ 6493 w 9969"/>
                                    <a:gd name="connsiteY439" fmla="*/ 1453 h 10000"/>
                                    <a:gd name="connsiteX440" fmla="*/ 6520 w 9969"/>
                                    <a:gd name="connsiteY440" fmla="*/ 727 h 10000"/>
                                    <a:gd name="connsiteX441" fmla="*/ 6549 w 9969"/>
                                    <a:gd name="connsiteY441" fmla="*/ 311 h 10000"/>
                                    <a:gd name="connsiteX442" fmla="*/ 6564 w 9969"/>
                                    <a:gd name="connsiteY442" fmla="*/ 311 h 10000"/>
                                    <a:gd name="connsiteX443" fmla="*/ 6591 w 9969"/>
                                    <a:gd name="connsiteY443" fmla="*/ 623 h 10000"/>
                                    <a:gd name="connsiteX444" fmla="*/ 6620 w 9969"/>
                                    <a:gd name="connsiteY444" fmla="*/ 1246 h 10000"/>
                                    <a:gd name="connsiteX445" fmla="*/ 6650 w 9969"/>
                                    <a:gd name="connsiteY445" fmla="*/ 2180 h 10000"/>
                                    <a:gd name="connsiteX446" fmla="*/ 6679 w 9969"/>
                                    <a:gd name="connsiteY446" fmla="*/ 3304 h 10000"/>
                                    <a:gd name="connsiteX447" fmla="*/ 6707 w 9969"/>
                                    <a:gd name="connsiteY447" fmla="*/ 4446 h 10000"/>
                                    <a:gd name="connsiteX448" fmla="*/ 6720 w 9969"/>
                                    <a:gd name="connsiteY448" fmla="*/ 5571 h 10000"/>
                                    <a:gd name="connsiteX449" fmla="*/ 6748 w 9969"/>
                                    <a:gd name="connsiteY449" fmla="*/ 6505 h 10000"/>
                                    <a:gd name="connsiteX450" fmla="*/ 6776 w 9969"/>
                                    <a:gd name="connsiteY450" fmla="*/ 7215 h 10000"/>
                                    <a:gd name="connsiteX451" fmla="*/ 6803 w 9969"/>
                                    <a:gd name="connsiteY451" fmla="*/ 7630 h 10000"/>
                                    <a:gd name="connsiteX452" fmla="*/ 6829 w 9969"/>
                                    <a:gd name="connsiteY452" fmla="*/ 7734 h 10000"/>
                                    <a:gd name="connsiteX453" fmla="*/ 6841 w 9969"/>
                                    <a:gd name="connsiteY453" fmla="*/ 7526 h 10000"/>
                                    <a:gd name="connsiteX454" fmla="*/ 6871 w 9969"/>
                                    <a:gd name="connsiteY454" fmla="*/ 6903 h 10000"/>
                                    <a:gd name="connsiteX455" fmla="*/ 6897 w 9969"/>
                                    <a:gd name="connsiteY455" fmla="*/ 5986 h 10000"/>
                                    <a:gd name="connsiteX456" fmla="*/ 6926 w 9969"/>
                                    <a:gd name="connsiteY456" fmla="*/ 4948 h 10000"/>
                                    <a:gd name="connsiteX457" fmla="*/ 6954 w 9969"/>
                                    <a:gd name="connsiteY457" fmla="*/ 3824 h 10000"/>
                                    <a:gd name="connsiteX458" fmla="*/ 6978 w 9969"/>
                                    <a:gd name="connsiteY458" fmla="*/ 2578 h 10000"/>
                                    <a:gd name="connsiteX459" fmla="*/ 6995 w 9969"/>
                                    <a:gd name="connsiteY459" fmla="*/ 1661 h 10000"/>
                                    <a:gd name="connsiteX460" fmla="*/ 7025 w 9969"/>
                                    <a:gd name="connsiteY460" fmla="*/ 830 h 10000"/>
                                    <a:gd name="connsiteX461" fmla="*/ 7051 w 9969"/>
                                    <a:gd name="connsiteY461" fmla="*/ 415 h 10000"/>
                                    <a:gd name="connsiteX462" fmla="*/ 7080 w 9969"/>
                                    <a:gd name="connsiteY462" fmla="*/ 311 h 10000"/>
                                    <a:gd name="connsiteX463" fmla="*/ 7111 w 9969"/>
                                    <a:gd name="connsiteY463" fmla="*/ 623 h 10000"/>
                                    <a:gd name="connsiteX464" fmla="*/ 7146 w 9969"/>
                                    <a:gd name="connsiteY464" fmla="*/ 1142 h 10000"/>
                                    <a:gd name="connsiteX465" fmla="*/ 7161 w 9969"/>
                                    <a:gd name="connsiteY465" fmla="*/ 2076 h 10000"/>
                                    <a:gd name="connsiteX466" fmla="*/ 7189 w 9969"/>
                                    <a:gd name="connsiteY466" fmla="*/ 3201 h 10000"/>
                                    <a:gd name="connsiteX467" fmla="*/ 7215 w 9969"/>
                                    <a:gd name="connsiteY467" fmla="*/ 4343 h 10000"/>
                                    <a:gd name="connsiteX468" fmla="*/ 7242 w 9969"/>
                                    <a:gd name="connsiteY468" fmla="*/ 5467 h 10000"/>
                                    <a:gd name="connsiteX469" fmla="*/ 7268 w 9969"/>
                                    <a:gd name="connsiteY469" fmla="*/ 6505 h 10000"/>
                                    <a:gd name="connsiteX470" fmla="*/ 7281 w 9969"/>
                                    <a:gd name="connsiteY470" fmla="*/ 7215 h 10000"/>
                                    <a:gd name="connsiteX471" fmla="*/ 7304 w 9969"/>
                                    <a:gd name="connsiteY471" fmla="*/ 7526 h 10000"/>
                                    <a:gd name="connsiteX472" fmla="*/ 7317 w 9969"/>
                                    <a:gd name="connsiteY472" fmla="*/ 7837 h 10000"/>
                                    <a:gd name="connsiteX473" fmla="*/ 7333 w 9969"/>
                                    <a:gd name="connsiteY473" fmla="*/ 7837 h 10000"/>
                                    <a:gd name="connsiteX474" fmla="*/ 7363 w 9969"/>
                                    <a:gd name="connsiteY474" fmla="*/ 7526 h 10000"/>
                                    <a:gd name="connsiteX475" fmla="*/ 7395 w 9969"/>
                                    <a:gd name="connsiteY475" fmla="*/ 6903 h 10000"/>
                                    <a:gd name="connsiteX476" fmla="*/ 7422 w 9969"/>
                                    <a:gd name="connsiteY476" fmla="*/ 6090 h 10000"/>
                                    <a:gd name="connsiteX477" fmla="*/ 7448 w 9969"/>
                                    <a:gd name="connsiteY477" fmla="*/ 4948 h 10000"/>
                                    <a:gd name="connsiteX478" fmla="*/ 7474 w 9969"/>
                                    <a:gd name="connsiteY478" fmla="*/ 3824 h 10000"/>
                                    <a:gd name="connsiteX479" fmla="*/ 7488 w 9969"/>
                                    <a:gd name="connsiteY479" fmla="*/ 2682 h 10000"/>
                                    <a:gd name="connsiteX480" fmla="*/ 7518 w 9969"/>
                                    <a:gd name="connsiteY480" fmla="*/ 1661 h 10000"/>
                                    <a:gd name="connsiteX481" fmla="*/ 7548 w 9969"/>
                                    <a:gd name="connsiteY481" fmla="*/ 934 h 10000"/>
                                    <a:gd name="connsiteX482" fmla="*/ 7579 w 9969"/>
                                    <a:gd name="connsiteY482" fmla="*/ 415 h 10000"/>
                                    <a:gd name="connsiteX483" fmla="*/ 7610 w 9969"/>
                                    <a:gd name="connsiteY483" fmla="*/ 311 h 10000"/>
                                    <a:gd name="connsiteX484" fmla="*/ 7638 w 9969"/>
                                    <a:gd name="connsiteY484" fmla="*/ 623 h 10000"/>
                                    <a:gd name="connsiteX485" fmla="*/ 7651 w 9969"/>
                                    <a:gd name="connsiteY485" fmla="*/ 1246 h 10000"/>
                                    <a:gd name="connsiteX486" fmla="*/ 7676 w 9969"/>
                                    <a:gd name="connsiteY486" fmla="*/ 2180 h 10000"/>
                                    <a:gd name="connsiteX487" fmla="*/ 7705 w 9969"/>
                                    <a:gd name="connsiteY487" fmla="*/ 3201 h 10000"/>
                                    <a:gd name="connsiteX488" fmla="*/ 7730 w 9969"/>
                                    <a:gd name="connsiteY488" fmla="*/ 4446 h 10000"/>
                                    <a:gd name="connsiteX489" fmla="*/ 7760 w 9969"/>
                                    <a:gd name="connsiteY489" fmla="*/ 5571 h 10000"/>
                                    <a:gd name="connsiteX490" fmla="*/ 7791 w 9969"/>
                                    <a:gd name="connsiteY490" fmla="*/ 6609 h 10000"/>
                                    <a:gd name="connsiteX491" fmla="*/ 7818 w 9969"/>
                                    <a:gd name="connsiteY491" fmla="*/ 7318 h 10000"/>
                                    <a:gd name="connsiteX492" fmla="*/ 7831 w 9969"/>
                                    <a:gd name="connsiteY492" fmla="*/ 7734 h 10000"/>
                                    <a:gd name="connsiteX493" fmla="*/ 7856 w 9969"/>
                                    <a:gd name="connsiteY493" fmla="*/ 7837 h 10000"/>
                                    <a:gd name="connsiteX494" fmla="*/ 7882 w 9969"/>
                                    <a:gd name="connsiteY494" fmla="*/ 7630 h 10000"/>
                                    <a:gd name="connsiteX495" fmla="*/ 7912 w 9969"/>
                                    <a:gd name="connsiteY495" fmla="*/ 7111 h 10000"/>
                                    <a:gd name="connsiteX496" fmla="*/ 7937 w 9969"/>
                                    <a:gd name="connsiteY496" fmla="*/ 6194 h 10000"/>
                                    <a:gd name="connsiteX497" fmla="*/ 7950 w 9969"/>
                                    <a:gd name="connsiteY497" fmla="*/ 5156 h 10000"/>
                                    <a:gd name="connsiteX498" fmla="*/ 7983 w 9969"/>
                                    <a:gd name="connsiteY498" fmla="*/ 3927 h 10000"/>
                                    <a:gd name="connsiteX499" fmla="*/ 8011 w 9969"/>
                                    <a:gd name="connsiteY499" fmla="*/ 2785 h 10000"/>
                                    <a:gd name="connsiteX500" fmla="*/ 8043 w 9969"/>
                                    <a:gd name="connsiteY500" fmla="*/ 1765 h 10000"/>
                                    <a:gd name="connsiteX501" fmla="*/ 8070 w 9969"/>
                                    <a:gd name="connsiteY501" fmla="*/ 1038 h 10000"/>
                                    <a:gd name="connsiteX502" fmla="*/ 8100 w 9969"/>
                                    <a:gd name="connsiteY502" fmla="*/ 519 h 10000"/>
                                    <a:gd name="connsiteX503" fmla="*/ 8114 w 9969"/>
                                    <a:gd name="connsiteY503" fmla="*/ 415 h 10000"/>
                                    <a:gd name="connsiteX504" fmla="*/ 8143 w 9969"/>
                                    <a:gd name="connsiteY504" fmla="*/ 623 h 10000"/>
                                    <a:gd name="connsiteX505" fmla="*/ 8173 w 9969"/>
                                    <a:gd name="connsiteY505" fmla="*/ 1246 h 10000"/>
                                    <a:gd name="connsiteX506" fmla="*/ 8200 w 9969"/>
                                    <a:gd name="connsiteY506" fmla="*/ 2076 h 10000"/>
                                    <a:gd name="connsiteX507" fmla="*/ 8227 w 9969"/>
                                    <a:gd name="connsiteY507" fmla="*/ 3201 h 10000"/>
                                    <a:gd name="connsiteX508" fmla="*/ 8251 w 9969"/>
                                    <a:gd name="connsiteY508" fmla="*/ 4343 h 10000"/>
                                    <a:gd name="connsiteX509" fmla="*/ 8263 w 9969"/>
                                    <a:gd name="connsiteY509" fmla="*/ 5467 h 10000"/>
                                    <a:gd name="connsiteX510" fmla="*/ 8290 w 9969"/>
                                    <a:gd name="connsiteY510" fmla="*/ 6505 h 10000"/>
                                    <a:gd name="connsiteX511" fmla="*/ 8320 w 9969"/>
                                    <a:gd name="connsiteY511" fmla="*/ 7318 h 10000"/>
                                    <a:gd name="connsiteX512" fmla="*/ 8350 w 9969"/>
                                    <a:gd name="connsiteY512" fmla="*/ 7837 h 10000"/>
                                    <a:gd name="connsiteX513" fmla="*/ 8380 w 9969"/>
                                    <a:gd name="connsiteY513" fmla="*/ 7941 h 10000"/>
                                    <a:gd name="connsiteX514" fmla="*/ 8409 w 9969"/>
                                    <a:gd name="connsiteY514" fmla="*/ 7734 h 10000"/>
                                    <a:gd name="connsiteX515" fmla="*/ 8422 w 9969"/>
                                    <a:gd name="connsiteY515" fmla="*/ 7111 h 10000"/>
                                    <a:gd name="connsiteX516" fmla="*/ 8449 w 9969"/>
                                    <a:gd name="connsiteY516" fmla="*/ 6298 h 10000"/>
                                    <a:gd name="connsiteX517" fmla="*/ 8477 w 9969"/>
                                    <a:gd name="connsiteY517" fmla="*/ 5156 h 10000"/>
                                    <a:gd name="connsiteX518" fmla="*/ 8505 w 9969"/>
                                    <a:gd name="connsiteY518" fmla="*/ 4031 h 10000"/>
                                    <a:gd name="connsiteX519" fmla="*/ 8536 w 9969"/>
                                    <a:gd name="connsiteY519" fmla="*/ 2889 h 10000"/>
                                    <a:gd name="connsiteX520" fmla="*/ 8563 w 9969"/>
                                    <a:gd name="connsiteY520" fmla="*/ 1869 h 10000"/>
                                    <a:gd name="connsiteX521" fmla="*/ 8592 w 9969"/>
                                    <a:gd name="connsiteY521" fmla="*/ 1038 h 10000"/>
                                    <a:gd name="connsiteX522" fmla="*/ 8605 w 9969"/>
                                    <a:gd name="connsiteY522" fmla="*/ 623 h 10000"/>
                                    <a:gd name="connsiteX523" fmla="*/ 8637 w 9969"/>
                                    <a:gd name="connsiteY523" fmla="*/ 415 h 10000"/>
                                    <a:gd name="connsiteX524" fmla="*/ 8665 w 9969"/>
                                    <a:gd name="connsiteY524" fmla="*/ 727 h 10000"/>
                                    <a:gd name="connsiteX525" fmla="*/ 8690 w 9969"/>
                                    <a:gd name="connsiteY525" fmla="*/ 1246 h 10000"/>
                                    <a:gd name="connsiteX526" fmla="*/ 8719 w 9969"/>
                                    <a:gd name="connsiteY526" fmla="*/ 2076 h 10000"/>
                                    <a:gd name="connsiteX527" fmla="*/ 8734 w 9969"/>
                                    <a:gd name="connsiteY527" fmla="*/ 3201 h 10000"/>
                                    <a:gd name="connsiteX528" fmla="*/ 8760 w 9969"/>
                                    <a:gd name="connsiteY528" fmla="*/ 4343 h 10000"/>
                                    <a:gd name="connsiteX529" fmla="*/ 8789 w 9969"/>
                                    <a:gd name="connsiteY529" fmla="*/ 5571 h 10000"/>
                                    <a:gd name="connsiteX530" fmla="*/ 8821 w 9969"/>
                                    <a:gd name="connsiteY530" fmla="*/ 6609 h 10000"/>
                                    <a:gd name="connsiteX531" fmla="*/ 8847 w 9969"/>
                                    <a:gd name="connsiteY531" fmla="*/ 7318 h 10000"/>
                                    <a:gd name="connsiteX532" fmla="*/ 8869 w 9969"/>
                                    <a:gd name="connsiteY532" fmla="*/ 7837 h 10000"/>
                                    <a:gd name="connsiteX533" fmla="*/ 8882 w 9969"/>
                                    <a:gd name="connsiteY533" fmla="*/ 8045 h 10000"/>
                                    <a:gd name="connsiteX534" fmla="*/ 8909 w 9969"/>
                                    <a:gd name="connsiteY534" fmla="*/ 7837 h 10000"/>
                                    <a:gd name="connsiteX535" fmla="*/ 8935 w 9969"/>
                                    <a:gd name="connsiteY535" fmla="*/ 7422 h 10000"/>
                                    <a:gd name="connsiteX536" fmla="*/ 8967 w 9969"/>
                                    <a:gd name="connsiteY536" fmla="*/ 6609 h 10000"/>
                                    <a:gd name="connsiteX537" fmla="*/ 8980 w 9969"/>
                                    <a:gd name="connsiteY537" fmla="*/ 5571 h 10000"/>
                                    <a:gd name="connsiteX538" fmla="*/ 9014 w 9969"/>
                                    <a:gd name="connsiteY538" fmla="*/ 4446 h 10000"/>
                                    <a:gd name="connsiteX539" fmla="*/ 9040 w 9969"/>
                                    <a:gd name="connsiteY539" fmla="*/ 3304 h 10000"/>
                                    <a:gd name="connsiteX540" fmla="*/ 9071 w 9969"/>
                                    <a:gd name="connsiteY540" fmla="*/ 2180 h 10000"/>
                                    <a:gd name="connsiteX541" fmla="*/ 9099 w 9969"/>
                                    <a:gd name="connsiteY541" fmla="*/ 1349 h 10000"/>
                                    <a:gd name="connsiteX542" fmla="*/ 9132 w 9969"/>
                                    <a:gd name="connsiteY542" fmla="*/ 727 h 10000"/>
                                    <a:gd name="connsiteX543" fmla="*/ 9144 w 9969"/>
                                    <a:gd name="connsiteY543" fmla="*/ 519 h 10000"/>
                                    <a:gd name="connsiteX544" fmla="*/ 9169 w 9969"/>
                                    <a:gd name="connsiteY544" fmla="*/ 623 h 10000"/>
                                    <a:gd name="connsiteX545" fmla="*/ 9198 w 9969"/>
                                    <a:gd name="connsiteY545" fmla="*/ 1142 h 10000"/>
                                    <a:gd name="connsiteX546" fmla="*/ 9225 w 9969"/>
                                    <a:gd name="connsiteY546" fmla="*/ 1972 h 10000"/>
                                    <a:gd name="connsiteX547" fmla="*/ 9251 w 9969"/>
                                    <a:gd name="connsiteY547" fmla="*/ 2889 h 10000"/>
                                    <a:gd name="connsiteX548" fmla="*/ 9281 w 9969"/>
                                    <a:gd name="connsiteY548" fmla="*/ 4135 h 10000"/>
                                    <a:gd name="connsiteX549" fmla="*/ 9294 w 9969"/>
                                    <a:gd name="connsiteY549" fmla="*/ 5260 h 10000"/>
                                    <a:gd name="connsiteX550" fmla="*/ 9321 w 9969"/>
                                    <a:gd name="connsiteY550" fmla="*/ 6401 h 10000"/>
                                    <a:gd name="connsiteX551" fmla="*/ 9348 w 9969"/>
                                    <a:gd name="connsiteY551" fmla="*/ 7215 h 10000"/>
                                    <a:gd name="connsiteX552" fmla="*/ 9377 w 9969"/>
                                    <a:gd name="connsiteY552" fmla="*/ 7734 h 10000"/>
                                    <a:gd name="connsiteX553" fmla="*/ 9404 w 9969"/>
                                    <a:gd name="connsiteY553" fmla="*/ 8045 h 10000"/>
                                    <a:gd name="connsiteX554" fmla="*/ 9436 w 9969"/>
                                    <a:gd name="connsiteY554" fmla="*/ 7941 h 10000"/>
                                    <a:gd name="connsiteX555" fmla="*/ 9466 w 9969"/>
                                    <a:gd name="connsiteY555" fmla="*/ 7422 h 10000"/>
                                    <a:gd name="connsiteX556" fmla="*/ 9478 w 9969"/>
                                    <a:gd name="connsiteY556" fmla="*/ 6609 h 10000"/>
                                    <a:gd name="connsiteX557" fmla="*/ 9504 w 9969"/>
                                    <a:gd name="connsiteY557" fmla="*/ 5571 h 10000"/>
                                    <a:gd name="connsiteX558" fmla="*/ 9532 w 9969"/>
                                    <a:gd name="connsiteY558" fmla="*/ 4446 h 10000"/>
                                    <a:gd name="connsiteX559" fmla="*/ 9563 w 9969"/>
                                    <a:gd name="connsiteY559" fmla="*/ 3304 h 10000"/>
                                    <a:gd name="connsiteX560" fmla="*/ 9595 w 9969"/>
                                    <a:gd name="connsiteY560" fmla="*/ 2266 h 10000"/>
                                    <a:gd name="connsiteX561" fmla="*/ 9623 w 9969"/>
                                    <a:gd name="connsiteY561" fmla="*/ 1349 h 10000"/>
                                    <a:gd name="connsiteX562" fmla="*/ 9639 w 9969"/>
                                    <a:gd name="connsiteY562" fmla="*/ 830 h 10000"/>
                                    <a:gd name="connsiteX563" fmla="*/ 9663 w 9969"/>
                                    <a:gd name="connsiteY563" fmla="*/ 519 h 10000"/>
                                    <a:gd name="connsiteX564" fmla="*/ 9691 w 9969"/>
                                    <a:gd name="connsiteY564" fmla="*/ 727 h 10000"/>
                                    <a:gd name="connsiteX565" fmla="*/ 9720 w 9969"/>
                                    <a:gd name="connsiteY565" fmla="*/ 1142 h 10000"/>
                                    <a:gd name="connsiteX566" fmla="*/ 9746 w 9969"/>
                                    <a:gd name="connsiteY566" fmla="*/ 1972 h 10000"/>
                                    <a:gd name="connsiteX567" fmla="*/ 9772 w 9969"/>
                                    <a:gd name="connsiteY567" fmla="*/ 2993 h 10000"/>
                                    <a:gd name="connsiteX568" fmla="*/ 9784 w 9969"/>
                                    <a:gd name="connsiteY568" fmla="*/ 4135 h 10000"/>
                                    <a:gd name="connsiteX569" fmla="*/ 9811 w 9969"/>
                                    <a:gd name="connsiteY569" fmla="*/ 5363 h 10000"/>
                                    <a:gd name="connsiteX570" fmla="*/ 9840 w 9969"/>
                                    <a:gd name="connsiteY570" fmla="*/ 6401 h 10000"/>
                                    <a:gd name="connsiteX571" fmla="*/ 9867 w 9969"/>
                                    <a:gd name="connsiteY571" fmla="*/ 7111 h 10000"/>
                                    <a:gd name="connsiteX572" fmla="*/ 9881 w 9969"/>
                                    <a:gd name="connsiteY572" fmla="*/ 7734 h 10000"/>
                                    <a:gd name="connsiteX573" fmla="*/ 9913 w 9969"/>
                                    <a:gd name="connsiteY573" fmla="*/ 8045 h 10000"/>
                                    <a:gd name="connsiteX574" fmla="*/ 9943 w 9969"/>
                                    <a:gd name="connsiteY574" fmla="*/ 8045 h 10000"/>
                                    <a:gd name="connsiteX575" fmla="*/ 9969 w 9969"/>
                                    <a:gd name="connsiteY575" fmla="*/ 7630 h 10000"/>
                                    <a:gd name="connsiteX0" fmla="*/ 0 w 9974"/>
                                    <a:gd name="connsiteY0" fmla="*/ 4948 h 10000"/>
                                    <a:gd name="connsiteX1" fmla="*/ 12 w 9974"/>
                                    <a:gd name="connsiteY1" fmla="*/ 4948 h 10000"/>
                                    <a:gd name="connsiteX2" fmla="*/ 12 w 9974"/>
                                    <a:gd name="connsiteY2" fmla="*/ 5052 h 10000"/>
                                    <a:gd name="connsiteX3" fmla="*/ 12 w 9974"/>
                                    <a:gd name="connsiteY3" fmla="*/ 5156 h 10000"/>
                                    <a:gd name="connsiteX4" fmla="*/ 12 w 9974"/>
                                    <a:gd name="connsiteY4" fmla="*/ 5260 h 10000"/>
                                    <a:gd name="connsiteX5" fmla="*/ 12 w 9974"/>
                                    <a:gd name="connsiteY5" fmla="*/ 5363 h 10000"/>
                                    <a:gd name="connsiteX6" fmla="*/ 12 w 9974"/>
                                    <a:gd name="connsiteY6" fmla="*/ 5467 h 10000"/>
                                    <a:gd name="connsiteX7" fmla="*/ 12 w 9974"/>
                                    <a:gd name="connsiteY7" fmla="*/ 5571 h 10000"/>
                                    <a:gd name="connsiteX8" fmla="*/ 12 w 9974"/>
                                    <a:gd name="connsiteY8" fmla="*/ 5675 h 10000"/>
                                    <a:gd name="connsiteX9" fmla="*/ 12 w 9974"/>
                                    <a:gd name="connsiteY9" fmla="*/ 5779 h 10000"/>
                                    <a:gd name="connsiteX10" fmla="*/ 12 w 9974"/>
                                    <a:gd name="connsiteY10" fmla="*/ 5882 h 10000"/>
                                    <a:gd name="connsiteX11" fmla="*/ 12 w 9974"/>
                                    <a:gd name="connsiteY11" fmla="*/ 5986 h 10000"/>
                                    <a:gd name="connsiteX12" fmla="*/ 12 w 9974"/>
                                    <a:gd name="connsiteY12" fmla="*/ 6090 h 10000"/>
                                    <a:gd name="connsiteX13" fmla="*/ 24 w 9974"/>
                                    <a:gd name="connsiteY13" fmla="*/ 6194 h 10000"/>
                                    <a:gd name="connsiteX14" fmla="*/ 24 w 9974"/>
                                    <a:gd name="connsiteY14" fmla="*/ 6298 h 10000"/>
                                    <a:gd name="connsiteX15" fmla="*/ 24 w 9974"/>
                                    <a:gd name="connsiteY15" fmla="*/ 6401 h 10000"/>
                                    <a:gd name="connsiteX16" fmla="*/ 24 w 9974"/>
                                    <a:gd name="connsiteY16" fmla="*/ 6505 h 10000"/>
                                    <a:gd name="connsiteX17" fmla="*/ 24 w 9974"/>
                                    <a:gd name="connsiteY17" fmla="*/ 6609 h 10000"/>
                                    <a:gd name="connsiteX18" fmla="*/ 36 w 9974"/>
                                    <a:gd name="connsiteY18" fmla="*/ 6609 h 10000"/>
                                    <a:gd name="connsiteX19" fmla="*/ 36 w 9974"/>
                                    <a:gd name="connsiteY19" fmla="*/ 6713 h 10000"/>
                                    <a:gd name="connsiteX20" fmla="*/ 36 w 9974"/>
                                    <a:gd name="connsiteY20" fmla="*/ 6799 h 10000"/>
                                    <a:gd name="connsiteX21" fmla="*/ 36 w 9974"/>
                                    <a:gd name="connsiteY21" fmla="*/ 6903 h 10000"/>
                                    <a:gd name="connsiteX22" fmla="*/ 36 w 9974"/>
                                    <a:gd name="connsiteY22" fmla="*/ 7007 h 10000"/>
                                    <a:gd name="connsiteX23" fmla="*/ 36 w 9974"/>
                                    <a:gd name="connsiteY23" fmla="*/ 7111 h 10000"/>
                                    <a:gd name="connsiteX24" fmla="*/ 36 w 9974"/>
                                    <a:gd name="connsiteY24" fmla="*/ 7215 h 10000"/>
                                    <a:gd name="connsiteX25" fmla="*/ 36 w 9974"/>
                                    <a:gd name="connsiteY25" fmla="*/ 7318 h 10000"/>
                                    <a:gd name="connsiteX26" fmla="*/ 48 w 9974"/>
                                    <a:gd name="connsiteY26" fmla="*/ 7318 h 10000"/>
                                    <a:gd name="connsiteX27" fmla="*/ 48 w 9974"/>
                                    <a:gd name="connsiteY27" fmla="*/ 7422 h 10000"/>
                                    <a:gd name="connsiteX28" fmla="*/ 48 w 9974"/>
                                    <a:gd name="connsiteY28" fmla="*/ 7526 h 10000"/>
                                    <a:gd name="connsiteX29" fmla="*/ 48 w 9974"/>
                                    <a:gd name="connsiteY29" fmla="*/ 7630 h 10000"/>
                                    <a:gd name="connsiteX30" fmla="*/ 48 w 9974"/>
                                    <a:gd name="connsiteY30" fmla="*/ 7734 h 10000"/>
                                    <a:gd name="connsiteX31" fmla="*/ 48 w 9974"/>
                                    <a:gd name="connsiteY31" fmla="*/ 7837 h 10000"/>
                                    <a:gd name="connsiteX32" fmla="*/ 48 w 9974"/>
                                    <a:gd name="connsiteY32" fmla="*/ 7941 h 10000"/>
                                    <a:gd name="connsiteX33" fmla="*/ 48 w 9974"/>
                                    <a:gd name="connsiteY33" fmla="*/ 8045 h 10000"/>
                                    <a:gd name="connsiteX34" fmla="*/ 48 w 9974"/>
                                    <a:gd name="connsiteY34" fmla="*/ 8149 h 10000"/>
                                    <a:gd name="connsiteX35" fmla="*/ 48 w 9974"/>
                                    <a:gd name="connsiteY35" fmla="*/ 8253 h 10000"/>
                                    <a:gd name="connsiteX36" fmla="*/ 48 w 9974"/>
                                    <a:gd name="connsiteY36" fmla="*/ 8356 h 10000"/>
                                    <a:gd name="connsiteX37" fmla="*/ 48 w 9974"/>
                                    <a:gd name="connsiteY37" fmla="*/ 8460 h 10000"/>
                                    <a:gd name="connsiteX38" fmla="*/ 60 w 9974"/>
                                    <a:gd name="connsiteY38" fmla="*/ 8460 h 10000"/>
                                    <a:gd name="connsiteX39" fmla="*/ 60 w 9974"/>
                                    <a:gd name="connsiteY39" fmla="*/ 8564 h 10000"/>
                                    <a:gd name="connsiteX40" fmla="*/ 60 w 9974"/>
                                    <a:gd name="connsiteY40" fmla="*/ 8668 h 10000"/>
                                    <a:gd name="connsiteX41" fmla="*/ 60 w 9974"/>
                                    <a:gd name="connsiteY41" fmla="*/ 8772 h 10000"/>
                                    <a:gd name="connsiteX42" fmla="*/ 60 w 9974"/>
                                    <a:gd name="connsiteY42" fmla="*/ 8875 h 10000"/>
                                    <a:gd name="connsiteX43" fmla="*/ 60 w 9974"/>
                                    <a:gd name="connsiteY43" fmla="*/ 8979 h 10000"/>
                                    <a:gd name="connsiteX44" fmla="*/ 73 w 9974"/>
                                    <a:gd name="connsiteY44" fmla="*/ 8979 h 10000"/>
                                    <a:gd name="connsiteX45" fmla="*/ 73 w 9974"/>
                                    <a:gd name="connsiteY45" fmla="*/ 8875 h 10000"/>
                                    <a:gd name="connsiteX46" fmla="*/ 73 w 9974"/>
                                    <a:gd name="connsiteY46" fmla="*/ 8772 h 10000"/>
                                    <a:gd name="connsiteX47" fmla="*/ 73 w 9974"/>
                                    <a:gd name="connsiteY47" fmla="*/ 8668 h 10000"/>
                                    <a:gd name="connsiteX48" fmla="*/ 73 w 9974"/>
                                    <a:gd name="connsiteY48" fmla="*/ 8564 h 10000"/>
                                    <a:gd name="connsiteX49" fmla="*/ 73 w 9974"/>
                                    <a:gd name="connsiteY49" fmla="*/ 8460 h 10000"/>
                                    <a:gd name="connsiteX50" fmla="*/ 85 w 9974"/>
                                    <a:gd name="connsiteY50" fmla="*/ 8460 h 10000"/>
                                    <a:gd name="connsiteX51" fmla="*/ 97 w 9974"/>
                                    <a:gd name="connsiteY51" fmla="*/ 8460 h 10000"/>
                                    <a:gd name="connsiteX52" fmla="*/ 97 w 9974"/>
                                    <a:gd name="connsiteY52" fmla="*/ 8564 h 10000"/>
                                    <a:gd name="connsiteX53" fmla="*/ 97 w 9974"/>
                                    <a:gd name="connsiteY53" fmla="*/ 8668 h 10000"/>
                                    <a:gd name="connsiteX54" fmla="*/ 109 w 9974"/>
                                    <a:gd name="connsiteY54" fmla="*/ 8668 h 10000"/>
                                    <a:gd name="connsiteX55" fmla="*/ 109 w 9974"/>
                                    <a:gd name="connsiteY55" fmla="*/ 8564 h 10000"/>
                                    <a:gd name="connsiteX56" fmla="*/ 120 w 9974"/>
                                    <a:gd name="connsiteY56" fmla="*/ 8564 h 10000"/>
                                    <a:gd name="connsiteX57" fmla="*/ 120 w 9974"/>
                                    <a:gd name="connsiteY57" fmla="*/ 8460 h 10000"/>
                                    <a:gd name="connsiteX58" fmla="*/ 120 w 9974"/>
                                    <a:gd name="connsiteY58" fmla="*/ 8356 h 10000"/>
                                    <a:gd name="connsiteX59" fmla="*/ 132 w 9974"/>
                                    <a:gd name="connsiteY59" fmla="*/ 8356 h 10000"/>
                                    <a:gd name="connsiteX60" fmla="*/ 132 w 9974"/>
                                    <a:gd name="connsiteY60" fmla="*/ 8460 h 10000"/>
                                    <a:gd name="connsiteX61" fmla="*/ 132 w 9974"/>
                                    <a:gd name="connsiteY61" fmla="*/ 8564 h 10000"/>
                                    <a:gd name="connsiteX62" fmla="*/ 132 w 9974"/>
                                    <a:gd name="connsiteY62" fmla="*/ 8668 h 10000"/>
                                    <a:gd name="connsiteX63" fmla="*/ 132 w 9974"/>
                                    <a:gd name="connsiteY63" fmla="*/ 8772 h 10000"/>
                                    <a:gd name="connsiteX64" fmla="*/ 132 w 9974"/>
                                    <a:gd name="connsiteY64" fmla="*/ 8875 h 10000"/>
                                    <a:gd name="connsiteX65" fmla="*/ 132 w 9974"/>
                                    <a:gd name="connsiteY65" fmla="*/ 8979 h 10000"/>
                                    <a:gd name="connsiteX66" fmla="*/ 144 w 9974"/>
                                    <a:gd name="connsiteY66" fmla="*/ 8979 h 10000"/>
                                    <a:gd name="connsiteX67" fmla="*/ 144 w 9974"/>
                                    <a:gd name="connsiteY67" fmla="*/ 9066 h 10000"/>
                                    <a:gd name="connsiteX68" fmla="*/ 144 w 9974"/>
                                    <a:gd name="connsiteY68" fmla="*/ 9170 h 10000"/>
                                    <a:gd name="connsiteX69" fmla="*/ 144 w 9974"/>
                                    <a:gd name="connsiteY69" fmla="*/ 9273 h 10000"/>
                                    <a:gd name="connsiteX70" fmla="*/ 144 w 9974"/>
                                    <a:gd name="connsiteY70" fmla="*/ 9377 h 10000"/>
                                    <a:gd name="connsiteX71" fmla="*/ 144 w 9974"/>
                                    <a:gd name="connsiteY71" fmla="*/ 9481 h 10000"/>
                                    <a:gd name="connsiteX72" fmla="*/ 157 w 9974"/>
                                    <a:gd name="connsiteY72" fmla="*/ 9481 h 10000"/>
                                    <a:gd name="connsiteX73" fmla="*/ 157 w 9974"/>
                                    <a:gd name="connsiteY73" fmla="*/ 9585 h 10000"/>
                                    <a:gd name="connsiteX74" fmla="*/ 157 w 9974"/>
                                    <a:gd name="connsiteY74" fmla="*/ 9689 h 10000"/>
                                    <a:gd name="connsiteX75" fmla="*/ 172 w 9974"/>
                                    <a:gd name="connsiteY75" fmla="*/ 9689 h 10000"/>
                                    <a:gd name="connsiteX76" fmla="*/ 187 w 9974"/>
                                    <a:gd name="connsiteY76" fmla="*/ 9689 h 10000"/>
                                    <a:gd name="connsiteX77" fmla="*/ 187 w 9974"/>
                                    <a:gd name="connsiteY77" fmla="*/ 9792 h 10000"/>
                                    <a:gd name="connsiteX78" fmla="*/ 187 w 9974"/>
                                    <a:gd name="connsiteY78" fmla="*/ 9896 h 10000"/>
                                    <a:gd name="connsiteX79" fmla="*/ 218 w 9974"/>
                                    <a:gd name="connsiteY79" fmla="*/ 10000 h 10000"/>
                                    <a:gd name="connsiteX80" fmla="*/ 218 w 9974"/>
                                    <a:gd name="connsiteY80" fmla="*/ 9896 h 10000"/>
                                    <a:gd name="connsiteX81" fmla="*/ 249 w 9974"/>
                                    <a:gd name="connsiteY81" fmla="*/ 9896 h 10000"/>
                                    <a:gd name="connsiteX82" fmla="*/ 249 w 9974"/>
                                    <a:gd name="connsiteY82" fmla="*/ 9792 h 10000"/>
                                    <a:gd name="connsiteX83" fmla="*/ 249 w 9974"/>
                                    <a:gd name="connsiteY83" fmla="*/ 9585 h 10000"/>
                                    <a:gd name="connsiteX84" fmla="*/ 249 w 9974"/>
                                    <a:gd name="connsiteY84" fmla="*/ 9481 h 10000"/>
                                    <a:gd name="connsiteX85" fmla="*/ 249 w 9974"/>
                                    <a:gd name="connsiteY85" fmla="*/ 9273 h 10000"/>
                                    <a:gd name="connsiteX86" fmla="*/ 271 w 9974"/>
                                    <a:gd name="connsiteY86" fmla="*/ 8979 h 10000"/>
                                    <a:gd name="connsiteX87" fmla="*/ 271 w 9974"/>
                                    <a:gd name="connsiteY87" fmla="*/ 8772 h 10000"/>
                                    <a:gd name="connsiteX88" fmla="*/ 271 w 9974"/>
                                    <a:gd name="connsiteY88" fmla="*/ 8564 h 10000"/>
                                    <a:gd name="connsiteX89" fmla="*/ 271 w 9974"/>
                                    <a:gd name="connsiteY89" fmla="*/ 8356 h 10000"/>
                                    <a:gd name="connsiteX90" fmla="*/ 271 w 9974"/>
                                    <a:gd name="connsiteY90" fmla="*/ 8253 h 10000"/>
                                    <a:gd name="connsiteX91" fmla="*/ 283 w 9974"/>
                                    <a:gd name="connsiteY91" fmla="*/ 8149 h 10000"/>
                                    <a:gd name="connsiteX92" fmla="*/ 296 w 9974"/>
                                    <a:gd name="connsiteY92" fmla="*/ 8045 h 10000"/>
                                    <a:gd name="connsiteX93" fmla="*/ 296 w 9974"/>
                                    <a:gd name="connsiteY93" fmla="*/ 7941 h 10000"/>
                                    <a:gd name="connsiteX94" fmla="*/ 296 w 9974"/>
                                    <a:gd name="connsiteY94" fmla="*/ 7837 h 10000"/>
                                    <a:gd name="connsiteX95" fmla="*/ 296 w 9974"/>
                                    <a:gd name="connsiteY95" fmla="*/ 7734 h 10000"/>
                                    <a:gd name="connsiteX96" fmla="*/ 308 w 9974"/>
                                    <a:gd name="connsiteY96" fmla="*/ 7630 h 10000"/>
                                    <a:gd name="connsiteX97" fmla="*/ 308 w 9974"/>
                                    <a:gd name="connsiteY97" fmla="*/ 7422 h 10000"/>
                                    <a:gd name="connsiteX98" fmla="*/ 308 w 9974"/>
                                    <a:gd name="connsiteY98" fmla="*/ 7318 h 10000"/>
                                    <a:gd name="connsiteX99" fmla="*/ 320 w 9974"/>
                                    <a:gd name="connsiteY99" fmla="*/ 7318 h 10000"/>
                                    <a:gd name="connsiteX100" fmla="*/ 320 w 9974"/>
                                    <a:gd name="connsiteY100" fmla="*/ 7422 h 10000"/>
                                    <a:gd name="connsiteX101" fmla="*/ 333 w 9974"/>
                                    <a:gd name="connsiteY101" fmla="*/ 7526 h 10000"/>
                                    <a:gd name="connsiteX102" fmla="*/ 333 w 9974"/>
                                    <a:gd name="connsiteY102" fmla="*/ 7630 h 10000"/>
                                    <a:gd name="connsiteX103" fmla="*/ 333 w 9974"/>
                                    <a:gd name="connsiteY103" fmla="*/ 7734 h 10000"/>
                                    <a:gd name="connsiteX104" fmla="*/ 333 w 9974"/>
                                    <a:gd name="connsiteY104" fmla="*/ 7837 h 10000"/>
                                    <a:gd name="connsiteX105" fmla="*/ 346 w 9974"/>
                                    <a:gd name="connsiteY105" fmla="*/ 7941 h 10000"/>
                                    <a:gd name="connsiteX106" fmla="*/ 346 w 9974"/>
                                    <a:gd name="connsiteY106" fmla="*/ 7837 h 10000"/>
                                    <a:gd name="connsiteX107" fmla="*/ 346 w 9974"/>
                                    <a:gd name="connsiteY107" fmla="*/ 7630 h 10000"/>
                                    <a:gd name="connsiteX108" fmla="*/ 358 w 9974"/>
                                    <a:gd name="connsiteY108" fmla="*/ 7422 h 10000"/>
                                    <a:gd name="connsiteX109" fmla="*/ 358 w 9974"/>
                                    <a:gd name="connsiteY109" fmla="*/ 7215 h 10000"/>
                                    <a:gd name="connsiteX110" fmla="*/ 358 w 9974"/>
                                    <a:gd name="connsiteY110" fmla="*/ 7111 h 10000"/>
                                    <a:gd name="connsiteX111" fmla="*/ 358 w 9974"/>
                                    <a:gd name="connsiteY111" fmla="*/ 6903 h 10000"/>
                                    <a:gd name="connsiteX112" fmla="*/ 371 w 9974"/>
                                    <a:gd name="connsiteY112" fmla="*/ 6799 h 10000"/>
                                    <a:gd name="connsiteX113" fmla="*/ 371 w 9974"/>
                                    <a:gd name="connsiteY113" fmla="*/ 6609 h 10000"/>
                                    <a:gd name="connsiteX114" fmla="*/ 385 w 9974"/>
                                    <a:gd name="connsiteY114" fmla="*/ 6401 h 10000"/>
                                    <a:gd name="connsiteX115" fmla="*/ 385 w 9974"/>
                                    <a:gd name="connsiteY115" fmla="*/ 6194 h 10000"/>
                                    <a:gd name="connsiteX116" fmla="*/ 398 w 9974"/>
                                    <a:gd name="connsiteY116" fmla="*/ 5882 h 10000"/>
                                    <a:gd name="connsiteX117" fmla="*/ 398 w 9974"/>
                                    <a:gd name="connsiteY117" fmla="*/ 5571 h 10000"/>
                                    <a:gd name="connsiteX118" fmla="*/ 410 w 9974"/>
                                    <a:gd name="connsiteY118" fmla="*/ 5260 h 10000"/>
                                    <a:gd name="connsiteX119" fmla="*/ 410 w 9974"/>
                                    <a:gd name="connsiteY119" fmla="*/ 5052 h 10000"/>
                                    <a:gd name="connsiteX120" fmla="*/ 424 w 9974"/>
                                    <a:gd name="connsiteY120" fmla="*/ 5052 h 10000"/>
                                    <a:gd name="connsiteX121" fmla="*/ 424 w 9974"/>
                                    <a:gd name="connsiteY121" fmla="*/ 5156 h 10000"/>
                                    <a:gd name="connsiteX122" fmla="*/ 438 w 9974"/>
                                    <a:gd name="connsiteY122" fmla="*/ 5260 h 10000"/>
                                    <a:gd name="connsiteX123" fmla="*/ 438 w 9974"/>
                                    <a:gd name="connsiteY123" fmla="*/ 5363 h 10000"/>
                                    <a:gd name="connsiteX124" fmla="*/ 438 w 9974"/>
                                    <a:gd name="connsiteY124" fmla="*/ 5467 h 10000"/>
                                    <a:gd name="connsiteX125" fmla="*/ 450 w 9974"/>
                                    <a:gd name="connsiteY125" fmla="*/ 5571 h 10000"/>
                                    <a:gd name="connsiteX126" fmla="*/ 450 w 9974"/>
                                    <a:gd name="connsiteY126" fmla="*/ 5675 h 10000"/>
                                    <a:gd name="connsiteX127" fmla="*/ 463 w 9974"/>
                                    <a:gd name="connsiteY127" fmla="*/ 5779 h 10000"/>
                                    <a:gd name="connsiteX128" fmla="*/ 477 w 9974"/>
                                    <a:gd name="connsiteY128" fmla="*/ 5779 h 10000"/>
                                    <a:gd name="connsiteX129" fmla="*/ 477 w 9974"/>
                                    <a:gd name="connsiteY129" fmla="*/ 5882 h 10000"/>
                                    <a:gd name="connsiteX130" fmla="*/ 491 w 9974"/>
                                    <a:gd name="connsiteY130" fmla="*/ 5986 h 10000"/>
                                    <a:gd name="connsiteX131" fmla="*/ 491 w 9974"/>
                                    <a:gd name="connsiteY131" fmla="*/ 6090 h 10000"/>
                                    <a:gd name="connsiteX132" fmla="*/ 491 w 9974"/>
                                    <a:gd name="connsiteY132" fmla="*/ 6194 h 10000"/>
                                    <a:gd name="connsiteX133" fmla="*/ 504 w 9974"/>
                                    <a:gd name="connsiteY133" fmla="*/ 6194 h 10000"/>
                                    <a:gd name="connsiteX134" fmla="*/ 504 w 9974"/>
                                    <a:gd name="connsiteY134" fmla="*/ 6298 h 10000"/>
                                    <a:gd name="connsiteX135" fmla="*/ 504 w 9974"/>
                                    <a:gd name="connsiteY135" fmla="*/ 6194 h 10000"/>
                                    <a:gd name="connsiteX136" fmla="*/ 518 w 9974"/>
                                    <a:gd name="connsiteY136" fmla="*/ 6194 h 10000"/>
                                    <a:gd name="connsiteX137" fmla="*/ 518 w 9974"/>
                                    <a:gd name="connsiteY137" fmla="*/ 6090 h 10000"/>
                                    <a:gd name="connsiteX138" fmla="*/ 530 w 9974"/>
                                    <a:gd name="connsiteY138" fmla="*/ 6090 h 10000"/>
                                    <a:gd name="connsiteX139" fmla="*/ 530 w 9974"/>
                                    <a:gd name="connsiteY139" fmla="*/ 6194 h 10000"/>
                                    <a:gd name="connsiteX140" fmla="*/ 530 w 9974"/>
                                    <a:gd name="connsiteY140" fmla="*/ 6298 h 10000"/>
                                    <a:gd name="connsiteX141" fmla="*/ 543 w 9974"/>
                                    <a:gd name="connsiteY141" fmla="*/ 6505 h 10000"/>
                                    <a:gd name="connsiteX142" fmla="*/ 543 w 9974"/>
                                    <a:gd name="connsiteY142" fmla="*/ 6609 h 10000"/>
                                    <a:gd name="connsiteX143" fmla="*/ 556 w 9974"/>
                                    <a:gd name="connsiteY143" fmla="*/ 6799 h 10000"/>
                                    <a:gd name="connsiteX144" fmla="*/ 556 w 9974"/>
                                    <a:gd name="connsiteY144" fmla="*/ 7007 h 10000"/>
                                    <a:gd name="connsiteX145" fmla="*/ 570 w 9974"/>
                                    <a:gd name="connsiteY145" fmla="*/ 7111 h 10000"/>
                                    <a:gd name="connsiteX146" fmla="*/ 570 w 9974"/>
                                    <a:gd name="connsiteY146" fmla="*/ 7215 h 10000"/>
                                    <a:gd name="connsiteX147" fmla="*/ 584 w 9974"/>
                                    <a:gd name="connsiteY147" fmla="*/ 7422 h 10000"/>
                                    <a:gd name="connsiteX148" fmla="*/ 584 w 9974"/>
                                    <a:gd name="connsiteY148" fmla="*/ 7734 h 10000"/>
                                    <a:gd name="connsiteX149" fmla="*/ 602 w 9974"/>
                                    <a:gd name="connsiteY149" fmla="*/ 7941 h 10000"/>
                                    <a:gd name="connsiteX150" fmla="*/ 602 w 9974"/>
                                    <a:gd name="connsiteY150" fmla="*/ 8253 h 10000"/>
                                    <a:gd name="connsiteX151" fmla="*/ 602 w 9974"/>
                                    <a:gd name="connsiteY151" fmla="*/ 8460 h 10000"/>
                                    <a:gd name="connsiteX152" fmla="*/ 619 w 9974"/>
                                    <a:gd name="connsiteY152" fmla="*/ 8668 h 10000"/>
                                    <a:gd name="connsiteX153" fmla="*/ 619 w 9974"/>
                                    <a:gd name="connsiteY153" fmla="*/ 8979 h 10000"/>
                                    <a:gd name="connsiteX154" fmla="*/ 636 w 9974"/>
                                    <a:gd name="connsiteY154" fmla="*/ 8979 h 10000"/>
                                    <a:gd name="connsiteX155" fmla="*/ 636 w 9974"/>
                                    <a:gd name="connsiteY155" fmla="*/ 9066 h 10000"/>
                                    <a:gd name="connsiteX156" fmla="*/ 651 w 9974"/>
                                    <a:gd name="connsiteY156" fmla="*/ 9066 h 10000"/>
                                    <a:gd name="connsiteX157" fmla="*/ 664 w 9974"/>
                                    <a:gd name="connsiteY157" fmla="*/ 9170 h 10000"/>
                                    <a:gd name="connsiteX158" fmla="*/ 681 w 9974"/>
                                    <a:gd name="connsiteY158" fmla="*/ 9066 h 10000"/>
                                    <a:gd name="connsiteX159" fmla="*/ 699 w 9974"/>
                                    <a:gd name="connsiteY159" fmla="*/ 9066 h 10000"/>
                                    <a:gd name="connsiteX160" fmla="*/ 717 w 9974"/>
                                    <a:gd name="connsiteY160" fmla="*/ 9066 h 10000"/>
                                    <a:gd name="connsiteX161" fmla="*/ 730 w 9974"/>
                                    <a:gd name="connsiteY161" fmla="*/ 9170 h 10000"/>
                                    <a:gd name="connsiteX162" fmla="*/ 730 w 9974"/>
                                    <a:gd name="connsiteY162" fmla="*/ 9273 h 10000"/>
                                    <a:gd name="connsiteX163" fmla="*/ 730 w 9974"/>
                                    <a:gd name="connsiteY163" fmla="*/ 9377 h 10000"/>
                                    <a:gd name="connsiteX164" fmla="*/ 746 w 9974"/>
                                    <a:gd name="connsiteY164" fmla="*/ 9481 h 10000"/>
                                    <a:gd name="connsiteX165" fmla="*/ 746 w 9974"/>
                                    <a:gd name="connsiteY165" fmla="*/ 9585 h 10000"/>
                                    <a:gd name="connsiteX166" fmla="*/ 763 w 9974"/>
                                    <a:gd name="connsiteY166" fmla="*/ 9585 h 10000"/>
                                    <a:gd name="connsiteX167" fmla="*/ 763 w 9974"/>
                                    <a:gd name="connsiteY167" fmla="*/ 9481 h 10000"/>
                                    <a:gd name="connsiteX168" fmla="*/ 773 w 9974"/>
                                    <a:gd name="connsiteY168" fmla="*/ 9273 h 10000"/>
                                    <a:gd name="connsiteX169" fmla="*/ 785 w 9974"/>
                                    <a:gd name="connsiteY169" fmla="*/ 9066 h 10000"/>
                                    <a:gd name="connsiteX170" fmla="*/ 798 w 9974"/>
                                    <a:gd name="connsiteY170" fmla="*/ 8668 h 10000"/>
                                    <a:gd name="connsiteX171" fmla="*/ 798 w 9974"/>
                                    <a:gd name="connsiteY171" fmla="*/ 8460 h 10000"/>
                                    <a:gd name="connsiteX172" fmla="*/ 811 w 9974"/>
                                    <a:gd name="connsiteY172" fmla="*/ 8253 h 10000"/>
                                    <a:gd name="connsiteX173" fmla="*/ 811 w 9974"/>
                                    <a:gd name="connsiteY173" fmla="*/ 8045 h 10000"/>
                                    <a:gd name="connsiteX174" fmla="*/ 823 w 9974"/>
                                    <a:gd name="connsiteY174" fmla="*/ 7837 h 10000"/>
                                    <a:gd name="connsiteX175" fmla="*/ 823 w 9974"/>
                                    <a:gd name="connsiteY175" fmla="*/ 7734 h 10000"/>
                                    <a:gd name="connsiteX176" fmla="*/ 837 w 9974"/>
                                    <a:gd name="connsiteY176" fmla="*/ 7526 h 10000"/>
                                    <a:gd name="connsiteX177" fmla="*/ 850 w 9974"/>
                                    <a:gd name="connsiteY177" fmla="*/ 7318 h 10000"/>
                                    <a:gd name="connsiteX178" fmla="*/ 850 w 9974"/>
                                    <a:gd name="connsiteY178" fmla="*/ 7111 h 10000"/>
                                    <a:gd name="connsiteX179" fmla="*/ 864 w 9974"/>
                                    <a:gd name="connsiteY179" fmla="*/ 6903 h 10000"/>
                                    <a:gd name="connsiteX180" fmla="*/ 876 w 9974"/>
                                    <a:gd name="connsiteY180" fmla="*/ 6713 h 10000"/>
                                    <a:gd name="connsiteX181" fmla="*/ 888 w 9974"/>
                                    <a:gd name="connsiteY181" fmla="*/ 6609 h 10000"/>
                                    <a:gd name="connsiteX182" fmla="*/ 888 w 9974"/>
                                    <a:gd name="connsiteY182" fmla="*/ 6401 h 10000"/>
                                    <a:gd name="connsiteX183" fmla="*/ 900 w 9974"/>
                                    <a:gd name="connsiteY183" fmla="*/ 6194 h 10000"/>
                                    <a:gd name="connsiteX184" fmla="*/ 913 w 9974"/>
                                    <a:gd name="connsiteY184" fmla="*/ 6090 h 10000"/>
                                    <a:gd name="connsiteX185" fmla="*/ 926 w 9974"/>
                                    <a:gd name="connsiteY185" fmla="*/ 5882 h 10000"/>
                                    <a:gd name="connsiteX186" fmla="*/ 926 w 9974"/>
                                    <a:gd name="connsiteY186" fmla="*/ 5675 h 10000"/>
                                    <a:gd name="connsiteX187" fmla="*/ 939 w 9974"/>
                                    <a:gd name="connsiteY187" fmla="*/ 5571 h 10000"/>
                                    <a:gd name="connsiteX188" fmla="*/ 952 w 9974"/>
                                    <a:gd name="connsiteY188" fmla="*/ 5467 h 10000"/>
                                    <a:gd name="connsiteX189" fmla="*/ 965 w 9974"/>
                                    <a:gd name="connsiteY189" fmla="*/ 5363 h 10000"/>
                                    <a:gd name="connsiteX190" fmla="*/ 980 w 9974"/>
                                    <a:gd name="connsiteY190" fmla="*/ 5363 h 10000"/>
                                    <a:gd name="connsiteX191" fmla="*/ 980 w 9974"/>
                                    <a:gd name="connsiteY191" fmla="*/ 5467 h 10000"/>
                                    <a:gd name="connsiteX192" fmla="*/ 1010 w 9974"/>
                                    <a:gd name="connsiteY192" fmla="*/ 5675 h 10000"/>
                                    <a:gd name="connsiteX193" fmla="*/ 1010 w 9974"/>
                                    <a:gd name="connsiteY193" fmla="*/ 5882 h 10000"/>
                                    <a:gd name="connsiteX194" fmla="*/ 1025 w 9974"/>
                                    <a:gd name="connsiteY194" fmla="*/ 6298 h 10000"/>
                                    <a:gd name="connsiteX195" fmla="*/ 1055 w 9974"/>
                                    <a:gd name="connsiteY195" fmla="*/ 6609 h 10000"/>
                                    <a:gd name="connsiteX196" fmla="*/ 1055 w 9974"/>
                                    <a:gd name="connsiteY196" fmla="*/ 6799 h 10000"/>
                                    <a:gd name="connsiteX197" fmla="*/ 1065 w 9974"/>
                                    <a:gd name="connsiteY197" fmla="*/ 7007 h 10000"/>
                                    <a:gd name="connsiteX198" fmla="*/ 1079 w 9974"/>
                                    <a:gd name="connsiteY198" fmla="*/ 7215 h 10000"/>
                                    <a:gd name="connsiteX199" fmla="*/ 1093 w 9974"/>
                                    <a:gd name="connsiteY199" fmla="*/ 7422 h 10000"/>
                                    <a:gd name="connsiteX200" fmla="*/ 1109 w 9974"/>
                                    <a:gd name="connsiteY200" fmla="*/ 7837 h 10000"/>
                                    <a:gd name="connsiteX201" fmla="*/ 1143 w 9974"/>
                                    <a:gd name="connsiteY201" fmla="*/ 8356 h 10000"/>
                                    <a:gd name="connsiteX202" fmla="*/ 1159 w 9974"/>
                                    <a:gd name="connsiteY202" fmla="*/ 8772 h 10000"/>
                                    <a:gd name="connsiteX203" fmla="*/ 1173 w 9974"/>
                                    <a:gd name="connsiteY203" fmla="*/ 9066 h 10000"/>
                                    <a:gd name="connsiteX204" fmla="*/ 1187 w 9974"/>
                                    <a:gd name="connsiteY204" fmla="*/ 9273 h 10000"/>
                                    <a:gd name="connsiteX205" fmla="*/ 1187 w 9974"/>
                                    <a:gd name="connsiteY205" fmla="*/ 9377 h 10000"/>
                                    <a:gd name="connsiteX206" fmla="*/ 1200 w 9974"/>
                                    <a:gd name="connsiteY206" fmla="*/ 9481 h 10000"/>
                                    <a:gd name="connsiteX207" fmla="*/ 1214 w 9974"/>
                                    <a:gd name="connsiteY207" fmla="*/ 9481 h 10000"/>
                                    <a:gd name="connsiteX208" fmla="*/ 1232 w 9974"/>
                                    <a:gd name="connsiteY208" fmla="*/ 9377 h 10000"/>
                                    <a:gd name="connsiteX209" fmla="*/ 1249 w 9974"/>
                                    <a:gd name="connsiteY209" fmla="*/ 9377 h 10000"/>
                                    <a:gd name="connsiteX210" fmla="*/ 1262 w 9974"/>
                                    <a:gd name="connsiteY210" fmla="*/ 9273 h 10000"/>
                                    <a:gd name="connsiteX211" fmla="*/ 1275 w 9974"/>
                                    <a:gd name="connsiteY211" fmla="*/ 9170 h 10000"/>
                                    <a:gd name="connsiteX212" fmla="*/ 1288 w 9974"/>
                                    <a:gd name="connsiteY212" fmla="*/ 9066 h 10000"/>
                                    <a:gd name="connsiteX213" fmla="*/ 1303 w 9974"/>
                                    <a:gd name="connsiteY213" fmla="*/ 8772 h 10000"/>
                                    <a:gd name="connsiteX214" fmla="*/ 1328 w 9974"/>
                                    <a:gd name="connsiteY214" fmla="*/ 8356 h 10000"/>
                                    <a:gd name="connsiteX215" fmla="*/ 1342 w 9974"/>
                                    <a:gd name="connsiteY215" fmla="*/ 7837 h 10000"/>
                                    <a:gd name="connsiteX216" fmla="*/ 1370 w 9974"/>
                                    <a:gd name="connsiteY216" fmla="*/ 7215 h 10000"/>
                                    <a:gd name="connsiteX217" fmla="*/ 1397 w 9974"/>
                                    <a:gd name="connsiteY217" fmla="*/ 6609 h 10000"/>
                                    <a:gd name="connsiteX218" fmla="*/ 1411 w 9974"/>
                                    <a:gd name="connsiteY218" fmla="*/ 6090 h 10000"/>
                                    <a:gd name="connsiteX219" fmla="*/ 1443 w 9974"/>
                                    <a:gd name="connsiteY219" fmla="*/ 5779 h 10000"/>
                                    <a:gd name="connsiteX220" fmla="*/ 1469 w 9974"/>
                                    <a:gd name="connsiteY220" fmla="*/ 5571 h 10000"/>
                                    <a:gd name="connsiteX221" fmla="*/ 1486 w 9974"/>
                                    <a:gd name="connsiteY221" fmla="*/ 5571 h 10000"/>
                                    <a:gd name="connsiteX222" fmla="*/ 1499 w 9974"/>
                                    <a:gd name="connsiteY222" fmla="*/ 5571 h 10000"/>
                                    <a:gd name="connsiteX223" fmla="*/ 1512 w 9974"/>
                                    <a:gd name="connsiteY223" fmla="*/ 5675 h 10000"/>
                                    <a:gd name="connsiteX224" fmla="*/ 1538 w 9974"/>
                                    <a:gd name="connsiteY224" fmla="*/ 5779 h 10000"/>
                                    <a:gd name="connsiteX225" fmla="*/ 1568 w 9974"/>
                                    <a:gd name="connsiteY225" fmla="*/ 6194 h 10000"/>
                                    <a:gd name="connsiteX226" fmla="*/ 1597 w 9974"/>
                                    <a:gd name="connsiteY226" fmla="*/ 6713 h 10000"/>
                                    <a:gd name="connsiteX227" fmla="*/ 1613 w 9974"/>
                                    <a:gd name="connsiteY227" fmla="*/ 7318 h 10000"/>
                                    <a:gd name="connsiteX228" fmla="*/ 1642 w 9974"/>
                                    <a:gd name="connsiteY228" fmla="*/ 7941 h 10000"/>
                                    <a:gd name="connsiteX229" fmla="*/ 1655 w 9974"/>
                                    <a:gd name="connsiteY229" fmla="*/ 8460 h 10000"/>
                                    <a:gd name="connsiteX230" fmla="*/ 1682 w 9974"/>
                                    <a:gd name="connsiteY230" fmla="*/ 8772 h 10000"/>
                                    <a:gd name="connsiteX231" fmla="*/ 1708 w 9974"/>
                                    <a:gd name="connsiteY231" fmla="*/ 9170 h 10000"/>
                                    <a:gd name="connsiteX232" fmla="*/ 1740 w 9974"/>
                                    <a:gd name="connsiteY232" fmla="*/ 9377 h 10000"/>
                                    <a:gd name="connsiteX233" fmla="*/ 1754 w 9974"/>
                                    <a:gd name="connsiteY233" fmla="*/ 9481 h 10000"/>
                                    <a:gd name="connsiteX234" fmla="*/ 1781 w 9974"/>
                                    <a:gd name="connsiteY234" fmla="*/ 9481 h 10000"/>
                                    <a:gd name="connsiteX235" fmla="*/ 1795 w 9974"/>
                                    <a:gd name="connsiteY235" fmla="*/ 9273 h 10000"/>
                                    <a:gd name="connsiteX236" fmla="*/ 1822 w 9974"/>
                                    <a:gd name="connsiteY236" fmla="*/ 8772 h 10000"/>
                                    <a:gd name="connsiteX237" fmla="*/ 1851 w 9974"/>
                                    <a:gd name="connsiteY237" fmla="*/ 8253 h 10000"/>
                                    <a:gd name="connsiteX238" fmla="*/ 1865 w 9974"/>
                                    <a:gd name="connsiteY238" fmla="*/ 7837 h 10000"/>
                                    <a:gd name="connsiteX239" fmla="*/ 1894 w 9974"/>
                                    <a:gd name="connsiteY239" fmla="*/ 7318 h 10000"/>
                                    <a:gd name="connsiteX240" fmla="*/ 1909 w 9974"/>
                                    <a:gd name="connsiteY240" fmla="*/ 6713 h 10000"/>
                                    <a:gd name="connsiteX241" fmla="*/ 1933 w 9974"/>
                                    <a:gd name="connsiteY241" fmla="*/ 6194 h 10000"/>
                                    <a:gd name="connsiteX242" fmla="*/ 1960 w 9974"/>
                                    <a:gd name="connsiteY242" fmla="*/ 5779 h 10000"/>
                                    <a:gd name="connsiteX243" fmla="*/ 1988 w 9974"/>
                                    <a:gd name="connsiteY243" fmla="*/ 5571 h 10000"/>
                                    <a:gd name="connsiteX244" fmla="*/ 2002 w 9974"/>
                                    <a:gd name="connsiteY244" fmla="*/ 5467 h 10000"/>
                                    <a:gd name="connsiteX245" fmla="*/ 2028 w 9974"/>
                                    <a:gd name="connsiteY245" fmla="*/ 5571 h 10000"/>
                                    <a:gd name="connsiteX246" fmla="*/ 2058 w 9974"/>
                                    <a:gd name="connsiteY246" fmla="*/ 5882 h 10000"/>
                                    <a:gd name="connsiteX247" fmla="*/ 2090 w 9974"/>
                                    <a:gd name="connsiteY247" fmla="*/ 6298 h 10000"/>
                                    <a:gd name="connsiteX248" fmla="*/ 2117 w 9974"/>
                                    <a:gd name="connsiteY248" fmla="*/ 6799 h 10000"/>
                                    <a:gd name="connsiteX249" fmla="*/ 2130 w 9974"/>
                                    <a:gd name="connsiteY249" fmla="*/ 7215 h 10000"/>
                                    <a:gd name="connsiteX250" fmla="*/ 2144 w 9974"/>
                                    <a:gd name="connsiteY250" fmla="*/ 7837 h 10000"/>
                                    <a:gd name="connsiteX251" fmla="*/ 2173 w 9974"/>
                                    <a:gd name="connsiteY251" fmla="*/ 8253 h 10000"/>
                                    <a:gd name="connsiteX252" fmla="*/ 2205 w 9974"/>
                                    <a:gd name="connsiteY252" fmla="*/ 8668 h 10000"/>
                                    <a:gd name="connsiteX253" fmla="*/ 2220 w 9974"/>
                                    <a:gd name="connsiteY253" fmla="*/ 9170 h 10000"/>
                                    <a:gd name="connsiteX254" fmla="*/ 2254 w 9974"/>
                                    <a:gd name="connsiteY254" fmla="*/ 9377 h 10000"/>
                                    <a:gd name="connsiteX255" fmla="*/ 2280 w 9974"/>
                                    <a:gd name="connsiteY255" fmla="*/ 9481 h 10000"/>
                                    <a:gd name="connsiteX256" fmla="*/ 2307 w 9974"/>
                                    <a:gd name="connsiteY256" fmla="*/ 9273 h 10000"/>
                                    <a:gd name="connsiteX257" fmla="*/ 2332 w 9974"/>
                                    <a:gd name="connsiteY257" fmla="*/ 8979 h 10000"/>
                                    <a:gd name="connsiteX258" fmla="*/ 2358 w 9974"/>
                                    <a:gd name="connsiteY258" fmla="*/ 8564 h 10000"/>
                                    <a:gd name="connsiteX259" fmla="*/ 2387 w 9974"/>
                                    <a:gd name="connsiteY259" fmla="*/ 7941 h 10000"/>
                                    <a:gd name="connsiteX260" fmla="*/ 2400 w 9974"/>
                                    <a:gd name="connsiteY260" fmla="*/ 7318 h 10000"/>
                                    <a:gd name="connsiteX261" fmla="*/ 2428 w 9974"/>
                                    <a:gd name="connsiteY261" fmla="*/ 6713 h 10000"/>
                                    <a:gd name="connsiteX262" fmla="*/ 2455 w 9974"/>
                                    <a:gd name="connsiteY262" fmla="*/ 6194 h 10000"/>
                                    <a:gd name="connsiteX263" fmla="*/ 2484 w 9974"/>
                                    <a:gd name="connsiteY263" fmla="*/ 5779 h 10000"/>
                                    <a:gd name="connsiteX264" fmla="*/ 2498 w 9974"/>
                                    <a:gd name="connsiteY264" fmla="*/ 5675 h 10000"/>
                                    <a:gd name="connsiteX265" fmla="*/ 2527 w 9974"/>
                                    <a:gd name="connsiteY265" fmla="*/ 5467 h 10000"/>
                                    <a:gd name="connsiteX266" fmla="*/ 2545 w 9974"/>
                                    <a:gd name="connsiteY266" fmla="*/ 5467 h 10000"/>
                                    <a:gd name="connsiteX267" fmla="*/ 2559 w 9974"/>
                                    <a:gd name="connsiteY267" fmla="*/ 5571 h 10000"/>
                                    <a:gd name="connsiteX268" fmla="*/ 2572 w 9974"/>
                                    <a:gd name="connsiteY268" fmla="*/ 5779 h 10000"/>
                                    <a:gd name="connsiteX269" fmla="*/ 2601 w 9974"/>
                                    <a:gd name="connsiteY269" fmla="*/ 6194 h 10000"/>
                                    <a:gd name="connsiteX270" fmla="*/ 2627 w 9974"/>
                                    <a:gd name="connsiteY270" fmla="*/ 6713 h 10000"/>
                                    <a:gd name="connsiteX271" fmla="*/ 2654 w 9974"/>
                                    <a:gd name="connsiteY271" fmla="*/ 7318 h 10000"/>
                                    <a:gd name="connsiteX272" fmla="*/ 2686 w 9974"/>
                                    <a:gd name="connsiteY272" fmla="*/ 7941 h 10000"/>
                                    <a:gd name="connsiteX273" fmla="*/ 2717 w 9974"/>
                                    <a:gd name="connsiteY273" fmla="*/ 8564 h 10000"/>
                                    <a:gd name="connsiteX274" fmla="*/ 2731 w 9974"/>
                                    <a:gd name="connsiteY274" fmla="*/ 8979 h 10000"/>
                                    <a:gd name="connsiteX275" fmla="*/ 2758 w 9974"/>
                                    <a:gd name="connsiteY275" fmla="*/ 9273 h 10000"/>
                                    <a:gd name="connsiteX276" fmla="*/ 2773 w 9974"/>
                                    <a:gd name="connsiteY276" fmla="*/ 9377 h 10000"/>
                                    <a:gd name="connsiteX277" fmla="*/ 2800 w 9974"/>
                                    <a:gd name="connsiteY277" fmla="*/ 9481 h 10000"/>
                                    <a:gd name="connsiteX278" fmla="*/ 2813 w 9974"/>
                                    <a:gd name="connsiteY278" fmla="*/ 9377 h 10000"/>
                                    <a:gd name="connsiteX279" fmla="*/ 2825 w 9974"/>
                                    <a:gd name="connsiteY279" fmla="*/ 9273 h 10000"/>
                                    <a:gd name="connsiteX280" fmla="*/ 2851 w 9974"/>
                                    <a:gd name="connsiteY280" fmla="*/ 8979 h 10000"/>
                                    <a:gd name="connsiteX281" fmla="*/ 2876 w 9974"/>
                                    <a:gd name="connsiteY281" fmla="*/ 8460 h 10000"/>
                                    <a:gd name="connsiteX282" fmla="*/ 2890 w 9974"/>
                                    <a:gd name="connsiteY282" fmla="*/ 7941 h 10000"/>
                                    <a:gd name="connsiteX283" fmla="*/ 2921 w 9974"/>
                                    <a:gd name="connsiteY283" fmla="*/ 7215 h 10000"/>
                                    <a:gd name="connsiteX284" fmla="*/ 2950 w 9974"/>
                                    <a:gd name="connsiteY284" fmla="*/ 6609 h 10000"/>
                                    <a:gd name="connsiteX285" fmla="*/ 2975 w 9974"/>
                                    <a:gd name="connsiteY285" fmla="*/ 6194 h 10000"/>
                                    <a:gd name="connsiteX286" fmla="*/ 3008 w 9974"/>
                                    <a:gd name="connsiteY286" fmla="*/ 5779 h 10000"/>
                                    <a:gd name="connsiteX287" fmla="*/ 3024 w 9974"/>
                                    <a:gd name="connsiteY287" fmla="*/ 5571 h 10000"/>
                                    <a:gd name="connsiteX288" fmla="*/ 3038 w 9974"/>
                                    <a:gd name="connsiteY288" fmla="*/ 5467 h 10000"/>
                                    <a:gd name="connsiteX289" fmla="*/ 3052 w 9974"/>
                                    <a:gd name="connsiteY289" fmla="*/ 5467 h 10000"/>
                                    <a:gd name="connsiteX290" fmla="*/ 3082 w 9974"/>
                                    <a:gd name="connsiteY290" fmla="*/ 5571 h 10000"/>
                                    <a:gd name="connsiteX291" fmla="*/ 3096 w 9974"/>
                                    <a:gd name="connsiteY291" fmla="*/ 5675 h 10000"/>
                                    <a:gd name="connsiteX292" fmla="*/ 3108 w 9974"/>
                                    <a:gd name="connsiteY292" fmla="*/ 6090 h 10000"/>
                                    <a:gd name="connsiteX293" fmla="*/ 3136 w 9974"/>
                                    <a:gd name="connsiteY293" fmla="*/ 6609 h 10000"/>
                                    <a:gd name="connsiteX294" fmla="*/ 3166 w 9974"/>
                                    <a:gd name="connsiteY294" fmla="*/ 7111 h 10000"/>
                                    <a:gd name="connsiteX295" fmla="*/ 3193 w 9974"/>
                                    <a:gd name="connsiteY295" fmla="*/ 7734 h 10000"/>
                                    <a:gd name="connsiteX296" fmla="*/ 3225 w 9974"/>
                                    <a:gd name="connsiteY296" fmla="*/ 8356 h 10000"/>
                                    <a:gd name="connsiteX297" fmla="*/ 3250 w 9974"/>
                                    <a:gd name="connsiteY297" fmla="*/ 8875 h 10000"/>
                                    <a:gd name="connsiteX298" fmla="*/ 3261 w 9974"/>
                                    <a:gd name="connsiteY298" fmla="*/ 9273 h 10000"/>
                                    <a:gd name="connsiteX299" fmla="*/ 3289 w 9974"/>
                                    <a:gd name="connsiteY299" fmla="*/ 9481 h 10000"/>
                                    <a:gd name="connsiteX300" fmla="*/ 3317 w 9974"/>
                                    <a:gd name="connsiteY300" fmla="*/ 9481 h 10000"/>
                                    <a:gd name="connsiteX301" fmla="*/ 3347 w 9974"/>
                                    <a:gd name="connsiteY301" fmla="*/ 9273 h 10000"/>
                                    <a:gd name="connsiteX302" fmla="*/ 3373 w 9974"/>
                                    <a:gd name="connsiteY302" fmla="*/ 8979 h 10000"/>
                                    <a:gd name="connsiteX303" fmla="*/ 3405 w 9974"/>
                                    <a:gd name="connsiteY303" fmla="*/ 8460 h 10000"/>
                                    <a:gd name="connsiteX304" fmla="*/ 3434 w 9974"/>
                                    <a:gd name="connsiteY304" fmla="*/ 7837 h 10000"/>
                                    <a:gd name="connsiteX305" fmla="*/ 3447 w 9974"/>
                                    <a:gd name="connsiteY305" fmla="*/ 7215 h 10000"/>
                                    <a:gd name="connsiteX306" fmla="*/ 3480 w 9974"/>
                                    <a:gd name="connsiteY306" fmla="*/ 6609 h 10000"/>
                                    <a:gd name="connsiteX307" fmla="*/ 3508 w 9974"/>
                                    <a:gd name="connsiteY307" fmla="*/ 6090 h 10000"/>
                                    <a:gd name="connsiteX308" fmla="*/ 3533 w 9974"/>
                                    <a:gd name="connsiteY308" fmla="*/ 5779 h 10000"/>
                                    <a:gd name="connsiteX309" fmla="*/ 3548 w 9974"/>
                                    <a:gd name="connsiteY309" fmla="*/ 5571 h 10000"/>
                                    <a:gd name="connsiteX310" fmla="*/ 3572 w 9974"/>
                                    <a:gd name="connsiteY310" fmla="*/ 5467 h 10000"/>
                                    <a:gd name="connsiteX311" fmla="*/ 3600 w 9974"/>
                                    <a:gd name="connsiteY311" fmla="*/ 5571 h 10000"/>
                                    <a:gd name="connsiteX312" fmla="*/ 3613 w 9974"/>
                                    <a:gd name="connsiteY312" fmla="*/ 5882 h 10000"/>
                                    <a:gd name="connsiteX313" fmla="*/ 3642 w 9974"/>
                                    <a:gd name="connsiteY313" fmla="*/ 6298 h 10000"/>
                                    <a:gd name="connsiteX314" fmla="*/ 3671 w 9974"/>
                                    <a:gd name="connsiteY314" fmla="*/ 6799 h 10000"/>
                                    <a:gd name="connsiteX315" fmla="*/ 3702 w 9974"/>
                                    <a:gd name="connsiteY315" fmla="*/ 7422 h 10000"/>
                                    <a:gd name="connsiteX316" fmla="*/ 3718 w 9974"/>
                                    <a:gd name="connsiteY316" fmla="*/ 7941 h 10000"/>
                                    <a:gd name="connsiteX317" fmla="*/ 3744 w 9974"/>
                                    <a:gd name="connsiteY317" fmla="*/ 8460 h 10000"/>
                                    <a:gd name="connsiteX318" fmla="*/ 3771 w 9974"/>
                                    <a:gd name="connsiteY318" fmla="*/ 8875 h 10000"/>
                                    <a:gd name="connsiteX319" fmla="*/ 3803 w 9974"/>
                                    <a:gd name="connsiteY319" fmla="*/ 9273 h 10000"/>
                                    <a:gd name="connsiteX320" fmla="*/ 3817 w 9974"/>
                                    <a:gd name="connsiteY320" fmla="*/ 9377 h 10000"/>
                                    <a:gd name="connsiteX321" fmla="*/ 3829 w 9974"/>
                                    <a:gd name="connsiteY321" fmla="*/ 9481 h 10000"/>
                                    <a:gd name="connsiteX322" fmla="*/ 3842 w 9974"/>
                                    <a:gd name="connsiteY322" fmla="*/ 9481 h 10000"/>
                                    <a:gd name="connsiteX323" fmla="*/ 3856 w 9974"/>
                                    <a:gd name="connsiteY323" fmla="*/ 9273 h 10000"/>
                                    <a:gd name="connsiteX324" fmla="*/ 3882 w 9974"/>
                                    <a:gd name="connsiteY324" fmla="*/ 9066 h 10000"/>
                                    <a:gd name="connsiteX325" fmla="*/ 3915 w 9974"/>
                                    <a:gd name="connsiteY325" fmla="*/ 8564 h 10000"/>
                                    <a:gd name="connsiteX326" fmla="*/ 3945 w 9974"/>
                                    <a:gd name="connsiteY326" fmla="*/ 8045 h 10000"/>
                                    <a:gd name="connsiteX327" fmla="*/ 3957 w 9974"/>
                                    <a:gd name="connsiteY327" fmla="*/ 7422 h 10000"/>
                                    <a:gd name="connsiteX328" fmla="*/ 3985 w 9974"/>
                                    <a:gd name="connsiteY328" fmla="*/ 6799 h 10000"/>
                                    <a:gd name="connsiteX329" fmla="*/ 4013 w 9974"/>
                                    <a:gd name="connsiteY329" fmla="*/ 6298 h 10000"/>
                                    <a:gd name="connsiteX330" fmla="*/ 4038 w 9974"/>
                                    <a:gd name="connsiteY330" fmla="*/ 5882 h 10000"/>
                                    <a:gd name="connsiteX331" fmla="*/ 4064 w 9974"/>
                                    <a:gd name="connsiteY331" fmla="*/ 5571 h 10000"/>
                                    <a:gd name="connsiteX332" fmla="*/ 4077 w 9974"/>
                                    <a:gd name="connsiteY332" fmla="*/ 5467 h 10000"/>
                                    <a:gd name="connsiteX333" fmla="*/ 4107 w 9974"/>
                                    <a:gd name="connsiteY333" fmla="*/ 5571 h 10000"/>
                                    <a:gd name="connsiteX334" fmla="*/ 4135 w 9974"/>
                                    <a:gd name="connsiteY334" fmla="*/ 5779 h 10000"/>
                                    <a:gd name="connsiteX335" fmla="*/ 4164 w 9974"/>
                                    <a:gd name="connsiteY335" fmla="*/ 6194 h 10000"/>
                                    <a:gd name="connsiteX336" fmla="*/ 4180 w 9974"/>
                                    <a:gd name="connsiteY336" fmla="*/ 6713 h 10000"/>
                                    <a:gd name="connsiteX337" fmla="*/ 4195 w 9974"/>
                                    <a:gd name="connsiteY337" fmla="*/ 7007 h 10000"/>
                                    <a:gd name="connsiteX338" fmla="*/ 4210 w 9974"/>
                                    <a:gd name="connsiteY338" fmla="*/ 7111 h 10000"/>
                                    <a:gd name="connsiteX339" fmla="*/ 4210 w 9974"/>
                                    <a:gd name="connsiteY339" fmla="*/ 7215 h 10000"/>
                                    <a:gd name="connsiteX340" fmla="*/ 4210 w 9974"/>
                                    <a:gd name="connsiteY340" fmla="*/ 7318 h 10000"/>
                                    <a:gd name="connsiteX341" fmla="*/ 4223 w 9974"/>
                                    <a:gd name="connsiteY341" fmla="*/ 7422 h 10000"/>
                                    <a:gd name="connsiteX342" fmla="*/ 4223 w 9974"/>
                                    <a:gd name="connsiteY342" fmla="*/ 7526 h 10000"/>
                                    <a:gd name="connsiteX343" fmla="*/ 4223 w 9974"/>
                                    <a:gd name="connsiteY343" fmla="*/ 7630 h 10000"/>
                                    <a:gd name="connsiteX344" fmla="*/ 4238 w 9974"/>
                                    <a:gd name="connsiteY344" fmla="*/ 7630 h 10000"/>
                                    <a:gd name="connsiteX345" fmla="*/ 4238 w 9974"/>
                                    <a:gd name="connsiteY345" fmla="*/ 7526 h 10000"/>
                                    <a:gd name="connsiteX346" fmla="*/ 4252 w 9974"/>
                                    <a:gd name="connsiteY346" fmla="*/ 7422 h 10000"/>
                                    <a:gd name="connsiteX347" fmla="*/ 4252 w 9974"/>
                                    <a:gd name="connsiteY347" fmla="*/ 7318 h 10000"/>
                                    <a:gd name="connsiteX348" fmla="*/ 4265 w 9974"/>
                                    <a:gd name="connsiteY348" fmla="*/ 7318 h 10000"/>
                                    <a:gd name="connsiteX349" fmla="*/ 4265 w 9974"/>
                                    <a:gd name="connsiteY349" fmla="*/ 7215 h 10000"/>
                                    <a:gd name="connsiteX350" fmla="*/ 4281 w 9974"/>
                                    <a:gd name="connsiteY350" fmla="*/ 7007 h 10000"/>
                                    <a:gd name="connsiteX351" fmla="*/ 4295 w 9974"/>
                                    <a:gd name="connsiteY351" fmla="*/ 6799 h 10000"/>
                                    <a:gd name="connsiteX352" fmla="*/ 4311 w 9974"/>
                                    <a:gd name="connsiteY352" fmla="*/ 6505 h 10000"/>
                                    <a:gd name="connsiteX353" fmla="*/ 4327 w 9974"/>
                                    <a:gd name="connsiteY353" fmla="*/ 5882 h 10000"/>
                                    <a:gd name="connsiteX354" fmla="*/ 4340 w 9974"/>
                                    <a:gd name="connsiteY354" fmla="*/ 5260 h 10000"/>
                                    <a:gd name="connsiteX355" fmla="*/ 4369 w 9974"/>
                                    <a:gd name="connsiteY355" fmla="*/ 4135 h 10000"/>
                                    <a:gd name="connsiteX356" fmla="*/ 4397 w 9974"/>
                                    <a:gd name="connsiteY356" fmla="*/ 2993 h 10000"/>
                                    <a:gd name="connsiteX357" fmla="*/ 4412 w 9974"/>
                                    <a:gd name="connsiteY357" fmla="*/ 1972 h 10000"/>
                                    <a:gd name="connsiteX358" fmla="*/ 4438 w 9974"/>
                                    <a:gd name="connsiteY358" fmla="*/ 1038 h 10000"/>
                                    <a:gd name="connsiteX359" fmla="*/ 4464 w 9974"/>
                                    <a:gd name="connsiteY359" fmla="*/ 311 h 10000"/>
                                    <a:gd name="connsiteX360" fmla="*/ 4493 w 9974"/>
                                    <a:gd name="connsiteY360" fmla="*/ 0 h 10000"/>
                                    <a:gd name="connsiteX361" fmla="*/ 4518 w 9974"/>
                                    <a:gd name="connsiteY361" fmla="*/ 104 h 10000"/>
                                    <a:gd name="connsiteX362" fmla="*/ 4544 w 9974"/>
                                    <a:gd name="connsiteY362" fmla="*/ 519 h 10000"/>
                                    <a:gd name="connsiteX363" fmla="*/ 4557 w 9974"/>
                                    <a:gd name="connsiteY363" fmla="*/ 1246 h 10000"/>
                                    <a:gd name="connsiteX364" fmla="*/ 4585 w 9974"/>
                                    <a:gd name="connsiteY364" fmla="*/ 2266 h 10000"/>
                                    <a:gd name="connsiteX365" fmla="*/ 4616 w 9974"/>
                                    <a:gd name="connsiteY365" fmla="*/ 3408 h 10000"/>
                                    <a:gd name="connsiteX366" fmla="*/ 4644 w 9974"/>
                                    <a:gd name="connsiteY366" fmla="*/ 4533 h 10000"/>
                                    <a:gd name="connsiteX367" fmla="*/ 4673 w 9974"/>
                                    <a:gd name="connsiteY367" fmla="*/ 5675 h 10000"/>
                                    <a:gd name="connsiteX368" fmla="*/ 4707 w 9974"/>
                                    <a:gd name="connsiteY368" fmla="*/ 6609 h 10000"/>
                                    <a:gd name="connsiteX369" fmla="*/ 4722 w 9974"/>
                                    <a:gd name="connsiteY369" fmla="*/ 7215 h 10000"/>
                                    <a:gd name="connsiteX370" fmla="*/ 4753 w 9974"/>
                                    <a:gd name="connsiteY370" fmla="*/ 7526 h 10000"/>
                                    <a:gd name="connsiteX371" fmla="*/ 4779 w 9974"/>
                                    <a:gd name="connsiteY371" fmla="*/ 7526 h 10000"/>
                                    <a:gd name="connsiteX372" fmla="*/ 4805 w 9974"/>
                                    <a:gd name="connsiteY372" fmla="*/ 7111 h 10000"/>
                                    <a:gd name="connsiteX373" fmla="*/ 4830 w 9974"/>
                                    <a:gd name="connsiteY373" fmla="*/ 6401 h 10000"/>
                                    <a:gd name="connsiteX374" fmla="*/ 4861 w 9974"/>
                                    <a:gd name="connsiteY374" fmla="*/ 5363 h 10000"/>
                                    <a:gd name="connsiteX375" fmla="*/ 4876 w 9974"/>
                                    <a:gd name="connsiteY375" fmla="*/ 4239 h 10000"/>
                                    <a:gd name="connsiteX376" fmla="*/ 4902 w 9974"/>
                                    <a:gd name="connsiteY376" fmla="*/ 3097 h 10000"/>
                                    <a:gd name="connsiteX377" fmla="*/ 4930 w 9974"/>
                                    <a:gd name="connsiteY377" fmla="*/ 1972 h 10000"/>
                                    <a:gd name="connsiteX378" fmla="*/ 4956 w 9974"/>
                                    <a:gd name="connsiteY378" fmla="*/ 1038 h 10000"/>
                                    <a:gd name="connsiteX379" fmla="*/ 4986 w 9974"/>
                                    <a:gd name="connsiteY379" fmla="*/ 415 h 10000"/>
                                    <a:gd name="connsiteX380" fmla="*/ 5014 w 9974"/>
                                    <a:gd name="connsiteY380" fmla="*/ 104 h 10000"/>
                                    <a:gd name="connsiteX381" fmla="*/ 5029 w 9974"/>
                                    <a:gd name="connsiteY381" fmla="*/ 104 h 10000"/>
                                    <a:gd name="connsiteX382" fmla="*/ 5055 w 9974"/>
                                    <a:gd name="connsiteY382" fmla="*/ 519 h 10000"/>
                                    <a:gd name="connsiteX383" fmla="*/ 5081 w 9974"/>
                                    <a:gd name="connsiteY383" fmla="*/ 1246 h 10000"/>
                                    <a:gd name="connsiteX384" fmla="*/ 5109 w 9974"/>
                                    <a:gd name="connsiteY384" fmla="*/ 2266 h 10000"/>
                                    <a:gd name="connsiteX385" fmla="*/ 5140 w 9974"/>
                                    <a:gd name="connsiteY385" fmla="*/ 3408 h 10000"/>
                                    <a:gd name="connsiteX386" fmla="*/ 5169 w 9974"/>
                                    <a:gd name="connsiteY386" fmla="*/ 4533 h 10000"/>
                                    <a:gd name="connsiteX387" fmla="*/ 5182 w 9974"/>
                                    <a:gd name="connsiteY387" fmla="*/ 5675 h 10000"/>
                                    <a:gd name="connsiteX388" fmla="*/ 5214 w 9974"/>
                                    <a:gd name="connsiteY388" fmla="*/ 6609 h 10000"/>
                                    <a:gd name="connsiteX389" fmla="*/ 5241 w 9974"/>
                                    <a:gd name="connsiteY389" fmla="*/ 7215 h 10000"/>
                                    <a:gd name="connsiteX390" fmla="*/ 5270 w 9974"/>
                                    <a:gd name="connsiteY390" fmla="*/ 7526 h 10000"/>
                                    <a:gd name="connsiteX391" fmla="*/ 5286 w 9974"/>
                                    <a:gd name="connsiteY391" fmla="*/ 7630 h 10000"/>
                                    <a:gd name="connsiteX392" fmla="*/ 5314 w 9974"/>
                                    <a:gd name="connsiteY392" fmla="*/ 7318 h 10000"/>
                                    <a:gd name="connsiteX393" fmla="*/ 5343 w 9974"/>
                                    <a:gd name="connsiteY393" fmla="*/ 6713 h 10000"/>
                                    <a:gd name="connsiteX394" fmla="*/ 5371 w 9974"/>
                                    <a:gd name="connsiteY394" fmla="*/ 5779 h 10000"/>
                                    <a:gd name="connsiteX395" fmla="*/ 5401 w 9974"/>
                                    <a:gd name="connsiteY395" fmla="*/ 4740 h 10000"/>
                                    <a:gd name="connsiteX396" fmla="*/ 5414 w 9974"/>
                                    <a:gd name="connsiteY396" fmla="*/ 3616 h 10000"/>
                                    <a:gd name="connsiteX397" fmla="*/ 5438 w 9974"/>
                                    <a:gd name="connsiteY397" fmla="*/ 2474 h 10000"/>
                                    <a:gd name="connsiteX398" fmla="*/ 5463 w 9974"/>
                                    <a:gd name="connsiteY398" fmla="*/ 1453 h 10000"/>
                                    <a:gd name="connsiteX399" fmla="*/ 5490 w 9974"/>
                                    <a:gd name="connsiteY399" fmla="*/ 623 h 10000"/>
                                    <a:gd name="connsiteX400" fmla="*/ 5519 w 9974"/>
                                    <a:gd name="connsiteY400" fmla="*/ 208 h 10000"/>
                                    <a:gd name="connsiteX401" fmla="*/ 5545 w 9974"/>
                                    <a:gd name="connsiteY401" fmla="*/ 104 h 10000"/>
                                    <a:gd name="connsiteX402" fmla="*/ 5560 w 9974"/>
                                    <a:gd name="connsiteY402" fmla="*/ 415 h 10000"/>
                                    <a:gd name="connsiteX403" fmla="*/ 5589 w 9974"/>
                                    <a:gd name="connsiteY403" fmla="*/ 1038 h 10000"/>
                                    <a:gd name="connsiteX404" fmla="*/ 5619 w 9974"/>
                                    <a:gd name="connsiteY404" fmla="*/ 1972 h 10000"/>
                                    <a:gd name="connsiteX405" fmla="*/ 5651 w 9974"/>
                                    <a:gd name="connsiteY405" fmla="*/ 2993 h 10000"/>
                                    <a:gd name="connsiteX406" fmla="*/ 5667 w 9974"/>
                                    <a:gd name="connsiteY406" fmla="*/ 3824 h 10000"/>
                                    <a:gd name="connsiteX407" fmla="*/ 5702 w 9974"/>
                                    <a:gd name="connsiteY407" fmla="*/ 5052 h 10000"/>
                                    <a:gd name="connsiteX408" fmla="*/ 5728 w 9974"/>
                                    <a:gd name="connsiteY408" fmla="*/ 6090 h 10000"/>
                                    <a:gd name="connsiteX409" fmla="*/ 5755 w 9974"/>
                                    <a:gd name="connsiteY409" fmla="*/ 6903 h 10000"/>
                                    <a:gd name="connsiteX410" fmla="*/ 5767 w 9974"/>
                                    <a:gd name="connsiteY410" fmla="*/ 7318 h 10000"/>
                                    <a:gd name="connsiteX411" fmla="*/ 5796 w 9974"/>
                                    <a:gd name="connsiteY411" fmla="*/ 7630 h 10000"/>
                                    <a:gd name="connsiteX412" fmla="*/ 5810 w 9974"/>
                                    <a:gd name="connsiteY412" fmla="*/ 7630 h 10000"/>
                                    <a:gd name="connsiteX413" fmla="*/ 5837 w 9974"/>
                                    <a:gd name="connsiteY413" fmla="*/ 7318 h 10000"/>
                                    <a:gd name="connsiteX414" fmla="*/ 5864 w 9974"/>
                                    <a:gd name="connsiteY414" fmla="*/ 6713 h 10000"/>
                                    <a:gd name="connsiteX415" fmla="*/ 5889 w 9974"/>
                                    <a:gd name="connsiteY415" fmla="*/ 5779 h 10000"/>
                                    <a:gd name="connsiteX416" fmla="*/ 5917 w 9974"/>
                                    <a:gd name="connsiteY416" fmla="*/ 4637 h 10000"/>
                                    <a:gd name="connsiteX417" fmla="*/ 5930 w 9974"/>
                                    <a:gd name="connsiteY417" fmla="*/ 3512 h 10000"/>
                                    <a:gd name="connsiteX418" fmla="*/ 5958 w 9974"/>
                                    <a:gd name="connsiteY418" fmla="*/ 2370 h 10000"/>
                                    <a:gd name="connsiteX419" fmla="*/ 5988 w 9974"/>
                                    <a:gd name="connsiteY419" fmla="*/ 1349 h 10000"/>
                                    <a:gd name="connsiteX420" fmla="*/ 6015 w 9974"/>
                                    <a:gd name="connsiteY420" fmla="*/ 623 h 10000"/>
                                    <a:gd name="connsiteX421" fmla="*/ 6043 w 9974"/>
                                    <a:gd name="connsiteY421" fmla="*/ 208 h 10000"/>
                                    <a:gd name="connsiteX422" fmla="*/ 6071 w 9974"/>
                                    <a:gd name="connsiteY422" fmla="*/ 208 h 10000"/>
                                    <a:gd name="connsiteX423" fmla="*/ 6084 w 9974"/>
                                    <a:gd name="connsiteY423" fmla="*/ 519 h 10000"/>
                                    <a:gd name="connsiteX424" fmla="*/ 6115 w 9974"/>
                                    <a:gd name="connsiteY424" fmla="*/ 1142 h 10000"/>
                                    <a:gd name="connsiteX425" fmla="*/ 6145 w 9974"/>
                                    <a:gd name="connsiteY425" fmla="*/ 2076 h 10000"/>
                                    <a:gd name="connsiteX426" fmla="*/ 6172 w 9974"/>
                                    <a:gd name="connsiteY426" fmla="*/ 3201 h 10000"/>
                                    <a:gd name="connsiteX427" fmla="*/ 6204 w 9974"/>
                                    <a:gd name="connsiteY427" fmla="*/ 4446 h 10000"/>
                                    <a:gd name="connsiteX428" fmla="*/ 6232 w 9974"/>
                                    <a:gd name="connsiteY428" fmla="*/ 5571 h 10000"/>
                                    <a:gd name="connsiteX429" fmla="*/ 6246 w 9974"/>
                                    <a:gd name="connsiteY429" fmla="*/ 6505 h 10000"/>
                                    <a:gd name="connsiteX430" fmla="*/ 6273 w 9974"/>
                                    <a:gd name="connsiteY430" fmla="*/ 7215 h 10000"/>
                                    <a:gd name="connsiteX431" fmla="*/ 6299 w 9974"/>
                                    <a:gd name="connsiteY431" fmla="*/ 7630 h 10000"/>
                                    <a:gd name="connsiteX432" fmla="*/ 6328 w 9974"/>
                                    <a:gd name="connsiteY432" fmla="*/ 7734 h 10000"/>
                                    <a:gd name="connsiteX433" fmla="*/ 6357 w 9974"/>
                                    <a:gd name="connsiteY433" fmla="*/ 7422 h 10000"/>
                                    <a:gd name="connsiteX434" fmla="*/ 6383 w 9974"/>
                                    <a:gd name="connsiteY434" fmla="*/ 6713 h 10000"/>
                                    <a:gd name="connsiteX435" fmla="*/ 6411 w 9974"/>
                                    <a:gd name="connsiteY435" fmla="*/ 5779 h 10000"/>
                                    <a:gd name="connsiteX436" fmla="*/ 6426 w 9974"/>
                                    <a:gd name="connsiteY436" fmla="*/ 4740 h 10000"/>
                                    <a:gd name="connsiteX437" fmla="*/ 6455 w 9974"/>
                                    <a:gd name="connsiteY437" fmla="*/ 3512 h 10000"/>
                                    <a:gd name="connsiteX438" fmla="*/ 6485 w 9974"/>
                                    <a:gd name="connsiteY438" fmla="*/ 2474 h 10000"/>
                                    <a:gd name="connsiteX439" fmla="*/ 6513 w 9974"/>
                                    <a:gd name="connsiteY439" fmla="*/ 1453 h 10000"/>
                                    <a:gd name="connsiteX440" fmla="*/ 6540 w 9974"/>
                                    <a:gd name="connsiteY440" fmla="*/ 727 h 10000"/>
                                    <a:gd name="connsiteX441" fmla="*/ 6569 w 9974"/>
                                    <a:gd name="connsiteY441" fmla="*/ 311 h 10000"/>
                                    <a:gd name="connsiteX442" fmla="*/ 6584 w 9974"/>
                                    <a:gd name="connsiteY442" fmla="*/ 311 h 10000"/>
                                    <a:gd name="connsiteX443" fmla="*/ 6611 w 9974"/>
                                    <a:gd name="connsiteY443" fmla="*/ 623 h 10000"/>
                                    <a:gd name="connsiteX444" fmla="*/ 6641 w 9974"/>
                                    <a:gd name="connsiteY444" fmla="*/ 1246 h 10000"/>
                                    <a:gd name="connsiteX445" fmla="*/ 6671 w 9974"/>
                                    <a:gd name="connsiteY445" fmla="*/ 2180 h 10000"/>
                                    <a:gd name="connsiteX446" fmla="*/ 6700 w 9974"/>
                                    <a:gd name="connsiteY446" fmla="*/ 3304 h 10000"/>
                                    <a:gd name="connsiteX447" fmla="*/ 6728 w 9974"/>
                                    <a:gd name="connsiteY447" fmla="*/ 4446 h 10000"/>
                                    <a:gd name="connsiteX448" fmla="*/ 6741 w 9974"/>
                                    <a:gd name="connsiteY448" fmla="*/ 5571 h 10000"/>
                                    <a:gd name="connsiteX449" fmla="*/ 6769 w 9974"/>
                                    <a:gd name="connsiteY449" fmla="*/ 6505 h 10000"/>
                                    <a:gd name="connsiteX450" fmla="*/ 6797 w 9974"/>
                                    <a:gd name="connsiteY450" fmla="*/ 7215 h 10000"/>
                                    <a:gd name="connsiteX451" fmla="*/ 6824 w 9974"/>
                                    <a:gd name="connsiteY451" fmla="*/ 7630 h 10000"/>
                                    <a:gd name="connsiteX452" fmla="*/ 6850 w 9974"/>
                                    <a:gd name="connsiteY452" fmla="*/ 7734 h 10000"/>
                                    <a:gd name="connsiteX453" fmla="*/ 6862 w 9974"/>
                                    <a:gd name="connsiteY453" fmla="*/ 7526 h 10000"/>
                                    <a:gd name="connsiteX454" fmla="*/ 6892 w 9974"/>
                                    <a:gd name="connsiteY454" fmla="*/ 6903 h 10000"/>
                                    <a:gd name="connsiteX455" fmla="*/ 6918 w 9974"/>
                                    <a:gd name="connsiteY455" fmla="*/ 5986 h 10000"/>
                                    <a:gd name="connsiteX456" fmla="*/ 6948 w 9974"/>
                                    <a:gd name="connsiteY456" fmla="*/ 4948 h 10000"/>
                                    <a:gd name="connsiteX457" fmla="*/ 6976 w 9974"/>
                                    <a:gd name="connsiteY457" fmla="*/ 3824 h 10000"/>
                                    <a:gd name="connsiteX458" fmla="*/ 7000 w 9974"/>
                                    <a:gd name="connsiteY458" fmla="*/ 2578 h 10000"/>
                                    <a:gd name="connsiteX459" fmla="*/ 7017 w 9974"/>
                                    <a:gd name="connsiteY459" fmla="*/ 1661 h 10000"/>
                                    <a:gd name="connsiteX460" fmla="*/ 7047 w 9974"/>
                                    <a:gd name="connsiteY460" fmla="*/ 830 h 10000"/>
                                    <a:gd name="connsiteX461" fmla="*/ 7073 w 9974"/>
                                    <a:gd name="connsiteY461" fmla="*/ 415 h 10000"/>
                                    <a:gd name="connsiteX462" fmla="*/ 7102 w 9974"/>
                                    <a:gd name="connsiteY462" fmla="*/ 311 h 10000"/>
                                    <a:gd name="connsiteX463" fmla="*/ 7133 w 9974"/>
                                    <a:gd name="connsiteY463" fmla="*/ 623 h 10000"/>
                                    <a:gd name="connsiteX464" fmla="*/ 7168 w 9974"/>
                                    <a:gd name="connsiteY464" fmla="*/ 1142 h 10000"/>
                                    <a:gd name="connsiteX465" fmla="*/ 7183 w 9974"/>
                                    <a:gd name="connsiteY465" fmla="*/ 2076 h 10000"/>
                                    <a:gd name="connsiteX466" fmla="*/ 7211 w 9974"/>
                                    <a:gd name="connsiteY466" fmla="*/ 3201 h 10000"/>
                                    <a:gd name="connsiteX467" fmla="*/ 7237 w 9974"/>
                                    <a:gd name="connsiteY467" fmla="*/ 4343 h 10000"/>
                                    <a:gd name="connsiteX468" fmla="*/ 7265 w 9974"/>
                                    <a:gd name="connsiteY468" fmla="*/ 5467 h 10000"/>
                                    <a:gd name="connsiteX469" fmla="*/ 7291 w 9974"/>
                                    <a:gd name="connsiteY469" fmla="*/ 6505 h 10000"/>
                                    <a:gd name="connsiteX470" fmla="*/ 7304 w 9974"/>
                                    <a:gd name="connsiteY470" fmla="*/ 7215 h 10000"/>
                                    <a:gd name="connsiteX471" fmla="*/ 7327 w 9974"/>
                                    <a:gd name="connsiteY471" fmla="*/ 7526 h 10000"/>
                                    <a:gd name="connsiteX472" fmla="*/ 7340 w 9974"/>
                                    <a:gd name="connsiteY472" fmla="*/ 7837 h 10000"/>
                                    <a:gd name="connsiteX473" fmla="*/ 7356 w 9974"/>
                                    <a:gd name="connsiteY473" fmla="*/ 7837 h 10000"/>
                                    <a:gd name="connsiteX474" fmla="*/ 7386 w 9974"/>
                                    <a:gd name="connsiteY474" fmla="*/ 7526 h 10000"/>
                                    <a:gd name="connsiteX475" fmla="*/ 7418 w 9974"/>
                                    <a:gd name="connsiteY475" fmla="*/ 6903 h 10000"/>
                                    <a:gd name="connsiteX476" fmla="*/ 7445 w 9974"/>
                                    <a:gd name="connsiteY476" fmla="*/ 6090 h 10000"/>
                                    <a:gd name="connsiteX477" fmla="*/ 7471 w 9974"/>
                                    <a:gd name="connsiteY477" fmla="*/ 4948 h 10000"/>
                                    <a:gd name="connsiteX478" fmla="*/ 7497 w 9974"/>
                                    <a:gd name="connsiteY478" fmla="*/ 3824 h 10000"/>
                                    <a:gd name="connsiteX479" fmla="*/ 7511 w 9974"/>
                                    <a:gd name="connsiteY479" fmla="*/ 2682 h 10000"/>
                                    <a:gd name="connsiteX480" fmla="*/ 7541 w 9974"/>
                                    <a:gd name="connsiteY480" fmla="*/ 1661 h 10000"/>
                                    <a:gd name="connsiteX481" fmla="*/ 7571 w 9974"/>
                                    <a:gd name="connsiteY481" fmla="*/ 934 h 10000"/>
                                    <a:gd name="connsiteX482" fmla="*/ 7603 w 9974"/>
                                    <a:gd name="connsiteY482" fmla="*/ 415 h 10000"/>
                                    <a:gd name="connsiteX483" fmla="*/ 7634 w 9974"/>
                                    <a:gd name="connsiteY483" fmla="*/ 311 h 10000"/>
                                    <a:gd name="connsiteX484" fmla="*/ 7662 w 9974"/>
                                    <a:gd name="connsiteY484" fmla="*/ 623 h 10000"/>
                                    <a:gd name="connsiteX485" fmla="*/ 7675 w 9974"/>
                                    <a:gd name="connsiteY485" fmla="*/ 1246 h 10000"/>
                                    <a:gd name="connsiteX486" fmla="*/ 7700 w 9974"/>
                                    <a:gd name="connsiteY486" fmla="*/ 2180 h 10000"/>
                                    <a:gd name="connsiteX487" fmla="*/ 7729 w 9974"/>
                                    <a:gd name="connsiteY487" fmla="*/ 3201 h 10000"/>
                                    <a:gd name="connsiteX488" fmla="*/ 7754 w 9974"/>
                                    <a:gd name="connsiteY488" fmla="*/ 4446 h 10000"/>
                                    <a:gd name="connsiteX489" fmla="*/ 7784 w 9974"/>
                                    <a:gd name="connsiteY489" fmla="*/ 5571 h 10000"/>
                                    <a:gd name="connsiteX490" fmla="*/ 7815 w 9974"/>
                                    <a:gd name="connsiteY490" fmla="*/ 6609 h 10000"/>
                                    <a:gd name="connsiteX491" fmla="*/ 7842 w 9974"/>
                                    <a:gd name="connsiteY491" fmla="*/ 7318 h 10000"/>
                                    <a:gd name="connsiteX492" fmla="*/ 7855 w 9974"/>
                                    <a:gd name="connsiteY492" fmla="*/ 7734 h 10000"/>
                                    <a:gd name="connsiteX493" fmla="*/ 7880 w 9974"/>
                                    <a:gd name="connsiteY493" fmla="*/ 7837 h 10000"/>
                                    <a:gd name="connsiteX494" fmla="*/ 7907 w 9974"/>
                                    <a:gd name="connsiteY494" fmla="*/ 7630 h 10000"/>
                                    <a:gd name="connsiteX495" fmla="*/ 7937 w 9974"/>
                                    <a:gd name="connsiteY495" fmla="*/ 7111 h 10000"/>
                                    <a:gd name="connsiteX496" fmla="*/ 7962 w 9974"/>
                                    <a:gd name="connsiteY496" fmla="*/ 6194 h 10000"/>
                                    <a:gd name="connsiteX497" fmla="*/ 7975 w 9974"/>
                                    <a:gd name="connsiteY497" fmla="*/ 5156 h 10000"/>
                                    <a:gd name="connsiteX498" fmla="*/ 8008 w 9974"/>
                                    <a:gd name="connsiteY498" fmla="*/ 3927 h 10000"/>
                                    <a:gd name="connsiteX499" fmla="*/ 8036 w 9974"/>
                                    <a:gd name="connsiteY499" fmla="*/ 2785 h 10000"/>
                                    <a:gd name="connsiteX500" fmla="*/ 8068 w 9974"/>
                                    <a:gd name="connsiteY500" fmla="*/ 1765 h 10000"/>
                                    <a:gd name="connsiteX501" fmla="*/ 8095 w 9974"/>
                                    <a:gd name="connsiteY501" fmla="*/ 1038 h 10000"/>
                                    <a:gd name="connsiteX502" fmla="*/ 8125 w 9974"/>
                                    <a:gd name="connsiteY502" fmla="*/ 519 h 10000"/>
                                    <a:gd name="connsiteX503" fmla="*/ 8139 w 9974"/>
                                    <a:gd name="connsiteY503" fmla="*/ 415 h 10000"/>
                                    <a:gd name="connsiteX504" fmla="*/ 8168 w 9974"/>
                                    <a:gd name="connsiteY504" fmla="*/ 623 h 10000"/>
                                    <a:gd name="connsiteX505" fmla="*/ 8198 w 9974"/>
                                    <a:gd name="connsiteY505" fmla="*/ 1246 h 10000"/>
                                    <a:gd name="connsiteX506" fmla="*/ 8225 w 9974"/>
                                    <a:gd name="connsiteY506" fmla="*/ 2076 h 10000"/>
                                    <a:gd name="connsiteX507" fmla="*/ 8253 w 9974"/>
                                    <a:gd name="connsiteY507" fmla="*/ 3201 h 10000"/>
                                    <a:gd name="connsiteX508" fmla="*/ 8277 w 9974"/>
                                    <a:gd name="connsiteY508" fmla="*/ 4343 h 10000"/>
                                    <a:gd name="connsiteX509" fmla="*/ 8289 w 9974"/>
                                    <a:gd name="connsiteY509" fmla="*/ 5467 h 10000"/>
                                    <a:gd name="connsiteX510" fmla="*/ 8316 w 9974"/>
                                    <a:gd name="connsiteY510" fmla="*/ 6505 h 10000"/>
                                    <a:gd name="connsiteX511" fmla="*/ 8346 w 9974"/>
                                    <a:gd name="connsiteY511" fmla="*/ 7318 h 10000"/>
                                    <a:gd name="connsiteX512" fmla="*/ 8376 w 9974"/>
                                    <a:gd name="connsiteY512" fmla="*/ 7837 h 10000"/>
                                    <a:gd name="connsiteX513" fmla="*/ 8406 w 9974"/>
                                    <a:gd name="connsiteY513" fmla="*/ 7941 h 10000"/>
                                    <a:gd name="connsiteX514" fmla="*/ 8435 w 9974"/>
                                    <a:gd name="connsiteY514" fmla="*/ 7734 h 10000"/>
                                    <a:gd name="connsiteX515" fmla="*/ 8448 w 9974"/>
                                    <a:gd name="connsiteY515" fmla="*/ 7111 h 10000"/>
                                    <a:gd name="connsiteX516" fmla="*/ 8475 w 9974"/>
                                    <a:gd name="connsiteY516" fmla="*/ 6298 h 10000"/>
                                    <a:gd name="connsiteX517" fmla="*/ 8503 w 9974"/>
                                    <a:gd name="connsiteY517" fmla="*/ 5156 h 10000"/>
                                    <a:gd name="connsiteX518" fmla="*/ 8531 w 9974"/>
                                    <a:gd name="connsiteY518" fmla="*/ 4031 h 10000"/>
                                    <a:gd name="connsiteX519" fmla="*/ 8563 w 9974"/>
                                    <a:gd name="connsiteY519" fmla="*/ 2889 h 10000"/>
                                    <a:gd name="connsiteX520" fmla="*/ 8590 w 9974"/>
                                    <a:gd name="connsiteY520" fmla="*/ 1869 h 10000"/>
                                    <a:gd name="connsiteX521" fmla="*/ 8619 w 9974"/>
                                    <a:gd name="connsiteY521" fmla="*/ 1038 h 10000"/>
                                    <a:gd name="connsiteX522" fmla="*/ 8632 w 9974"/>
                                    <a:gd name="connsiteY522" fmla="*/ 623 h 10000"/>
                                    <a:gd name="connsiteX523" fmla="*/ 8664 w 9974"/>
                                    <a:gd name="connsiteY523" fmla="*/ 415 h 10000"/>
                                    <a:gd name="connsiteX524" fmla="*/ 8692 w 9974"/>
                                    <a:gd name="connsiteY524" fmla="*/ 727 h 10000"/>
                                    <a:gd name="connsiteX525" fmla="*/ 8717 w 9974"/>
                                    <a:gd name="connsiteY525" fmla="*/ 1246 h 10000"/>
                                    <a:gd name="connsiteX526" fmla="*/ 8746 w 9974"/>
                                    <a:gd name="connsiteY526" fmla="*/ 2076 h 10000"/>
                                    <a:gd name="connsiteX527" fmla="*/ 8761 w 9974"/>
                                    <a:gd name="connsiteY527" fmla="*/ 3201 h 10000"/>
                                    <a:gd name="connsiteX528" fmla="*/ 8787 w 9974"/>
                                    <a:gd name="connsiteY528" fmla="*/ 4343 h 10000"/>
                                    <a:gd name="connsiteX529" fmla="*/ 8816 w 9974"/>
                                    <a:gd name="connsiteY529" fmla="*/ 5571 h 10000"/>
                                    <a:gd name="connsiteX530" fmla="*/ 8848 w 9974"/>
                                    <a:gd name="connsiteY530" fmla="*/ 6609 h 10000"/>
                                    <a:gd name="connsiteX531" fmla="*/ 8875 w 9974"/>
                                    <a:gd name="connsiteY531" fmla="*/ 7318 h 10000"/>
                                    <a:gd name="connsiteX532" fmla="*/ 8897 w 9974"/>
                                    <a:gd name="connsiteY532" fmla="*/ 7837 h 10000"/>
                                    <a:gd name="connsiteX533" fmla="*/ 8910 w 9974"/>
                                    <a:gd name="connsiteY533" fmla="*/ 8045 h 10000"/>
                                    <a:gd name="connsiteX534" fmla="*/ 8937 w 9974"/>
                                    <a:gd name="connsiteY534" fmla="*/ 7837 h 10000"/>
                                    <a:gd name="connsiteX535" fmla="*/ 8963 w 9974"/>
                                    <a:gd name="connsiteY535" fmla="*/ 7422 h 10000"/>
                                    <a:gd name="connsiteX536" fmla="*/ 8995 w 9974"/>
                                    <a:gd name="connsiteY536" fmla="*/ 6609 h 10000"/>
                                    <a:gd name="connsiteX537" fmla="*/ 9008 w 9974"/>
                                    <a:gd name="connsiteY537" fmla="*/ 5571 h 10000"/>
                                    <a:gd name="connsiteX538" fmla="*/ 9042 w 9974"/>
                                    <a:gd name="connsiteY538" fmla="*/ 4446 h 10000"/>
                                    <a:gd name="connsiteX539" fmla="*/ 9068 w 9974"/>
                                    <a:gd name="connsiteY539" fmla="*/ 3304 h 10000"/>
                                    <a:gd name="connsiteX540" fmla="*/ 9099 w 9974"/>
                                    <a:gd name="connsiteY540" fmla="*/ 2180 h 10000"/>
                                    <a:gd name="connsiteX541" fmla="*/ 9127 w 9974"/>
                                    <a:gd name="connsiteY541" fmla="*/ 1349 h 10000"/>
                                    <a:gd name="connsiteX542" fmla="*/ 9160 w 9974"/>
                                    <a:gd name="connsiteY542" fmla="*/ 727 h 10000"/>
                                    <a:gd name="connsiteX543" fmla="*/ 9172 w 9974"/>
                                    <a:gd name="connsiteY543" fmla="*/ 519 h 10000"/>
                                    <a:gd name="connsiteX544" fmla="*/ 9198 w 9974"/>
                                    <a:gd name="connsiteY544" fmla="*/ 623 h 10000"/>
                                    <a:gd name="connsiteX545" fmla="*/ 9227 w 9974"/>
                                    <a:gd name="connsiteY545" fmla="*/ 1142 h 10000"/>
                                    <a:gd name="connsiteX546" fmla="*/ 9254 w 9974"/>
                                    <a:gd name="connsiteY546" fmla="*/ 1972 h 10000"/>
                                    <a:gd name="connsiteX547" fmla="*/ 9280 w 9974"/>
                                    <a:gd name="connsiteY547" fmla="*/ 2889 h 10000"/>
                                    <a:gd name="connsiteX548" fmla="*/ 9310 w 9974"/>
                                    <a:gd name="connsiteY548" fmla="*/ 4135 h 10000"/>
                                    <a:gd name="connsiteX549" fmla="*/ 9323 w 9974"/>
                                    <a:gd name="connsiteY549" fmla="*/ 5260 h 10000"/>
                                    <a:gd name="connsiteX550" fmla="*/ 9350 w 9974"/>
                                    <a:gd name="connsiteY550" fmla="*/ 6401 h 10000"/>
                                    <a:gd name="connsiteX551" fmla="*/ 9377 w 9974"/>
                                    <a:gd name="connsiteY551" fmla="*/ 7215 h 10000"/>
                                    <a:gd name="connsiteX552" fmla="*/ 9406 w 9974"/>
                                    <a:gd name="connsiteY552" fmla="*/ 7734 h 10000"/>
                                    <a:gd name="connsiteX553" fmla="*/ 9433 w 9974"/>
                                    <a:gd name="connsiteY553" fmla="*/ 8045 h 10000"/>
                                    <a:gd name="connsiteX554" fmla="*/ 9465 w 9974"/>
                                    <a:gd name="connsiteY554" fmla="*/ 7941 h 10000"/>
                                    <a:gd name="connsiteX555" fmla="*/ 9495 w 9974"/>
                                    <a:gd name="connsiteY555" fmla="*/ 7422 h 10000"/>
                                    <a:gd name="connsiteX556" fmla="*/ 9507 w 9974"/>
                                    <a:gd name="connsiteY556" fmla="*/ 6609 h 10000"/>
                                    <a:gd name="connsiteX557" fmla="*/ 9534 w 9974"/>
                                    <a:gd name="connsiteY557" fmla="*/ 5571 h 10000"/>
                                    <a:gd name="connsiteX558" fmla="*/ 9562 w 9974"/>
                                    <a:gd name="connsiteY558" fmla="*/ 4446 h 10000"/>
                                    <a:gd name="connsiteX559" fmla="*/ 9593 w 9974"/>
                                    <a:gd name="connsiteY559" fmla="*/ 3304 h 10000"/>
                                    <a:gd name="connsiteX560" fmla="*/ 9625 w 9974"/>
                                    <a:gd name="connsiteY560" fmla="*/ 2266 h 10000"/>
                                    <a:gd name="connsiteX561" fmla="*/ 9653 w 9974"/>
                                    <a:gd name="connsiteY561" fmla="*/ 1349 h 10000"/>
                                    <a:gd name="connsiteX562" fmla="*/ 9669 w 9974"/>
                                    <a:gd name="connsiteY562" fmla="*/ 830 h 10000"/>
                                    <a:gd name="connsiteX563" fmla="*/ 9693 w 9974"/>
                                    <a:gd name="connsiteY563" fmla="*/ 519 h 10000"/>
                                    <a:gd name="connsiteX564" fmla="*/ 9721 w 9974"/>
                                    <a:gd name="connsiteY564" fmla="*/ 727 h 10000"/>
                                    <a:gd name="connsiteX565" fmla="*/ 9750 w 9974"/>
                                    <a:gd name="connsiteY565" fmla="*/ 1142 h 10000"/>
                                    <a:gd name="connsiteX566" fmla="*/ 9776 w 9974"/>
                                    <a:gd name="connsiteY566" fmla="*/ 1972 h 10000"/>
                                    <a:gd name="connsiteX567" fmla="*/ 9802 w 9974"/>
                                    <a:gd name="connsiteY567" fmla="*/ 2993 h 10000"/>
                                    <a:gd name="connsiteX568" fmla="*/ 9814 w 9974"/>
                                    <a:gd name="connsiteY568" fmla="*/ 4135 h 10000"/>
                                    <a:gd name="connsiteX569" fmla="*/ 9842 w 9974"/>
                                    <a:gd name="connsiteY569" fmla="*/ 5363 h 10000"/>
                                    <a:gd name="connsiteX570" fmla="*/ 9871 w 9974"/>
                                    <a:gd name="connsiteY570" fmla="*/ 6401 h 10000"/>
                                    <a:gd name="connsiteX571" fmla="*/ 9898 w 9974"/>
                                    <a:gd name="connsiteY571" fmla="*/ 7111 h 10000"/>
                                    <a:gd name="connsiteX572" fmla="*/ 9912 w 9974"/>
                                    <a:gd name="connsiteY572" fmla="*/ 7734 h 10000"/>
                                    <a:gd name="connsiteX573" fmla="*/ 9944 w 9974"/>
                                    <a:gd name="connsiteY573" fmla="*/ 8045 h 10000"/>
                                    <a:gd name="connsiteX574" fmla="*/ 9974 w 9974"/>
                                    <a:gd name="connsiteY574" fmla="*/ 8045 h 10000"/>
                                    <a:gd name="connsiteX0" fmla="*/ 0 w 9970"/>
                                    <a:gd name="connsiteY0" fmla="*/ 4948 h 10000"/>
                                    <a:gd name="connsiteX1" fmla="*/ 12 w 9970"/>
                                    <a:gd name="connsiteY1" fmla="*/ 4948 h 10000"/>
                                    <a:gd name="connsiteX2" fmla="*/ 12 w 9970"/>
                                    <a:gd name="connsiteY2" fmla="*/ 5052 h 10000"/>
                                    <a:gd name="connsiteX3" fmla="*/ 12 w 9970"/>
                                    <a:gd name="connsiteY3" fmla="*/ 5156 h 10000"/>
                                    <a:gd name="connsiteX4" fmla="*/ 12 w 9970"/>
                                    <a:gd name="connsiteY4" fmla="*/ 5260 h 10000"/>
                                    <a:gd name="connsiteX5" fmla="*/ 12 w 9970"/>
                                    <a:gd name="connsiteY5" fmla="*/ 5363 h 10000"/>
                                    <a:gd name="connsiteX6" fmla="*/ 12 w 9970"/>
                                    <a:gd name="connsiteY6" fmla="*/ 5467 h 10000"/>
                                    <a:gd name="connsiteX7" fmla="*/ 12 w 9970"/>
                                    <a:gd name="connsiteY7" fmla="*/ 5571 h 10000"/>
                                    <a:gd name="connsiteX8" fmla="*/ 12 w 9970"/>
                                    <a:gd name="connsiteY8" fmla="*/ 5675 h 10000"/>
                                    <a:gd name="connsiteX9" fmla="*/ 12 w 9970"/>
                                    <a:gd name="connsiteY9" fmla="*/ 5779 h 10000"/>
                                    <a:gd name="connsiteX10" fmla="*/ 12 w 9970"/>
                                    <a:gd name="connsiteY10" fmla="*/ 5882 h 10000"/>
                                    <a:gd name="connsiteX11" fmla="*/ 12 w 9970"/>
                                    <a:gd name="connsiteY11" fmla="*/ 5986 h 10000"/>
                                    <a:gd name="connsiteX12" fmla="*/ 12 w 9970"/>
                                    <a:gd name="connsiteY12" fmla="*/ 6090 h 10000"/>
                                    <a:gd name="connsiteX13" fmla="*/ 24 w 9970"/>
                                    <a:gd name="connsiteY13" fmla="*/ 6194 h 10000"/>
                                    <a:gd name="connsiteX14" fmla="*/ 24 w 9970"/>
                                    <a:gd name="connsiteY14" fmla="*/ 6298 h 10000"/>
                                    <a:gd name="connsiteX15" fmla="*/ 24 w 9970"/>
                                    <a:gd name="connsiteY15" fmla="*/ 6401 h 10000"/>
                                    <a:gd name="connsiteX16" fmla="*/ 24 w 9970"/>
                                    <a:gd name="connsiteY16" fmla="*/ 6505 h 10000"/>
                                    <a:gd name="connsiteX17" fmla="*/ 24 w 9970"/>
                                    <a:gd name="connsiteY17" fmla="*/ 6609 h 10000"/>
                                    <a:gd name="connsiteX18" fmla="*/ 36 w 9970"/>
                                    <a:gd name="connsiteY18" fmla="*/ 6609 h 10000"/>
                                    <a:gd name="connsiteX19" fmla="*/ 36 w 9970"/>
                                    <a:gd name="connsiteY19" fmla="*/ 6713 h 10000"/>
                                    <a:gd name="connsiteX20" fmla="*/ 36 w 9970"/>
                                    <a:gd name="connsiteY20" fmla="*/ 6799 h 10000"/>
                                    <a:gd name="connsiteX21" fmla="*/ 36 w 9970"/>
                                    <a:gd name="connsiteY21" fmla="*/ 6903 h 10000"/>
                                    <a:gd name="connsiteX22" fmla="*/ 36 w 9970"/>
                                    <a:gd name="connsiteY22" fmla="*/ 7007 h 10000"/>
                                    <a:gd name="connsiteX23" fmla="*/ 36 w 9970"/>
                                    <a:gd name="connsiteY23" fmla="*/ 7111 h 10000"/>
                                    <a:gd name="connsiteX24" fmla="*/ 36 w 9970"/>
                                    <a:gd name="connsiteY24" fmla="*/ 7215 h 10000"/>
                                    <a:gd name="connsiteX25" fmla="*/ 36 w 9970"/>
                                    <a:gd name="connsiteY25" fmla="*/ 7318 h 10000"/>
                                    <a:gd name="connsiteX26" fmla="*/ 48 w 9970"/>
                                    <a:gd name="connsiteY26" fmla="*/ 7318 h 10000"/>
                                    <a:gd name="connsiteX27" fmla="*/ 48 w 9970"/>
                                    <a:gd name="connsiteY27" fmla="*/ 7422 h 10000"/>
                                    <a:gd name="connsiteX28" fmla="*/ 48 w 9970"/>
                                    <a:gd name="connsiteY28" fmla="*/ 7526 h 10000"/>
                                    <a:gd name="connsiteX29" fmla="*/ 48 w 9970"/>
                                    <a:gd name="connsiteY29" fmla="*/ 7630 h 10000"/>
                                    <a:gd name="connsiteX30" fmla="*/ 48 w 9970"/>
                                    <a:gd name="connsiteY30" fmla="*/ 7734 h 10000"/>
                                    <a:gd name="connsiteX31" fmla="*/ 48 w 9970"/>
                                    <a:gd name="connsiteY31" fmla="*/ 7837 h 10000"/>
                                    <a:gd name="connsiteX32" fmla="*/ 48 w 9970"/>
                                    <a:gd name="connsiteY32" fmla="*/ 7941 h 10000"/>
                                    <a:gd name="connsiteX33" fmla="*/ 48 w 9970"/>
                                    <a:gd name="connsiteY33" fmla="*/ 8045 h 10000"/>
                                    <a:gd name="connsiteX34" fmla="*/ 48 w 9970"/>
                                    <a:gd name="connsiteY34" fmla="*/ 8149 h 10000"/>
                                    <a:gd name="connsiteX35" fmla="*/ 48 w 9970"/>
                                    <a:gd name="connsiteY35" fmla="*/ 8253 h 10000"/>
                                    <a:gd name="connsiteX36" fmla="*/ 48 w 9970"/>
                                    <a:gd name="connsiteY36" fmla="*/ 8356 h 10000"/>
                                    <a:gd name="connsiteX37" fmla="*/ 48 w 9970"/>
                                    <a:gd name="connsiteY37" fmla="*/ 8460 h 10000"/>
                                    <a:gd name="connsiteX38" fmla="*/ 60 w 9970"/>
                                    <a:gd name="connsiteY38" fmla="*/ 8460 h 10000"/>
                                    <a:gd name="connsiteX39" fmla="*/ 60 w 9970"/>
                                    <a:gd name="connsiteY39" fmla="*/ 8564 h 10000"/>
                                    <a:gd name="connsiteX40" fmla="*/ 60 w 9970"/>
                                    <a:gd name="connsiteY40" fmla="*/ 8668 h 10000"/>
                                    <a:gd name="connsiteX41" fmla="*/ 60 w 9970"/>
                                    <a:gd name="connsiteY41" fmla="*/ 8772 h 10000"/>
                                    <a:gd name="connsiteX42" fmla="*/ 60 w 9970"/>
                                    <a:gd name="connsiteY42" fmla="*/ 8875 h 10000"/>
                                    <a:gd name="connsiteX43" fmla="*/ 60 w 9970"/>
                                    <a:gd name="connsiteY43" fmla="*/ 8979 h 10000"/>
                                    <a:gd name="connsiteX44" fmla="*/ 73 w 9970"/>
                                    <a:gd name="connsiteY44" fmla="*/ 8979 h 10000"/>
                                    <a:gd name="connsiteX45" fmla="*/ 73 w 9970"/>
                                    <a:gd name="connsiteY45" fmla="*/ 8875 h 10000"/>
                                    <a:gd name="connsiteX46" fmla="*/ 73 w 9970"/>
                                    <a:gd name="connsiteY46" fmla="*/ 8772 h 10000"/>
                                    <a:gd name="connsiteX47" fmla="*/ 73 w 9970"/>
                                    <a:gd name="connsiteY47" fmla="*/ 8668 h 10000"/>
                                    <a:gd name="connsiteX48" fmla="*/ 73 w 9970"/>
                                    <a:gd name="connsiteY48" fmla="*/ 8564 h 10000"/>
                                    <a:gd name="connsiteX49" fmla="*/ 73 w 9970"/>
                                    <a:gd name="connsiteY49" fmla="*/ 8460 h 10000"/>
                                    <a:gd name="connsiteX50" fmla="*/ 85 w 9970"/>
                                    <a:gd name="connsiteY50" fmla="*/ 8460 h 10000"/>
                                    <a:gd name="connsiteX51" fmla="*/ 97 w 9970"/>
                                    <a:gd name="connsiteY51" fmla="*/ 8460 h 10000"/>
                                    <a:gd name="connsiteX52" fmla="*/ 97 w 9970"/>
                                    <a:gd name="connsiteY52" fmla="*/ 8564 h 10000"/>
                                    <a:gd name="connsiteX53" fmla="*/ 97 w 9970"/>
                                    <a:gd name="connsiteY53" fmla="*/ 8668 h 10000"/>
                                    <a:gd name="connsiteX54" fmla="*/ 109 w 9970"/>
                                    <a:gd name="connsiteY54" fmla="*/ 8668 h 10000"/>
                                    <a:gd name="connsiteX55" fmla="*/ 109 w 9970"/>
                                    <a:gd name="connsiteY55" fmla="*/ 8564 h 10000"/>
                                    <a:gd name="connsiteX56" fmla="*/ 120 w 9970"/>
                                    <a:gd name="connsiteY56" fmla="*/ 8564 h 10000"/>
                                    <a:gd name="connsiteX57" fmla="*/ 120 w 9970"/>
                                    <a:gd name="connsiteY57" fmla="*/ 8460 h 10000"/>
                                    <a:gd name="connsiteX58" fmla="*/ 120 w 9970"/>
                                    <a:gd name="connsiteY58" fmla="*/ 8356 h 10000"/>
                                    <a:gd name="connsiteX59" fmla="*/ 132 w 9970"/>
                                    <a:gd name="connsiteY59" fmla="*/ 8356 h 10000"/>
                                    <a:gd name="connsiteX60" fmla="*/ 132 w 9970"/>
                                    <a:gd name="connsiteY60" fmla="*/ 8460 h 10000"/>
                                    <a:gd name="connsiteX61" fmla="*/ 132 w 9970"/>
                                    <a:gd name="connsiteY61" fmla="*/ 8564 h 10000"/>
                                    <a:gd name="connsiteX62" fmla="*/ 132 w 9970"/>
                                    <a:gd name="connsiteY62" fmla="*/ 8668 h 10000"/>
                                    <a:gd name="connsiteX63" fmla="*/ 132 w 9970"/>
                                    <a:gd name="connsiteY63" fmla="*/ 8772 h 10000"/>
                                    <a:gd name="connsiteX64" fmla="*/ 132 w 9970"/>
                                    <a:gd name="connsiteY64" fmla="*/ 8875 h 10000"/>
                                    <a:gd name="connsiteX65" fmla="*/ 132 w 9970"/>
                                    <a:gd name="connsiteY65" fmla="*/ 8979 h 10000"/>
                                    <a:gd name="connsiteX66" fmla="*/ 144 w 9970"/>
                                    <a:gd name="connsiteY66" fmla="*/ 8979 h 10000"/>
                                    <a:gd name="connsiteX67" fmla="*/ 144 w 9970"/>
                                    <a:gd name="connsiteY67" fmla="*/ 9066 h 10000"/>
                                    <a:gd name="connsiteX68" fmla="*/ 144 w 9970"/>
                                    <a:gd name="connsiteY68" fmla="*/ 9170 h 10000"/>
                                    <a:gd name="connsiteX69" fmla="*/ 144 w 9970"/>
                                    <a:gd name="connsiteY69" fmla="*/ 9273 h 10000"/>
                                    <a:gd name="connsiteX70" fmla="*/ 144 w 9970"/>
                                    <a:gd name="connsiteY70" fmla="*/ 9377 h 10000"/>
                                    <a:gd name="connsiteX71" fmla="*/ 144 w 9970"/>
                                    <a:gd name="connsiteY71" fmla="*/ 9481 h 10000"/>
                                    <a:gd name="connsiteX72" fmla="*/ 157 w 9970"/>
                                    <a:gd name="connsiteY72" fmla="*/ 9481 h 10000"/>
                                    <a:gd name="connsiteX73" fmla="*/ 157 w 9970"/>
                                    <a:gd name="connsiteY73" fmla="*/ 9585 h 10000"/>
                                    <a:gd name="connsiteX74" fmla="*/ 157 w 9970"/>
                                    <a:gd name="connsiteY74" fmla="*/ 9689 h 10000"/>
                                    <a:gd name="connsiteX75" fmla="*/ 172 w 9970"/>
                                    <a:gd name="connsiteY75" fmla="*/ 9689 h 10000"/>
                                    <a:gd name="connsiteX76" fmla="*/ 187 w 9970"/>
                                    <a:gd name="connsiteY76" fmla="*/ 9689 h 10000"/>
                                    <a:gd name="connsiteX77" fmla="*/ 187 w 9970"/>
                                    <a:gd name="connsiteY77" fmla="*/ 9792 h 10000"/>
                                    <a:gd name="connsiteX78" fmla="*/ 187 w 9970"/>
                                    <a:gd name="connsiteY78" fmla="*/ 9896 h 10000"/>
                                    <a:gd name="connsiteX79" fmla="*/ 219 w 9970"/>
                                    <a:gd name="connsiteY79" fmla="*/ 10000 h 10000"/>
                                    <a:gd name="connsiteX80" fmla="*/ 219 w 9970"/>
                                    <a:gd name="connsiteY80" fmla="*/ 9896 h 10000"/>
                                    <a:gd name="connsiteX81" fmla="*/ 250 w 9970"/>
                                    <a:gd name="connsiteY81" fmla="*/ 9896 h 10000"/>
                                    <a:gd name="connsiteX82" fmla="*/ 250 w 9970"/>
                                    <a:gd name="connsiteY82" fmla="*/ 9792 h 10000"/>
                                    <a:gd name="connsiteX83" fmla="*/ 250 w 9970"/>
                                    <a:gd name="connsiteY83" fmla="*/ 9585 h 10000"/>
                                    <a:gd name="connsiteX84" fmla="*/ 250 w 9970"/>
                                    <a:gd name="connsiteY84" fmla="*/ 9481 h 10000"/>
                                    <a:gd name="connsiteX85" fmla="*/ 250 w 9970"/>
                                    <a:gd name="connsiteY85" fmla="*/ 9273 h 10000"/>
                                    <a:gd name="connsiteX86" fmla="*/ 272 w 9970"/>
                                    <a:gd name="connsiteY86" fmla="*/ 8979 h 10000"/>
                                    <a:gd name="connsiteX87" fmla="*/ 272 w 9970"/>
                                    <a:gd name="connsiteY87" fmla="*/ 8772 h 10000"/>
                                    <a:gd name="connsiteX88" fmla="*/ 272 w 9970"/>
                                    <a:gd name="connsiteY88" fmla="*/ 8564 h 10000"/>
                                    <a:gd name="connsiteX89" fmla="*/ 272 w 9970"/>
                                    <a:gd name="connsiteY89" fmla="*/ 8356 h 10000"/>
                                    <a:gd name="connsiteX90" fmla="*/ 272 w 9970"/>
                                    <a:gd name="connsiteY90" fmla="*/ 8253 h 10000"/>
                                    <a:gd name="connsiteX91" fmla="*/ 284 w 9970"/>
                                    <a:gd name="connsiteY91" fmla="*/ 8149 h 10000"/>
                                    <a:gd name="connsiteX92" fmla="*/ 297 w 9970"/>
                                    <a:gd name="connsiteY92" fmla="*/ 8045 h 10000"/>
                                    <a:gd name="connsiteX93" fmla="*/ 297 w 9970"/>
                                    <a:gd name="connsiteY93" fmla="*/ 7941 h 10000"/>
                                    <a:gd name="connsiteX94" fmla="*/ 297 w 9970"/>
                                    <a:gd name="connsiteY94" fmla="*/ 7837 h 10000"/>
                                    <a:gd name="connsiteX95" fmla="*/ 297 w 9970"/>
                                    <a:gd name="connsiteY95" fmla="*/ 7734 h 10000"/>
                                    <a:gd name="connsiteX96" fmla="*/ 309 w 9970"/>
                                    <a:gd name="connsiteY96" fmla="*/ 7630 h 10000"/>
                                    <a:gd name="connsiteX97" fmla="*/ 309 w 9970"/>
                                    <a:gd name="connsiteY97" fmla="*/ 7422 h 10000"/>
                                    <a:gd name="connsiteX98" fmla="*/ 309 w 9970"/>
                                    <a:gd name="connsiteY98" fmla="*/ 7318 h 10000"/>
                                    <a:gd name="connsiteX99" fmla="*/ 321 w 9970"/>
                                    <a:gd name="connsiteY99" fmla="*/ 7318 h 10000"/>
                                    <a:gd name="connsiteX100" fmla="*/ 321 w 9970"/>
                                    <a:gd name="connsiteY100" fmla="*/ 7422 h 10000"/>
                                    <a:gd name="connsiteX101" fmla="*/ 334 w 9970"/>
                                    <a:gd name="connsiteY101" fmla="*/ 7526 h 10000"/>
                                    <a:gd name="connsiteX102" fmla="*/ 334 w 9970"/>
                                    <a:gd name="connsiteY102" fmla="*/ 7630 h 10000"/>
                                    <a:gd name="connsiteX103" fmla="*/ 334 w 9970"/>
                                    <a:gd name="connsiteY103" fmla="*/ 7734 h 10000"/>
                                    <a:gd name="connsiteX104" fmla="*/ 334 w 9970"/>
                                    <a:gd name="connsiteY104" fmla="*/ 7837 h 10000"/>
                                    <a:gd name="connsiteX105" fmla="*/ 347 w 9970"/>
                                    <a:gd name="connsiteY105" fmla="*/ 7941 h 10000"/>
                                    <a:gd name="connsiteX106" fmla="*/ 347 w 9970"/>
                                    <a:gd name="connsiteY106" fmla="*/ 7837 h 10000"/>
                                    <a:gd name="connsiteX107" fmla="*/ 347 w 9970"/>
                                    <a:gd name="connsiteY107" fmla="*/ 7630 h 10000"/>
                                    <a:gd name="connsiteX108" fmla="*/ 359 w 9970"/>
                                    <a:gd name="connsiteY108" fmla="*/ 7422 h 10000"/>
                                    <a:gd name="connsiteX109" fmla="*/ 359 w 9970"/>
                                    <a:gd name="connsiteY109" fmla="*/ 7215 h 10000"/>
                                    <a:gd name="connsiteX110" fmla="*/ 359 w 9970"/>
                                    <a:gd name="connsiteY110" fmla="*/ 7111 h 10000"/>
                                    <a:gd name="connsiteX111" fmla="*/ 359 w 9970"/>
                                    <a:gd name="connsiteY111" fmla="*/ 6903 h 10000"/>
                                    <a:gd name="connsiteX112" fmla="*/ 372 w 9970"/>
                                    <a:gd name="connsiteY112" fmla="*/ 6799 h 10000"/>
                                    <a:gd name="connsiteX113" fmla="*/ 372 w 9970"/>
                                    <a:gd name="connsiteY113" fmla="*/ 6609 h 10000"/>
                                    <a:gd name="connsiteX114" fmla="*/ 386 w 9970"/>
                                    <a:gd name="connsiteY114" fmla="*/ 6401 h 10000"/>
                                    <a:gd name="connsiteX115" fmla="*/ 386 w 9970"/>
                                    <a:gd name="connsiteY115" fmla="*/ 6194 h 10000"/>
                                    <a:gd name="connsiteX116" fmla="*/ 399 w 9970"/>
                                    <a:gd name="connsiteY116" fmla="*/ 5882 h 10000"/>
                                    <a:gd name="connsiteX117" fmla="*/ 399 w 9970"/>
                                    <a:gd name="connsiteY117" fmla="*/ 5571 h 10000"/>
                                    <a:gd name="connsiteX118" fmla="*/ 411 w 9970"/>
                                    <a:gd name="connsiteY118" fmla="*/ 5260 h 10000"/>
                                    <a:gd name="connsiteX119" fmla="*/ 411 w 9970"/>
                                    <a:gd name="connsiteY119" fmla="*/ 5052 h 10000"/>
                                    <a:gd name="connsiteX120" fmla="*/ 425 w 9970"/>
                                    <a:gd name="connsiteY120" fmla="*/ 5052 h 10000"/>
                                    <a:gd name="connsiteX121" fmla="*/ 425 w 9970"/>
                                    <a:gd name="connsiteY121" fmla="*/ 5156 h 10000"/>
                                    <a:gd name="connsiteX122" fmla="*/ 439 w 9970"/>
                                    <a:gd name="connsiteY122" fmla="*/ 5260 h 10000"/>
                                    <a:gd name="connsiteX123" fmla="*/ 439 w 9970"/>
                                    <a:gd name="connsiteY123" fmla="*/ 5363 h 10000"/>
                                    <a:gd name="connsiteX124" fmla="*/ 439 w 9970"/>
                                    <a:gd name="connsiteY124" fmla="*/ 5467 h 10000"/>
                                    <a:gd name="connsiteX125" fmla="*/ 451 w 9970"/>
                                    <a:gd name="connsiteY125" fmla="*/ 5571 h 10000"/>
                                    <a:gd name="connsiteX126" fmla="*/ 451 w 9970"/>
                                    <a:gd name="connsiteY126" fmla="*/ 5675 h 10000"/>
                                    <a:gd name="connsiteX127" fmla="*/ 464 w 9970"/>
                                    <a:gd name="connsiteY127" fmla="*/ 5779 h 10000"/>
                                    <a:gd name="connsiteX128" fmla="*/ 478 w 9970"/>
                                    <a:gd name="connsiteY128" fmla="*/ 5779 h 10000"/>
                                    <a:gd name="connsiteX129" fmla="*/ 478 w 9970"/>
                                    <a:gd name="connsiteY129" fmla="*/ 5882 h 10000"/>
                                    <a:gd name="connsiteX130" fmla="*/ 492 w 9970"/>
                                    <a:gd name="connsiteY130" fmla="*/ 5986 h 10000"/>
                                    <a:gd name="connsiteX131" fmla="*/ 492 w 9970"/>
                                    <a:gd name="connsiteY131" fmla="*/ 6090 h 10000"/>
                                    <a:gd name="connsiteX132" fmla="*/ 492 w 9970"/>
                                    <a:gd name="connsiteY132" fmla="*/ 6194 h 10000"/>
                                    <a:gd name="connsiteX133" fmla="*/ 505 w 9970"/>
                                    <a:gd name="connsiteY133" fmla="*/ 6194 h 10000"/>
                                    <a:gd name="connsiteX134" fmla="*/ 505 w 9970"/>
                                    <a:gd name="connsiteY134" fmla="*/ 6298 h 10000"/>
                                    <a:gd name="connsiteX135" fmla="*/ 505 w 9970"/>
                                    <a:gd name="connsiteY135" fmla="*/ 6194 h 10000"/>
                                    <a:gd name="connsiteX136" fmla="*/ 519 w 9970"/>
                                    <a:gd name="connsiteY136" fmla="*/ 6194 h 10000"/>
                                    <a:gd name="connsiteX137" fmla="*/ 519 w 9970"/>
                                    <a:gd name="connsiteY137" fmla="*/ 6090 h 10000"/>
                                    <a:gd name="connsiteX138" fmla="*/ 531 w 9970"/>
                                    <a:gd name="connsiteY138" fmla="*/ 6090 h 10000"/>
                                    <a:gd name="connsiteX139" fmla="*/ 531 w 9970"/>
                                    <a:gd name="connsiteY139" fmla="*/ 6194 h 10000"/>
                                    <a:gd name="connsiteX140" fmla="*/ 531 w 9970"/>
                                    <a:gd name="connsiteY140" fmla="*/ 6298 h 10000"/>
                                    <a:gd name="connsiteX141" fmla="*/ 544 w 9970"/>
                                    <a:gd name="connsiteY141" fmla="*/ 6505 h 10000"/>
                                    <a:gd name="connsiteX142" fmla="*/ 544 w 9970"/>
                                    <a:gd name="connsiteY142" fmla="*/ 6609 h 10000"/>
                                    <a:gd name="connsiteX143" fmla="*/ 557 w 9970"/>
                                    <a:gd name="connsiteY143" fmla="*/ 6799 h 10000"/>
                                    <a:gd name="connsiteX144" fmla="*/ 557 w 9970"/>
                                    <a:gd name="connsiteY144" fmla="*/ 7007 h 10000"/>
                                    <a:gd name="connsiteX145" fmla="*/ 571 w 9970"/>
                                    <a:gd name="connsiteY145" fmla="*/ 7111 h 10000"/>
                                    <a:gd name="connsiteX146" fmla="*/ 571 w 9970"/>
                                    <a:gd name="connsiteY146" fmla="*/ 7215 h 10000"/>
                                    <a:gd name="connsiteX147" fmla="*/ 586 w 9970"/>
                                    <a:gd name="connsiteY147" fmla="*/ 7422 h 10000"/>
                                    <a:gd name="connsiteX148" fmla="*/ 586 w 9970"/>
                                    <a:gd name="connsiteY148" fmla="*/ 7734 h 10000"/>
                                    <a:gd name="connsiteX149" fmla="*/ 604 w 9970"/>
                                    <a:gd name="connsiteY149" fmla="*/ 7941 h 10000"/>
                                    <a:gd name="connsiteX150" fmla="*/ 604 w 9970"/>
                                    <a:gd name="connsiteY150" fmla="*/ 8253 h 10000"/>
                                    <a:gd name="connsiteX151" fmla="*/ 604 w 9970"/>
                                    <a:gd name="connsiteY151" fmla="*/ 8460 h 10000"/>
                                    <a:gd name="connsiteX152" fmla="*/ 621 w 9970"/>
                                    <a:gd name="connsiteY152" fmla="*/ 8668 h 10000"/>
                                    <a:gd name="connsiteX153" fmla="*/ 621 w 9970"/>
                                    <a:gd name="connsiteY153" fmla="*/ 8979 h 10000"/>
                                    <a:gd name="connsiteX154" fmla="*/ 638 w 9970"/>
                                    <a:gd name="connsiteY154" fmla="*/ 8979 h 10000"/>
                                    <a:gd name="connsiteX155" fmla="*/ 638 w 9970"/>
                                    <a:gd name="connsiteY155" fmla="*/ 9066 h 10000"/>
                                    <a:gd name="connsiteX156" fmla="*/ 653 w 9970"/>
                                    <a:gd name="connsiteY156" fmla="*/ 9066 h 10000"/>
                                    <a:gd name="connsiteX157" fmla="*/ 666 w 9970"/>
                                    <a:gd name="connsiteY157" fmla="*/ 9170 h 10000"/>
                                    <a:gd name="connsiteX158" fmla="*/ 683 w 9970"/>
                                    <a:gd name="connsiteY158" fmla="*/ 9066 h 10000"/>
                                    <a:gd name="connsiteX159" fmla="*/ 701 w 9970"/>
                                    <a:gd name="connsiteY159" fmla="*/ 9066 h 10000"/>
                                    <a:gd name="connsiteX160" fmla="*/ 719 w 9970"/>
                                    <a:gd name="connsiteY160" fmla="*/ 9066 h 10000"/>
                                    <a:gd name="connsiteX161" fmla="*/ 732 w 9970"/>
                                    <a:gd name="connsiteY161" fmla="*/ 9170 h 10000"/>
                                    <a:gd name="connsiteX162" fmla="*/ 732 w 9970"/>
                                    <a:gd name="connsiteY162" fmla="*/ 9273 h 10000"/>
                                    <a:gd name="connsiteX163" fmla="*/ 732 w 9970"/>
                                    <a:gd name="connsiteY163" fmla="*/ 9377 h 10000"/>
                                    <a:gd name="connsiteX164" fmla="*/ 748 w 9970"/>
                                    <a:gd name="connsiteY164" fmla="*/ 9481 h 10000"/>
                                    <a:gd name="connsiteX165" fmla="*/ 748 w 9970"/>
                                    <a:gd name="connsiteY165" fmla="*/ 9585 h 10000"/>
                                    <a:gd name="connsiteX166" fmla="*/ 765 w 9970"/>
                                    <a:gd name="connsiteY166" fmla="*/ 9585 h 10000"/>
                                    <a:gd name="connsiteX167" fmla="*/ 765 w 9970"/>
                                    <a:gd name="connsiteY167" fmla="*/ 9481 h 10000"/>
                                    <a:gd name="connsiteX168" fmla="*/ 775 w 9970"/>
                                    <a:gd name="connsiteY168" fmla="*/ 9273 h 10000"/>
                                    <a:gd name="connsiteX169" fmla="*/ 787 w 9970"/>
                                    <a:gd name="connsiteY169" fmla="*/ 9066 h 10000"/>
                                    <a:gd name="connsiteX170" fmla="*/ 800 w 9970"/>
                                    <a:gd name="connsiteY170" fmla="*/ 8668 h 10000"/>
                                    <a:gd name="connsiteX171" fmla="*/ 800 w 9970"/>
                                    <a:gd name="connsiteY171" fmla="*/ 8460 h 10000"/>
                                    <a:gd name="connsiteX172" fmla="*/ 813 w 9970"/>
                                    <a:gd name="connsiteY172" fmla="*/ 8253 h 10000"/>
                                    <a:gd name="connsiteX173" fmla="*/ 813 w 9970"/>
                                    <a:gd name="connsiteY173" fmla="*/ 8045 h 10000"/>
                                    <a:gd name="connsiteX174" fmla="*/ 825 w 9970"/>
                                    <a:gd name="connsiteY174" fmla="*/ 7837 h 10000"/>
                                    <a:gd name="connsiteX175" fmla="*/ 825 w 9970"/>
                                    <a:gd name="connsiteY175" fmla="*/ 7734 h 10000"/>
                                    <a:gd name="connsiteX176" fmla="*/ 839 w 9970"/>
                                    <a:gd name="connsiteY176" fmla="*/ 7526 h 10000"/>
                                    <a:gd name="connsiteX177" fmla="*/ 852 w 9970"/>
                                    <a:gd name="connsiteY177" fmla="*/ 7318 h 10000"/>
                                    <a:gd name="connsiteX178" fmla="*/ 852 w 9970"/>
                                    <a:gd name="connsiteY178" fmla="*/ 7111 h 10000"/>
                                    <a:gd name="connsiteX179" fmla="*/ 866 w 9970"/>
                                    <a:gd name="connsiteY179" fmla="*/ 6903 h 10000"/>
                                    <a:gd name="connsiteX180" fmla="*/ 878 w 9970"/>
                                    <a:gd name="connsiteY180" fmla="*/ 6713 h 10000"/>
                                    <a:gd name="connsiteX181" fmla="*/ 890 w 9970"/>
                                    <a:gd name="connsiteY181" fmla="*/ 6609 h 10000"/>
                                    <a:gd name="connsiteX182" fmla="*/ 890 w 9970"/>
                                    <a:gd name="connsiteY182" fmla="*/ 6401 h 10000"/>
                                    <a:gd name="connsiteX183" fmla="*/ 902 w 9970"/>
                                    <a:gd name="connsiteY183" fmla="*/ 6194 h 10000"/>
                                    <a:gd name="connsiteX184" fmla="*/ 915 w 9970"/>
                                    <a:gd name="connsiteY184" fmla="*/ 6090 h 10000"/>
                                    <a:gd name="connsiteX185" fmla="*/ 928 w 9970"/>
                                    <a:gd name="connsiteY185" fmla="*/ 5882 h 10000"/>
                                    <a:gd name="connsiteX186" fmla="*/ 928 w 9970"/>
                                    <a:gd name="connsiteY186" fmla="*/ 5675 h 10000"/>
                                    <a:gd name="connsiteX187" fmla="*/ 941 w 9970"/>
                                    <a:gd name="connsiteY187" fmla="*/ 5571 h 10000"/>
                                    <a:gd name="connsiteX188" fmla="*/ 954 w 9970"/>
                                    <a:gd name="connsiteY188" fmla="*/ 5467 h 10000"/>
                                    <a:gd name="connsiteX189" fmla="*/ 968 w 9970"/>
                                    <a:gd name="connsiteY189" fmla="*/ 5363 h 10000"/>
                                    <a:gd name="connsiteX190" fmla="*/ 983 w 9970"/>
                                    <a:gd name="connsiteY190" fmla="*/ 5363 h 10000"/>
                                    <a:gd name="connsiteX191" fmla="*/ 983 w 9970"/>
                                    <a:gd name="connsiteY191" fmla="*/ 5467 h 10000"/>
                                    <a:gd name="connsiteX192" fmla="*/ 1013 w 9970"/>
                                    <a:gd name="connsiteY192" fmla="*/ 5675 h 10000"/>
                                    <a:gd name="connsiteX193" fmla="*/ 1013 w 9970"/>
                                    <a:gd name="connsiteY193" fmla="*/ 5882 h 10000"/>
                                    <a:gd name="connsiteX194" fmla="*/ 1028 w 9970"/>
                                    <a:gd name="connsiteY194" fmla="*/ 6298 h 10000"/>
                                    <a:gd name="connsiteX195" fmla="*/ 1058 w 9970"/>
                                    <a:gd name="connsiteY195" fmla="*/ 6609 h 10000"/>
                                    <a:gd name="connsiteX196" fmla="*/ 1058 w 9970"/>
                                    <a:gd name="connsiteY196" fmla="*/ 6799 h 10000"/>
                                    <a:gd name="connsiteX197" fmla="*/ 1068 w 9970"/>
                                    <a:gd name="connsiteY197" fmla="*/ 7007 h 10000"/>
                                    <a:gd name="connsiteX198" fmla="*/ 1082 w 9970"/>
                                    <a:gd name="connsiteY198" fmla="*/ 7215 h 10000"/>
                                    <a:gd name="connsiteX199" fmla="*/ 1096 w 9970"/>
                                    <a:gd name="connsiteY199" fmla="*/ 7422 h 10000"/>
                                    <a:gd name="connsiteX200" fmla="*/ 1112 w 9970"/>
                                    <a:gd name="connsiteY200" fmla="*/ 7837 h 10000"/>
                                    <a:gd name="connsiteX201" fmla="*/ 1146 w 9970"/>
                                    <a:gd name="connsiteY201" fmla="*/ 8356 h 10000"/>
                                    <a:gd name="connsiteX202" fmla="*/ 1162 w 9970"/>
                                    <a:gd name="connsiteY202" fmla="*/ 8772 h 10000"/>
                                    <a:gd name="connsiteX203" fmla="*/ 1176 w 9970"/>
                                    <a:gd name="connsiteY203" fmla="*/ 9066 h 10000"/>
                                    <a:gd name="connsiteX204" fmla="*/ 1190 w 9970"/>
                                    <a:gd name="connsiteY204" fmla="*/ 9273 h 10000"/>
                                    <a:gd name="connsiteX205" fmla="*/ 1190 w 9970"/>
                                    <a:gd name="connsiteY205" fmla="*/ 9377 h 10000"/>
                                    <a:gd name="connsiteX206" fmla="*/ 1203 w 9970"/>
                                    <a:gd name="connsiteY206" fmla="*/ 9481 h 10000"/>
                                    <a:gd name="connsiteX207" fmla="*/ 1217 w 9970"/>
                                    <a:gd name="connsiteY207" fmla="*/ 9481 h 10000"/>
                                    <a:gd name="connsiteX208" fmla="*/ 1235 w 9970"/>
                                    <a:gd name="connsiteY208" fmla="*/ 9377 h 10000"/>
                                    <a:gd name="connsiteX209" fmla="*/ 1252 w 9970"/>
                                    <a:gd name="connsiteY209" fmla="*/ 9377 h 10000"/>
                                    <a:gd name="connsiteX210" fmla="*/ 1265 w 9970"/>
                                    <a:gd name="connsiteY210" fmla="*/ 9273 h 10000"/>
                                    <a:gd name="connsiteX211" fmla="*/ 1278 w 9970"/>
                                    <a:gd name="connsiteY211" fmla="*/ 9170 h 10000"/>
                                    <a:gd name="connsiteX212" fmla="*/ 1291 w 9970"/>
                                    <a:gd name="connsiteY212" fmla="*/ 9066 h 10000"/>
                                    <a:gd name="connsiteX213" fmla="*/ 1306 w 9970"/>
                                    <a:gd name="connsiteY213" fmla="*/ 8772 h 10000"/>
                                    <a:gd name="connsiteX214" fmla="*/ 1331 w 9970"/>
                                    <a:gd name="connsiteY214" fmla="*/ 8356 h 10000"/>
                                    <a:gd name="connsiteX215" fmla="*/ 1345 w 9970"/>
                                    <a:gd name="connsiteY215" fmla="*/ 7837 h 10000"/>
                                    <a:gd name="connsiteX216" fmla="*/ 1374 w 9970"/>
                                    <a:gd name="connsiteY216" fmla="*/ 7215 h 10000"/>
                                    <a:gd name="connsiteX217" fmla="*/ 1401 w 9970"/>
                                    <a:gd name="connsiteY217" fmla="*/ 6609 h 10000"/>
                                    <a:gd name="connsiteX218" fmla="*/ 1415 w 9970"/>
                                    <a:gd name="connsiteY218" fmla="*/ 6090 h 10000"/>
                                    <a:gd name="connsiteX219" fmla="*/ 1447 w 9970"/>
                                    <a:gd name="connsiteY219" fmla="*/ 5779 h 10000"/>
                                    <a:gd name="connsiteX220" fmla="*/ 1473 w 9970"/>
                                    <a:gd name="connsiteY220" fmla="*/ 5571 h 10000"/>
                                    <a:gd name="connsiteX221" fmla="*/ 1490 w 9970"/>
                                    <a:gd name="connsiteY221" fmla="*/ 5571 h 10000"/>
                                    <a:gd name="connsiteX222" fmla="*/ 1503 w 9970"/>
                                    <a:gd name="connsiteY222" fmla="*/ 5571 h 10000"/>
                                    <a:gd name="connsiteX223" fmla="*/ 1516 w 9970"/>
                                    <a:gd name="connsiteY223" fmla="*/ 5675 h 10000"/>
                                    <a:gd name="connsiteX224" fmla="*/ 1542 w 9970"/>
                                    <a:gd name="connsiteY224" fmla="*/ 5779 h 10000"/>
                                    <a:gd name="connsiteX225" fmla="*/ 1572 w 9970"/>
                                    <a:gd name="connsiteY225" fmla="*/ 6194 h 10000"/>
                                    <a:gd name="connsiteX226" fmla="*/ 1601 w 9970"/>
                                    <a:gd name="connsiteY226" fmla="*/ 6713 h 10000"/>
                                    <a:gd name="connsiteX227" fmla="*/ 1617 w 9970"/>
                                    <a:gd name="connsiteY227" fmla="*/ 7318 h 10000"/>
                                    <a:gd name="connsiteX228" fmla="*/ 1646 w 9970"/>
                                    <a:gd name="connsiteY228" fmla="*/ 7941 h 10000"/>
                                    <a:gd name="connsiteX229" fmla="*/ 1659 w 9970"/>
                                    <a:gd name="connsiteY229" fmla="*/ 8460 h 10000"/>
                                    <a:gd name="connsiteX230" fmla="*/ 1686 w 9970"/>
                                    <a:gd name="connsiteY230" fmla="*/ 8772 h 10000"/>
                                    <a:gd name="connsiteX231" fmla="*/ 1712 w 9970"/>
                                    <a:gd name="connsiteY231" fmla="*/ 9170 h 10000"/>
                                    <a:gd name="connsiteX232" fmla="*/ 1745 w 9970"/>
                                    <a:gd name="connsiteY232" fmla="*/ 9377 h 10000"/>
                                    <a:gd name="connsiteX233" fmla="*/ 1759 w 9970"/>
                                    <a:gd name="connsiteY233" fmla="*/ 9481 h 10000"/>
                                    <a:gd name="connsiteX234" fmla="*/ 1786 w 9970"/>
                                    <a:gd name="connsiteY234" fmla="*/ 9481 h 10000"/>
                                    <a:gd name="connsiteX235" fmla="*/ 1800 w 9970"/>
                                    <a:gd name="connsiteY235" fmla="*/ 9273 h 10000"/>
                                    <a:gd name="connsiteX236" fmla="*/ 1827 w 9970"/>
                                    <a:gd name="connsiteY236" fmla="*/ 8772 h 10000"/>
                                    <a:gd name="connsiteX237" fmla="*/ 1856 w 9970"/>
                                    <a:gd name="connsiteY237" fmla="*/ 8253 h 10000"/>
                                    <a:gd name="connsiteX238" fmla="*/ 1870 w 9970"/>
                                    <a:gd name="connsiteY238" fmla="*/ 7837 h 10000"/>
                                    <a:gd name="connsiteX239" fmla="*/ 1899 w 9970"/>
                                    <a:gd name="connsiteY239" fmla="*/ 7318 h 10000"/>
                                    <a:gd name="connsiteX240" fmla="*/ 1914 w 9970"/>
                                    <a:gd name="connsiteY240" fmla="*/ 6713 h 10000"/>
                                    <a:gd name="connsiteX241" fmla="*/ 1938 w 9970"/>
                                    <a:gd name="connsiteY241" fmla="*/ 6194 h 10000"/>
                                    <a:gd name="connsiteX242" fmla="*/ 1965 w 9970"/>
                                    <a:gd name="connsiteY242" fmla="*/ 5779 h 10000"/>
                                    <a:gd name="connsiteX243" fmla="*/ 1993 w 9970"/>
                                    <a:gd name="connsiteY243" fmla="*/ 5571 h 10000"/>
                                    <a:gd name="connsiteX244" fmla="*/ 2007 w 9970"/>
                                    <a:gd name="connsiteY244" fmla="*/ 5467 h 10000"/>
                                    <a:gd name="connsiteX245" fmla="*/ 2033 w 9970"/>
                                    <a:gd name="connsiteY245" fmla="*/ 5571 h 10000"/>
                                    <a:gd name="connsiteX246" fmla="*/ 2063 w 9970"/>
                                    <a:gd name="connsiteY246" fmla="*/ 5882 h 10000"/>
                                    <a:gd name="connsiteX247" fmla="*/ 2095 w 9970"/>
                                    <a:gd name="connsiteY247" fmla="*/ 6298 h 10000"/>
                                    <a:gd name="connsiteX248" fmla="*/ 2123 w 9970"/>
                                    <a:gd name="connsiteY248" fmla="*/ 6799 h 10000"/>
                                    <a:gd name="connsiteX249" fmla="*/ 2136 w 9970"/>
                                    <a:gd name="connsiteY249" fmla="*/ 7215 h 10000"/>
                                    <a:gd name="connsiteX250" fmla="*/ 2150 w 9970"/>
                                    <a:gd name="connsiteY250" fmla="*/ 7837 h 10000"/>
                                    <a:gd name="connsiteX251" fmla="*/ 2179 w 9970"/>
                                    <a:gd name="connsiteY251" fmla="*/ 8253 h 10000"/>
                                    <a:gd name="connsiteX252" fmla="*/ 2211 w 9970"/>
                                    <a:gd name="connsiteY252" fmla="*/ 8668 h 10000"/>
                                    <a:gd name="connsiteX253" fmla="*/ 2226 w 9970"/>
                                    <a:gd name="connsiteY253" fmla="*/ 9170 h 10000"/>
                                    <a:gd name="connsiteX254" fmla="*/ 2260 w 9970"/>
                                    <a:gd name="connsiteY254" fmla="*/ 9377 h 10000"/>
                                    <a:gd name="connsiteX255" fmla="*/ 2286 w 9970"/>
                                    <a:gd name="connsiteY255" fmla="*/ 9481 h 10000"/>
                                    <a:gd name="connsiteX256" fmla="*/ 2313 w 9970"/>
                                    <a:gd name="connsiteY256" fmla="*/ 9273 h 10000"/>
                                    <a:gd name="connsiteX257" fmla="*/ 2338 w 9970"/>
                                    <a:gd name="connsiteY257" fmla="*/ 8979 h 10000"/>
                                    <a:gd name="connsiteX258" fmla="*/ 2364 w 9970"/>
                                    <a:gd name="connsiteY258" fmla="*/ 8564 h 10000"/>
                                    <a:gd name="connsiteX259" fmla="*/ 2393 w 9970"/>
                                    <a:gd name="connsiteY259" fmla="*/ 7941 h 10000"/>
                                    <a:gd name="connsiteX260" fmla="*/ 2406 w 9970"/>
                                    <a:gd name="connsiteY260" fmla="*/ 7318 h 10000"/>
                                    <a:gd name="connsiteX261" fmla="*/ 2434 w 9970"/>
                                    <a:gd name="connsiteY261" fmla="*/ 6713 h 10000"/>
                                    <a:gd name="connsiteX262" fmla="*/ 2461 w 9970"/>
                                    <a:gd name="connsiteY262" fmla="*/ 6194 h 10000"/>
                                    <a:gd name="connsiteX263" fmla="*/ 2490 w 9970"/>
                                    <a:gd name="connsiteY263" fmla="*/ 5779 h 10000"/>
                                    <a:gd name="connsiteX264" fmla="*/ 2505 w 9970"/>
                                    <a:gd name="connsiteY264" fmla="*/ 5675 h 10000"/>
                                    <a:gd name="connsiteX265" fmla="*/ 2534 w 9970"/>
                                    <a:gd name="connsiteY265" fmla="*/ 5467 h 10000"/>
                                    <a:gd name="connsiteX266" fmla="*/ 2552 w 9970"/>
                                    <a:gd name="connsiteY266" fmla="*/ 5467 h 10000"/>
                                    <a:gd name="connsiteX267" fmla="*/ 2566 w 9970"/>
                                    <a:gd name="connsiteY267" fmla="*/ 5571 h 10000"/>
                                    <a:gd name="connsiteX268" fmla="*/ 2579 w 9970"/>
                                    <a:gd name="connsiteY268" fmla="*/ 5779 h 10000"/>
                                    <a:gd name="connsiteX269" fmla="*/ 2608 w 9970"/>
                                    <a:gd name="connsiteY269" fmla="*/ 6194 h 10000"/>
                                    <a:gd name="connsiteX270" fmla="*/ 2634 w 9970"/>
                                    <a:gd name="connsiteY270" fmla="*/ 6713 h 10000"/>
                                    <a:gd name="connsiteX271" fmla="*/ 2661 w 9970"/>
                                    <a:gd name="connsiteY271" fmla="*/ 7318 h 10000"/>
                                    <a:gd name="connsiteX272" fmla="*/ 2693 w 9970"/>
                                    <a:gd name="connsiteY272" fmla="*/ 7941 h 10000"/>
                                    <a:gd name="connsiteX273" fmla="*/ 2724 w 9970"/>
                                    <a:gd name="connsiteY273" fmla="*/ 8564 h 10000"/>
                                    <a:gd name="connsiteX274" fmla="*/ 2738 w 9970"/>
                                    <a:gd name="connsiteY274" fmla="*/ 8979 h 10000"/>
                                    <a:gd name="connsiteX275" fmla="*/ 2765 w 9970"/>
                                    <a:gd name="connsiteY275" fmla="*/ 9273 h 10000"/>
                                    <a:gd name="connsiteX276" fmla="*/ 2780 w 9970"/>
                                    <a:gd name="connsiteY276" fmla="*/ 9377 h 10000"/>
                                    <a:gd name="connsiteX277" fmla="*/ 2807 w 9970"/>
                                    <a:gd name="connsiteY277" fmla="*/ 9481 h 10000"/>
                                    <a:gd name="connsiteX278" fmla="*/ 2820 w 9970"/>
                                    <a:gd name="connsiteY278" fmla="*/ 9377 h 10000"/>
                                    <a:gd name="connsiteX279" fmla="*/ 2832 w 9970"/>
                                    <a:gd name="connsiteY279" fmla="*/ 9273 h 10000"/>
                                    <a:gd name="connsiteX280" fmla="*/ 2858 w 9970"/>
                                    <a:gd name="connsiteY280" fmla="*/ 8979 h 10000"/>
                                    <a:gd name="connsiteX281" fmla="*/ 2883 w 9970"/>
                                    <a:gd name="connsiteY281" fmla="*/ 8460 h 10000"/>
                                    <a:gd name="connsiteX282" fmla="*/ 2898 w 9970"/>
                                    <a:gd name="connsiteY282" fmla="*/ 7941 h 10000"/>
                                    <a:gd name="connsiteX283" fmla="*/ 2929 w 9970"/>
                                    <a:gd name="connsiteY283" fmla="*/ 7215 h 10000"/>
                                    <a:gd name="connsiteX284" fmla="*/ 2958 w 9970"/>
                                    <a:gd name="connsiteY284" fmla="*/ 6609 h 10000"/>
                                    <a:gd name="connsiteX285" fmla="*/ 2983 w 9970"/>
                                    <a:gd name="connsiteY285" fmla="*/ 6194 h 10000"/>
                                    <a:gd name="connsiteX286" fmla="*/ 3016 w 9970"/>
                                    <a:gd name="connsiteY286" fmla="*/ 5779 h 10000"/>
                                    <a:gd name="connsiteX287" fmla="*/ 3032 w 9970"/>
                                    <a:gd name="connsiteY287" fmla="*/ 5571 h 10000"/>
                                    <a:gd name="connsiteX288" fmla="*/ 3046 w 9970"/>
                                    <a:gd name="connsiteY288" fmla="*/ 5467 h 10000"/>
                                    <a:gd name="connsiteX289" fmla="*/ 3060 w 9970"/>
                                    <a:gd name="connsiteY289" fmla="*/ 5467 h 10000"/>
                                    <a:gd name="connsiteX290" fmla="*/ 3090 w 9970"/>
                                    <a:gd name="connsiteY290" fmla="*/ 5571 h 10000"/>
                                    <a:gd name="connsiteX291" fmla="*/ 3104 w 9970"/>
                                    <a:gd name="connsiteY291" fmla="*/ 5675 h 10000"/>
                                    <a:gd name="connsiteX292" fmla="*/ 3116 w 9970"/>
                                    <a:gd name="connsiteY292" fmla="*/ 6090 h 10000"/>
                                    <a:gd name="connsiteX293" fmla="*/ 3144 w 9970"/>
                                    <a:gd name="connsiteY293" fmla="*/ 6609 h 10000"/>
                                    <a:gd name="connsiteX294" fmla="*/ 3174 w 9970"/>
                                    <a:gd name="connsiteY294" fmla="*/ 7111 h 10000"/>
                                    <a:gd name="connsiteX295" fmla="*/ 3201 w 9970"/>
                                    <a:gd name="connsiteY295" fmla="*/ 7734 h 10000"/>
                                    <a:gd name="connsiteX296" fmla="*/ 3233 w 9970"/>
                                    <a:gd name="connsiteY296" fmla="*/ 8356 h 10000"/>
                                    <a:gd name="connsiteX297" fmla="*/ 3258 w 9970"/>
                                    <a:gd name="connsiteY297" fmla="*/ 8875 h 10000"/>
                                    <a:gd name="connsiteX298" fmla="*/ 3270 w 9970"/>
                                    <a:gd name="connsiteY298" fmla="*/ 9273 h 10000"/>
                                    <a:gd name="connsiteX299" fmla="*/ 3298 w 9970"/>
                                    <a:gd name="connsiteY299" fmla="*/ 9481 h 10000"/>
                                    <a:gd name="connsiteX300" fmla="*/ 3326 w 9970"/>
                                    <a:gd name="connsiteY300" fmla="*/ 9481 h 10000"/>
                                    <a:gd name="connsiteX301" fmla="*/ 3356 w 9970"/>
                                    <a:gd name="connsiteY301" fmla="*/ 9273 h 10000"/>
                                    <a:gd name="connsiteX302" fmla="*/ 3382 w 9970"/>
                                    <a:gd name="connsiteY302" fmla="*/ 8979 h 10000"/>
                                    <a:gd name="connsiteX303" fmla="*/ 3414 w 9970"/>
                                    <a:gd name="connsiteY303" fmla="*/ 8460 h 10000"/>
                                    <a:gd name="connsiteX304" fmla="*/ 3443 w 9970"/>
                                    <a:gd name="connsiteY304" fmla="*/ 7837 h 10000"/>
                                    <a:gd name="connsiteX305" fmla="*/ 3456 w 9970"/>
                                    <a:gd name="connsiteY305" fmla="*/ 7215 h 10000"/>
                                    <a:gd name="connsiteX306" fmla="*/ 3489 w 9970"/>
                                    <a:gd name="connsiteY306" fmla="*/ 6609 h 10000"/>
                                    <a:gd name="connsiteX307" fmla="*/ 3517 w 9970"/>
                                    <a:gd name="connsiteY307" fmla="*/ 6090 h 10000"/>
                                    <a:gd name="connsiteX308" fmla="*/ 3542 w 9970"/>
                                    <a:gd name="connsiteY308" fmla="*/ 5779 h 10000"/>
                                    <a:gd name="connsiteX309" fmla="*/ 3557 w 9970"/>
                                    <a:gd name="connsiteY309" fmla="*/ 5571 h 10000"/>
                                    <a:gd name="connsiteX310" fmla="*/ 3581 w 9970"/>
                                    <a:gd name="connsiteY310" fmla="*/ 5467 h 10000"/>
                                    <a:gd name="connsiteX311" fmla="*/ 3609 w 9970"/>
                                    <a:gd name="connsiteY311" fmla="*/ 5571 h 10000"/>
                                    <a:gd name="connsiteX312" fmla="*/ 3622 w 9970"/>
                                    <a:gd name="connsiteY312" fmla="*/ 5882 h 10000"/>
                                    <a:gd name="connsiteX313" fmla="*/ 3651 w 9970"/>
                                    <a:gd name="connsiteY313" fmla="*/ 6298 h 10000"/>
                                    <a:gd name="connsiteX314" fmla="*/ 3681 w 9970"/>
                                    <a:gd name="connsiteY314" fmla="*/ 6799 h 10000"/>
                                    <a:gd name="connsiteX315" fmla="*/ 3712 w 9970"/>
                                    <a:gd name="connsiteY315" fmla="*/ 7422 h 10000"/>
                                    <a:gd name="connsiteX316" fmla="*/ 3728 w 9970"/>
                                    <a:gd name="connsiteY316" fmla="*/ 7941 h 10000"/>
                                    <a:gd name="connsiteX317" fmla="*/ 3754 w 9970"/>
                                    <a:gd name="connsiteY317" fmla="*/ 8460 h 10000"/>
                                    <a:gd name="connsiteX318" fmla="*/ 3781 w 9970"/>
                                    <a:gd name="connsiteY318" fmla="*/ 8875 h 10000"/>
                                    <a:gd name="connsiteX319" fmla="*/ 3813 w 9970"/>
                                    <a:gd name="connsiteY319" fmla="*/ 9273 h 10000"/>
                                    <a:gd name="connsiteX320" fmla="*/ 3827 w 9970"/>
                                    <a:gd name="connsiteY320" fmla="*/ 9377 h 10000"/>
                                    <a:gd name="connsiteX321" fmla="*/ 3839 w 9970"/>
                                    <a:gd name="connsiteY321" fmla="*/ 9481 h 10000"/>
                                    <a:gd name="connsiteX322" fmla="*/ 3852 w 9970"/>
                                    <a:gd name="connsiteY322" fmla="*/ 9481 h 10000"/>
                                    <a:gd name="connsiteX323" fmla="*/ 3866 w 9970"/>
                                    <a:gd name="connsiteY323" fmla="*/ 9273 h 10000"/>
                                    <a:gd name="connsiteX324" fmla="*/ 3892 w 9970"/>
                                    <a:gd name="connsiteY324" fmla="*/ 9066 h 10000"/>
                                    <a:gd name="connsiteX325" fmla="*/ 3925 w 9970"/>
                                    <a:gd name="connsiteY325" fmla="*/ 8564 h 10000"/>
                                    <a:gd name="connsiteX326" fmla="*/ 3955 w 9970"/>
                                    <a:gd name="connsiteY326" fmla="*/ 8045 h 10000"/>
                                    <a:gd name="connsiteX327" fmla="*/ 3967 w 9970"/>
                                    <a:gd name="connsiteY327" fmla="*/ 7422 h 10000"/>
                                    <a:gd name="connsiteX328" fmla="*/ 3995 w 9970"/>
                                    <a:gd name="connsiteY328" fmla="*/ 6799 h 10000"/>
                                    <a:gd name="connsiteX329" fmla="*/ 4023 w 9970"/>
                                    <a:gd name="connsiteY329" fmla="*/ 6298 h 10000"/>
                                    <a:gd name="connsiteX330" fmla="*/ 4049 w 9970"/>
                                    <a:gd name="connsiteY330" fmla="*/ 5882 h 10000"/>
                                    <a:gd name="connsiteX331" fmla="*/ 4075 w 9970"/>
                                    <a:gd name="connsiteY331" fmla="*/ 5571 h 10000"/>
                                    <a:gd name="connsiteX332" fmla="*/ 4088 w 9970"/>
                                    <a:gd name="connsiteY332" fmla="*/ 5467 h 10000"/>
                                    <a:gd name="connsiteX333" fmla="*/ 4118 w 9970"/>
                                    <a:gd name="connsiteY333" fmla="*/ 5571 h 10000"/>
                                    <a:gd name="connsiteX334" fmla="*/ 4146 w 9970"/>
                                    <a:gd name="connsiteY334" fmla="*/ 5779 h 10000"/>
                                    <a:gd name="connsiteX335" fmla="*/ 4175 w 9970"/>
                                    <a:gd name="connsiteY335" fmla="*/ 6194 h 10000"/>
                                    <a:gd name="connsiteX336" fmla="*/ 4191 w 9970"/>
                                    <a:gd name="connsiteY336" fmla="*/ 6713 h 10000"/>
                                    <a:gd name="connsiteX337" fmla="*/ 4206 w 9970"/>
                                    <a:gd name="connsiteY337" fmla="*/ 7007 h 10000"/>
                                    <a:gd name="connsiteX338" fmla="*/ 4221 w 9970"/>
                                    <a:gd name="connsiteY338" fmla="*/ 7111 h 10000"/>
                                    <a:gd name="connsiteX339" fmla="*/ 4221 w 9970"/>
                                    <a:gd name="connsiteY339" fmla="*/ 7215 h 10000"/>
                                    <a:gd name="connsiteX340" fmla="*/ 4221 w 9970"/>
                                    <a:gd name="connsiteY340" fmla="*/ 7318 h 10000"/>
                                    <a:gd name="connsiteX341" fmla="*/ 4234 w 9970"/>
                                    <a:gd name="connsiteY341" fmla="*/ 7422 h 10000"/>
                                    <a:gd name="connsiteX342" fmla="*/ 4234 w 9970"/>
                                    <a:gd name="connsiteY342" fmla="*/ 7526 h 10000"/>
                                    <a:gd name="connsiteX343" fmla="*/ 4234 w 9970"/>
                                    <a:gd name="connsiteY343" fmla="*/ 7630 h 10000"/>
                                    <a:gd name="connsiteX344" fmla="*/ 4249 w 9970"/>
                                    <a:gd name="connsiteY344" fmla="*/ 7630 h 10000"/>
                                    <a:gd name="connsiteX345" fmla="*/ 4249 w 9970"/>
                                    <a:gd name="connsiteY345" fmla="*/ 7526 h 10000"/>
                                    <a:gd name="connsiteX346" fmla="*/ 4263 w 9970"/>
                                    <a:gd name="connsiteY346" fmla="*/ 7422 h 10000"/>
                                    <a:gd name="connsiteX347" fmla="*/ 4263 w 9970"/>
                                    <a:gd name="connsiteY347" fmla="*/ 7318 h 10000"/>
                                    <a:gd name="connsiteX348" fmla="*/ 4276 w 9970"/>
                                    <a:gd name="connsiteY348" fmla="*/ 7318 h 10000"/>
                                    <a:gd name="connsiteX349" fmla="*/ 4276 w 9970"/>
                                    <a:gd name="connsiteY349" fmla="*/ 7215 h 10000"/>
                                    <a:gd name="connsiteX350" fmla="*/ 4292 w 9970"/>
                                    <a:gd name="connsiteY350" fmla="*/ 7007 h 10000"/>
                                    <a:gd name="connsiteX351" fmla="*/ 4306 w 9970"/>
                                    <a:gd name="connsiteY351" fmla="*/ 6799 h 10000"/>
                                    <a:gd name="connsiteX352" fmla="*/ 4322 w 9970"/>
                                    <a:gd name="connsiteY352" fmla="*/ 6505 h 10000"/>
                                    <a:gd name="connsiteX353" fmla="*/ 4338 w 9970"/>
                                    <a:gd name="connsiteY353" fmla="*/ 5882 h 10000"/>
                                    <a:gd name="connsiteX354" fmla="*/ 4351 w 9970"/>
                                    <a:gd name="connsiteY354" fmla="*/ 5260 h 10000"/>
                                    <a:gd name="connsiteX355" fmla="*/ 4380 w 9970"/>
                                    <a:gd name="connsiteY355" fmla="*/ 4135 h 10000"/>
                                    <a:gd name="connsiteX356" fmla="*/ 4408 w 9970"/>
                                    <a:gd name="connsiteY356" fmla="*/ 2993 h 10000"/>
                                    <a:gd name="connsiteX357" fmla="*/ 4424 w 9970"/>
                                    <a:gd name="connsiteY357" fmla="*/ 1972 h 10000"/>
                                    <a:gd name="connsiteX358" fmla="*/ 4450 w 9970"/>
                                    <a:gd name="connsiteY358" fmla="*/ 1038 h 10000"/>
                                    <a:gd name="connsiteX359" fmla="*/ 4476 w 9970"/>
                                    <a:gd name="connsiteY359" fmla="*/ 311 h 10000"/>
                                    <a:gd name="connsiteX360" fmla="*/ 4505 w 9970"/>
                                    <a:gd name="connsiteY360" fmla="*/ 0 h 10000"/>
                                    <a:gd name="connsiteX361" fmla="*/ 4530 w 9970"/>
                                    <a:gd name="connsiteY361" fmla="*/ 104 h 10000"/>
                                    <a:gd name="connsiteX362" fmla="*/ 4556 w 9970"/>
                                    <a:gd name="connsiteY362" fmla="*/ 519 h 10000"/>
                                    <a:gd name="connsiteX363" fmla="*/ 4569 w 9970"/>
                                    <a:gd name="connsiteY363" fmla="*/ 1246 h 10000"/>
                                    <a:gd name="connsiteX364" fmla="*/ 4597 w 9970"/>
                                    <a:gd name="connsiteY364" fmla="*/ 2266 h 10000"/>
                                    <a:gd name="connsiteX365" fmla="*/ 4628 w 9970"/>
                                    <a:gd name="connsiteY365" fmla="*/ 3408 h 10000"/>
                                    <a:gd name="connsiteX366" fmla="*/ 4656 w 9970"/>
                                    <a:gd name="connsiteY366" fmla="*/ 4533 h 10000"/>
                                    <a:gd name="connsiteX367" fmla="*/ 4685 w 9970"/>
                                    <a:gd name="connsiteY367" fmla="*/ 5675 h 10000"/>
                                    <a:gd name="connsiteX368" fmla="*/ 4719 w 9970"/>
                                    <a:gd name="connsiteY368" fmla="*/ 6609 h 10000"/>
                                    <a:gd name="connsiteX369" fmla="*/ 4734 w 9970"/>
                                    <a:gd name="connsiteY369" fmla="*/ 7215 h 10000"/>
                                    <a:gd name="connsiteX370" fmla="*/ 4765 w 9970"/>
                                    <a:gd name="connsiteY370" fmla="*/ 7526 h 10000"/>
                                    <a:gd name="connsiteX371" fmla="*/ 4791 w 9970"/>
                                    <a:gd name="connsiteY371" fmla="*/ 7526 h 10000"/>
                                    <a:gd name="connsiteX372" fmla="*/ 4818 w 9970"/>
                                    <a:gd name="connsiteY372" fmla="*/ 7111 h 10000"/>
                                    <a:gd name="connsiteX373" fmla="*/ 4843 w 9970"/>
                                    <a:gd name="connsiteY373" fmla="*/ 6401 h 10000"/>
                                    <a:gd name="connsiteX374" fmla="*/ 4874 w 9970"/>
                                    <a:gd name="connsiteY374" fmla="*/ 5363 h 10000"/>
                                    <a:gd name="connsiteX375" fmla="*/ 4889 w 9970"/>
                                    <a:gd name="connsiteY375" fmla="*/ 4239 h 10000"/>
                                    <a:gd name="connsiteX376" fmla="*/ 4915 w 9970"/>
                                    <a:gd name="connsiteY376" fmla="*/ 3097 h 10000"/>
                                    <a:gd name="connsiteX377" fmla="*/ 4943 w 9970"/>
                                    <a:gd name="connsiteY377" fmla="*/ 1972 h 10000"/>
                                    <a:gd name="connsiteX378" fmla="*/ 4969 w 9970"/>
                                    <a:gd name="connsiteY378" fmla="*/ 1038 h 10000"/>
                                    <a:gd name="connsiteX379" fmla="*/ 4999 w 9970"/>
                                    <a:gd name="connsiteY379" fmla="*/ 415 h 10000"/>
                                    <a:gd name="connsiteX380" fmla="*/ 5027 w 9970"/>
                                    <a:gd name="connsiteY380" fmla="*/ 104 h 10000"/>
                                    <a:gd name="connsiteX381" fmla="*/ 5042 w 9970"/>
                                    <a:gd name="connsiteY381" fmla="*/ 104 h 10000"/>
                                    <a:gd name="connsiteX382" fmla="*/ 5068 w 9970"/>
                                    <a:gd name="connsiteY382" fmla="*/ 519 h 10000"/>
                                    <a:gd name="connsiteX383" fmla="*/ 5094 w 9970"/>
                                    <a:gd name="connsiteY383" fmla="*/ 1246 h 10000"/>
                                    <a:gd name="connsiteX384" fmla="*/ 5122 w 9970"/>
                                    <a:gd name="connsiteY384" fmla="*/ 2266 h 10000"/>
                                    <a:gd name="connsiteX385" fmla="*/ 5153 w 9970"/>
                                    <a:gd name="connsiteY385" fmla="*/ 3408 h 10000"/>
                                    <a:gd name="connsiteX386" fmla="*/ 5182 w 9970"/>
                                    <a:gd name="connsiteY386" fmla="*/ 4533 h 10000"/>
                                    <a:gd name="connsiteX387" fmla="*/ 5196 w 9970"/>
                                    <a:gd name="connsiteY387" fmla="*/ 5675 h 10000"/>
                                    <a:gd name="connsiteX388" fmla="*/ 5228 w 9970"/>
                                    <a:gd name="connsiteY388" fmla="*/ 6609 h 10000"/>
                                    <a:gd name="connsiteX389" fmla="*/ 5255 w 9970"/>
                                    <a:gd name="connsiteY389" fmla="*/ 7215 h 10000"/>
                                    <a:gd name="connsiteX390" fmla="*/ 5284 w 9970"/>
                                    <a:gd name="connsiteY390" fmla="*/ 7526 h 10000"/>
                                    <a:gd name="connsiteX391" fmla="*/ 5300 w 9970"/>
                                    <a:gd name="connsiteY391" fmla="*/ 7630 h 10000"/>
                                    <a:gd name="connsiteX392" fmla="*/ 5328 w 9970"/>
                                    <a:gd name="connsiteY392" fmla="*/ 7318 h 10000"/>
                                    <a:gd name="connsiteX393" fmla="*/ 5357 w 9970"/>
                                    <a:gd name="connsiteY393" fmla="*/ 6713 h 10000"/>
                                    <a:gd name="connsiteX394" fmla="*/ 5385 w 9970"/>
                                    <a:gd name="connsiteY394" fmla="*/ 5779 h 10000"/>
                                    <a:gd name="connsiteX395" fmla="*/ 5415 w 9970"/>
                                    <a:gd name="connsiteY395" fmla="*/ 4740 h 10000"/>
                                    <a:gd name="connsiteX396" fmla="*/ 5428 w 9970"/>
                                    <a:gd name="connsiteY396" fmla="*/ 3616 h 10000"/>
                                    <a:gd name="connsiteX397" fmla="*/ 5452 w 9970"/>
                                    <a:gd name="connsiteY397" fmla="*/ 2474 h 10000"/>
                                    <a:gd name="connsiteX398" fmla="*/ 5477 w 9970"/>
                                    <a:gd name="connsiteY398" fmla="*/ 1453 h 10000"/>
                                    <a:gd name="connsiteX399" fmla="*/ 5504 w 9970"/>
                                    <a:gd name="connsiteY399" fmla="*/ 623 h 10000"/>
                                    <a:gd name="connsiteX400" fmla="*/ 5533 w 9970"/>
                                    <a:gd name="connsiteY400" fmla="*/ 208 h 10000"/>
                                    <a:gd name="connsiteX401" fmla="*/ 5559 w 9970"/>
                                    <a:gd name="connsiteY401" fmla="*/ 104 h 10000"/>
                                    <a:gd name="connsiteX402" fmla="*/ 5574 w 9970"/>
                                    <a:gd name="connsiteY402" fmla="*/ 415 h 10000"/>
                                    <a:gd name="connsiteX403" fmla="*/ 5604 w 9970"/>
                                    <a:gd name="connsiteY403" fmla="*/ 1038 h 10000"/>
                                    <a:gd name="connsiteX404" fmla="*/ 5634 w 9970"/>
                                    <a:gd name="connsiteY404" fmla="*/ 1972 h 10000"/>
                                    <a:gd name="connsiteX405" fmla="*/ 5666 w 9970"/>
                                    <a:gd name="connsiteY405" fmla="*/ 2993 h 10000"/>
                                    <a:gd name="connsiteX406" fmla="*/ 5682 w 9970"/>
                                    <a:gd name="connsiteY406" fmla="*/ 3824 h 10000"/>
                                    <a:gd name="connsiteX407" fmla="*/ 5717 w 9970"/>
                                    <a:gd name="connsiteY407" fmla="*/ 5052 h 10000"/>
                                    <a:gd name="connsiteX408" fmla="*/ 5743 w 9970"/>
                                    <a:gd name="connsiteY408" fmla="*/ 6090 h 10000"/>
                                    <a:gd name="connsiteX409" fmla="*/ 5770 w 9970"/>
                                    <a:gd name="connsiteY409" fmla="*/ 6903 h 10000"/>
                                    <a:gd name="connsiteX410" fmla="*/ 5782 w 9970"/>
                                    <a:gd name="connsiteY410" fmla="*/ 7318 h 10000"/>
                                    <a:gd name="connsiteX411" fmla="*/ 5811 w 9970"/>
                                    <a:gd name="connsiteY411" fmla="*/ 7630 h 10000"/>
                                    <a:gd name="connsiteX412" fmla="*/ 5825 w 9970"/>
                                    <a:gd name="connsiteY412" fmla="*/ 7630 h 10000"/>
                                    <a:gd name="connsiteX413" fmla="*/ 5852 w 9970"/>
                                    <a:gd name="connsiteY413" fmla="*/ 7318 h 10000"/>
                                    <a:gd name="connsiteX414" fmla="*/ 5879 w 9970"/>
                                    <a:gd name="connsiteY414" fmla="*/ 6713 h 10000"/>
                                    <a:gd name="connsiteX415" fmla="*/ 5904 w 9970"/>
                                    <a:gd name="connsiteY415" fmla="*/ 5779 h 10000"/>
                                    <a:gd name="connsiteX416" fmla="*/ 5932 w 9970"/>
                                    <a:gd name="connsiteY416" fmla="*/ 4637 h 10000"/>
                                    <a:gd name="connsiteX417" fmla="*/ 5945 w 9970"/>
                                    <a:gd name="connsiteY417" fmla="*/ 3512 h 10000"/>
                                    <a:gd name="connsiteX418" fmla="*/ 5974 w 9970"/>
                                    <a:gd name="connsiteY418" fmla="*/ 2370 h 10000"/>
                                    <a:gd name="connsiteX419" fmla="*/ 6004 w 9970"/>
                                    <a:gd name="connsiteY419" fmla="*/ 1349 h 10000"/>
                                    <a:gd name="connsiteX420" fmla="*/ 6031 w 9970"/>
                                    <a:gd name="connsiteY420" fmla="*/ 623 h 10000"/>
                                    <a:gd name="connsiteX421" fmla="*/ 6059 w 9970"/>
                                    <a:gd name="connsiteY421" fmla="*/ 208 h 10000"/>
                                    <a:gd name="connsiteX422" fmla="*/ 6087 w 9970"/>
                                    <a:gd name="connsiteY422" fmla="*/ 208 h 10000"/>
                                    <a:gd name="connsiteX423" fmla="*/ 6100 w 9970"/>
                                    <a:gd name="connsiteY423" fmla="*/ 519 h 10000"/>
                                    <a:gd name="connsiteX424" fmla="*/ 6131 w 9970"/>
                                    <a:gd name="connsiteY424" fmla="*/ 1142 h 10000"/>
                                    <a:gd name="connsiteX425" fmla="*/ 6161 w 9970"/>
                                    <a:gd name="connsiteY425" fmla="*/ 2076 h 10000"/>
                                    <a:gd name="connsiteX426" fmla="*/ 6188 w 9970"/>
                                    <a:gd name="connsiteY426" fmla="*/ 3201 h 10000"/>
                                    <a:gd name="connsiteX427" fmla="*/ 6220 w 9970"/>
                                    <a:gd name="connsiteY427" fmla="*/ 4446 h 10000"/>
                                    <a:gd name="connsiteX428" fmla="*/ 6248 w 9970"/>
                                    <a:gd name="connsiteY428" fmla="*/ 5571 h 10000"/>
                                    <a:gd name="connsiteX429" fmla="*/ 6262 w 9970"/>
                                    <a:gd name="connsiteY429" fmla="*/ 6505 h 10000"/>
                                    <a:gd name="connsiteX430" fmla="*/ 6289 w 9970"/>
                                    <a:gd name="connsiteY430" fmla="*/ 7215 h 10000"/>
                                    <a:gd name="connsiteX431" fmla="*/ 6315 w 9970"/>
                                    <a:gd name="connsiteY431" fmla="*/ 7630 h 10000"/>
                                    <a:gd name="connsiteX432" fmla="*/ 6344 w 9970"/>
                                    <a:gd name="connsiteY432" fmla="*/ 7734 h 10000"/>
                                    <a:gd name="connsiteX433" fmla="*/ 6374 w 9970"/>
                                    <a:gd name="connsiteY433" fmla="*/ 7422 h 10000"/>
                                    <a:gd name="connsiteX434" fmla="*/ 6400 w 9970"/>
                                    <a:gd name="connsiteY434" fmla="*/ 6713 h 10000"/>
                                    <a:gd name="connsiteX435" fmla="*/ 6428 w 9970"/>
                                    <a:gd name="connsiteY435" fmla="*/ 5779 h 10000"/>
                                    <a:gd name="connsiteX436" fmla="*/ 6443 w 9970"/>
                                    <a:gd name="connsiteY436" fmla="*/ 4740 h 10000"/>
                                    <a:gd name="connsiteX437" fmla="*/ 6472 w 9970"/>
                                    <a:gd name="connsiteY437" fmla="*/ 3512 h 10000"/>
                                    <a:gd name="connsiteX438" fmla="*/ 6502 w 9970"/>
                                    <a:gd name="connsiteY438" fmla="*/ 2474 h 10000"/>
                                    <a:gd name="connsiteX439" fmla="*/ 6530 w 9970"/>
                                    <a:gd name="connsiteY439" fmla="*/ 1453 h 10000"/>
                                    <a:gd name="connsiteX440" fmla="*/ 6557 w 9970"/>
                                    <a:gd name="connsiteY440" fmla="*/ 727 h 10000"/>
                                    <a:gd name="connsiteX441" fmla="*/ 6586 w 9970"/>
                                    <a:gd name="connsiteY441" fmla="*/ 311 h 10000"/>
                                    <a:gd name="connsiteX442" fmla="*/ 6601 w 9970"/>
                                    <a:gd name="connsiteY442" fmla="*/ 311 h 10000"/>
                                    <a:gd name="connsiteX443" fmla="*/ 6628 w 9970"/>
                                    <a:gd name="connsiteY443" fmla="*/ 623 h 10000"/>
                                    <a:gd name="connsiteX444" fmla="*/ 6658 w 9970"/>
                                    <a:gd name="connsiteY444" fmla="*/ 1246 h 10000"/>
                                    <a:gd name="connsiteX445" fmla="*/ 6688 w 9970"/>
                                    <a:gd name="connsiteY445" fmla="*/ 2180 h 10000"/>
                                    <a:gd name="connsiteX446" fmla="*/ 6717 w 9970"/>
                                    <a:gd name="connsiteY446" fmla="*/ 3304 h 10000"/>
                                    <a:gd name="connsiteX447" fmla="*/ 6746 w 9970"/>
                                    <a:gd name="connsiteY447" fmla="*/ 4446 h 10000"/>
                                    <a:gd name="connsiteX448" fmla="*/ 6759 w 9970"/>
                                    <a:gd name="connsiteY448" fmla="*/ 5571 h 10000"/>
                                    <a:gd name="connsiteX449" fmla="*/ 6787 w 9970"/>
                                    <a:gd name="connsiteY449" fmla="*/ 6505 h 10000"/>
                                    <a:gd name="connsiteX450" fmla="*/ 6815 w 9970"/>
                                    <a:gd name="connsiteY450" fmla="*/ 7215 h 10000"/>
                                    <a:gd name="connsiteX451" fmla="*/ 6842 w 9970"/>
                                    <a:gd name="connsiteY451" fmla="*/ 7630 h 10000"/>
                                    <a:gd name="connsiteX452" fmla="*/ 6868 w 9970"/>
                                    <a:gd name="connsiteY452" fmla="*/ 7734 h 10000"/>
                                    <a:gd name="connsiteX453" fmla="*/ 6880 w 9970"/>
                                    <a:gd name="connsiteY453" fmla="*/ 7526 h 10000"/>
                                    <a:gd name="connsiteX454" fmla="*/ 6910 w 9970"/>
                                    <a:gd name="connsiteY454" fmla="*/ 6903 h 10000"/>
                                    <a:gd name="connsiteX455" fmla="*/ 6936 w 9970"/>
                                    <a:gd name="connsiteY455" fmla="*/ 5986 h 10000"/>
                                    <a:gd name="connsiteX456" fmla="*/ 6966 w 9970"/>
                                    <a:gd name="connsiteY456" fmla="*/ 4948 h 10000"/>
                                    <a:gd name="connsiteX457" fmla="*/ 6994 w 9970"/>
                                    <a:gd name="connsiteY457" fmla="*/ 3824 h 10000"/>
                                    <a:gd name="connsiteX458" fmla="*/ 7018 w 9970"/>
                                    <a:gd name="connsiteY458" fmla="*/ 2578 h 10000"/>
                                    <a:gd name="connsiteX459" fmla="*/ 7035 w 9970"/>
                                    <a:gd name="connsiteY459" fmla="*/ 1661 h 10000"/>
                                    <a:gd name="connsiteX460" fmla="*/ 7065 w 9970"/>
                                    <a:gd name="connsiteY460" fmla="*/ 830 h 10000"/>
                                    <a:gd name="connsiteX461" fmla="*/ 7091 w 9970"/>
                                    <a:gd name="connsiteY461" fmla="*/ 415 h 10000"/>
                                    <a:gd name="connsiteX462" fmla="*/ 7121 w 9970"/>
                                    <a:gd name="connsiteY462" fmla="*/ 311 h 10000"/>
                                    <a:gd name="connsiteX463" fmla="*/ 7152 w 9970"/>
                                    <a:gd name="connsiteY463" fmla="*/ 623 h 10000"/>
                                    <a:gd name="connsiteX464" fmla="*/ 7187 w 9970"/>
                                    <a:gd name="connsiteY464" fmla="*/ 1142 h 10000"/>
                                    <a:gd name="connsiteX465" fmla="*/ 7202 w 9970"/>
                                    <a:gd name="connsiteY465" fmla="*/ 2076 h 10000"/>
                                    <a:gd name="connsiteX466" fmla="*/ 7230 w 9970"/>
                                    <a:gd name="connsiteY466" fmla="*/ 3201 h 10000"/>
                                    <a:gd name="connsiteX467" fmla="*/ 7256 w 9970"/>
                                    <a:gd name="connsiteY467" fmla="*/ 4343 h 10000"/>
                                    <a:gd name="connsiteX468" fmla="*/ 7284 w 9970"/>
                                    <a:gd name="connsiteY468" fmla="*/ 5467 h 10000"/>
                                    <a:gd name="connsiteX469" fmla="*/ 7310 w 9970"/>
                                    <a:gd name="connsiteY469" fmla="*/ 6505 h 10000"/>
                                    <a:gd name="connsiteX470" fmla="*/ 7323 w 9970"/>
                                    <a:gd name="connsiteY470" fmla="*/ 7215 h 10000"/>
                                    <a:gd name="connsiteX471" fmla="*/ 7346 w 9970"/>
                                    <a:gd name="connsiteY471" fmla="*/ 7526 h 10000"/>
                                    <a:gd name="connsiteX472" fmla="*/ 7359 w 9970"/>
                                    <a:gd name="connsiteY472" fmla="*/ 7837 h 10000"/>
                                    <a:gd name="connsiteX473" fmla="*/ 7375 w 9970"/>
                                    <a:gd name="connsiteY473" fmla="*/ 7837 h 10000"/>
                                    <a:gd name="connsiteX474" fmla="*/ 7405 w 9970"/>
                                    <a:gd name="connsiteY474" fmla="*/ 7526 h 10000"/>
                                    <a:gd name="connsiteX475" fmla="*/ 7437 w 9970"/>
                                    <a:gd name="connsiteY475" fmla="*/ 6903 h 10000"/>
                                    <a:gd name="connsiteX476" fmla="*/ 7464 w 9970"/>
                                    <a:gd name="connsiteY476" fmla="*/ 6090 h 10000"/>
                                    <a:gd name="connsiteX477" fmla="*/ 7490 w 9970"/>
                                    <a:gd name="connsiteY477" fmla="*/ 4948 h 10000"/>
                                    <a:gd name="connsiteX478" fmla="*/ 7517 w 9970"/>
                                    <a:gd name="connsiteY478" fmla="*/ 3824 h 10000"/>
                                    <a:gd name="connsiteX479" fmla="*/ 7531 w 9970"/>
                                    <a:gd name="connsiteY479" fmla="*/ 2682 h 10000"/>
                                    <a:gd name="connsiteX480" fmla="*/ 7561 w 9970"/>
                                    <a:gd name="connsiteY480" fmla="*/ 1661 h 10000"/>
                                    <a:gd name="connsiteX481" fmla="*/ 7591 w 9970"/>
                                    <a:gd name="connsiteY481" fmla="*/ 934 h 10000"/>
                                    <a:gd name="connsiteX482" fmla="*/ 7623 w 9970"/>
                                    <a:gd name="connsiteY482" fmla="*/ 415 h 10000"/>
                                    <a:gd name="connsiteX483" fmla="*/ 7654 w 9970"/>
                                    <a:gd name="connsiteY483" fmla="*/ 311 h 10000"/>
                                    <a:gd name="connsiteX484" fmla="*/ 7682 w 9970"/>
                                    <a:gd name="connsiteY484" fmla="*/ 623 h 10000"/>
                                    <a:gd name="connsiteX485" fmla="*/ 7695 w 9970"/>
                                    <a:gd name="connsiteY485" fmla="*/ 1246 h 10000"/>
                                    <a:gd name="connsiteX486" fmla="*/ 7720 w 9970"/>
                                    <a:gd name="connsiteY486" fmla="*/ 2180 h 10000"/>
                                    <a:gd name="connsiteX487" fmla="*/ 7749 w 9970"/>
                                    <a:gd name="connsiteY487" fmla="*/ 3201 h 10000"/>
                                    <a:gd name="connsiteX488" fmla="*/ 7774 w 9970"/>
                                    <a:gd name="connsiteY488" fmla="*/ 4446 h 10000"/>
                                    <a:gd name="connsiteX489" fmla="*/ 7804 w 9970"/>
                                    <a:gd name="connsiteY489" fmla="*/ 5571 h 10000"/>
                                    <a:gd name="connsiteX490" fmla="*/ 7835 w 9970"/>
                                    <a:gd name="connsiteY490" fmla="*/ 6609 h 10000"/>
                                    <a:gd name="connsiteX491" fmla="*/ 7862 w 9970"/>
                                    <a:gd name="connsiteY491" fmla="*/ 7318 h 10000"/>
                                    <a:gd name="connsiteX492" fmla="*/ 7875 w 9970"/>
                                    <a:gd name="connsiteY492" fmla="*/ 7734 h 10000"/>
                                    <a:gd name="connsiteX493" fmla="*/ 7901 w 9970"/>
                                    <a:gd name="connsiteY493" fmla="*/ 7837 h 10000"/>
                                    <a:gd name="connsiteX494" fmla="*/ 7928 w 9970"/>
                                    <a:gd name="connsiteY494" fmla="*/ 7630 h 10000"/>
                                    <a:gd name="connsiteX495" fmla="*/ 7958 w 9970"/>
                                    <a:gd name="connsiteY495" fmla="*/ 7111 h 10000"/>
                                    <a:gd name="connsiteX496" fmla="*/ 7983 w 9970"/>
                                    <a:gd name="connsiteY496" fmla="*/ 6194 h 10000"/>
                                    <a:gd name="connsiteX497" fmla="*/ 7996 w 9970"/>
                                    <a:gd name="connsiteY497" fmla="*/ 5156 h 10000"/>
                                    <a:gd name="connsiteX498" fmla="*/ 8029 w 9970"/>
                                    <a:gd name="connsiteY498" fmla="*/ 3927 h 10000"/>
                                    <a:gd name="connsiteX499" fmla="*/ 8057 w 9970"/>
                                    <a:gd name="connsiteY499" fmla="*/ 2785 h 10000"/>
                                    <a:gd name="connsiteX500" fmla="*/ 8089 w 9970"/>
                                    <a:gd name="connsiteY500" fmla="*/ 1765 h 10000"/>
                                    <a:gd name="connsiteX501" fmla="*/ 8116 w 9970"/>
                                    <a:gd name="connsiteY501" fmla="*/ 1038 h 10000"/>
                                    <a:gd name="connsiteX502" fmla="*/ 8146 w 9970"/>
                                    <a:gd name="connsiteY502" fmla="*/ 519 h 10000"/>
                                    <a:gd name="connsiteX503" fmla="*/ 8160 w 9970"/>
                                    <a:gd name="connsiteY503" fmla="*/ 415 h 10000"/>
                                    <a:gd name="connsiteX504" fmla="*/ 8189 w 9970"/>
                                    <a:gd name="connsiteY504" fmla="*/ 623 h 10000"/>
                                    <a:gd name="connsiteX505" fmla="*/ 8219 w 9970"/>
                                    <a:gd name="connsiteY505" fmla="*/ 1246 h 10000"/>
                                    <a:gd name="connsiteX506" fmla="*/ 8246 w 9970"/>
                                    <a:gd name="connsiteY506" fmla="*/ 2076 h 10000"/>
                                    <a:gd name="connsiteX507" fmla="*/ 8275 w 9970"/>
                                    <a:gd name="connsiteY507" fmla="*/ 3201 h 10000"/>
                                    <a:gd name="connsiteX508" fmla="*/ 8299 w 9970"/>
                                    <a:gd name="connsiteY508" fmla="*/ 4343 h 10000"/>
                                    <a:gd name="connsiteX509" fmla="*/ 8311 w 9970"/>
                                    <a:gd name="connsiteY509" fmla="*/ 5467 h 10000"/>
                                    <a:gd name="connsiteX510" fmla="*/ 8338 w 9970"/>
                                    <a:gd name="connsiteY510" fmla="*/ 6505 h 10000"/>
                                    <a:gd name="connsiteX511" fmla="*/ 8368 w 9970"/>
                                    <a:gd name="connsiteY511" fmla="*/ 7318 h 10000"/>
                                    <a:gd name="connsiteX512" fmla="*/ 8398 w 9970"/>
                                    <a:gd name="connsiteY512" fmla="*/ 7837 h 10000"/>
                                    <a:gd name="connsiteX513" fmla="*/ 8428 w 9970"/>
                                    <a:gd name="connsiteY513" fmla="*/ 7941 h 10000"/>
                                    <a:gd name="connsiteX514" fmla="*/ 8457 w 9970"/>
                                    <a:gd name="connsiteY514" fmla="*/ 7734 h 10000"/>
                                    <a:gd name="connsiteX515" fmla="*/ 8470 w 9970"/>
                                    <a:gd name="connsiteY515" fmla="*/ 7111 h 10000"/>
                                    <a:gd name="connsiteX516" fmla="*/ 8497 w 9970"/>
                                    <a:gd name="connsiteY516" fmla="*/ 6298 h 10000"/>
                                    <a:gd name="connsiteX517" fmla="*/ 8525 w 9970"/>
                                    <a:gd name="connsiteY517" fmla="*/ 5156 h 10000"/>
                                    <a:gd name="connsiteX518" fmla="*/ 8553 w 9970"/>
                                    <a:gd name="connsiteY518" fmla="*/ 4031 h 10000"/>
                                    <a:gd name="connsiteX519" fmla="*/ 8585 w 9970"/>
                                    <a:gd name="connsiteY519" fmla="*/ 2889 h 10000"/>
                                    <a:gd name="connsiteX520" fmla="*/ 8612 w 9970"/>
                                    <a:gd name="connsiteY520" fmla="*/ 1869 h 10000"/>
                                    <a:gd name="connsiteX521" fmla="*/ 8641 w 9970"/>
                                    <a:gd name="connsiteY521" fmla="*/ 1038 h 10000"/>
                                    <a:gd name="connsiteX522" fmla="*/ 8655 w 9970"/>
                                    <a:gd name="connsiteY522" fmla="*/ 623 h 10000"/>
                                    <a:gd name="connsiteX523" fmla="*/ 8687 w 9970"/>
                                    <a:gd name="connsiteY523" fmla="*/ 415 h 10000"/>
                                    <a:gd name="connsiteX524" fmla="*/ 8715 w 9970"/>
                                    <a:gd name="connsiteY524" fmla="*/ 727 h 10000"/>
                                    <a:gd name="connsiteX525" fmla="*/ 8740 w 9970"/>
                                    <a:gd name="connsiteY525" fmla="*/ 1246 h 10000"/>
                                    <a:gd name="connsiteX526" fmla="*/ 8769 w 9970"/>
                                    <a:gd name="connsiteY526" fmla="*/ 2076 h 10000"/>
                                    <a:gd name="connsiteX527" fmla="*/ 8784 w 9970"/>
                                    <a:gd name="connsiteY527" fmla="*/ 3201 h 10000"/>
                                    <a:gd name="connsiteX528" fmla="*/ 8810 w 9970"/>
                                    <a:gd name="connsiteY528" fmla="*/ 4343 h 10000"/>
                                    <a:gd name="connsiteX529" fmla="*/ 8839 w 9970"/>
                                    <a:gd name="connsiteY529" fmla="*/ 5571 h 10000"/>
                                    <a:gd name="connsiteX530" fmla="*/ 8871 w 9970"/>
                                    <a:gd name="connsiteY530" fmla="*/ 6609 h 10000"/>
                                    <a:gd name="connsiteX531" fmla="*/ 8898 w 9970"/>
                                    <a:gd name="connsiteY531" fmla="*/ 7318 h 10000"/>
                                    <a:gd name="connsiteX532" fmla="*/ 8920 w 9970"/>
                                    <a:gd name="connsiteY532" fmla="*/ 7837 h 10000"/>
                                    <a:gd name="connsiteX533" fmla="*/ 8933 w 9970"/>
                                    <a:gd name="connsiteY533" fmla="*/ 8045 h 10000"/>
                                    <a:gd name="connsiteX534" fmla="*/ 8960 w 9970"/>
                                    <a:gd name="connsiteY534" fmla="*/ 7837 h 10000"/>
                                    <a:gd name="connsiteX535" fmla="*/ 8986 w 9970"/>
                                    <a:gd name="connsiteY535" fmla="*/ 7422 h 10000"/>
                                    <a:gd name="connsiteX536" fmla="*/ 9018 w 9970"/>
                                    <a:gd name="connsiteY536" fmla="*/ 6609 h 10000"/>
                                    <a:gd name="connsiteX537" fmla="*/ 9031 w 9970"/>
                                    <a:gd name="connsiteY537" fmla="*/ 5571 h 10000"/>
                                    <a:gd name="connsiteX538" fmla="*/ 9066 w 9970"/>
                                    <a:gd name="connsiteY538" fmla="*/ 4446 h 10000"/>
                                    <a:gd name="connsiteX539" fmla="*/ 9092 w 9970"/>
                                    <a:gd name="connsiteY539" fmla="*/ 3304 h 10000"/>
                                    <a:gd name="connsiteX540" fmla="*/ 9123 w 9970"/>
                                    <a:gd name="connsiteY540" fmla="*/ 2180 h 10000"/>
                                    <a:gd name="connsiteX541" fmla="*/ 9151 w 9970"/>
                                    <a:gd name="connsiteY541" fmla="*/ 1349 h 10000"/>
                                    <a:gd name="connsiteX542" fmla="*/ 9184 w 9970"/>
                                    <a:gd name="connsiteY542" fmla="*/ 727 h 10000"/>
                                    <a:gd name="connsiteX543" fmla="*/ 9196 w 9970"/>
                                    <a:gd name="connsiteY543" fmla="*/ 519 h 10000"/>
                                    <a:gd name="connsiteX544" fmla="*/ 9222 w 9970"/>
                                    <a:gd name="connsiteY544" fmla="*/ 623 h 10000"/>
                                    <a:gd name="connsiteX545" fmla="*/ 9251 w 9970"/>
                                    <a:gd name="connsiteY545" fmla="*/ 1142 h 10000"/>
                                    <a:gd name="connsiteX546" fmla="*/ 9278 w 9970"/>
                                    <a:gd name="connsiteY546" fmla="*/ 1972 h 10000"/>
                                    <a:gd name="connsiteX547" fmla="*/ 9304 w 9970"/>
                                    <a:gd name="connsiteY547" fmla="*/ 2889 h 10000"/>
                                    <a:gd name="connsiteX548" fmla="*/ 9334 w 9970"/>
                                    <a:gd name="connsiteY548" fmla="*/ 4135 h 10000"/>
                                    <a:gd name="connsiteX549" fmla="*/ 9347 w 9970"/>
                                    <a:gd name="connsiteY549" fmla="*/ 5260 h 10000"/>
                                    <a:gd name="connsiteX550" fmla="*/ 9374 w 9970"/>
                                    <a:gd name="connsiteY550" fmla="*/ 6401 h 10000"/>
                                    <a:gd name="connsiteX551" fmla="*/ 9401 w 9970"/>
                                    <a:gd name="connsiteY551" fmla="*/ 7215 h 10000"/>
                                    <a:gd name="connsiteX552" fmla="*/ 9431 w 9970"/>
                                    <a:gd name="connsiteY552" fmla="*/ 7734 h 10000"/>
                                    <a:gd name="connsiteX553" fmla="*/ 9458 w 9970"/>
                                    <a:gd name="connsiteY553" fmla="*/ 8045 h 10000"/>
                                    <a:gd name="connsiteX554" fmla="*/ 9490 w 9970"/>
                                    <a:gd name="connsiteY554" fmla="*/ 7941 h 10000"/>
                                    <a:gd name="connsiteX555" fmla="*/ 9520 w 9970"/>
                                    <a:gd name="connsiteY555" fmla="*/ 7422 h 10000"/>
                                    <a:gd name="connsiteX556" fmla="*/ 9532 w 9970"/>
                                    <a:gd name="connsiteY556" fmla="*/ 6609 h 10000"/>
                                    <a:gd name="connsiteX557" fmla="*/ 9559 w 9970"/>
                                    <a:gd name="connsiteY557" fmla="*/ 5571 h 10000"/>
                                    <a:gd name="connsiteX558" fmla="*/ 9587 w 9970"/>
                                    <a:gd name="connsiteY558" fmla="*/ 4446 h 10000"/>
                                    <a:gd name="connsiteX559" fmla="*/ 9618 w 9970"/>
                                    <a:gd name="connsiteY559" fmla="*/ 3304 h 10000"/>
                                    <a:gd name="connsiteX560" fmla="*/ 9650 w 9970"/>
                                    <a:gd name="connsiteY560" fmla="*/ 2266 h 10000"/>
                                    <a:gd name="connsiteX561" fmla="*/ 9678 w 9970"/>
                                    <a:gd name="connsiteY561" fmla="*/ 1349 h 10000"/>
                                    <a:gd name="connsiteX562" fmla="*/ 9694 w 9970"/>
                                    <a:gd name="connsiteY562" fmla="*/ 830 h 10000"/>
                                    <a:gd name="connsiteX563" fmla="*/ 9718 w 9970"/>
                                    <a:gd name="connsiteY563" fmla="*/ 519 h 10000"/>
                                    <a:gd name="connsiteX564" fmla="*/ 9746 w 9970"/>
                                    <a:gd name="connsiteY564" fmla="*/ 727 h 10000"/>
                                    <a:gd name="connsiteX565" fmla="*/ 9775 w 9970"/>
                                    <a:gd name="connsiteY565" fmla="*/ 1142 h 10000"/>
                                    <a:gd name="connsiteX566" fmla="*/ 9801 w 9970"/>
                                    <a:gd name="connsiteY566" fmla="*/ 1972 h 10000"/>
                                    <a:gd name="connsiteX567" fmla="*/ 9828 w 9970"/>
                                    <a:gd name="connsiteY567" fmla="*/ 2993 h 10000"/>
                                    <a:gd name="connsiteX568" fmla="*/ 9840 w 9970"/>
                                    <a:gd name="connsiteY568" fmla="*/ 4135 h 10000"/>
                                    <a:gd name="connsiteX569" fmla="*/ 9868 w 9970"/>
                                    <a:gd name="connsiteY569" fmla="*/ 5363 h 10000"/>
                                    <a:gd name="connsiteX570" fmla="*/ 9897 w 9970"/>
                                    <a:gd name="connsiteY570" fmla="*/ 6401 h 10000"/>
                                    <a:gd name="connsiteX571" fmla="*/ 9924 w 9970"/>
                                    <a:gd name="connsiteY571" fmla="*/ 7111 h 10000"/>
                                    <a:gd name="connsiteX572" fmla="*/ 9938 w 9970"/>
                                    <a:gd name="connsiteY572" fmla="*/ 7734 h 10000"/>
                                    <a:gd name="connsiteX573" fmla="*/ 9970 w 9970"/>
                                    <a:gd name="connsiteY573" fmla="*/ 8045 h 10000"/>
                                    <a:gd name="connsiteX0" fmla="*/ 0 w 9968"/>
                                    <a:gd name="connsiteY0" fmla="*/ 4948 h 10000"/>
                                    <a:gd name="connsiteX1" fmla="*/ 12 w 9968"/>
                                    <a:gd name="connsiteY1" fmla="*/ 4948 h 10000"/>
                                    <a:gd name="connsiteX2" fmla="*/ 12 w 9968"/>
                                    <a:gd name="connsiteY2" fmla="*/ 5052 h 10000"/>
                                    <a:gd name="connsiteX3" fmla="*/ 12 w 9968"/>
                                    <a:gd name="connsiteY3" fmla="*/ 5156 h 10000"/>
                                    <a:gd name="connsiteX4" fmla="*/ 12 w 9968"/>
                                    <a:gd name="connsiteY4" fmla="*/ 5260 h 10000"/>
                                    <a:gd name="connsiteX5" fmla="*/ 12 w 9968"/>
                                    <a:gd name="connsiteY5" fmla="*/ 5363 h 10000"/>
                                    <a:gd name="connsiteX6" fmla="*/ 12 w 9968"/>
                                    <a:gd name="connsiteY6" fmla="*/ 5467 h 10000"/>
                                    <a:gd name="connsiteX7" fmla="*/ 12 w 9968"/>
                                    <a:gd name="connsiteY7" fmla="*/ 5571 h 10000"/>
                                    <a:gd name="connsiteX8" fmla="*/ 12 w 9968"/>
                                    <a:gd name="connsiteY8" fmla="*/ 5675 h 10000"/>
                                    <a:gd name="connsiteX9" fmla="*/ 12 w 9968"/>
                                    <a:gd name="connsiteY9" fmla="*/ 5779 h 10000"/>
                                    <a:gd name="connsiteX10" fmla="*/ 12 w 9968"/>
                                    <a:gd name="connsiteY10" fmla="*/ 5882 h 10000"/>
                                    <a:gd name="connsiteX11" fmla="*/ 12 w 9968"/>
                                    <a:gd name="connsiteY11" fmla="*/ 5986 h 10000"/>
                                    <a:gd name="connsiteX12" fmla="*/ 12 w 9968"/>
                                    <a:gd name="connsiteY12" fmla="*/ 6090 h 10000"/>
                                    <a:gd name="connsiteX13" fmla="*/ 24 w 9968"/>
                                    <a:gd name="connsiteY13" fmla="*/ 6194 h 10000"/>
                                    <a:gd name="connsiteX14" fmla="*/ 24 w 9968"/>
                                    <a:gd name="connsiteY14" fmla="*/ 6298 h 10000"/>
                                    <a:gd name="connsiteX15" fmla="*/ 24 w 9968"/>
                                    <a:gd name="connsiteY15" fmla="*/ 6401 h 10000"/>
                                    <a:gd name="connsiteX16" fmla="*/ 24 w 9968"/>
                                    <a:gd name="connsiteY16" fmla="*/ 6505 h 10000"/>
                                    <a:gd name="connsiteX17" fmla="*/ 24 w 9968"/>
                                    <a:gd name="connsiteY17" fmla="*/ 6609 h 10000"/>
                                    <a:gd name="connsiteX18" fmla="*/ 36 w 9968"/>
                                    <a:gd name="connsiteY18" fmla="*/ 6609 h 10000"/>
                                    <a:gd name="connsiteX19" fmla="*/ 36 w 9968"/>
                                    <a:gd name="connsiteY19" fmla="*/ 6713 h 10000"/>
                                    <a:gd name="connsiteX20" fmla="*/ 36 w 9968"/>
                                    <a:gd name="connsiteY20" fmla="*/ 6799 h 10000"/>
                                    <a:gd name="connsiteX21" fmla="*/ 36 w 9968"/>
                                    <a:gd name="connsiteY21" fmla="*/ 6903 h 10000"/>
                                    <a:gd name="connsiteX22" fmla="*/ 36 w 9968"/>
                                    <a:gd name="connsiteY22" fmla="*/ 7007 h 10000"/>
                                    <a:gd name="connsiteX23" fmla="*/ 36 w 9968"/>
                                    <a:gd name="connsiteY23" fmla="*/ 7111 h 10000"/>
                                    <a:gd name="connsiteX24" fmla="*/ 36 w 9968"/>
                                    <a:gd name="connsiteY24" fmla="*/ 7215 h 10000"/>
                                    <a:gd name="connsiteX25" fmla="*/ 36 w 9968"/>
                                    <a:gd name="connsiteY25" fmla="*/ 7318 h 10000"/>
                                    <a:gd name="connsiteX26" fmla="*/ 48 w 9968"/>
                                    <a:gd name="connsiteY26" fmla="*/ 7318 h 10000"/>
                                    <a:gd name="connsiteX27" fmla="*/ 48 w 9968"/>
                                    <a:gd name="connsiteY27" fmla="*/ 7422 h 10000"/>
                                    <a:gd name="connsiteX28" fmla="*/ 48 w 9968"/>
                                    <a:gd name="connsiteY28" fmla="*/ 7526 h 10000"/>
                                    <a:gd name="connsiteX29" fmla="*/ 48 w 9968"/>
                                    <a:gd name="connsiteY29" fmla="*/ 7630 h 10000"/>
                                    <a:gd name="connsiteX30" fmla="*/ 48 w 9968"/>
                                    <a:gd name="connsiteY30" fmla="*/ 7734 h 10000"/>
                                    <a:gd name="connsiteX31" fmla="*/ 48 w 9968"/>
                                    <a:gd name="connsiteY31" fmla="*/ 7837 h 10000"/>
                                    <a:gd name="connsiteX32" fmla="*/ 48 w 9968"/>
                                    <a:gd name="connsiteY32" fmla="*/ 7941 h 10000"/>
                                    <a:gd name="connsiteX33" fmla="*/ 48 w 9968"/>
                                    <a:gd name="connsiteY33" fmla="*/ 8045 h 10000"/>
                                    <a:gd name="connsiteX34" fmla="*/ 48 w 9968"/>
                                    <a:gd name="connsiteY34" fmla="*/ 8149 h 10000"/>
                                    <a:gd name="connsiteX35" fmla="*/ 48 w 9968"/>
                                    <a:gd name="connsiteY35" fmla="*/ 8253 h 10000"/>
                                    <a:gd name="connsiteX36" fmla="*/ 48 w 9968"/>
                                    <a:gd name="connsiteY36" fmla="*/ 8356 h 10000"/>
                                    <a:gd name="connsiteX37" fmla="*/ 48 w 9968"/>
                                    <a:gd name="connsiteY37" fmla="*/ 8460 h 10000"/>
                                    <a:gd name="connsiteX38" fmla="*/ 60 w 9968"/>
                                    <a:gd name="connsiteY38" fmla="*/ 8460 h 10000"/>
                                    <a:gd name="connsiteX39" fmla="*/ 60 w 9968"/>
                                    <a:gd name="connsiteY39" fmla="*/ 8564 h 10000"/>
                                    <a:gd name="connsiteX40" fmla="*/ 60 w 9968"/>
                                    <a:gd name="connsiteY40" fmla="*/ 8668 h 10000"/>
                                    <a:gd name="connsiteX41" fmla="*/ 60 w 9968"/>
                                    <a:gd name="connsiteY41" fmla="*/ 8772 h 10000"/>
                                    <a:gd name="connsiteX42" fmla="*/ 60 w 9968"/>
                                    <a:gd name="connsiteY42" fmla="*/ 8875 h 10000"/>
                                    <a:gd name="connsiteX43" fmla="*/ 60 w 9968"/>
                                    <a:gd name="connsiteY43" fmla="*/ 8979 h 10000"/>
                                    <a:gd name="connsiteX44" fmla="*/ 73 w 9968"/>
                                    <a:gd name="connsiteY44" fmla="*/ 8979 h 10000"/>
                                    <a:gd name="connsiteX45" fmla="*/ 73 w 9968"/>
                                    <a:gd name="connsiteY45" fmla="*/ 8875 h 10000"/>
                                    <a:gd name="connsiteX46" fmla="*/ 73 w 9968"/>
                                    <a:gd name="connsiteY46" fmla="*/ 8772 h 10000"/>
                                    <a:gd name="connsiteX47" fmla="*/ 73 w 9968"/>
                                    <a:gd name="connsiteY47" fmla="*/ 8668 h 10000"/>
                                    <a:gd name="connsiteX48" fmla="*/ 73 w 9968"/>
                                    <a:gd name="connsiteY48" fmla="*/ 8564 h 10000"/>
                                    <a:gd name="connsiteX49" fmla="*/ 73 w 9968"/>
                                    <a:gd name="connsiteY49" fmla="*/ 8460 h 10000"/>
                                    <a:gd name="connsiteX50" fmla="*/ 85 w 9968"/>
                                    <a:gd name="connsiteY50" fmla="*/ 8460 h 10000"/>
                                    <a:gd name="connsiteX51" fmla="*/ 97 w 9968"/>
                                    <a:gd name="connsiteY51" fmla="*/ 8460 h 10000"/>
                                    <a:gd name="connsiteX52" fmla="*/ 97 w 9968"/>
                                    <a:gd name="connsiteY52" fmla="*/ 8564 h 10000"/>
                                    <a:gd name="connsiteX53" fmla="*/ 97 w 9968"/>
                                    <a:gd name="connsiteY53" fmla="*/ 8668 h 10000"/>
                                    <a:gd name="connsiteX54" fmla="*/ 109 w 9968"/>
                                    <a:gd name="connsiteY54" fmla="*/ 8668 h 10000"/>
                                    <a:gd name="connsiteX55" fmla="*/ 109 w 9968"/>
                                    <a:gd name="connsiteY55" fmla="*/ 8564 h 10000"/>
                                    <a:gd name="connsiteX56" fmla="*/ 120 w 9968"/>
                                    <a:gd name="connsiteY56" fmla="*/ 8564 h 10000"/>
                                    <a:gd name="connsiteX57" fmla="*/ 120 w 9968"/>
                                    <a:gd name="connsiteY57" fmla="*/ 8460 h 10000"/>
                                    <a:gd name="connsiteX58" fmla="*/ 120 w 9968"/>
                                    <a:gd name="connsiteY58" fmla="*/ 8356 h 10000"/>
                                    <a:gd name="connsiteX59" fmla="*/ 132 w 9968"/>
                                    <a:gd name="connsiteY59" fmla="*/ 8356 h 10000"/>
                                    <a:gd name="connsiteX60" fmla="*/ 132 w 9968"/>
                                    <a:gd name="connsiteY60" fmla="*/ 8460 h 10000"/>
                                    <a:gd name="connsiteX61" fmla="*/ 132 w 9968"/>
                                    <a:gd name="connsiteY61" fmla="*/ 8564 h 10000"/>
                                    <a:gd name="connsiteX62" fmla="*/ 132 w 9968"/>
                                    <a:gd name="connsiteY62" fmla="*/ 8668 h 10000"/>
                                    <a:gd name="connsiteX63" fmla="*/ 132 w 9968"/>
                                    <a:gd name="connsiteY63" fmla="*/ 8772 h 10000"/>
                                    <a:gd name="connsiteX64" fmla="*/ 132 w 9968"/>
                                    <a:gd name="connsiteY64" fmla="*/ 8875 h 10000"/>
                                    <a:gd name="connsiteX65" fmla="*/ 132 w 9968"/>
                                    <a:gd name="connsiteY65" fmla="*/ 8979 h 10000"/>
                                    <a:gd name="connsiteX66" fmla="*/ 144 w 9968"/>
                                    <a:gd name="connsiteY66" fmla="*/ 8979 h 10000"/>
                                    <a:gd name="connsiteX67" fmla="*/ 144 w 9968"/>
                                    <a:gd name="connsiteY67" fmla="*/ 9066 h 10000"/>
                                    <a:gd name="connsiteX68" fmla="*/ 144 w 9968"/>
                                    <a:gd name="connsiteY68" fmla="*/ 9170 h 10000"/>
                                    <a:gd name="connsiteX69" fmla="*/ 144 w 9968"/>
                                    <a:gd name="connsiteY69" fmla="*/ 9273 h 10000"/>
                                    <a:gd name="connsiteX70" fmla="*/ 144 w 9968"/>
                                    <a:gd name="connsiteY70" fmla="*/ 9377 h 10000"/>
                                    <a:gd name="connsiteX71" fmla="*/ 144 w 9968"/>
                                    <a:gd name="connsiteY71" fmla="*/ 9481 h 10000"/>
                                    <a:gd name="connsiteX72" fmla="*/ 157 w 9968"/>
                                    <a:gd name="connsiteY72" fmla="*/ 9481 h 10000"/>
                                    <a:gd name="connsiteX73" fmla="*/ 157 w 9968"/>
                                    <a:gd name="connsiteY73" fmla="*/ 9585 h 10000"/>
                                    <a:gd name="connsiteX74" fmla="*/ 157 w 9968"/>
                                    <a:gd name="connsiteY74" fmla="*/ 9689 h 10000"/>
                                    <a:gd name="connsiteX75" fmla="*/ 173 w 9968"/>
                                    <a:gd name="connsiteY75" fmla="*/ 9689 h 10000"/>
                                    <a:gd name="connsiteX76" fmla="*/ 188 w 9968"/>
                                    <a:gd name="connsiteY76" fmla="*/ 9689 h 10000"/>
                                    <a:gd name="connsiteX77" fmla="*/ 188 w 9968"/>
                                    <a:gd name="connsiteY77" fmla="*/ 9792 h 10000"/>
                                    <a:gd name="connsiteX78" fmla="*/ 188 w 9968"/>
                                    <a:gd name="connsiteY78" fmla="*/ 9896 h 10000"/>
                                    <a:gd name="connsiteX79" fmla="*/ 220 w 9968"/>
                                    <a:gd name="connsiteY79" fmla="*/ 10000 h 10000"/>
                                    <a:gd name="connsiteX80" fmla="*/ 220 w 9968"/>
                                    <a:gd name="connsiteY80" fmla="*/ 9896 h 10000"/>
                                    <a:gd name="connsiteX81" fmla="*/ 251 w 9968"/>
                                    <a:gd name="connsiteY81" fmla="*/ 9896 h 10000"/>
                                    <a:gd name="connsiteX82" fmla="*/ 251 w 9968"/>
                                    <a:gd name="connsiteY82" fmla="*/ 9792 h 10000"/>
                                    <a:gd name="connsiteX83" fmla="*/ 251 w 9968"/>
                                    <a:gd name="connsiteY83" fmla="*/ 9585 h 10000"/>
                                    <a:gd name="connsiteX84" fmla="*/ 251 w 9968"/>
                                    <a:gd name="connsiteY84" fmla="*/ 9481 h 10000"/>
                                    <a:gd name="connsiteX85" fmla="*/ 251 w 9968"/>
                                    <a:gd name="connsiteY85" fmla="*/ 9273 h 10000"/>
                                    <a:gd name="connsiteX86" fmla="*/ 273 w 9968"/>
                                    <a:gd name="connsiteY86" fmla="*/ 8979 h 10000"/>
                                    <a:gd name="connsiteX87" fmla="*/ 273 w 9968"/>
                                    <a:gd name="connsiteY87" fmla="*/ 8772 h 10000"/>
                                    <a:gd name="connsiteX88" fmla="*/ 273 w 9968"/>
                                    <a:gd name="connsiteY88" fmla="*/ 8564 h 10000"/>
                                    <a:gd name="connsiteX89" fmla="*/ 273 w 9968"/>
                                    <a:gd name="connsiteY89" fmla="*/ 8356 h 10000"/>
                                    <a:gd name="connsiteX90" fmla="*/ 273 w 9968"/>
                                    <a:gd name="connsiteY90" fmla="*/ 8253 h 10000"/>
                                    <a:gd name="connsiteX91" fmla="*/ 285 w 9968"/>
                                    <a:gd name="connsiteY91" fmla="*/ 8149 h 10000"/>
                                    <a:gd name="connsiteX92" fmla="*/ 298 w 9968"/>
                                    <a:gd name="connsiteY92" fmla="*/ 8045 h 10000"/>
                                    <a:gd name="connsiteX93" fmla="*/ 298 w 9968"/>
                                    <a:gd name="connsiteY93" fmla="*/ 7941 h 10000"/>
                                    <a:gd name="connsiteX94" fmla="*/ 298 w 9968"/>
                                    <a:gd name="connsiteY94" fmla="*/ 7837 h 10000"/>
                                    <a:gd name="connsiteX95" fmla="*/ 298 w 9968"/>
                                    <a:gd name="connsiteY95" fmla="*/ 7734 h 10000"/>
                                    <a:gd name="connsiteX96" fmla="*/ 310 w 9968"/>
                                    <a:gd name="connsiteY96" fmla="*/ 7630 h 10000"/>
                                    <a:gd name="connsiteX97" fmla="*/ 310 w 9968"/>
                                    <a:gd name="connsiteY97" fmla="*/ 7422 h 10000"/>
                                    <a:gd name="connsiteX98" fmla="*/ 310 w 9968"/>
                                    <a:gd name="connsiteY98" fmla="*/ 7318 h 10000"/>
                                    <a:gd name="connsiteX99" fmla="*/ 322 w 9968"/>
                                    <a:gd name="connsiteY99" fmla="*/ 7318 h 10000"/>
                                    <a:gd name="connsiteX100" fmla="*/ 322 w 9968"/>
                                    <a:gd name="connsiteY100" fmla="*/ 7422 h 10000"/>
                                    <a:gd name="connsiteX101" fmla="*/ 335 w 9968"/>
                                    <a:gd name="connsiteY101" fmla="*/ 7526 h 10000"/>
                                    <a:gd name="connsiteX102" fmla="*/ 335 w 9968"/>
                                    <a:gd name="connsiteY102" fmla="*/ 7630 h 10000"/>
                                    <a:gd name="connsiteX103" fmla="*/ 335 w 9968"/>
                                    <a:gd name="connsiteY103" fmla="*/ 7734 h 10000"/>
                                    <a:gd name="connsiteX104" fmla="*/ 335 w 9968"/>
                                    <a:gd name="connsiteY104" fmla="*/ 7837 h 10000"/>
                                    <a:gd name="connsiteX105" fmla="*/ 348 w 9968"/>
                                    <a:gd name="connsiteY105" fmla="*/ 7941 h 10000"/>
                                    <a:gd name="connsiteX106" fmla="*/ 348 w 9968"/>
                                    <a:gd name="connsiteY106" fmla="*/ 7837 h 10000"/>
                                    <a:gd name="connsiteX107" fmla="*/ 348 w 9968"/>
                                    <a:gd name="connsiteY107" fmla="*/ 7630 h 10000"/>
                                    <a:gd name="connsiteX108" fmla="*/ 360 w 9968"/>
                                    <a:gd name="connsiteY108" fmla="*/ 7422 h 10000"/>
                                    <a:gd name="connsiteX109" fmla="*/ 360 w 9968"/>
                                    <a:gd name="connsiteY109" fmla="*/ 7215 h 10000"/>
                                    <a:gd name="connsiteX110" fmla="*/ 360 w 9968"/>
                                    <a:gd name="connsiteY110" fmla="*/ 7111 h 10000"/>
                                    <a:gd name="connsiteX111" fmla="*/ 360 w 9968"/>
                                    <a:gd name="connsiteY111" fmla="*/ 6903 h 10000"/>
                                    <a:gd name="connsiteX112" fmla="*/ 373 w 9968"/>
                                    <a:gd name="connsiteY112" fmla="*/ 6799 h 10000"/>
                                    <a:gd name="connsiteX113" fmla="*/ 373 w 9968"/>
                                    <a:gd name="connsiteY113" fmla="*/ 6609 h 10000"/>
                                    <a:gd name="connsiteX114" fmla="*/ 387 w 9968"/>
                                    <a:gd name="connsiteY114" fmla="*/ 6401 h 10000"/>
                                    <a:gd name="connsiteX115" fmla="*/ 387 w 9968"/>
                                    <a:gd name="connsiteY115" fmla="*/ 6194 h 10000"/>
                                    <a:gd name="connsiteX116" fmla="*/ 400 w 9968"/>
                                    <a:gd name="connsiteY116" fmla="*/ 5882 h 10000"/>
                                    <a:gd name="connsiteX117" fmla="*/ 400 w 9968"/>
                                    <a:gd name="connsiteY117" fmla="*/ 5571 h 10000"/>
                                    <a:gd name="connsiteX118" fmla="*/ 412 w 9968"/>
                                    <a:gd name="connsiteY118" fmla="*/ 5260 h 10000"/>
                                    <a:gd name="connsiteX119" fmla="*/ 412 w 9968"/>
                                    <a:gd name="connsiteY119" fmla="*/ 5052 h 10000"/>
                                    <a:gd name="connsiteX120" fmla="*/ 426 w 9968"/>
                                    <a:gd name="connsiteY120" fmla="*/ 5052 h 10000"/>
                                    <a:gd name="connsiteX121" fmla="*/ 426 w 9968"/>
                                    <a:gd name="connsiteY121" fmla="*/ 5156 h 10000"/>
                                    <a:gd name="connsiteX122" fmla="*/ 440 w 9968"/>
                                    <a:gd name="connsiteY122" fmla="*/ 5260 h 10000"/>
                                    <a:gd name="connsiteX123" fmla="*/ 440 w 9968"/>
                                    <a:gd name="connsiteY123" fmla="*/ 5363 h 10000"/>
                                    <a:gd name="connsiteX124" fmla="*/ 440 w 9968"/>
                                    <a:gd name="connsiteY124" fmla="*/ 5467 h 10000"/>
                                    <a:gd name="connsiteX125" fmla="*/ 452 w 9968"/>
                                    <a:gd name="connsiteY125" fmla="*/ 5571 h 10000"/>
                                    <a:gd name="connsiteX126" fmla="*/ 452 w 9968"/>
                                    <a:gd name="connsiteY126" fmla="*/ 5675 h 10000"/>
                                    <a:gd name="connsiteX127" fmla="*/ 465 w 9968"/>
                                    <a:gd name="connsiteY127" fmla="*/ 5779 h 10000"/>
                                    <a:gd name="connsiteX128" fmla="*/ 479 w 9968"/>
                                    <a:gd name="connsiteY128" fmla="*/ 5779 h 10000"/>
                                    <a:gd name="connsiteX129" fmla="*/ 479 w 9968"/>
                                    <a:gd name="connsiteY129" fmla="*/ 5882 h 10000"/>
                                    <a:gd name="connsiteX130" fmla="*/ 493 w 9968"/>
                                    <a:gd name="connsiteY130" fmla="*/ 5986 h 10000"/>
                                    <a:gd name="connsiteX131" fmla="*/ 493 w 9968"/>
                                    <a:gd name="connsiteY131" fmla="*/ 6090 h 10000"/>
                                    <a:gd name="connsiteX132" fmla="*/ 493 w 9968"/>
                                    <a:gd name="connsiteY132" fmla="*/ 6194 h 10000"/>
                                    <a:gd name="connsiteX133" fmla="*/ 507 w 9968"/>
                                    <a:gd name="connsiteY133" fmla="*/ 6194 h 10000"/>
                                    <a:gd name="connsiteX134" fmla="*/ 507 w 9968"/>
                                    <a:gd name="connsiteY134" fmla="*/ 6298 h 10000"/>
                                    <a:gd name="connsiteX135" fmla="*/ 507 w 9968"/>
                                    <a:gd name="connsiteY135" fmla="*/ 6194 h 10000"/>
                                    <a:gd name="connsiteX136" fmla="*/ 521 w 9968"/>
                                    <a:gd name="connsiteY136" fmla="*/ 6194 h 10000"/>
                                    <a:gd name="connsiteX137" fmla="*/ 521 w 9968"/>
                                    <a:gd name="connsiteY137" fmla="*/ 6090 h 10000"/>
                                    <a:gd name="connsiteX138" fmla="*/ 533 w 9968"/>
                                    <a:gd name="connsiteY138" fmla="*/ 6090 h 10000"/>
                                    <a:gd name="connsiteX139" fmla="*/ 533 w 9968"/>
                                    <a:gd name="connsiteY139" fmla="*/ 6194 h 10000"/>
                                    <a:gd name="connsiteX140" fmla="*/ 533 w 9968"/>
                                    <a:gd name="connsiteY140" fmla="*/ 6298 h 10000"/>
                                    <a:gd name="connsiteX141" fmla="*/ 546 w 9968"/>
                                    <a:gd name="connsiteY141" fmla="*/ 6505 h 10000"/>
                                    <a:gd name="connsiteX142" fmla="*/ 546 w 9968"/>
                                    <a:gd name="connsiteY142" fmla="*/ 6609 h 10000"/>
                                    <a:gd name="connsiteX143" fmla="*/ 559 w 9968"/>
                                    <a:gd name="connsiteY143" fmla="*/ 6799 h 10000"/>
                                    <a:gd name="connsiteX144" fmla="*/ 559 w 9968"/>
                                    <a:gd name="connsiteY144" fmla="*/ 7007 h 10000"/>
                                    <a:gd name="connsiteX145" fmla="*/ 573 w 9968"/>
                                    <a:gd name="connsiteY145" fmla="*/ 7111 h 10000"/>
                                    <a:gd name="connsiteX146" fmla="*/ 573 w 9968"/>
                                    <a:gd name="connsiteY146" fmla="*/ 7215 h 10000"/>
                                    <a:gd name="connsiteX147" fmla="*/ 588 w 9968"/>
                                    <a:gd name="connsiteY147" fmla="*/ 7422 h 10000"/>
                                    <a:gd name="connsiteX148" fmla="*/ 588 w 9968"/>
                                    <a:gd name="connsiteY148" fmla="*/ 7734 h 10000"/>
                                    <a:gd name="connsiteX149" fmla="*/ 606 w 9968"/>
                                    <a:gd name="connsiteY149" fmla="*/ 7941 h 10000"/>
                                    <a:gd name="connsiteX150" fmla="*/ 606 w 9968"/>
                                    <a:gd name="connsiteY150" fmla="*/ 8253 h 10000"/>
                                    <a:gd name="connsiteX151" fmla="*/ 606 w 9968"/>
                                    <a:gd name="connsiteY151" fmla="*/ 8460 h 10000"/>
                                    <a:gd name="connsiteX152" fmla="*/ 623 w 9968"/>
                                    <a:gd name="connsiteY152" fmla="*/ 8668 h 10000"/>
                                    <a:gd name="connsiteX153" fmla="*/ 623 w 9968"/>
                                    <a:gd name="connsiteY153" fmla="*/ 8979 h 10000"/>
                                    <a:gd name="connsiteX154" fmla="*/ 640 w 9968"/>
                                    <a:gd name="connsiteY154" fmla="*/ 8979 h 10000"/>
                                    <a:gd name="connsiteX155" fmla="*/ 640 w 9968"/>
                                    <a:gd name="connsiteY155" fmla="*/ 9066 h 10000"/>
                                    <a:gd name="connsiteX156" fmla="*/ 655 w 9968"/>
                                    <a:gd name="connsiteY156" fmla="*/ 9066 h 10000"/>
                                    <a:gd name="connsiteX157" fmla="*/ 668 w 9968"/>
                                    <a:gd name="connsiteY157" fmla="*/ 9170 h 10000"/>
                                    <a:gd name="connsiteX158" fmla="*/ 685 w 9968"/>
                                    <a:gd name="connsiteY158" fmla="*/ 9066 h 10000"/>
                                    <a:gd name="connsiteX159" fmla="*/ 703 w 9968"/>
                                    <a:gd name="connsiteY159" fmla="*/ 9066 h 10000"/>
                                    <a:gd name="connsiteX160" fmla="*/ 721 w 9968"/>
                                    <a:gd name="connsiteY160" fmla="*/ 9066 h 10000"/>
                                    <a:gd name="connsiteX161" fmla="*/ 734 w 9968"/>
                                    <a:gd name="connsiteY161" fmla="*/ 9170 h 10000"/>
                                    <a:gd name="connsiteX162" fmla="*/ 734 w 9968"/>
                                    <a:gd name="connsiteY162" fmla="*/ 9273 h 10000"/>
                                    <a:gd name="connsiteX163" fmla="*/ 734 w 9968"/>
                                    <a:gd name="connsiteY163" fmla="*/ 9377 h 10000"/>
                                    <a:gd name="connsiteX164" fmla="*/ 750 w 9968"/>
                                    <a:gd name="connsiteY164" fmla="*/ 9481 h 10000"/>
                                    <a:gd name="connsiteX165" fmla="*/ 750 w 9968"/>
                                    <a:gd name="connsiteY165" fmla="*/ 9585 h 10000"/>
                                    <a:gd name="connsiteX166" fmla="*/ 767 w 9968"/>
                                    <a:gd name="connsiteY166" fmla="*/ 9585 h 10000"/>
                                    <a:gd name="connsiteX167" fmla="*/ 767 w 9968"/>
                                    <a:gd name="connsiteY167" fmla="*/ 9481 h 10000"/>
                                    <a:gd name="connsiteX168" fmla="*/ 777 w 9968"/>
                                    <a:gd name="connsiteY168" fmla="*/ 9273 h 10000"/>
                                    <a:gd name="connsiteX169" fmla="*/ 789 w 9968"/>
                                    <a:gd name="connsiteY169" fmla="*/ 9066 h 10000"/>
                                    <a:gd name="connsiteX170" fmla="*/ 802 w 9968"/>
                                    <a:gd name="connsiteY170" fmla="*/ 8668 h 10000"/>
                                    <a:gd name="connsiteX171" fmla="*/ 802 w 9968"/>
                                    <a:gd name="connsiteY171" fmla="*/ 8460 h 10000"/>
                                    <a:gd name="connsiteX172" fmla="*/ 815 w 9968"/>
                                    <a:gd name="connsiteY172" fmla="*/ 8253 h 10000"/>
                                    <a:gd name="connsiteX173" fmla="*/ 815 w 9968"/>
                                    <a:gd name="connsiteY173" fmla="*/ 8045 h 10000"/>
                                    <a:gd name="connsiteX174" fmla="*/ 827 w 9968"/>
                                    <a:gd name="connsiteY174" fmla="*/ 7837 h 10000"/>
                                    <a:gd name="connsiteX175" fmla="*/ 827 w 9968"/>
                                    <a:gd name="connsiteY175" fmla="*/ 7734 h 10000"/>
                                    <a:gd name="connsiteX176" fmla="*/ 842 w 9968"/>
                                    <a:gd name="connsiteY176" fmla="*/ 7526 h 10000"/>
                                    <a:gd name="connsiteX177" fmla="*/ 855 w 9968"/>
                                    <a:gd name="connsiteY177" fmla="*/ 7318 h 10000"/>
                                    <a:gd name="connsiteX178" fmla="*/ 855 w 9968"/>
                                    <a:gd name="connsiteY178" fmla="*/ 7111 h 10000"/>
                                    <a:gd name="connsiteX179" fmla="*/ 869 w 9968"/>
                                    <a:gd name="connsiteY179" fmla="*/ 6903 h 10000"/>
                                    <a:gd name="connsiteX180" fmla="*/ 881 w 9968"/>
                                    <a:gd name="connsiteY180" fmla="*/ 6713 h 10000"/>
                                    <a:gd name="connsiteX181" fmla="*/ 893 w 9968"/>
                                    <a:gd name="connsiteY181" fmla="*/ 6609 h 10000"/>
                                    <a:gd name="connsiteX182" fmla="*/ 893 w 9968"/>
                                    <a:gd name="connsiteY182" fmla="*/ 6401 h 10000"/>
                                    <a:gd name="connsiteX183" fmla="*/ 905 w 9968"/>
                                    <a:gd name="connsiteY183" fmla="*/ 6194 h 10000"/>
                                    <a:gd name="connsiteX184" fmla="*/ 918 w 9968"/>
                                    <a:gd name="connsiteY184" fmla="*/ 6090 h 10000"/>
                                    <a:gd name="connsiteX185" fmla="*/ 931 w 9968"/>
                                    <a:gd name="connsiteY185" fmla="*/ 5882 h 10000"/>
                                    <a:gd name="connsiteX186" fmla="*/ 931 w 9968"/>
                                    <a:gd name="connsiteY186" fmla="*/ 5675 h 10000"/>
                                    <a:gd name="connsiteX187" fmla="*/ 944 w 9968"/>
                                    <a:gd name="connsiteY187" fmla="*/ 5571 h 10000"/>
                                    <a:gd name="connsiteX188" fmla="*/ 957 w 9968"/>
                                    <a:gd name="connsiteY188" fmla="*/ 5467 h 10000"/>
                                    <a:gd name="connsiteX189" fmla="*/ 971 w 9968"/>
                                    <a:gd name="connsiteY189" fmla="*/ 5363 h 10000"/>
                                    <a:gd name="connsiteX190" fmla="*/ 986 w 9968"/>
                                    <a:gd name="connsiteY190" fmla="*/ 5363 h 10000"/>
                                    <a:gd name="connsiteX191" fmla="*/ 986 w 9968"/>
                                    <a:gd name="connsiteY191" fmla="*/ 5467 h 10000"/>
                                    <a:gd name="connsiteX192" fmla="*/ 1016 w 9968"/>
                                    <a:gd name="connsiteY192" fmla="*/ 5675 h 10000"/>
                                    <a:gd name="connsiteX193" fmla="*/ 1016 w 9968"/>
                                    <a:gd name="connsiteY193" fmla="*/ 5882 h 10000"/>
                                    <a:gd name="connsiteX194" fmla="*/ 1031 w 9968"/>
                                    <a:gd name="connsiteY194" fmla="*/ 6298 h 10000"/>
                                    <a:gd name="connsiteX195" fmla="*/ 1061 w 9968"/>
                                    <a:gd name="connsiteY195" fmla="*/ 6609 h 10000"/>
                                    <a:gd name="connsiteX196" fmla="*/ 1061 w 9968"/>
                                    <a:gd name="connsiteY196" fmla="*/ 6799 h 10000"/>
                                    <a:gd name="connsiteX197" fmla="*/ 1071 w 9968"/>
                                    <a:gd name="connsiteY197" fmla="*/ 7007 h 10000"/>
                                    <a:gd name="connsiteX198" fmla="*/ 1085 w 9968"/>
                                    <a:gd name="connsiteY198" fmla="*/ 7215 h 10000"/>
                                    <a:gd name="connsiteX199" fmla="*/ 1099 w 9968"/>
                                    <a:gd name="connsiteY199" fmla="*/ 7422 h 10000"/>
                                    <a:gd name="connsiteX200" fmla="*/ 1115 w 9968"/>
                                    <a:gd name="connsiteY200" fmla="*/ 7837 h 10000"/>
                                    <a:gd name="connsiteX201" fmla="*/ 1149 w 9968"/>
                                    <a:gd name="connsiteY201" fmla="*/ 8356 h 10000"/>
                                    <a:gd name="connsiteX202" fmla="*/ 1165 w 9968"/>
                                    <a:gd name="connsiteY202" fmla="*/ 8772 h 10000"/>
                                    <a:gd name="connsiteX203" fmla="*/ 1180 w 9968"/>
                                    <a:gd name="connsiteY203" fmla="*/ 9066 h 10000"/>
                                    <a:gd name="connsiteX204" fmla="*/ 1194 w 9968"/>
                                    <a:gd name="connsiteY204" fmla="*/ 9273 h 10000"/>
                                    <a:gd name="connsiteX205" fmla="*/ 1194 w 9968"/>
                                    <a:gd name="connsiteY205" fmla="*/ 9377 h 10000"/>
                                    <a:gd name="connsiteX206" fmla="*/ 1207 w 9968"/>
                                    <a:gd name="connsiteY206" fmla="*/ 9481 h 10000"/>
                                    <a:gd name="connsiteX207" fmla="*/ 1221 w 9968"/>
                                    <a:gd name="connsiteY207" fmla="*/ 9481 h 10000"/>
                                    <a:gd name="connsiteX208" fmla="*/ 1239 w 9968"/>
                                    <a:gd name="connsiteY208" fmla="*/ 9377 h 10000"/>
                                    <a:gd name="connsiteX209" fmla="*/ 1256 w 9968"/>
                                    <a:gd name="connsiteY209" fmla="*/ 9377 h 10000"/>
                                    <a:gd name="connsiteX210" fmla="*/ 1269 w 9968"/>
                                    <a:gd name="connsiteY210" fmla="*/ 9273 h 10000"/>
                                    <a:gd name="connsiteX211" fmla="*/ 1282 w 9968"/>
                                    <a:gd name="connsiteY211" fmla="*/ 9170 h 10000"/>
                                    <a:gd name="connsiteX212" fmla="*/ 1295 w 9968"/>
                                    <a:gd name="connsiteY212" fmla="*/ 9066 h 10000"/>
                                    <a:gd name="connsiteX213" fmla="*/ 1310 w 9968"/>
                                    <a:gd name="connsiteY213" fmla="*/ 8772 h 10000"/>
                                    <a:gd name="connsiteX214" fmla="*/ 1335 w 9968"/>
                                    <a:gd name="connsiteY214" fmla="*/ 8356 h 10000"/>
                                    <a:gd name="connsiteX215" fmla="*/ 1349 w 9968"/>
                                    <a:gd name="connsiteY215" fmla="*/ 7837 h 10000"/>
                                    <a:gd name="connsiteX216" fmla="*/ 1378 w 9968"/>
                                    <a:gd name="connsiteY216" fmla="*/ 7215 h 10000"/>
                                    <a:gd name="connsiteX217" fmla="*/ 1405 w 9968"/>
                                    <a:gd name="connsiteY217" fmla="*/ 6609 h 10000"/>
                                    <a:gd name="connsiteX218" fmla="*/ 1419 w 9968"/>
                                    <a:gd name="connsiteY218" fmla="*/ 6090 h 10000"/>
                                    <a:gd name="connsiteX219" fmla="*/ 1451 w 9968"/>
                                    <a:gd name="connsiteY219" fmla="*/ 5779 h 10000"/>
                                    <a:gd name="connsiteX220" fmla="*/ 1477 w 9968"/>
                                    <a:gd name="connsiteY220" fmla="*/ 5571 h 10000"/>
                                    <a:gd name="connsiteX221" fmla="*/ 1494 w 9968"/>
                                    <a:gd name="connsiteY221" fmla="*/ 5571 h 10000"/>
                                    <a:gd name="connsiteX222" fmla="*/ 1508 w 9968"/>
                                    <a:gd name="connsiteY222" fmla="*/ 5571 h 10000"/>
                                    <a:gd name="connsiteX223" fmla="*/ 1521 w 9968"/>
                                    <a:gd name="connsiteY223" fmla="*/ 5675 h 10000"/>
                                    <a:gd name="connsiteX224" fmla="*/ 1547 w 9968"/>
                                    <a:gd name="connsiteY224" fmla="*/ 5779 h 10000"/>
                                    <a:gd name="connsiteX225" fmla="*/ 1577 w 9968"/>
                                    <a:gd name="connsiteY225" fmla="*/ 6194 h 10000"/>
                                    <a:gd name="connsiteX226" fmla="*/ 1606 w 9968"/>
                                    <a:gd name="connsiteY226" fmla="*/ 6713 h 10000"/>
                                    <a:gd name="connsiteX227" fmla="*/ 1622 w 9968"/>
                                    <a:gd name="connsiteY227" fmla="*/ 7318 h 10000"/>
                                    <a:gd name="connsiteX228" fmla="*/ 1651 w 9968"/>
                                    <a:gd name="connsiteY228" fmla="*/ 7941 h 10000"/>
                                    <a:gd name="connsiteX229" fmla="*/ 1664 w 9968"/>
                                    <a:gd name="connsiteY229" fmla="*/ 8460 h 10000"/>
                                    <a:gd name="connsiteX230" fmla="*/ 1691 w 9968"/>
                                    <a:gd name="connsiteY230" fmla="*/ 8772 h 10000"/>
                                    <a:gd name="connsiteX231" fmla="*/ 1717 w 9968"/>
                                    <a:gd name="connsiteY231" fmla="*/ 9170 h 10000"/>
                                    <a:gd name="connsiteX232" fmla="*/ 1750 w 9968"/>
                                    <a:gd name="connsiteY232" fmla="*/ 9377 h 10000"/>
                                    <a:gd name="connsiteX233" fmla="*/ 1764 w 9968"/>
                                    <a:gd name="connsiteY233" fmla="*/ 9481 h 10000"/>
                                    <a:gd name="connsiteX234" fmla="*/ 1791 w 9968"/>
                                    <a:gd name="connsiteY234" fmla="*/ 9481 h 10000"/>
                                    <a:gd name="connsiteX235" fmla="*/ 1805 w 9968"/>
                                    <a:gd name="connsiteY235" fmla="*/ 9273 h 10000"/>
                                    <a:gd name="connsiteX236" fmla="*/ 1832 w 9968"/>
                                    <a:gd name="connsiteY236" fmla="*/ 8772 h 10000"/>
                                    <a:gd name="connsiteX237" fmla="*/ 1862 w 9968"/>
                                    <a:gd name="connsiteY237" fmla="*/ 8253 h 10000"/>
                                    <a:gd name="connsiteX238" fmla="*/ 1876 w 9968"/>
                                    <a:gd name="connsiteY238" fmla="*/ 7837 h 10000"/>
                                    <a:gd name="connsiteX239" fmla="*/ 1905 w 9968"/>
                                    <a:gd name="connsiteY239" fmla="*/ 7318 h 10000"/>
                                    <a:gd name="connsiteX240" fmla="*/ 1920 w 9968"/>
                                    <a:gd name="connsiteY240" fmla="*/ 6713 h 10000"/>
                                    <a:gd name="connsiteX241" fmla="*/ 1944 w 9968"/>
                                    <a:gd name="connsiteY241" fmla="*/ 6194 h 10000"/>
                                    <a:gd name="connsiteX242" fmla="*/ 1971 w 9968"/>
                                    <a:gd name="connsiteY242" fmla="*/ 5779 h 10000"/>
                                    <a:gd name="connsiteX243" fmla="*/ 1999 w 9968"/>
                                    <a:gd name="connsiteY243" fmla="*/ 5571 h 10000"/>
                                    <a:gd name="connsiteX244" fmla="*/ 2013 w 9968"/>
                                    <a:gd name="connsiteY244" fmla="*/ 5467 h 10000"/>
                                    <a:gd name="connsiteX245" fmla="*/ 2039 w 9968"/>
                                    <a:gd name="connsiteY245" fmla="*/ 5571 h 10000"/>
                                    <a:gd name="connsiteX246" fmla="*/ 2069 w 9968"/>
                                    <a:gd name="connsiteY246" fmla="*/ 5882 h 10000"/>
                                    <a:gd name="connsiteX247" fmla="*/ 2101 w 9968"/>
                                    <a:gd name="connsiteY247" fmla="*/ 6298 h 10000"/>
                                    <a:gd name="connsiteX248" fmla="*/ 2129 w 9968"/>
                                    <a:gd name="connsiteY248" fmla="*/ 6799 h 10000"/>
                                    <a:gd name="connsiteX249" fmla="*/ 2142 w 9968"/>
                                    <a:gd name="connsiteY249" fmla="*/ 7215 h 10000"/>
                                    <a:gd name="connsiteX250" fmla="*/ 2156 w 9968"/>
                                    <a:gd name="connsiteY250" fmla="*/ 7837 h 10000"/>
                                    <a:gd name="connsiteX251" fmla="*/ 2186 w 9968"/>
                                    <a:gd name="connsiteY251" fmla="*/ 8253 h 10000"/>
                                    <a:gd name="connsiteX252" fmla="*/ 2218 w 9968"/>
                                    <a:gd name="connsiteY252" fmla="*/ 8668 h 10000"/>
                                    <a:gd name="connsiteX253" fmla="*/ 2233 w 9968"/>
                                    <a:gd name="connsiteY253" fmla="*/ 9170 h 10000"/>
                                    <a:gd name="connsiteX254" fmla="*/ 2267 w 9968"/>
                                    <a:gd name="connsiteY254" fmla="*/ 9377 h 10000"/>
                                    <a:gd name="connsiteX255" fmla="*/ 2293 w 9968"/>
                                    <a:gd name="connsiteY255" fmla="*/ 9481 h 10000"/>
                                    <a:gd name="connsiteX256" fmla="*/ 2320 w 9968"/>
                                    <a:gd name="connsiteY256" fmla="*/ 9273 h 10000"/>
                                    <a:gd name="connsiteX257" fmla="*/ 2345 w 9968"/>
                                    <a:gd name="connsiteY257" fmla="*/ 8979 h 10000"/>
                                    <a:gd name="connsiteX258" fmla="*/ 2371 w 9968"/>
                                    <a:gd name="connsiteY258" fmla="*/ 8564 h 10000"/>
                                    <a:gd name="connsiteX259" fmla="*/ 2400 w 9968"/>
                                    <a:gd name="connsiteY259" fmla="*/ 7941 h 10000"/>
                                    <a:gd name="connsiteX260" fmla="*/ 2413 w 9968"/>
                                    <a:gd name="connsiteY260" fmla="*/ 7318 h 10000"/>
                                    <a:gd name="connsiteX261" fmla="*/ 2441 w 9968"/>
                                    <a:gd name="connsiteY261" fmla="*/ 6713 h 10000"/>
                                    <a:gd name="connsiteX262" fmla="*/ 2468 w 9968"/>
                                    <a:gd name="connsiteY262" fmla="*/ 6194 h 10000"/>
                                    <a:gd name="connsiteX263" fmla="*/ 2497 w 9968"/>
                                    <a:gd name="connsiteY263" fmla="*/ 5779 h 10000"/>
                                    <a:gd name="connsiteX264" fmla="*/ 2513 w 9968"/>
                                    <a:gd name="connsiteY264" fmla="*/ 5675 h 10000"/>
                                    <a:gd name="connsiteX265" fmla="*/ 2542 w 9968"/>
                                    <a:gd name="connsiteY265" fmla="*/ 5467 h 10000"/>
                                    <a:gd name="connsiteX266" fmla="*/ 2560 w 9968"/>
                                    <a:gd name="connsiteY266" fmla="*/ 5467 h 10000"/>
                                    <a:gd name="connsiteX267" fmla="*/ 2574 w 9968"/>
                                    <a:gd name="connsiteY267" fmla="*/ 5571 h 10000"/>
                                    <a:gd name="connsiteX268" fmla="*/ 2587 w 9968"/>
                                    <a:gd name="connsiteY268" fmla="*/ 5779 h 10000"/>
                                    <a:gd name="connsiteX269" fmla="*/ 2616 w 9968"/>
                                    <a:gd name="connsiteY269" fmla="*/ 6194 h 10000"/>
                                    <a:gd name="connsiteX270" fmla="*/ 2642 w 9968"/>
                                    <a:gd name="connsiteY270" fmla="*/ 6713 h 10000"/>
                                    <a:gd name="connsiteX271" fmla="*/ 2669 w 9968"/>
                                    <a:gd name="connsiteY271" fmla="*/ 7318 h 10000"/>
                                    <a:gd name="connsiteX272" fmla="*/ 2701 w 9968"/>
                                    <a:gd name="connsiteY272" fmla="*/ 7941 h 10000"/>
                                    <a:gd name="connsiteX273" fmla="*/ 2732 w 9968"/>
                                    <a:gd name="connsiteY273" fmla="*/ 8564 h 10000"/>
                                    <a:gd name="connsiteX274" fmla="*/ 2746 w 9968"/>
                                    <a:gd name="connsiteY274" fmla="*/ 8979 h 10000"/>
                                    <a:gd name="connsiteX275" fmla="*/ 2773 w 9968"/>
                                    <a:gd name="connsiteY275" fmla="*/ 9273 h 10000"/>
                                    <a:gd name="connsiteX276" fmla="*/ 2788 w 9968"/>
                                    <a:gd name="connsiteY276" fmla="*/ 9377 h 10000"/>
                                    <a:gd name="connsiteX277" fmla="*/ 2815 w 9968"/>
                                    <a:gd name="connsiteY277" fmla="*/ 9481 h 10000"/>
                                    <a:gd name="connsiteX278" fmla="*/ 2828 w 9968"/>
                                    <a:gd name="connsiteY278" fmla="*/ 9377 h 10000"/>
                                    <a:gd name="connsiteX279" fmla="*/ 2841 w 9968"/>
                                    <a:gd name="connsiteY279" fmla="*/ 9273 h 10000"/>
                                    <a:gd name="connsiteX280" fmla="*/ 2867 w 9968"/>
                                    <a:gd name="connsiteY280" fmla="*/ 8979 h 10000"/>
                                    <a:gd name="connsiteX281" fmla="*/ 2892 w 9968"/>
                                    <a:gd name="connsiteY281" fmla="*/ 8460 h 10000"/>
                                    <a:gd name="connsiteX282" fmla="*/ 2907 w 9968"/>
                                    <a:gd name="connsiteY282" fmla="*/ 7941 h 10000"/>
                                    <a:gd name="connsiteX283" fmla="*/ 2938 w 9968"/>
                                    <a:gd name="connsiteY283" fmla="*/ 7215 h 10000"/>
                                    <a:gd name="connsiteX284" fmla="*/ 2967 w 9968"/>
                                    <a:gd name="connsiteY284" fmla="*/ 6609 h 10000"/>
                                    <a:gd name="connsiteX285" fmla="*/ 2992 w 9968"/>
                                    <a:gd name="connsiteY285" fmla="*/ 6194 h 10000"/>
                                    <a:gd name="connsiteX286" fmla="*/ 3025 w 9968"/>
                                    <a:gd name="connsiteY286" fmla="*/ 5779 h 10000"/>
                                    <a:gd name="connsiteX287" fmla="*/ 3041 w 9968"/>
                                    <a:gd name="connsiteY287" fmla="*/ 5571 h 10000"/>
                                    <a:gd name="connsiteX288" fmla="*/ 3055 w 9968"/>
                                    <a:gd name="connsiteY288" fmla="*/ 5467 h 10000"/>
                                    <a:gd name="connsiteX289" fmla="*/ 3069 w 9968"/>
                                    <a:gd name="connsiteY289" fmla="*/ 5467 h 10000"/>
                                    <a:gd name="connsiteX290" fmla="*/ 3099 w 9968"/>
                                    <a:gd name="connsiteY290" fmla="*/ 5571 h 10000"/>
                                    <a:gd name="connsiteX291" fmla="*/ 3113 w 9968"/>
                                    <a:gd name="connsiteY291" fmla="*/ 5675 h 10000"/>
                                    <a:gd name="connsiteX292" fmla="*/ 3125 w 9968"/>
                                    <a:gd name="connsiteY292" fmla="*/ 6090 h 10000"/>
                                    <a:gd name="connsiteX293" fmla="*/ 3153 w 9968"/>
                                    <a:gd name="connsiteY293" fmla="*/ 6609 h 10000"/>
                                    <a:gd name="connsiteX294" fmla="*/ 3184 w 9968"/>
                                    <a:gd name="connsiteY294" fmla="*/ 7111 h 10000"/>
                                    <a:gd name="connsiteX295" fmla="*/ 3211 w 9968"/>
                                    <a:gd name="connsiteY295" fmla="*/ 7734 h 10000"/>
                                    <a:gd name="connsiteX296" fmla="*/ 3243 w 9968"/>
                                    <a:gd name="connsiteY296" fmla="*/ 8356 h 10000"/>
                                    <a:gd name="connsiteX297" fmla="*/ 3268 w 9968"/>
                                    <a:gd name="connsiteY297" fmla="*/ 8875 h 10000"/>
                                    <a:gd name="connsiteX298" fmla="*/ 3280 w 9968"/>
                                    <a:gd name="connsiteY298" fmla="*/ 9273 h 10000"/>
                                    <a:gd name="connsiteX299" fmla="*/ 3308 w 9968"/>
                                    <a:gd name="connsiteY299" fmla="*/ 9481 h 10000"/>
                                    <a:gd name="connsiteX300" fmla="*/ 3336 w 9968"/>
                                    <a:gd name="connsiteY300" fmla="*/ 9481 h 10000"/>
                                    <a:gd name="connsiteX301" fmla="*/ 3366 w 9968"/>
                                    <a:gd name="connsiteY301" fmla="*/ 9273 h 10000"/>
                                    <a:gd name="connsiteX302" fmla="*/ 3392 w 9968"/>
                                    <a:gd name="connsiteY302" fmla="*/ 8979 h 10000"/>
                                    <a:gd name="connsiteX303" fmla="*/ 3424 w 9968"/>
                                    <a:gd name="connsiteY303" fmla="*/ 8460 h 10000"/>
                                    <a:gd name="connsiteX304" fmla="*/ 3453 w 9968"/>
                                    <a:gd name="connsiteY304" fmla="*/ 7837 h 10000"/>
                                    <a:gd name="connsiteX305" fmla="*/ 3466 w 9968"/>
                                    <a:gd name="connsiteY305" fmla="*/ 7215 h 10000"/>
                                    <a:gd name="connsiteX306" fmla="*/ 3499 w 9968"/>
                                    <a:gd name="connsiteY306" fmla="*/ 6609 h 10000"/>
                                    <a:gd name="connsiteX307" fmla="*/ 3528 w 9968"/>
                                    <a:gd name="connsiteY307" fmla="*/ 6090 h 10000"/>
                                    <a:gd name="connsiteX308" fmla="*/ 3553 w 9968"/>
                                    <a:gd name="connsiteY308" fmla="*/ 5779 h 10000"/>
                                    <a:gd name="connsiteX309" fmla="*/ 3568 w 9968"/>
                                    <a:gd name="connsiteY309" fmla="*/ 5571 h 10000"/>
                                    <a:gd name="connsiteX310" fmla="*/ 3592 w 9968"/>
                                    <a:gd name="connsiteY310" fmla="*/ 5467 h 10000"/>
                                    <a:gd name="connsiteX311" fmla="*/ 3620 w 9968"/>
                                    <a:gd name="connsiteY311" fmla="*/ 5571 h 10000"/>
                                    <a:gd name="connsiteX312" fmla="*/ 3633 w 9968"/>
                                    <a:gd name="connsiteY312" fmla="*/ 5882 h 10000"/>
                                    <a:gd name="connsiteX313" fmla="*/ 3662 w 9968"/>
                                    <a:gd name="connsiteY313" fmla="*/ 6298 h 10000"/>
                                    <a:gd name="connsiteX314" fmla="*/ 3692 w 9968"/>
                                    <a:gd name="connsiteY314" fmla="*/ 6799 h 10000"/>
                                    <a:gd name="connsiteX315" fmla="*/ 3723 w 9968"/>
                                    <a:gd name="connsiteY315" fmla="*/ 7422 h 10000"/>
                                    <a:gd name="connsiteX316" fmla="*/ 3739 w 9968"/>
                                    <a:gd name="connsiteY316" fmla="*/ 7941 h 10000"/>
                                    <a:gd name="connsiteX317" fmla="*/ 3765 w 9968"/>
                                    <a:gd name="connsiteY317" fmla="*/ 8460 h 10000"/>
                                    <a:gd name="connsiteX318" fmla="*/ 3792 w 9968"/>
                                    <a:gd name="connsiteY318" fmla="*/ 8875 h 10000"/>
                                    <a:gd name="connsiteX319" fmla="*/ 3824 w 9968"/>
                                    <a:gd name="connsiteY319" fmla="*/ 9273 h 10000"/>
                                    <a:gd name="connsiteX320" fmla="*/ 3839 w 9968"/>
                                    <a:gd name="connsiteY320" fmla="*/ 9377 h 10000"/>
                                    <a:gd name="connsiteX321" fmla="*/ 3851 w 9968"/>
                                    <a:gd name="connsiteY321" fmla="*/ 9481 h 10000"/>
                                    <a:gd name="connsiteX322" fmla="*/ 3864 w 9968"/>
                                    <a:gd name="connsiteY322" fmla="*/ 9481 h 10000"/>
                                    <a:gd name="connsiteX323" fmla="*/ 3878 w 9968"/>
                                    <a:gd name="connsiteY323" fmla="*/ 9273 h 10000"/>
                                    <a:gd name="connsiteX324" fmla="*/ 3904 w 9968"/>
                                    <a:gd name="connsiteY324" fmla="*/ 9066 h 10000"/>
                                    <a:gd name="connsiteX325" fmla="*/ 3937 w 9968"/>
                                    <a:gd name="connsiteY325" fmla="*/ 8564 h 10000"/>
                                    <a:gd name="connsiteX326" fmla="*/ 3967 w 9968"/>
                                    <a:gd name="connsiteY326" fmla="*/ 8045 h 10000"/>
                                    <a:gd name="connsiteX327" fmla="*/ 3979 w 9968"/>
                                    <a:gd name="connsiteY327" fmla="*/ 7422 h 10000"/>
                                    <a:gd name="connsiteX328" fmla="*/ 4007 w 9968"/>
                                    <a:gd name="connsiteY328" fmla="*/ 6799 h 10000"/>
                                    <a:gd name="connsiteX329" fmla="*/ 4035 w 9968"/>
                                    <a:gd name="connsiteY329" fmla="*/ 6298 h 10000"/>
                                    <a:gd name="connsiteX330" fmla="*/ 4061 w 9968"/>
                                    <a:gd name="connsiteY330" fmla="*/ 5882 h 10000"/>
                                    <a:gd name="connsiteX331" fmla="*/ 4087 w 9968"/>
                                    <a:gd name="connsiteY331" fmla="*/ 5571 h 10000"/>
                                    <a:gd name="connsiteX332" fmla="*/ 4100 w 9968"/>
                                    <a:gd name="connsiteY332" fmla="*/ 5467 h 10000"/>
                                    <a:gd name="connsiteX333" fmla="*/ 4130 w 9968"/>
                                    <a:gd name="connsiteY333" fmla="*/ 5571 h 10000"/>
                                    <a:gd name="connsiteX334" fmla="*/ 4158 w 9968"/>
                                    <a:gd name="connsiteY334" fmla="*/ 5779 h 10000"/>
                                    <a:gd name="connsiteX335" fmla="*/ 4188 w 9968"/>
                                    <a:gd name="connsiteY335" fmla="*/ 6194 h 10000"/>
                                    <a:gd name="connsiteX336" fmla="*/ 4204 w 9968"/>
                                    <a:gd name="connsiteY336" fmla="*/ 6713 h 10000"/>
                                    <a:gd name="connsiteX337" fmla="*/ 4219 w 9968"/>
                                    <a:gd name="connsiteY337" fmla="*/ 7007 h 10000"/>
                                    <a:gd name="connsiteX338" fmla="*/ 4234 w 9968"/>
                                    <a:gd name="connsiteY338" fmla="*/ 7111 h 10000"/>
                                    <a:gd name="connsiteX339" fmla="*/ 4234 w 9968"/>
                                    <a:gd name="connsiteY339" fmla="*/ 7215 h 10000"/>
                                    <a:gd name="connsiteX340" fmla="*/ 4234 w 9968"/>
                                    <a:gd name="connsiteY340" fmla="*/ 7318 h 10000"/>
                                    <a:gd name="connsiteX341" fmla="*/ 4247 w 9968"/>
                                    <a:gd name="connsiteY341" fmla="*/ 7422 h 10000"/>
                                    <a:gd name="connsiteX342" fmla="*/ 4247 w 9968"/>
                                    <a:gd name="connsiteY342" fmla="*/ 7526 h 10000"/>
                                    <a:gd name="connsiteX343" fmla="*/ 4247 w 9968"/>
                                    <a:gd name="connsiteY343" fmla="*/ 7630 h 10000"/>
                                    <a:gd name="connsiteX344" fmla="*/ 4262 w 9968"/>
                                    <a:gd name="connsiteY344" fmla="*/ 7630 h 10000"/>
                                    <a:gd name="connsiteX345" fmla="*/ 4262 w 9968"/>
                                    <a:gd name="connsiteY345" fmla="*/ 7526 h 10000"/>
                                    <a:gd name="connsiteX346" fmla="*/ 4276 w 9968"/>
                                    <a:gd name="connsiteY346" fmla="*/ 7422 h 10000"/>
                                    <a:gd name="connsiteX347" fmla="*/ 4276 w 9968"/>
                                    <a:gd name="connsiteY347" fmla="*/ 7318 h 10000"/>
                                    <a:gd name="connsiteX348" fmla="*/ 4289 w 9968"/>
                                    <a:gd name="connsiteY348" fmla="*/ 7318 h 10000"/>
                                    <a:gd name="connsiteX349" fmla="*/ 4289 w 9968"/>
                                    <a:gd name="connsiteY349" fmla="*/ 7215 h 10000"/>
                                    <a:gd name="connsiteX350" fmla="*/ 4305 w 9968"/>
                                    <a:gd name="connsiteY350" fmla="*/ 7007 h 10000"/>
                                    <a:gd name="connsiteX351" fmla="*/ 4319 w 9968"/>
                                    <a:gd name="connsiteY351" fmla="*/ 6799 h 10000"/>
                                    <a:gd name="connsiteX352" fmla="*/ 4335 w 9968"/>
                                    <a:gd name="connsiteY352" fmla="*/ 6505 h 10000"/>
                                    <a:gd name="connsiteX353" fmla="*/ 4351 w 9968"/>
                                    <a:gd name="connsiteY353" fmla="*/ 5882 h 10000"/>
                                    <a:gd name="connsiteX354" fmla="*/ 4364 w 9968"/>
                                    <a:gd name="connsiteY354" fmla="*/ 5260 h 10000"/>
                                    <a:gd name="connsiteX355" fmla="*/ 4393 w 9968"/>
                                    <a:gd name="connsiteY355" fmla="*/ 4135 h 10000"/>
                                    <a:gd name="connsiteX356" fmla="*/ 4421 w 9968"/>
                                    <a:gd name="connsiteY356" fmla="*/ 2993 h 10000"/>
                                    <a:gd name="connsiteX357" fmla="*/ 4437 w 9968"/>
                                    <a:gd name="connsiteY357" fmla="*/ 1972 h 10000"/>
                                    <a:gd name="connsiteX358" fmla="*/ 4463 w 9968"/>
                                    <a:gd name="connsiteY358" fmla="*/ 1038 h 10000"/>
                                    <a:gd name="connsiteX359" fmla="*/ 4489 w 9968"/>
                                    <a:gd name="connsiteY359" fmla="*/ 311 h 10000"/>
                                    <a:gd name="connsiteX360" fmla="*/ 4519 w 9968"/>
                                    <a:gd name="connsiteY360" fmla="*/ 0 h 10000"/>
                                    <a:gd name="connsiteX361" fmla="*/ 4544 w 9968"/>
                                    <a:gd name="connsiteY361" fmla="*/ 104 h 10000"/>
                                    <a:gd name="connsiteX362" fmla="*/ 4570 w 9968"/>
                                    <a:gd name="connsiteY362" fmla="*/ 519 h 10000"/>
                                    <a:gd name="connsiteX363" fmla="*/ 4583 w 9968"/>
                                    <a:gd name="connsiteY363" fmla="*/ 1246 h 10000"/>
                                    <a:gd name="connsiteX364" fmla="*/ 4611 w 9968"/>
                                    <a:gd name="connsiteY364" fmla="*/ 2266 h 10000"/>
                                    <a:gd name="connsiteX365" fmla="*/ 4642 w 9968"/>
                                    <a:gd name="connsiteY365" fmla="*/ 3408 h 10000"/>
                                    <a:gd name="connsiteX366" fmla="*/ 4670 w 9968"/>
                                    <a:gd name="connsiteY366" fmla="*/ 4533 h 10000"/>
                                    <a:gd name="connsiteX367" fmla="*/ 4699 w 9968"/>
                                    <a:gd name="connsiteY367" fmla="*/ 5675 h 10000"/>
                                    <a:gd name="connsiteX368" fmla="*/ 4733 w 9968"/>
                                    <a:gd name="connsiteY368" fmla="*/ 6609 h 10000"/>
                                    <a:gd name="connsiteX369" fmla="*/ 4748 w 9968"/>
                                    <a:gd name="connsiteY369" fmla="*/ 7215 h 10000"/>
                                    <a:gd name="connsiteX370" fmla="*/ 4779 w 9968"/>
                                    <a:gd name="connsiteY370" fmla="*/ 7526 h 10000"/>
                                    <a:gd name="connsiteX371" fmla="*/ 4805 w 9968"/>
                                    <a:gd name="connsiteY371" fmla="*/ 7526 h 10000"/>
                                    <a:gd name="connsiteX372" fmla="*/ 4832 w 9968"/>
                                    <a:gd name="connsiteY372" fmla="*/ 7111 h 10000"/>
                                    <a:gd name="connsiteX373" fmla="*/ 4858 w 9968"/>
                                    <a:gd name="connsiteY373" fmla="*/ 6401 h 10000"/>
                                    <a:gd name="connsiteX374" fmla="*/ 4889 w 9968"/>
                                    <a:gd name="connsiteY374" fmla="*/ 5363 h 10000"/>
                                    <a:gd name="connsiteX375" fmla="*/ 4904 w 9968"/>
                                    <a:gd name="connsiteY375" fmla="*/ 4239 h 10000"/>
                                    <a:gd name="connsiteX376" fmla="*/ 4930 w 9968"/>
                                    <a:gd name="connsiteY376" fmla="*/ 3097 h 10000"/>
                                    <a:gd name="connsiteX377" fmla="*/ 4958 w 9968"/>
                                    <a:gd name="connsiteY377" fmla="*/ 1972 h 10000"/>
                                    <a:gd name="connsiteX378" fmla="*/ 4984 w 9968"/>
                                    <a:gd name="connsiteY378" fmla="*/ 1038 h 10000"/>
                                    <a:gd name="connsiteX379" fmla="*/ 5014 w 9968"/>
                                    <a:gd name="connsiteY379" fmla="*/ 415 h 10000"/>
                                    <a:gd name="connsiteX380" fmla="*/ 5042 w 9968"/>
                                    <a:gd name="connsiteY380" fmla="*/ 104 h 10000"/>
                                    <a:gd name="connsiteX381" fmla="*/ 5057 w 9968"/>
                                    <a:gd name="connsiteY381" fmla="*/ 104 h 10000"/>
                                    <a:gd name="connsiteX382" fmla="*/ 5083 w 9968"/>
                                    <a:gd name="connsiteY382" fmla="*/ 519 h 10000"/>
                                    <a:gd name="connsiteX383" fmla="*/ 5109 w 9968"/>
                                    <a:gd name="connsiteY383" fmla="*/ 1246 h 10000"/>
                                    <a:gd name="connsiteX384" fmla="*/ 5137 w 9968"/>
                                    <a:gd name="connsiteY384" fmla="*/ 2266 h 10000"/>
                                    <a:gd name="connsiteX385" fmla="*/ 5169 w 9968"/>
                                    <a:gd name="connsiteY385" fmla="*/ 3408 h 10000"/>
                                    <a:gd name="connsiteX386" fmla="*/ 5198 w 9968"/>
                                    <a:gd name="connsiteY386" fmla="*/ 4533 h 10000"/>
                                    <a:gd name="connsiteX387" fmla="*/ 5212 w 9968"/>
                                    <a:gd name="connsiteY387" fmla="*/ 5675 h 10000"/>
                                    <a:gd name="connsiteX388" fmla="*/ 5244 w 9968"/>
                                    <a:gd name="connsiteY388" fmla="*/ 6609 h 10000"/>
                                    <a:gd name="connsiteX389" fmla="*/ 5271 w 9968"/>
                                    <a:gd name="connsiteY389" fmla="*/ 7215 h 10000"/>
                                    <a:gd name="connsiteX390" fmla="*/ 5300 w 9968"/>
                                    <a:gd name="connsiteY390" fmla="*/ 7526 h 10000"/>
                                    <a:gd name="connsiteX391" fmla="*/ 5316 w 9968"/>
                                    <a:gd name="connsiteY391" fmla="*/ 7630 h 10000"/>
                                    <a:gd name="connsiteX392" fmla="*/ 5344 w 9968"/>
                                    <a:gd name="connsiteY392" fmla="*/ 7318 h 10000"/>
                                    <a:gd name="connsiteX393" fmla="*/ 5373 w 9968"/>
                                    <a:gd name="connsiteY393" fmla="*/ 6713 h 10000"/>
                                    <a:gd name="connsiteX394" fmla="*/ 5401 w 9968"/>
                                    <a:gd name="connsiteY394" fmla="*/ 5779 h 10000"/>
                                    <a:gd name="connsiteX395" fmla="*/ 5431 w 9968"/>
                                    <a:gd name="connsiteY395" fmla="*/ 4740 h 10000"/>
                                    <a:gd name="connsiteX396" fmla="*/ 5444 w 9968"/>
                                    <a:gd name="connsiteY396" fmla="*/ 3616 h 10000"/>
                                    <a:gd name="connsiteX397" fmla="*/ 5468 w 9968"/>
                                    <a:gd name="connsiteY397" fmla="*/ 2474 h 10000"/>
                                    <a:gd name="connsiteX398" fmla="*/ 5493 w 9968"/>
                                    <a:gd name="connsiteY398" fmla="*/ 1453 h 10000"/>
                                    <a:gd name="connsiteX399" fmla="*/ 5521 w 9968"/>
                                    <a:gd name="connsiteY399" fmla="*/ 623 h 10000"/>
                                    <a:gd name="connsiteX400" fmla="*/ 5550 w 9968"/>
                                    <a:gd name="connsiteY400" fmla="*/ 208 h 10000"/>
                                    <a:gd name="connsiteX401" fmla="*/ 5576 w 9968"/>
                                    <a:gd name="connsiteY401" fmla="*/ 104 h 10000"/>
                                    <a:gd name="connsiteX402" fmla="*/ 5591 w 9968"/>
                                    <a:gd name="connsiteY402" fmla="*/ 415 h 10000"/>
                                    <a:gd name="connsiteX403" fmla="*/ 5621 w 9968"/>
                                    <a:gd name="connsiteY403" fmla="*/ 1038 h 10000"/>
                                    <a:gd name="connsiteX404" fmla="*/ 5651 w 9968"/>
                                    <a:gd name="connsiteY404" fmla="*/ 1972 h 10000"/>
                                    <a:gd name="connsiteX405" fmla="*/ 5683 w 9968"/>
                                    <a:gd name="connsiteY405" fmla="*/ 2993 h 10000"/>
                                    <a:gd name="connsiteX406" fmla="*/ 5699 w 9968"/>
                                    <a:gd name="connsiteY406" fmla="*/ 3824 h 10000"/>
                                    <a:gd name="connsiteX407" fmla="*/ 5734 w 9968"/>
                                    <a:gd name="connsiteY407" fmla="*/ 5052 h 10000"/>
                                    <a:gd name="connsiteX408" fmla="*/ 5760 w 9968"/>
                                    <a:gd name="connsiteY408" fmla="*/ 6090 h 10000"/>
                                    <a:gd name="connsiteX409" fmla="*/ 5787 w 9968"/>
                                    <a:gd name="connsiteY409" fmla="*/ 6903 h 10000"/>
                                    <a:gd name="connsiteX410" fmla="*/ 5799 w 9968"/>
                                    <a:gd name="connsiteY410" fmla="*/ 7318 h 10000"/>
                                    <a:gd name="connsiteX411" fmla="*/ 5828 w 9968"/>
                                    <a:gd name="connsiteY411" fmla="*/ 7630 h 10000"/>
                                    <a:gd name="connsiteX412" fmla="*/ 5843 w 9968"/>
                                    <a:gd name="connsiteY412" fmla="*/ 7630 h 10000"/>
                                    <a:gd name="connsiteX413" fmla="*/ 5870 w 9968"/>
                                    <a:gd name="connsiteY413" fmla="*/ 7318 h 10000"/>
                                    <a:gd name="connsiteX414" fmla="*/ 5897 w 9968"/>
                                    <a:gd name="connsiteY414" fmla="*/ 6713 h 10000"/>
                                    <a:gd name="connsiteX415" fmla="*/ 5922 w 9968"/>
                                    <a:gd name="connsiteY415" fmla="*/ 5779 h 10000"/>
                                    <a:gd name="connsiteX416" fmla="*/ 5950 w 9968"/>
                                    <a:gd name="connsiteY416" fmla="*/ 4637 h 10000"/>
                                    <a:gd name="connsiteX417" fmla="*/ 5963 w 9968"/>
                                    <a:gd name="connsiteY417" fmla="*/ 3512 h 10000"/>
                                    <a:gd name="connsiteX418" fmla="*/ 5992 w 9968"/>
                                    <a:gd name="connsiteY418" fmla="*/ 2370 h 10000"/>
                                    <a:gd name="connsiteX419" fmla="*/ 6022 w 9968"/>
                                    <a:gd name="connsiteY419" fmla="*/ 1349 h 10000"/>
                                    <a:gd name="connsiteX420" fmla="*/ 6049 w 9968"/>
                                    <a:gd name="connsiteY420" fmla="*/ 623 h 10000"/>
                                    <a:gd name="connsiteX421" fmla="*/ 6077 w 9968"/>
                                    <a:gd name="connsiteY421" fmla="*/ 208 h 10000"/>
                                    <a:gd name="connsiteX422" fmla="*/ 6105 w 9968"/>
                                    <a:gd name="connsiteY422" fmla="*/ 208 h 10000"/>
                                    <a:gd name="connsiteX423" fmla="*/ 6118 w 9968"/>
                                    <a:gd name="connsiteY423" fmla="*/ 519 h 10000"/>
                                    <a:gd name="connsiteX424" fmla="*/ 6149 w 9968"/>
                                    <a:gd name="connsiteY424" fmla="*/ 1142 h 10000"/>
                                    <a:gd name="connsiteX425" fmla="*/ 6180 w 9968"/>
                                    <a:gd name="connsiteY425" fmla="*/ 2076 h 10000"/>
                                    <a:gd name="connsiteX426" fmla="*/ 6207 w 9968"/>
                                    <a:gd name="connsiteY426" fmla="*/ 3201 h 10000"/>
                                    <a:gd name="connsiteX427" fmla="*/ 6239 w 9968"/>
                                    <a:gd name="connsiteY427" fmla="*/ 4446 h 10000"/>
                                    <a:gd name="connsiteX428" fmla="*/ 6267 w 9968"/>
                                    <a:gd name="connsiteY428" fmla="*/ 5571 h 10000"/>
                                    <a:gd name="connsiteX429" fmla="*/ 6281 w 9968"/>
                                    <a:gd name="connsiteY429" fmla="*/ 6505 h 10000"/>
                                    <a:gd name="connsiteX430" fmla="*/ 6308 w 9968"/>
                                    <a:gd name="connsiteY430" fmla="*/ 7215 h 10000"/>
                                    <a:gd name="connsiteX431" fmla="*/ 6334 w 9968"/>
                                    <a:gd name="connsiteY431" fmla="*/ 7630 h 10000"/>
                                    <a:gd name="connsiteX432" fmla="*/ 6363 w 9968"/>
                                    <a:gd name="connsiteY432" fmla="*/ 7734 h 10000"/>
                                    <a:gd name="connsiteX433" fmla="*/ 6393 w 9968"/>
                                    <a:gd name="connsiteY433" fmla="*/ 7422 h 10000"/>
                                    <a:gd name="connsiteX434" fmla="*/ 6419 w 9968"/>
                                    <a:gd name="connsiteY434" fmla="*/ 6713 h 10000"/>
                                    <a:gd name="connsiteX435" fmla="*/ 6447 w 9968"/>
                                    <a:gd name="connsiteY435" fmla="*/ 5779 h 10000"/>
                                    <a:gd name="connsiteX436" fmla="*/ 6462 w 9968"/>
                                    <a:gd name="connsiteY436" fmla="*/ 4740 h 10000"/>
                                    <a:gd name="connsiteX437" fmla="*/ 6491 w 9968"/>
                                    <a:gd name="connsiteY437" fmla="*/ 3512 h 10000"/>
                                    <a:gd name="connsiteX438" fmla="*/ 6522 w 9968"/>
                                    <a:gd name="connsiteY438" fmla="*/ 2474 h 10000"/>
                                    <a:gd name="connsiteX439" fmla="*/ 6550 w 9968"/>
                                    <a:gd name="connsiteY439" fmla="*/ 1453 h 10000"/>
                                    <a:gd name="connsiteX440" fmla="*/ 6577 w 9968"/>
                                    <a:gd name="connsiteY440" fmla="*/ 727 h 10000"/>
                                    <a:gd name="connsiteX441" fmla="*/ 6606 w 9968"/>
                                    <a:gd name="connsiteY441" fmla="*/ 311 h 10000"/>
                                    <a:gd name="connsiteX442" fmla="*/ 6621 w 9968"/>
                                    <a:gd name="connsiteY442" fmla="*/ 311 h 10000"/>
                                    <a:gd name="connsiteX443" fmla="*/ 6648 w 9968"/>
                                    <a:gd name="connsiteY443" fmla="*/ 623 h 10000"/>
                                    <a:gd name="connsiteX444" fmla="*/ 6678 w 9968"/>
                                    <a:gd name="connsiteY444" fmla="*/ 1246 h 10000"/>
                                    <a:gd name="connsiteX445" fmla="*/ 6708 w 9968"/>
                                    <a:gd name="connsiteY445" fmla="*/ 2180 h 10000"/>
                                    <a:gd name="connsiteX446" fmla="*/ 6737 w 9968"/>
                                    <a:gd name="connsiteY446" fmla="*/ 3304 h 10000"/>
                                    <a:gd name="connsiteX447" fmla="*/ 6766 w 9968"/>
                                    <a:gd name="connsiteY447" fmla="*/ 4446 h 10000"/>
                                    <a:gd name="connsiteX448" fmla="*/ 6779 w 9968"/>
                                    <a:gd name="connsiteY448" fmla="*/ 5571 h 10000"/>
                                    <a:gd name="connsiteX449" fmla="*/ 6807 w 9968"/>
                                    <a:gd name="connsiteY449" fmla="*/ 6505 h 10000"/>
                                    <a:gd name="connsiteX450" fmla="*/ 6836 w 9968"/>
                                    <a:gd name="connsiteY450" fmla="*/ 7215 h 10000"/>
                                    <a:gd name="connsiteX451" fmla="*/ 6863 w 9968"/>
                                    <a:gd name="connsiteY451" fmla="*/ 7630 h 10000"/>
                                    <a:gd name="connsiteX452" fmla="*/ 6889 w 9968"/>
                                    <a:gd name="connsiteY452" fmla="*/ 7734 h 10000"/>
                                    <a:gd name="connsiteX453" fmla="*/ 6901 w 9968"/>
                                    <a:gd name="connsiteY453" fmla="*/ 7526 h 10000"/>
                                    <a:gd name="connsiteX454" fmla="*/ 6931 w 9968"/>
                                    <a:gd name="connsiteY454" fmla="*/ 6903 h 10000"/>
                                    <a:gd name="connsiteX455" fmla="*/ 6957 w 9968"/>
                                    <a:gd name="connsiteY455" fmla="*/ 5986 h 10000"/>
                                    <a:gd name="connsiteX456" fmla="*/ 6987 w 9968"/>
                                    <a:gd name="connsiteY456" fmla="*/ 4948 h 10000"/>
                                    <a:gd name="connsiteX457" fmla="*/ 7015 w 9968"/>
                                    <a:gd name="connsiteY457" fmla="*/ 3824 h 10000"/>
                                    <a:gd name="connsiteX458" fmla="*/ 7039 w 9968"/>
                                    <a:gd name="connsiteY458" fmla="*/ 2578 h 10000"/>
                                    <a:gd name="connsiteX459" fmla="*/ 7056 w 9968"/>
                                    <a:gd name="connsiteY459" fmla="*/ 1661 h 10000"/>
                                    <a:gd name="connsiteX460" fmla="*/ 7086 w 9968"/>
                                    <a:gd name="connsiteY460" fmla="*/ 830 h 10000"/>
                                    <a:gd name="connsiteX461" fmla="*/ 7112 w 9968"/>
                                    <a:gd name="connsiteY461" fmla="*/ 415 h 10000"/>
                                    <a:gd name="connsiteX462" fmla="*/ 7142 w 9968"/>
                                    <a:gd name="connsiteY462" fmla="*/ 311 h 10000"/>
                                    <a:gd name="connsiteX463" fmla="*/ 7174 w 9968"/>
                                    <a:gd name="connsiteY463" fmla="*/ 623 h 10000"/>
                                    <a:gd name="connsiteX464" fmla="*/ 7209 w 9968"/>
                                    <a:gd name="connsiteY464" fmla="*/ 1142 h 10000"/>
                                    <a:gd name="connsiteX465" fmla="*/ 7224 w 9968"/>
                                    <a:gd name="connsiteY465" fmla="*/ 2076 h 10000"/>
                                    <a:gd name="connsiteX466" fmla="*/ 7252 w 9968"/>
                                    <a:gd name="connsiteY466" fmla="*/ 3201 h 10000"/>
                                    <a:gd name="connsiteX467" fmla="*/ 7278 w 9968"/>
                                    <a:gd name="connsiteY467" fmla="*/ 4343 h 10000"/>
                                    <a:gd name="connsiteX468" fmla="*/ 7306 w 9968"/>
                                    <a:gd name="connsiteY468" fmla="*/ 5467 h 10000"/>
                                    <a:gd name="connsiteX469" fmla="*/ 7332 w 9968"/>
                                    <a:gd name="connsiteY469" fmla="*/ 6505 h 10000"/>
                                    <a:gd name="connsiteX470" fmla="*/ 7345 w 9968"/>
                                    <a:gd name="connsiteY470" fmla="*/ 7215 h 10000"/>
                                    <a:gd name="connsiteX471" fmla="*/ 7368 w 9968"/>
                                    <a:gd name="connsiteY471" fmla="*/ 7526 h 10000"/>
                                    <a:gd name="connsiteX472" fmla="*/ 7381 w 9968"/>
                                    <a:gd name="connsiteY472" fmla="*/ 7837 h 10000"/>
                                    <a:gd name="connsiteX473" fmla="*/ 7397 w 9968"/>
                                    <a:gd name="connsiteY473" fmla="*/ 7837 h 10000"/>
                                    <a:gd name="connsiteX474" fmla="*/ 7427 w 9968"/>
                                    <a:gd name="connsiteY474" fmla="*/ 7526 h 10000"/>
                                    <a:gd name="connsiteX475" fmla="*/ 7459 w 9968"/>
                                    <a:gd name="connsiteY475" fmla="*/ 6903 h 10000"/>
                                    <a:gd name="connsiteX476" fmla="*/ 7486 w 9968"/>
                                    <a:gd name="connsiteY476" fmla="*/ 6090 h 10000"/>
                                    <a:gd name="connsiteX477" fmla="*/ 7513 w 9968"/>
                                    <a:gd name="connsiteY477" fmla="*/ 4948 h 10000"/>
                                    <a:gd name="connsiteX478" fmla="*/ 7540 w 9968"/>
                                    <a:gd name="connsiteY478" fmla="*/ 3824 h 10000"/>
                                    <a:gd name="connsiteX479" fmla="*/ 7554 w 9968"/>
                                    <a:gd name="connsiteY479" fmla="*/ 2682 h 10000"/>
                                    <a:gd name="connsiteX480" fmla="*/ 7584 w 9968"/>
                                    <a:gd name="connsiteY480" fmla="*/ 1661 h 10000"/>
                                    <a:gd name="connsiteX481" fmla="*/ 7614 w 9968"/>
                                    <a:gd name="connsiteY481" fmla="*/ 934 h 10000"/>
                                    <a:gd name="connsiteX482" fmla="*/ 7646 w 9968"/>
                                    <a:gd name="connsiteY482" fmla="*/ 415 h 10000"/>
                                    <a:gd name="connsiteX483" fmla="*/ 7677 w 9968"/>
                                    <a:gd name="connsiteY483" fmla="*/ 311 h 10000"/>
                                    <a:gd name="connsiteX484" fmla="*/ 7705 w 9968"/>
                                    <a:gd name="connsiteY484" fmla="*/ 623 h 10000"/>
                                    <a:gd name="connsiteX485" fmla="*/ 7718 w 9968"/>
                                    <a:gd name="connsiteY485" fmla="*/ 1246 h 10000"/>
                                    <a:gd name="connsiteX486" fmla="*/ 7743 w 9968"/>
                                    <a:gd name="connsiteY486" fmla="*/ 2180 h 10000"/>
                                    <a:gd name="connsiteX487" fmla="*/ 7772 w 9968"/>
                                    <a:gd name="connsiteY487" fmla="*/ 3201 h 10000"/>
                                    <a:gd name="connsiteX488" fmla="*/ 7797 w 9968"/>
                                    <a:gd name="connsiteY488" fmla="*/ 4446 h 10000"/>
                                    <a:gd name="connsiteX489" fmla="*/ 7827 w 9968"/>
                                    <a:gd name="connsiteY489" fmla="*/ 5571 h 10000"/>
                                    <a:gd name="connsiteX490" fmla="*/ 7859 w 9968"/>
                                    <a:gd name="connsiteY490" fmla="*/ 6609 h 10000"/>
                                    <a:gd name="connsiteX491" fmla="*/ 7886 w 9968"/>
                                    <a:gd name="connsiteY491" fmla="*/ 7318 h 10000"/>
                                    <a:gd name="connsiteX492" fmla="*/ 7899 w 9968"/>
                                    <a:gd name="connsiteY492" fmla="*/ 7734 h 10000"/>
                                    <a:gd name="connsiteX493" fmla="*/ 7925 w 9968"/>
                                    <a:gd name="connsiteY493" fmla="*/ 7837 h 10000"/>
                                    <a:gd name="connsiteX494" fmla="*/ 7952 w 9968"/>
                                    <a:gd name="connsiteY494" fmla="*/ 7630 h 10000"/>
                                    <a:gd name="connsiteX495" fmla="*/ 7982 w 9968"/>
                                    <a:gd name="connsiteY495" fmla="*/ 7111 h 10000"/>
                                    <a:gd name="connsiteX496" fmla="*/ 8007 w 9968"/>
                                    <a:gd name="connsiteY496" fmla="*/ 6194 h 10000"/>
                                    <a:gd name="connsiteX497" fmla="*/ 8020 w 9968"/>
                                    <a:gd name="connsiteY497" fmla="*/ 5156 h 10000"/>
                                    <a:gd name="connsiteX498" fmla="*/ 8053 w 9968"/>
                                    <a:gd name="connsiteY498" fmla="*/ 3927 h 10000"/>
                                    <a:gd name="connsiteX499" fmla="*/ 8081 w 9968"/>
                                    <a:gd name="connsiteY499" fmla="*/ 2785 h 10000"/>
                                    <a:gd name="connsiteX500" fmla="*/ 8113 w 9968"/>
                                    <a:gd name="connsiteY500" fmla="*/ 1765 h 10000"/>
                                    <a:gd name="connsiteX501" fmla="*/ 8140 w 9968"/>
                                    <a:gd name="connsiteY501" fmla="*/ 1038 h 10000"/>
                                    <a:gd name="connsiteX502" fmla="*/ 8171 w 9968"/>
                                    <a:gd name="connsiteY502" fmla="*/ 519 h 10000"/>
                                    <a:gd name="connsiteX503" fmla="*/ 8185 w 9968"/>
                                    <a:gd name="connsiteY503" fmla="*/ 415 h 10000"/>
                                    <a:gd name="connsiteX504" fmla="*/ 8214 w 9968"/>
                                    <a:gd name="connsiteY504" fmla="*/ 623 h 10000"/>
                                    <a:gd name="connsiteX505" fmla="*/ 8244 w 9968"/>
                                    <a:gd name="connsiteY505" fmla="*/ 1246 h 10000"/>
                                    <a:gd name="connsiteX506" fmla="*/ 8271 w 9968"/>
                                    <a:gd name="connsiteY506" fmla="*/ 2076 h 10000"/>
                                    <a:gd name="connsiteX507" fmla="*/ 8300 w 9968"/>
                                    <a:gd name="connsiteY507" fmla="*/ 3201 h 10000"/>
                                    <a:gd name="connsiteX508" fmla="*/ 8324 w 9968"/>
                                    <a:gd name="connsiteY508" fmla="*/ 4343 h 10000"/>
                                    <a:gd name="connsiteX509" fmla="*/ 8336 w 9968"/>
                                    <a:gd name="connsiteY509" fmla="*/ 5467 h 10000"/>
                                    <a:gd name="connsiteX510" fmla="*/ 8363 w 9968"/>
                                    <a:gd name="connsiteY510" fmla="*/ 6505 h 10000"/>
                                    <a:gd name="connsiteX511" fmla="*/ 8393 w 9968"/>
                                    <a:gd name="connsiteY511" fmla="*/ 7318 h 10000"/>
                                    <a:gd name="connsiteX512" fmla="*/ 8423 w 9968"/>
                                    <a:gd name="connsiteY512" fmla="*/ 7837 h 10000"/>
                                    <a:gd name="connsiteX513" fmla="*/ 8453 w 9968"/>
                                    <a:gd name="connsiteY513" fmla="*/ 7941 h 10000"/>
                                    <a:gd name="connsiteX514" fmla="*/ 8482 w 9968"/>
                                    <a:gd name="connsiteY514" fmla="*/ 7734 h 10000"/>
                                    <a:gd name="connsiteX515" fmla="*/ 8495 w 9968"/>
                                    <a:gd name="connsiteY515" fmla="*/ 7111 h 10000"/>
                                    <a:gd name="connsiteX516" fmla="*/ 8523 w 9968"/>
                                    <a:gd name="connsiteY516" fmla="*/ 6298 h 10000"/>
                                    <a:gd name="connsiteX517" fmla="*/ 8551 w 9968"/>
                                    <a:gd name="connsiteY517" fmla="*/ 5156 h 10000"/>
                                    <a:gd name="connsiteX518" fmla="*/ 8579 w 9968"/>
                                    <a:gd name="connsiteY518" fmla="*/ 4031 h 10000"/>
                                    <a:gd name="connsiteX519" fmla="*/ 8611 w 9968"/>
                                    <a:gd name="connsiteY519" fmla="*/ 2889 h 10000"/>
                                    <a:gd name="connsiteX520" fmla="*/ 8638 w 9968"/>
                                    <a:gd name="connsiteY520" fmla="*/ 1869 h 10000"/>
                                    <a:gd name="connsiteX521" fmla="*/ 8667 w 9968"/>
                                    <a:gd name="connsiteY521" fmla="*/ 1038 h 10000"/>
                                    <a:gd name="connsiteX522" fmla="*/ 8681 w 9968"/>
                                    <a:gd name="connsiteY522" fmla="*/ 623 h 10000"/>
                                    <a:gd name="connsiteX523" fmla="*/ 8713 w 9968"/>
                                    <a:gd name="connsiteY523" fmla="*/ 415 h 10000"/>
                                    <a:gd name="connsiteX524" fmla="*/ 8741 w 9968"/>
                                    <a:gd name="connsiteY524" fmla="*/ 727 h 10000"/>
                                    <a:gd name="connsiteX525" fmla="*/ 8766 w 9968"/>
                                    <a:gd name="connsiteY525" fmla="*/ 1246 h 10000"/>
                                    <a:gd name="connsiteX526" fmla="*/ 8795 w 9968"/>
                                    <a:gd name="connsiteY526" fmla="*/ 2076 h 10000"/>
                                    <a:gd name="connsiteX527" fmla="*/ 8810 w 9968"/>
                                    <a:gd name="connsiteY527" fmla="*/ 3201 h 10000"/>
                                    <a:gd name="connsiteX528" fmla="*/ 8837 w 9968"/>
                                    <a:gd name="connsiteY528" fmla="*/ 4343 h 10000"/>
                                    <a:gd name="connsiteX529" fmla="*/ 8866 w 9968"/>
                                    <a:gd name="connsiteY529" fmla="*/ 5571 h 10000"/>
                                    <a:gd name="connsiteX530" fmla="*/ 8898 w 9968"/>
                                    <a:gd name="connsiteY530" fmla="*/ 6609 h 10000"/>
                                    <a:gd name="connsiteX531" fmla="*/ 8925 w 9968"/>
                                    <a:gd name="connsiteY531" fmla="*/ 7318 h 10000"/>
                                    <a:gd name="connsiteX532" fmla="*/ 8947 w 9968"/>
                                    <a:gd name="connsiteY532" fmla="*/ 7837 h 10000"/>
                                    <a:gd name="connsiteX533" fmla="*/ 8960 w 9968"/>
                                    <a:gd name="connsiteY533" fmla="*/ 8045 h 10000"/>
                                    <a:gd name="connsiteX534" fmla="*/ 8987 w 9968"/>
                                    <a:gd name="connsiteY534" fmla="*/ 7837 h 10000"/>
                                    <a:gd name="connsiteX535" fmla="*/ 9013 w 9968"/>
                                    <a:gd name="connsiteY535" fmla="*/ 7422 h 10000"/>
                                    <a:gd name="connsiteX536" fmla="*/ 9045 w 9968"/>
                                    <a:gd name="connsiteY536" fmla="*/ 6609 h 10000"/>
                                    <a:gd name="connsiteX537" fmla="*/ 9058 w 9968"/>
                                    <a:gd name="connsiteY537" fmla="*/ 5571 h 10000"/>
                                    <a:gd name="connsiteX538" fmla="*/ 9093 w 9968"/>
                                    <a:gd name="connsiteY538" fmla="*/ 4446 h 10000"/>
                                    <a:gd name="connsiteX539" fmla="*/ 9119 w 9968"/>
                                    <a:gd name="connsiteY539" fmla="*/ 3304 h 10000"/>
                                    <a:gd name="connsiteX540" fmla="*/ 9150 w 9968"/>
                                    <a:gd name="connsiteY540" fmla="*/ 2180 h 10000"/>
                                    <a:gd name="connsiteX541" fmla="*/ 9179 w 9968"/>
                                    <a:gd name="connsiteY541" fmla="*/ 1349 h 10000"/>
                                    <a:gd name="connsiteX542" fmla="*/ 9212 w 9968"/>
                                    <a:gd name="connsiteY542" fmla="*/ 727 h 10000"/>
                                    <a:gd name="connsiteX543" fmla="*/ 9224 w 9968"/>
                                    <a:gd name="connsiteY543" fmla="*/ 519 h 10000"/>
                                    <a:gd name="connsiteX544" fmla="*/ 9250 w 9968"/>
                                    <a:gd name="connsiteY544" fmla="*/ 623 h 10000"/>
                                    <a:gd name="connsiteX545" fmla="*/ 9279 w 9968"/>
                                    <a:gd name="connsiteY545" fmla="*/ 1142 h 10000"/>
                                    <a:gd name="connsiteX546" fmla="*/ 9306 w 9968"/>
                                    <a:gd name="connsiteY546" fmla="*/ 1972 h 10000"/>
                                    <a:gd name="connsiteX547" fmla="*/ 9332 w 9968"/>
                                    <a:gd name="connsiteY547" fmla="*/ 2889 h 10000"/>
                                    <a:gd name="connsiteX548" fmla="*/ 9362 w 9968"/>
                                    <a:gd name="connsiteY548" fmla="*/ 4135 h 10000"/>
                                    <a:gd name="connsiteX549" fmla="*/ 9375 w 9968"/>
                                    <a:gd name="connsiteY549" fmla="*/ 5260 h 10000"/>
                                    <a:gd name="connsiteX550" fmla="*/ 9402 w 9968"/>
                                    <a:gd name="connsiteY550" fmla="*/ 6401 h 10000"/>
                                    <a:gd name="connsiteX551" fmla="*/ 9429 w 9968"/>
                                    <a:gd name="connsiteY551" fmla="*/ 7215 h 10000"/>
                                    <a:gd name="connsiteX552" fmla="*/ 9459 w 9968"/>
                                    <a:gd name="connsiteY552" fmla="*/ 7734 h 10000"/>
                                    <a:gd name="connsiteX553" fmla="*/ 9486 w 9968"/>
                                    <a:gd name="connsiteY553" fmla="*/ 8045 h 10000"/>
                                    <a:gd name="connsiteX554" fmla="*/ 9519 w 9968"/>
                                    <a:gd name="connsiteY554" fmla="*/ 7941 h 10000"/>
                                    <a:gd name="connsiteX555" fmla="*/ 9549 w 9968"/>
                                    <a:gd name="connsiteY555" fmla="*/ 7422 h 10000"/>
                                    <a:gd name="connsiteX556" fmla="*/ 9561 w 9968"/>
                                    <a:gd name="connsiteY556" fmla="*/ 6609 h 10000"/>
                                    <a:gd name="connsiteX557" fmla="*/ 9588 w 9968"/>
                                    <a:gd name="connsiteY557" fmla="*/ 5571 h 10000"/>
                                    <a:gd name="connsiteX558" fmla="*/ 9616 w 9968"/>
                                    <a:gd name="connsiteY558" fmla="*/ 4446 h 10000"/>
                                    <a:gd name="connsiteX559" fmla="*/ 9647 w 9968"/>
                                    <a:gd name="connsiteY559" fmla="*/ 3304 h 10000"/>
                                    <a:gd name="connsiteX560" fmla="*/ 9679 w 9968"/>
                                    <a:gd name="connsiteY560" fmla="*/ 2266 h 10000"/>
                                    <a:gd name="connsiteX561" fmla="*/ 9707 w 9968"/>
                                    <a:gd name="connsiteY561" fmla="*/ 1349 h 10000"/>
                                    <a:gd name="connsiteX562" fmla="*/ 9723 w 9968"/>
                                    <a:gd name="connsiteY562" fmla="*/ 830 h 10000"/>
                                    <a:gd name="connsiteX563" fmla="*/ 9747 w 9968"/>
                                    <a:gd name="connsiteY563" fmla="*/ 519 h 10000"/>
                                    <a:gd name="connsiteX564" fmla="*/ 9775 w 9968"/>
                                    <a:gd name="connsiteY564" fmla="*/ 727 h 10000"/>
                                    <a:gd name="connsiteX565" fmla="*/ 9804 w 9968"/>
                                    <a:gd name="connsiteY565" fmla="*/ 1142 h 10000"/>
                                    <a:gd name="connsiteX566" fmla="*/ 9830 w 9968"/>
                                    <a:gd name="connsiteY566" fmla="*/ 1972 h 10000"/>
                                    <a:gd name="connsiteX567" fmla="*/ 9858 w 9968"/>
                                    <a:gd name="connsiteY567" fmla="*/ 2993 h 10000"/>
                                    <a:gd name="connsiteX568" fmla="*/ 9870 w 9968"/>
                                    <a:gd name="connsiteY568" fmla="*/ 4135 h 10000"/>
                                    <a:gd name="connsiteX569" fmla="*/ 9898 w 9968"/>
                                    <a:gd name="connsiteY569" fmla="*/ 5363 h 10000"/>
                                    <a:gd name="connsiteX570" fmla="*/ 9927 w 9968"/>
                                    <a:gd name="connsiteY570" fmla="*/ 6401 h 10000"/>
                                    <a:gd name="connsiteX571" fmla="*/ 9954 w 9968"/>
                                    <a:gd name="connsiteY571" fmla="*/ 7111 h 10000"/>
                                    <a:gd name="connsiteX572" fmla="*/ 9968 w 9968"/>
                                    <a:gd name="connsiteY572" fmla="*/ 7734 h 10000"/>
                                    <a:gd name="connsiteX0" fmla="*/ 0 w 9986"/>
                                    <a:gd name="connsiteY0" fmla="*/ 4948 h 10000"/>
                                    <a:gd name="connsiteX1" fmla="*/ 12 w 9986"/>
                                    <a:gd name="connsiteY1" fmla="*/ 4948 h 10000"/>
                                    <a:gd name="connsiteX2" fmla="*/ 12 w 9986"/>
                                    <a:gd name="connsiteY2" fmla="*/ 5052 h 10000"/>
                                    <a:gd name="connsiteX3" fmla="*/ 12 w 9986"/>
                                    <a:gd name="connsiteY3" fmla="*/ 5156 h 10000"/>
                                    <a:gd name="connsiteX4" fmla="*/ 12 w 9986"/>
                                    <a:gd name="connsiteY4" fmla="*/ 5260 h 10000"/>
                                    <a:gd name="connsiteX5" fmla="*/ 12 w 9986"/>
                                    <a:gd name="connsiteY5" fmla="*/ 5363 h 10000"/>
                                    <a:gd name="connsiteX6" fmla="*/ 12 w 9986"/>
                                    <a:gd name="connsiteY6" fmla="*/ 5467 h 10000"/>
                                    <a:gd name="connsiteX7" fmla="*/ 12 w 9986"/>
                                    <a:gd name="connsiteY7" fmla="*/ 5571 h 10000"/>
                                    <a:gd name="connsiteX8" fmla="*/ 12 w 9986"/>
                                    <a:gd name="connsiteY8" fmla="*/ 5675 h 10000"/>
                                    <a:gd name="connsiteX9" fmla="*/ 12 w 9986"/>
                                    <a:gd name="connsiteY9" fmla="*/ 5779 h 10000"/>
                                    <a:gd name="connsiteX10" fmla="*/ 12 w 9986"/>
                                    <a:gd name="connsiteY10" fmla="*/ 5882 h 10000"/>
                                    <a:gd name="connsiteX11" fmla="*/ 12 w 9986"/>
                                    <a:gd name="connsiteY11" fmla="*/ 5986 h 10000"/>
                                    <a:gd name="connsiteX12" fmla="*/ 12 w 9986"/>
                                    <a:gd name="connsiteY12" fmla="*/ 6090 h 10000"/>
                                    <a:gd name="connsiteX13" fmla="*/ 24 w 9986"/>
                                    <a:gd name="connsiteY13" fmla="*/ 6194 h 10000"/>
                                    <a:gd name="connsiteX14" fmla="*/ 24 w 9986"/>
                                    <a:gd name="connsiteY14" fmla="*/ 6298 h 10000"/>
                                    <a:gd name="connsiteX15" fmla="*/ 24 w 9986"/>
                                    <a:gd name="connsiteY15" fmla="*/ 6401 h 10000"/>
                                    <a:gd name="connsiteX16" fmla="*/ 24 w 9986"/>
                                    <a:gd name="connsiteY16" fmla="*/ 6505 h 10000"/>
                                    <a:gd name="connsiteX17" fmla="*/ 24 w 9986"/>
                                    <a:gd name="connsiteY17" fmla="*/ 6609 h 10000"/>
                                    <a:gd name="connsiteX18" fmla="*/ 36 w 9986"/>
                                    <a:gd name="connsiteY18" fmla="*/ 6609 h 10000"/>
                                    <a:gd name="connsiteX19" fmla="*/ 36 w 9986"/>
                                    <a:gd name="connsiteY19" fmla="*/ 6713 h 10000"/>
                                    <a:gd name="connsiteX20" fmla="*/ 36 w 9986"/>
                                    <a:gd name="connsiteY20" fmla="*/ 6799 h 10000"/>
                                    <a:gd name="connsiteX21" fmla="*/ 36 w 9986"/>
                                    <a:gd name="connsiteY21" fmla="*/ 6903 h 10000"/>
                                    <a:gd name="connsiteX22" fmla="*/ 36 w 9986"/>
                                    <a:gd name="connsiteY22" fmla="*/ 7007 h 10000"/>
                                    <a:gd name="connsiteX23" fmla="*/ 36 w 9986"/>
                                    <a:gd name="connsiteY23" fmla="*/ 7111 h 10000"/>
                                    <a:gd name="connsiteX24" fmla="*/ 36 w 9986"/>
                                    <a:gd name="connsiteY24" fmla="*/ 7215 h 10000"/>
                                    <a:gd name="connsiteX25" fmla="*/ 36 w 9986"/>
                                    <a:gd name="connsiteY25" fmla="*/ 7318 h 10000"/>
                                    <a:gd name="connsiteX26" fmla="*/ 48 w 9986"/>
                                    <a:gd name="connsiteY26" fmla="*/ 7318 h 10000"/>
                                    <a:gd name="connsiteX27" fmla="*/ 48 w 9986"/>
                                    <a:gd name="connsiteY27" fmla="*/ 7422 h 10000"/>
                                    <a:gd name="connsiteX28" fmla="*/ 48 w 9986"/>
                                    <a:gd name="connsiteY28" fmla="*/ 7526 h 10000"/>
                                    <a:gd name="connsiteX29" fmla="*/ 48 w 9986"/>
                                    <a:gd name="connsiteY29" fmla="*/ 7630 h 10000"/>
                                    <a:gd name="connsiteX30" fmla="*/ 48 w 9986"/>
                                    <a:gd name="connsiteY30" fmla="*/ 7734 h 10000"/>
                                    <a:gd name="connsiteX31" fmla="*/ 48 w 9986"/>
                                    <a:gd name="connsiteY31" fmla="*/ 7837 h 10000"/>
                                    <a:gd name="connsiteX32" fmla="*/ 48 w 9986"/>
                                    <a:gd name="connsiteY32" fmla="*/ 7941 h 10000"/>
                                    <a:gd name="connsiteX33" fmla="*/ 48 w 9986"/>
                                    <a:gd name="connsiteY33" fmla="*/ 8045 h 10000"/>
                                    <a:gd name="connsiteX34" fmla="*/ 48 w 9986"/>
                                    <a:gd name="connsiteY34" fmla="*/ 8149 h 10000"/>
                                    <a:gd name="connsiteX35" fmla="*/ 48 w 9986"/>
                                    <a:gd name="connsiteY35" fmla="*/ 8253 h 10000"/>
                                    <a:gd name="connsiteX36" fmla="*/ 48 w 9986"/>
                                    <a:gd name="connsiteY36" fmla="*/ 8356 h 10000"/>
                                    <a:gd name="connsiteX37" fmla="*/ 48 w 9986"/>
                                    <a:gd name="connsiteY37" fmla="*/ 8460 h 10000"/>
                                    <a:gd name="connsiteX38" fmla="*/ 60 w 9986"/>
                                    <a:gd name="connsiteY38" fmla="*/ 8460 h 10000"/>
                                    <a:gd name="connsiteX39" fmla="*/ 60 w 9986"/>
                                    <a:gd name="connsiteY39" fmla="*/ 8564 h 10000"/>
                                    <a:gd name="connsiteX40" fmla="*/ 60 w 9986"/>
                                    <a:gd name="connsiteY40" fmla="*/ 8668 h 10000"/>
                                    <a:gd name="connsiteX41" fmla="*/ 60 w 9986"/>
                                    <a:gd name="connsiteY41" fmla="*/ 8772 h 10000"/>
                                    <a:gd name="connsiteX42" fmla="*/ 60 w 9986"/>
                                    <a:gd name="connsiteY42" fmla="*/ 8875 h 10000"/>
                                    <a:gd name="connsiteX43" fmla="*/ 60 w 9986"/>
                                    <a:gd name="connsiteY43" fmla="*/ 8979 h 10000"/>
                                    <a:gd name="connsiteX44" fmla="*/ 73 w 9986"/>
                                    <a:gd name="connsiteY44" fmla="*/ 8979 h 10000"/>
                                    <a:gd name="connsiteX45" fmla="*/ 73 w 9986"/>
                                    <a:gd name="connsiteY45" fmla="*/ 8875 h 10000"/>
                                    <a:gd name="connsiteX46" fmla="*/ 73 w 9986"/>
                                    <a:gd name="connsiteY46" fmla="*/ 8772 h 10000"/>
                                    <a:gd name="connsiteX47" fmla="*/ 73 w 9986"/>
                                    <a:gd name="connsiteY47" fmla="*/ 8668 h 10000"/>
                                    <a:gd name="connsiteX48" fmla="*/ 73 w 9986"/>
                                    <a:gd name="connsiteY48" fmla="*/ 8564 h 10000"/>
                                    <a:gd name="connsiteX49" fmla="*/ 73 w 9986"/>
                                    <a:gd name="connsiteY49" fmla="*/ 8460 h 10000"/>
                                    <a:gd name="connsiteX50" fmla="*/ 85 w 9986"/>
                                    <a:gd name="connsiteY50" fmla="*/ 8460 h 10000"/>
                                    <a:gd name="connsiteX51" fmla="*/ 97 w 9986"/>
                                    <a:gd name="connsiteY51" fmla="*/ 8460 h 10000"/>
                                    <a:gd name="connsiteX52" fmla="*/ 97 w 9986"/>
                                    <a:gd name="connsiteY52" fmla="*/ 8564 h 10000"/>
                                    <a:gd name="connsiteX53" fmla="*/ 97 w 9986"/>
                                    <a:gd name="connsiteY53" fmla="*/ 8668 h 10000"/>
                                    <a:gd name="connsiteX54" fmla="*/ 109 w 9986"/>
                                    <a:gd name="connsiteY54" fmla="*/ 8668 h 10000"/>
                                    <a:gd name="connsiteX55" fmla="*/ 109 w 9986"/>
                                    <a:gd name="connsiteY55" fmla="*/ 8564 h 10000"/>
                                    <a:gd name="connsiteX56" fmla="*/ 120 w 9986"/>
                                    <a:gd name="connsiteY56" fmla="*/ 8564 h 10000"/>
                                    <a:gd name="connsiteX57" fmla="*/ 120 w 9986"/>
                                    <a:gd name="connsiteY57" fmla="*/ 8460 h 10000"/>
                                    <a:gd name="connsiteX58" fmla="*/ 120 w 9986"/>
                                    <a:gd name="connsiteY58" fmla="*/ 8356 h 10000"/>
                                    <a:gd name="connsiteX59" fmla="*/ 132 w 9986"/>
                                    <a:gd name="connsiteY59" fmla="*/ 8356 h 10000"/>
                                    <a:gd name="connsiteX60" fmla="*/ 132 w 9986"/>
                                    <a:gd name="connsiteY60" fmla="*/ 8460 h 10000"/>
                                    <a:gd name="connsiteX61" fmla="*/ 132 w 9986"/>
                                    <a:gd name="connsiteY61" fmla="*/ 8564 h 10000"/>
                                    <a:gd name="connsiteX62" fmla="*/ 132 w 9986"/>
                                    <a:gd name="connsiteY62" fmla="*/ 8668 h 10000"/>
                                    <a:gd name="connsiteX63" fmla="*/ 132 w 9986"/>
                                    <a:gd name="connsiteY63" fmla="*/ 8772 h 10000"/>
                                    <a:gd name="connsiteX64" fmla="*/ 132 w 9986"/>
                                    <a:gd name="connsiteY64" fmla="*/ 8875 h 10000"/>
                                    <a:gd name="connsiteX65" fmla="*/ 132 w 9986"/>
                                    <a:gd name="connsiteY65" fmla="*/ 8979 h 10000"/>
                                    <a:gd name="connsiteX66" fmla="*/ 144 w 9986"/>
                                    <a:gd name="connsiteY66" fmla="*/ 8979 h 10000"/>
                                    <a:gd name="connsiteX67" fmla="*/ 144 w 9986"/>
                                    <a:gd name="connsiteY67" fmla="*/ 9066 h 10000"/>
                                    <a:gd name="connsiteX68" fmla="*/ 144 w 9986"/>
                                    <a:gd name="connsiteY68" fmla="*/ 9170 h 10000"/>
                                    <a:gd name="connsiteX69" fmla="*/ 144 w 9986"/>
                                    <a:gd name="connsiteY69" fmla="*/ 9273 h 10000"/>
                                    <a:gd name="connsiteX70" fmla="*/ 144 w 9986"/>
                                    <a:gd name="connsiteY70" fmla="*/ 9377 h 10000"/>
                                    <a:gd name="connsiteX71" fmla="*/ 144 w 9986"/>
                                    <a:gd name="connsiteY71" fmla="*/ 9481 h 10000"/>
                                    <a:gd name="connsiteX72" fmla="*/ 158 w 9986"/>
                                    <a:gd name="connsiteY72" fmla="*/ 9481 h 10000"/>
                                    <a:gd name="connsiteX73" fmla="*/ 158 w 9986"/>
                                    <a:gd name="connsiteY73" fmla="*/ 9585 h 10000"/>
                                    <a:gd name="connsiteX74" fmla="*/ 158 w 9986"/>
                                    <a:gd name="connsiteY74" fmla="*/ 9689 h 10000"/>
                                    <a:gd name="connsiteX75" fmla="*/ 174 w 9986"/>
                                    <a:gd name="connsiteY75" fmla="*/ 9689 h 10000"/>
                                    <a:gd name="connsiteX76" fmla="*/ 189 w 9986"/>
                                    <a:gd name="connsiteY76" fmla="*/ 9689 h 10000"/>
                                    <a:gd name="connsiteX77" fmla="*/ 189 w 9986"/>
                                    <a:gd name="connsiteY77" fmla="*/ 9792 h 10000"/>
                                    <a:gd name="connsiteX78" fmla="*/ 189 w 9986"/>
                                    <a:gd name="connsiteY78" fmla="*/ 9896 h 10000"/>
                                    <a:gd name="connsiteX79" fmla="*/ 221 w 9986"/>
                                    <a:gd name="connsiteY79" fmla="*/ 10000 h 10000"/>
                                    <a:gd name="connsiteX80" fmla="*/ 221 w 9986"/>
                                    <a:gd name="connsiteY80" fmla="*/ 9896 h 10000"/>
                                    <a:gd name="connsiteX81" fmla="*/ 252 w 9986"/>
                                    <a:gd name="connsiteY81" fmla="*/ 9896 h 10000"/>
                                    <a:gd name="connsiteX82" fmla="*/ 252 w 9986"/>
                                    <a:gd name="connsiteY82" fmla="*/ 9792 h 10000"/>
                                    <a:gd name="connsiteX83" fmla="*/ 252 w 9986"/>
                                    <a:gd name="connsiteY83" fmla="*/ 9585 h 10000"/>
                                    <a:gd name="connsiteX84" fmla="*/ 252 w 9986"/>
                                    <a:gd name="connsiteY84" fmla="*/ 9481 h 10000"/>
                                    <a:gd name="connsiteX85" fmla="*/ 252 w 9986"/>
                                    <a:gd name="connsiteY85" fmla="*/ 9273 h 10000"/>
                                    <a:gd name="connsiteX86" fmla="*/ 274 w 9986"/>
                                    <a:gd name="connsiteY86" fmla="*/ 8979 h 10000"/>
                                    <a:gd name="connsiteX87" fmla="*/ 274 w 9986"/>
                                    <a:gd name="connsiteY87" fmla="*/ 8772 h 10000"/>
                                    <a:gd name="connsiteX88" fmla="*/ 274 w 9986"/>
                                    <a:gd name="connsiteY88" fmla="*/ 8564 h 10000"/>
                                    <a:gd name="connsiteX89" fmla="*/ 274 w 9986"/>
                                    <a:gd name="connsiteY89" fmla="*/ 8356 h 10000"/>
                                    <a:gd name="connsiteX90" fmla="*/ 274 w 9986"/>
                                    <a:gd name="connsiteY90" fmla="*/ 8253 h 10000"/>
                                    <a:gd name="connsiteX91" fmla="*/ 286 w 9986"/>
                                    <a:gd name="connsiteY91" fmla="*/ 8149 h 10000"/>
                                    <a:gd name="connsiteX92" fmla="*/ 299 w 9986"/>
                                    <a:gd name="connsiteY92" fmla="*/ 8045 h 10000"/>
                                    <a:gd name="connsiteX93" fmla="*/ 299 w 9986"/>
                                    <a:gd name="connsiteY93" fmla="*/ 7941 h 10000"/>
                                    <a:gd name="connsiteX94" fmla="*/ 299 w 9986"/>
                                    <a:gd name="connsiteY94" fmla="*/ 7837 h 10000"/>
                                    <a:gd name="connsiteX95" fmla="*/ 299 w 9986"/>
                                    <a:gd name="connsiteY95" fmla="*/ 7734 h 10000"/>
                                    <a:gd name="connsiteX96" fmla="*/ 311 w 9986"/>
                                    <a:gd name="connsiteY96" fmla="*/ 7630 h 10000"/>
                                    <a:gd name="connsiteX97" fmla="*/ 311 w 9986"/>
                                    <a:gd name="connsiteY97" fmla="*/ 7422 h 10000"/>
                                    <a:gd name="connsiteX98" fmla="*/ 311 w 9986"/>
                                    <a:gd name="connsiteY98" fmla="*/ 7318 h 10000"/>
                                    <a:gd name="connsiteX99" fmla="*/ 323 w 9986"/>
                                    <a:gd name="connsiteY99" fmla="*/ 7318 h 10000"/>
                                    <a:gd name="connsiteX100" fmla="*/ 323 w 9986"/>
                                    <a:gd name="connsiteY100" fmla="*/ 7422 h 10000"/>
                                    <a:gd name="connsiteX101" fmla="*/ 336 w 9986"/>
                                    <a:gd name="connsiteY101" fmla="*/ 7526 h 10000"/>
                                    <a:gd name="connsiteX102" fmla="*/ 336 w 9986"/>
                                    <a:gd name="connsiteY102" fmla="*/ 7630 h 10000"/>
                                    <a:gd name="connsiteX103" fmla="*/ 336 w 9986"/>
                                    <a:gd name="connsiteY103" fmla="*/ 7734 h 10000"/>
                                    <a:gd name="connsiteX104" fmla="*/ 336 w 9986"/>
                                    <a:gd name="connsiteY104" fmla="*/ 7837 h 10000"/>
                                    <a:gd name="connsiteX105" fmla="*/ 349 w 9986"/>
                                    <a:gd name="connsiteY105" fmla="*/ 7941 h 10000"/>
                                    <a:gd name="connsiteX106" fmla="*/ 349 w 9986"/>
                                    <a:gd name="connsiteY106" fmla="*/ 7837 h 10000"/>
                                    <a:gd name="connsiteX107" fmla="*/ 349 w 9986"/>
                                    <a:gd name="connsiteY107" fmla="*/ 7630 h 10000"/>
                                    <a:gd name="connsiteX108" fmla="*/ 361 w 9986"/>
                                    <a:gd name="connsiteY108" fmla="*/ 7422 h 10000"/>
                                    <a:gd name="connsiteX109" fmla="*/ 361 w 9986"/>
                                    <a:gd name="connsiteY109" fmla="*/ 7215 h 10000"/>
                                    <a:gd name="connsiteX110" fmla="*/ 361 w 9986"/>
                                    <a:gd name="connsiteY110" fmla="*/ 7111 h 10000"/>
                                    <a:gd name="connsiteX111" fmla="*/ 361 w 9986"/>
                                    <a:gd name="connsiteY111" fmla="*/ 6903 h 10000"/>
                                    <a:gd name="connsiteX112" fmla="*/ 374 w 9986"/>
                                    <a:gd name="connsiteY112" fmla="*/ 6799 h 10000"/>
                                    <a:gd name="connsiteX113" fmla="*/ 374 w 9986"/>
                                    <a:gd name="connsiteY113" fmla="*/ 6609 h 10000"/>
                                    <a:gd name="connsiteX114" fmla="*/ 388 w 9986"/>
                                    <a:gd name="connsiteY114" fmla="*/ 6401 h 10000"/>
                                    <a:gd name="connsiteX115" fmla="*/ 388 w 9986"/>
                                    <a:gd name="connsiteY115" fmla="*/ 6194 h 10000"/>
                                    <a:gd name="connsiteX116" fmla="*/ 401 w 9986"/>
                                    <a:gd name="connsiteY116" fmla="*/ 5882 h 10000"/>
                                    <a:gd name="connsiteX117" fmla="*/ 401 w 9986"/>
                                    <a:gd name="connsiteY117" fmla="*/ 5571 h 10000"/>
                                    <a:gd name="connsiteX118" fmla="*/ 413 w 9986"/>
                                    <a:gd name="connsiteY118" fmla="*/ 5260 h 10000"/>
                                    <a:gd name="connsiteX119" fmla="*/ 413 w 9986"/>
                                    <a:gd name="connsiteY119" fmla="*/ 5052 h 10000"/>
                                    <a:gd name="connsiteX120" fmla="*/ 427 w 9986"/>
                                    <a:gd name="connsiteY120" fmla="*/ 5052 h 10000"/>
                                    <a:gd name="connsiteX121" fmla="*/ 427 w 9986"/>
                                    <a:gd name="connsiteY121" fmla="*/ 5156 h 10000"/>
                                    <a:gd name="connsiteX122" fmla="*/ 441 w 9986"/>
                                    <a:gd name="connsiteY122" fmla="*/ 5260 h 10000"/>
                                    <a:gd name="connsiteX123" fmla="*/ 441 w 9986"/>
                                    <a:gd name="connsiteY123" fmla="*/ 5363 h 10000"/>
                                    <a:gd name="connsiteX124" fmla="*/ 441 w 9986"/>
                                    <a:gd name="connsiteY124" fmla="*/ 5467 h 10000"/>
                                    <a:gd name="connsiteX125" fmla="*/ 453 w 9986"/>
                                    <a:gd name="connsiteY125" fmla="*/ 5571 h 10000"/>
                                    <a:gd name="connsiteX126" fmla="*/ 453 w 9986"/>
                                    <a:gd name="connsiteY126" fmla="*/ 5675 h 10000"/>
                                    <a:gd name="connsiteX127" fmla="*/ 466 w 9986"/>
                                    <a:gd name="connsiteY127" fmla="*/ 5779 h 10000"/>
                                    <a:gd name="connsiteX128" fmla="*/ 481 w 9986"/>
                                    <a:gd name="connsiteY128" fmla="*/ 5779 h 10000"/>
                                    <a:gd name="connsiteX129" fmla="*/ 481 w 9986"/>
                                    <a:gd name="connsiteY129" fmla="*/ 5882 h 10000"/>
                                    <a:gd name="connsiteX130" fmla="*/ 495 w 9986"/>
                                    <a:gd name="connsiteY130" fmla="*/ 5986 h 10000"/>
                                    <a:gd name="connsiteX131" fmla="*/ 495 w 9986"/>
                                    <a:gd name="connsiteY131" fmla="*/ 6090 h 10000"/>
                                    <a:gd name="connsiteX132" fmla="*/ 495 w 9986"/>
                                    <a:gd name="connsiteY132" fmla="*/ 6194 h 10000"/>
                                    <a:gd name="connsiteX133" fmla="*/ 509 w 9986"/>
                                    <a:gd name="connsiteY133" fmla="*/ 6194 h 10000"/>
                                    <a:gd name="connsiteX134" fmla="*/ 509 w 9986"/>
                                    <a:gd name="connsiteY134" fmla="*/ 6298 h 10000"/>
                                    <a:gd name="connsiteX135" fmla="*/ 509 w 9986"/>
                                    <a:gd name="connsiteY135" fmla="*/ 6194 h 10000"/>
                                    <a:gd name="connsiteX136" fmla="*/ 523 w 9986"/>
                                    <a:gd name="connsiteY136" fmla="*/ 6194 h 10000"/>
                                    <a:gd name="connsiteX137" fmla="*/ 523 w 9986"/>
                                    <a:gd name="connsiteY137" fmla="*/ 6090 h 10000"/>
                                    <a:gd name="connsiteX138" fmla="*/ 535 w 9986"/>
                                    <a:gd name="connsiteY138" fmla="*/ 6090 h 10000"/>
                                    <a:gd name="connsiteX139" fmla="*/ 535 w 9986"/>
                                    <a:gd name="connsiteY139" fmla="*/ 6194 h 10000"/>
                                    <a:gd name="connsiteX140" fmla="*/ 535 w 9986"/>
                                    <a:gd name="connsiteY140" fmla="*/ 6298 h 10000"/>
                                    <a:gd name="connsiteX141" fmla="*/ 548 w 9986"/>
                                    <a:gd name="connsiteY141" fmla="*/ 6505 h 10000"/>
                                    <a:gd name="connsiteX142" fmla="*/ 548 w 9986"/>
                                    <a:gd name="connsiteY142" fmla="*/ 6609 h 10000"/>
                                    <a:gd name="connsiteX143" fmla="*/ 561 w 9986"/>
                                    <a:gd name="connsiteY143" fmla="*/ 6799 h 10000"/>
                                    <a:gd name="connsiteX144" fmla="*/ 561 w 9986"/>
                                    <a:gd name="connsiteY144" fmla="*/ 7007 h 10000"/>
                                    <a:gd name="connsiteX145" fmla="*/ 575 w 9986"/>
                                    <a:gd name="connsiteY145" fmla="*/ 7111 h 10000"/>
                                    <a:gd name="connsiteX146" fmla="*/ 575 w 9986"/>
                                    <a:gd name="connsiteY146" fmla="*/ 7215 h 10000"/>
                                    <a:gd name="connsiteX147" fmla="*/ 590 w 9986"/>
                                    <a:gd name="connsiteY147" fmla="*/ 7422 h 10000"/>
                                    <a:gd name="connsiteX148" fmla="*/ 590 w 9986"/>
                                    <a:gd name="connsiteY148" fmla="*/ 7734 h 10000"/>
                                    <a:gd name="connsiteX149" fmla="*/ 608 w 9986"/>
                                    <a:gd name="connsiteY149" fmla="*/ 7941 h 10000"/>
                                    <a:gd name="connsiteX150" fmla="*/ 608 w 9986"/>
                                    <a:gd name="connsiteY150" fmla="*/ 8253 h 10000"/>
                                    <a:gd name="connsiteX151" fmla="*/ 608 w 9986"/>
                                    <a:gd name="connsiteY151" fmla="*/ 8460 h 10000"/>
                                    <a:gd name="connsiteX152" fmla="*/ 625 w 9986"/>
                                    <a:gd name="connsiteY152" fmla="*/ 8668 h 10000"/>
                                    <a:gd name="connsiteX153" fmla="*/ 625 w 9986"/>
                                    <a:gd name="connsiteY153" fmla="*/ 8979 h 10000"/>
                                    <a:gd name="connsiteX154" fmla="*/ 642 w 9986"/>
                                    <a:gd name="connsiteY154" fmla="*/ 8979 h 10000"/>
                                    <a:gd name="connsiteX155" fmla="*/ 642 w 9986"/>
                                    <a:gd name="connsiteY155" fmla="*/ 9066 h 10000"/>
                                    <a:gd name="connsiteX156" fmla="*/ 657 w 9986"/>
                                    <a:gd name="connsiteY156" fmla="*/ 9066 h 10000"/>
                                    <a:gd name="connsiteX157" fmla="*/ 670 w 9986"/>
                                    <a:gd name="connsiteY157" fmla="*/ 9170 h 10000"/>
                                    <a:gd name="connsiteX158" fmla="*/ 687 w 9986"/>
                                    <a:gd name="connsiteY158" fmla="*/ 9066 h 10000"/>
                                    <a:gd name="connsiteX159" fmla="*/ 705 w 9986"/>
                                    <a:gd name="connsiteY159" fmla="*/ 9066 h 10000"/>
                                    <a:gd name="connsiteX160" fmla="*/ 723 w 9986"/>
                                    <a:gd name="connsiteY160" fmla="*/ 9066 h 10000"/>
                                    <a:gd name="connsiteX161" fmla="*/ 736 w 9986"/>
                                    <a:gd name="connsiteY161" fmla="*/ 9170 h 10000"/>
                                    <a:gd name="connsiteX162" fmla="*/ 736 w 9986"/>
                                    <a:gd name="connsiteY162" fmla="*/ 9273 h 10000"/>
                                    <a:gd name="connsiteX163" fmla="*/ 736 w 9986"/>
                                    <a:gd name="connsiteY163" fmla="*/ 9377 h 10000"/>
                                    <a:gd name="connsiteX164" fmla="*/ 752 w 9986"/>
                                    <a:gd name="connsiteY164" fmla="*/ 9481 h 10000"/>
                                    <a:gd name="connsiteX165" fmla="*/ 752 w 9986"/>
                                    <a:gd name="connsiteY165" fmla="*/ 9585 h 10000"/>
                                    <a:gd name="connsiteX166" fmla="*/ 769 w 9986"/>
                                    <a:gd name="connsiteY166" fmla="*/ 9585 h 10000"/>
                                    <a:gd name="connsiteX167" fmla="*/ 769 w 9986"/>
                                    <a:gd name="connsiteY167" fmla="*/ 9481 h 10000"/>
                                    <a:gd name="connsiteX168" fmla="*/ 779 w 9986"/>
                                    <a:gd name="connsiteY168" fmla="*/ 9273 h 10000"/>
                                    <a:gd name="connsiteX169" fmla="*/ 792 w 9986"/>
                                    <a:gd name="connsiteY169" fmla="*/ 9066 h 10000"/>
                                    <a:gd name="connsiteX170" fmla="*/ 805 w 9986"/>
                                    <a:gd name="connsiteY170" fmla="*/ 8668 h 10000"/>
                                    <a:gd name="connsiteX171" fmla="*/ 805 w 9986"/>
                                    <a:gd name="connsiteY171" fmla="*/ 8460 h 10000"/>
                                    <a:gd name="connsiteX172" fmla="*/ 818 w 9986"/>
                                    <a:gd name="connsiteY172" fmla="*/ 8253 h 10000"/>
                                    <a:gd name="connsiteX173" fmla="*/ 818 w 9986"/>
                                    <a:gd name="connsiteY173" fmla="*/ 8045 h 10000"/>
                                    <a:gd name="connsiteX174" fmla="*/ 830 w 9986"/>
                                    <a:gd name="connsiteY174" fmla="*/ 7837 h 10000"/>
                                    <a:gd name="connsiteX175" fmla="*/ 830 w 9986"/>
                                    <a:gd name="connsiteY175" fmla="*/ 7734 h 10000"/>
                                    <a:gd name="connsiteX176" fmla="*/ 845 w 9986"/>
                                    <a:gd name="connsiteY176" fmla="*/ 7526 h 10000"/>
                                    <a:gd name="connsiteX177" fmla="*/ 858 w 9986"/>
                                    <a:gd name="connsiteY177" fmla="*/ 7318 h 10000"/>
                                    <a:gd name="connsiteX178" fmla="*/ 858 w 9986"/>
                                    <a:gd name="connsiteY178" fmla="*/ 7111 h 10000"/>
                                    <a:gd name="connsiteX179" fmla="*/ 872 w 9986"/>
                                    <a:gd name="connsiteY179" fmla="*/ 6903 h 10000"/>
                                    <a:gd name="connsiteX180" fmla="*/ 884 w 9986"/>
                                    <a:gd name="connsiteY180" fmla="*/ 6713 h 10000"/>
                                    <a:gd name="connsiteX181" fmla="*/ 896 w 9986"/>
                                    <a:gd name="connsiteY181" fmla="*/ 6609 h 10000"/>
                                    <a:gd name="connsiteX182" fmla="*/ 896 w 9986"/>
                                    <a:gd name="connsiteY182" fmla="*/ 6401 h 10000"/>
                                    <a:gd name="connsiteX183" fmla="*/ 908 w 9986"/>
                                    <a:gd name="connsiteY183" fmla="*/ 6194 h 10000"/>
                                    <a:gd name="connsiteX184" fmla="*/ 921 w 9986"/>
                                    <a:gd name="connsiteY184" fmla="*/ 6090 h 10000"/>
                                    <a:gd name="connsiteX185" fmla="*/ 934 w 9986"/>
                                    <a:gd name="connsiteY185" fmla="*/ 5882 h 10000"/>
                                    <a:gd name="connsiteX186" fmla="*/ 934 w 9986"/>
                                    <a:gd name="connsiteY186" fmla="*/ 5675 h 10000"/>
                                    <a:gd name="connsiteX187" fmla="*/ 947 w 9986"/>
                                    <a:gd name="connsiteY187" fmla="*/ 5571 h 10000"/>
                                    <a:gd name="connsiteX188" fmla="*/ 960 w 9986"/>
                                    <a:gd name="connsiteY188" fmla="*/ 5467 h 10000"/>
                                    <a:gd name="connsiteX189" fmla="*/ 974 w 9986"/>
                                    <a:gd name="connsiteY189" fmla="*/ 5363 h 10000"/>
                                    <a:gd name="connsiteX190" fmla="*/ 989 w 9986"/>
                                    <a:gd name="connsiteY190" fmla="*/ 5363 h 10000"/>
                                    <a:gd name="connsiteX191" fmla="*/ 989 w 9986"/>
                                    <a:gd name="connsiteY191" fmla="*/ 5467 h 10000"/>
                                    <a:gd name="connsiteX192" fmla="*/ 1019 w 9986"/>
                                    <a:gd name="connsiteY192" fmla="*/ 5675 h 10000"/>
                                    <a:gd name="connsiteX193" fmla="*/ 1019 w 9986"/>
                                    <a:gd name="connsiteY193" fmla="*/ 5882 h 10000"/>
                                    <a:gd name="connsiteX194" fmla="*/ 1034 w 9986"/>
                                    <a:gd name="connsiteY194" fmla="*/ 6298 h 10000"/>
                                    <a:gd name="connsiteX195" fmla="*/ 1064 w 9986"/>
                                    <a:gd name="connsiteY195" fmla="*/ 6609 h 10000"/>
                                    <a:gd name="connsiteX196" fmla="*/ 1064 w 9986"/>
                                    <a:gd name="connsiteY196" fmla="*/ 6799 h 10000"/>
                                    <a:gd name="connsiteX197" fmla="*/ 1074 w 9986"/>
                                    <a:gd name="connsiteY197" fmla="*/ 7007 h 10000"/>
                                    <a:gd name="connsiteX198" fmla="*/ 1088 w 9986"/>
                                    <a:gd name="connsiteY198" fmla="*/ 7215 h 10000"/>
                                    <a:gd name="connsiteX199" fmla="*/ 1103 w 9986"/>
                                    <a:gd name="connsiteY199" fmla="*/ 7422 h 10000"/>
                                    <a:gd name="connsiteX200" fmla="*/ 1119 w 9986"/>
                                    <a:gd name="connsiteY200" fmla="*/ 7837 h 10000"/>
                                    <a:gd name="connsiteX201" fmla="*/ 1153 w 9986"/>
                                    <a:gd name="connsiteY201" fmla="*/ 8356 h 10000"/>
                                    <a:gd name="connsiteX202" fmla="*/ 1169 w 9986"/>
                                    <a:gd name="connsiteY202" fmla="*/ 8772 h 10000"/>
                                    <a:gd name="connsiteX203" fmla="*/ 1184 w 9986"/>
                                    <a:gd name="connsiteY203" fmla="*/ 9066 h 10000"/>
                                    <a:gd name="connsiteX204" fmla="*/ 1198 w 9986"/>
                                    <a:gd name="connsiteY204" fmla="*/ 9273 h 10000"/>
                                    <a:gd name="connsiteX205" fmla="*/ 1198 w 9986"/>
                                    <a:gd name="connsiteY205" fmla="*/ 9377 h 10000"/>
                                    <a:gd name="connsiteX206" fmla="*/ 1211 w 9986"/>
                                    <a:gd name="connsiteY206" fmla="*/ 9481 h 10000"/>
                                    <a:gd name="connsiteX207" fmla="*/ 1225 w 9986"/>
                                    <a:gd name="connsiteY207" fmla="*/ 9481 h 10000"/>
                                    <a:gd name="connsiteX208" fmla="*/ 1243 w 9986"/>
                                    <a:gd name="connsiteY208" fmla="*/ 9377 h 10000"/>
                                    <a:gd name="connsiteX209" fmla="*/ 1260 w 9986"/>
                                    <a:gd name="connsiteY209" fmla="*/ 9377 h 10000"/>
                                    <a:gd name="connsiteX210" fmla="*/ 1273 w 9986"/>
                                    <a:gd name="connsiteY210" fmla="*/ 9273 h 10000"/>
                                    <a:gd name="connsiteX211" fmla="*/ 1286 w 9986"/>
                                    <a:gd name="connsiteY211" fmla="*/ 9170 h 10000"/>
                                    <a:gd name="connsiteX212" fmla="*/ 1299 w 9986"/>
                                    <a:gd name="connsiteY212" fmla="*/ 9066 h 10000"/>
                                    <a:gd name="connsiteX213" fmla="*/ 1314 w 9986"/>
                                    <a:gd name="connsiteY213" fmla="*/ 8772 h 10000"/>
                                    <a:gd name="connsiteX214" fmla="*/ 1339 w 9986"/>
                                    <a:gd name="connsiteY214" fmla="*/ 8356 h 10000"/>
                                    <a:gd name="connsiteX215" fmla="*/ 1353 w 9986"/>
                                    <a:gd name="connsiteY215" fmla="*/ 7837 h 10000"/>
                                    <a:gd name="connsiteX216" fmla="*/ 1382 w 9986"/>
                                    <a:gd name="connsiteY216" fmla="*/ 7215 h 10000"/>
                                    <a:gd name="connsiteX217" fmla="*/ 1410 w 9986"/>
                                    <a:gd name="connsiteY217" fmla="*/ 6609 h 10000"/>
                                    <a:gd name="connsiteX218" fmla="*/ 1424 w 9986"/>
                                    <a:gd name="connsiteY218" fmla="*/ 6090 h 10000"/>
                                    <a:gd name="connsiteX219" fmla="*/ 1456 w 9986"/>
                                    <a:gd name="connsiteY219" fmla="*/ 5779 h 10000"/>
                                    <a:gd name="connsiteX220" fmla="*/ 1482 w 9986"/>
                                    <a:gd name="connsiteY220" fmla="*/ 5571 h 10000"/>
                                    <a:gd name="connsiteX221" fmla="*/ 1499 w 9986"/>
                                    <a:gd name="connsiteY221" fmla="*/ 5571 h 10000"/>
                                    <a:gd name="connsiteX222" fmla="*/ 1513 w 9986"/>
                                    <a:gd name="connsiteY222" fmla="*/ 5571 h 10000"/>
                                    <a:gd name="connsiteX223" fmla="*/ 1526 w 9986"/>
                                    <a:gd name="connsiteY223" fmla="*/ 5675 h 10000"/>
                                    <a:gd name="connsiteX224" fmla="*/ 1552 w 9986"/>
                                    <a:gd name="connsiteY224" fmla="*/ 5779 h 10000"/>
                                    <a:gd name="connsiteX225" fmla="*/ 1582 w 9986"/>
                                    <a:gd name="connsiteY225" fmla="*/ 6194 h 10000"/>
                                    <a:gd name="connsiteX226" fmla="*/ 1611 w 9986"/>
                                    <a:gd name="connsiteY226" fmla="*/ 6713 h 10000"/>
                                    <a:gd name="connsiteX227" fmla="*/ 1627 w 9986"/>
                                    <a:gd name="connsiteY227" fmla="*/ 7318 h 10000"/>
                                    <a:gd name="connsiteX228" fmla="*/ 1656 w 9986"/>
                                    <a:gd name="connsiteY228" fmla="*/ 7941 h 10000"/>
                                    <a:gd name="connsiteX229" fmla="*/ 1669 w 9986"/>
                                    <a:gd name="connsiteY229" fmla="*/ 8460 h 10000"/>
                                    <a:gd name="connsiteX230" fmla="*/ 1696 w 9986"/>
                                    <a:gd name="connsiteY230" fmla="*/ 8772 h 10000"/>
                                    <a:gd name="connsiteX231" fmla="*/ 1723 w 9986"/>
                                    <a:gd name="connsiteY231" fmla="*/ 9170 h 10000"/>
                                    <a:gd name="connsiteX232" fmla="*/ 1756 w 9986"/>
                                    <a:gd name="connsiteY232" fmla="*/ 9377 h 10000"/>
                                    <a:gd name="connsiteX233" fmla="*/ 1770 w 9986"/>
                                    <a:gd name="connsiteY233" fmla="*/ 9481 h 10000"/>
                                    <a:gd name="connsiteX234" fmla="*/ 1797 w 9986"/>
                                    <a:gd name="connsiteY234" fmla="*/ 9481 h 10000"/>
                                    <a:gd name="connsiteX235" fmla="*/ 1811 w 9986"/>
                                    <a:gd name="connsiteY235" fmla="*/ 9273 h 10000"/>
                                    <a:gd name="connsiteX236" fmla="*/ 1838 w 9986"/>
                                    <a:gd name="connsiteY236" fmla="*/ 8772 h 10000"/>
                                    <a:gd name="connsiteX237" fmla="*/ 1868 w 9986"/>
                                    <a:gd name="connsiteY237" fmla="*/ 8253 h 10000"/>
                                    <a:gd name="connsiteX238" fmla="*/ 1882 w 9986"/>
                                    <a:gd name="connsiteY238" fmla="*/ 7837 h 10000"/>
                                    <a:gd name="connsiteX239" fmla="*/ 1911 w 9986"/>
                                    <a:gd name="connsiteY239" fmla="*/ 7318 h 10000"/>
                                    <a:gd name="connsiteX240" fmla="*/ 1926 w 9986"/>
                                    <a:gd name="connsiteY240" fmla="*/ 6713 h 10000"/>
                                    <a:gd name="connsiteX241" fmla="*/ 1950 w 9986"/>
                                    <a:gd name="connsiteY241" fmla="*/ 6194 h 10000"/>
                                    <a:gd name="connsiteX242" fmla="*/ 1977 w 9986"/>
                                    <a:gd name="connsiteY242" fmla="*/ 5779 h 10000"/>
                                    <a:gd name="connsiteX243" fmla="*/ 2005 w 9986"/>
                                    <a:gd name="connsiteY243" fmla="*/ 5571 h 10000"/>
                                    <a:gd name="connsiteX244" fmla="*/ 2019 w 9986"/>
                                    <a:gd name="connsiteY244" fmla="*/ 5467 h 10000"/>
                                    <a:gd name="connsiteX245" fmla="*/ 2046 w 9986"/>
                                    <a:gd name="connsiteY245" fmla="*/ 5571 h 10000"/>
                                    <a:gd name="connsiteX246" fmla="*/ 2076 w 9986"/>
                                    <a:gd name="connsiteY246" fmla="*/ 5882 h 10000"/>
                                    <a:gd name="connsiteX247" fmla="*/ 2108 w 9986"/>
                                    <a:gd name="connsiteY247" fmla="*/ 6298 h 10000"/>
                                    <a:gd name="connsiteX248" fmla="*/ 2136 w 9986"/>
                                    <a:gd name="connsiteY248" fmla="*/ 6799 h 10000"/>
                                    <a:gd name="connsiteX249" fmla="*/ 2149 w 9986"/>
                                    <a:gd name="connsiteY249" fmla="*/ 7215 h 10000"/>
                                    <a:gd name="connsiteX250" fmla="*/ 2163 w 9986"/>
                                    <a:gd name="connsiteY250" fmla="*/ 7837 h 10000"/>
                                    <a:gd name="connsiteX251" fmla="*/ 2193 w 9986"/>
                                    <a:gd name="connsiteY251" fmla="*/ 8253 h 10000"/>
                                    <a:gd name="connsiteX252" fmla="*/ 2225 w 9986"/>
                                    <a:gd name="connsiteY252" fmla="*/ 8668 h 10000"/>
                                    <a:gd name="connsiteX253" fmla="*/ 2240 w 9986"/>
                                    <a:gd name="connsiteY253" fmla="*/ 9170 h 10000"/>
                                    <a:gd name="connsiteX254" fmla="*/ 2274 w 9986"/>
                                    <a:gd name="connsiteY254" fmla="*/ 9377 h 10000"/>
                                    <a:gd name="connsiteX255" fmla="*/ 2300 w 9986"/>
                                    <a:gd name="connsiteY255" fmla="*/ 9481 h 10000"/>
                                    <a:gd name="connsiteX256" fmla="*/ 2327 w 9986"/>
                                    <a:gd name="connsiteY256" fmla="*/ 9273 h 10000"/>
                                    <a:gd name="connsiteX257" fmla="*/ 2353 w 9986"/>
                                    <a:gd name="connsiteY257" fmla="*/ 8979 h 10000"/>
                                    <a:gd name="connsiteX258" fmla="*/ 2379 w 9986"/>
                                    <a:gd name="connsiteY258" fmla="*/ 8564 h 10000"/>
                                    <a:gd name="connsiteX259" fmla="*/ 2408 w 9986"/>
                                    <a:gd name="connsiteY259" fmla="*/ 7941 h 10000"/>
                                    <a:gd name="connsiteX260" fmla="*/ 2421 w 9986"/>
                                    <a:gd name="connsiteY260" fmla="*/ 7318 h 10000"/>
                                    <a:gd name="connsiteX261" fmla="*/ 2449 w 9986"/>
                                    <a:gd name="connsiteY261" fmla="*/ 6713 h 10000"/>
                                    <a:gd name="connsiteX262" fmla="*/ 2476 w 9986"/>
                                    <a:gd name="connsiteY262" fmla="*/ 6194 h 10000"/>
                                    <a:gd name="connsiteX263" fmla="*/ 2505 w 9986"/>
                                    <a:gd name="connsiteY263" fmla="*/ 5779 h 10000"/>
                                    <a:gd name="connsiteX264" fmla="*/ 2521 w 9986"/>
                                    <a:gd name="connsiteY264" fmla="*/ 5675 h 10000"/>
                                    <a:gd name="connsiteX265" fmla="*/ 2550 w 9986"/>
                                    <a:gd name="connsiteY265" fmla="*/ 5467 h 10000"/>
                                    <a:gd name="connsiteX266" fmla="*/ 2568 w 9986"/>
                                    <a:gd name="connsiteY266" fmla="*/ 5467 h 10000"/>
                                    <a:gd name="connsiteX267" fmla="*/ 2582 w 9986"/>
                                    <a:gd name="connsiteY267" fmla="*/ 5571 h 10000"/>
                                    <a:gd name="connsiteX268" fmla="*/ 2595 w 9986"/>
                                    <a:gd name="connsiteY268" fmla="*/ 5779 h 10000"/>
                                    <a:gd name="connsiteX269" fmla="*/ 2624 w 9986"/>
                                    <a:gd name="connsiteY269" fmla="*/ 6194 h 10000"/>
                                    <a:gd name="connsiteX270" fmla="*/ 2650 w 9986"/>
                                    <a:gd name="connsiteY270" fmla="*/ 6713 h 10000"/>
                                    <a:gd name="connsiteX271" fmla="*/ 2678 w 9986"/>
                                    <a:gd name="connsiteY271" fmla="*/ 7318 h 10000"/>
                                    <a:gd name="connsiteX272" fmla="*/ 2710 w 9986"/>
                                    <a:gd name="connsiteY272" fmla="*/ 7941 h 10000"/>
                                    <a:gd name="connsiteX273" fmla="*/ 2741 w 9986"/>
                                    <a:gd name="connsiteY273" fmla="*/ 8564 h 10000"/>
                                    <a:gd name="connsiteX274" fmla="*/ 2755 w 9986"/>
                                    <a:gd name="connsiteY274" fmla="*/ 8979 h 10000"/>
                                    <a:gd name="connsiteX275" fmla="*/ 2782 w 9986"/>
                                    <a:gd name="connsiteY275" fmla="*/ 9273 h 10000"/>
                                    <a:gd name="connsiteX276" fmla="*/ 2797 w 9986"/>
                                    <a:gd name="connsiteY276" fmla="*/ 9377 h 10000"/>
                                    <a:gd name="connsiteX277" fmla="*/ 2824 w 9986"/>
                                    <a:gd name="connsiteY277" fmla="*/ 9481 h 10000"/>
                                    <a:gd name="connsiteX278" fmla="*/ 2837 w 9986"/>
                                    <a:gd name="connsiteY278" fmla="*/ 9377 h 10000"/>
                                    <a:gd name="connsiteX279" fmla="*/ 2850 w 9986"/>
                                    <a:gd name="connsiteY279" fmla="*/ 9273 h 10000"/>
                                    <a:gd name="connsiteX280" fmla="*/ 2876 w 9986"/>
                                    <a:gd name="connsiteY280" fmla="*/ 8979 h 10000"/>
                                    <a:gd name="connsiteX281" fmla="*/ 2901 w 9986"/>
                                    <a:gd name="connsiteY281" fmla="*/ 8460 h 10000"/>
                                    <a:gd name="connsiteX282" fmla="*/ 2916 w 9986"/>
                                    <a:gd name="connsiteY282" fmla="*/ 7941 h 10000"/>
                                    <a:gd name="connsiteX283" fmla="*/ 2947 w 9986"/>
                                    <a:gd name="connsiteY283" fmla="*/ 7215 h 10000"/>
                                    <a:gd name="connsiteX284" fmla="*/ 2977 w 9986"/>
                                    <a:gd name="connsiteY284" fmla="*/ 6609 h 10000"/>
                                    <a:gd name="connsiteX285" fmla="*/ 3002 w 9986"/>
                                    <a:gd name="connsiteY285" fmla="*/ 6194 h 10000"/>
                                    <a:gd name="connsiteX286" fmla="*/ 3035 w 9986"/>
                                    <a:gd name="connsiteY286" fmla="*/ 5779 h 10000"/>
                                    <a:gd name="connsiteX287" fmla="*/ 3051 w 9986"/>
                                    <a:gd name="connsiteY287" fmla="*/ 5571 h 10000"/>
                                    <a:gd name="connsiteX288" fmla="*/ 3065 w 9986"/>
                                    <a:gd name="connsiteY288" fmla="*/ 5467 h 10000"/>
                                    <a:gd name="connsiteX289" fmla="*/ 3079 w 9986"/>
                                    <a:gd name="connsiteY289" fmla="*/ 5467 h 10000"/>
                                    <a:gd name="connsiteX290" fmla="*/ 3109 w 9986"/>
                                    <a:gd name="connsiteY290" fmla="*/ 5571 h 10000"/>
                                    <a:gd name="connsiteX291" fmla="*/ 3123 w 9986"/>
                                    <a:gd name="connsiteY291" fmla="*/ 5675 h 10000"/>
                                    <a:gd name="connsiteX292" fmla="*/ 3135 w 9986"/>
                                    <a:gd name="connsiteY292" fmla="*/ 6090 h 10000"/>
                                    <a:gd name="connsiteX293" fmla="*/ 3163 w 9986"/>
                                    <a:gd name="connsiteY293" fmla="*/ 6609 h 10000"/>
                                    <a:gd name="connsiteX294" fmla="*/ 3194 w 9986"/>
                                    <a:gd name="connsiteY294" fmla="*/ 7111 h 10000"/>
                                    <a:gd name="connsiteX295" fmla="*/ 3221 w 9986"/>
                                    <a:gd name="connsiteY295" fmla="*/ 7734 h 10000"/>
                                    <a:gd name="connsiteX296" fmla="*/ 3253 w 9986"/>
                                    <a:gd name="connsiteY296" fmla="*/ 8356 h 10000"/>
                                    <a:gd name="connsiteX297" fmla="*/ 3278 w 9986"/>
                                    <a:gd name="connsiteY297" fmla="*/ 8875 h 10000"/>
                                    <a:gd name="connsiteX298" fmla="*/ 3291 w 9986"/>
                                    <a:gd name="connsiteY298" fmla="*/ 9273 h 10000"/>
                                    <a:gd name="connsiteX299" fmla="*/ 3319 w 9986"/>
                                    <a:gd name="connsiteY299" fmla="*/ 9481 h 10000"/>
                                    <a:gd name="connsiteX300" fmla="*/ 3347 w 9986"/>
                                    <a:gd name="connsiteY300" fmla="*/ 9481 h 10000"/>
                                    <a:gd name="connsiteX301" fmla="*/ 3377 w 9986"/>
                                    <a:gd name="connsiteY301" fmla="*/ 9273 h 10000"/>
                                    <a:gd name="connsiteX302" fmla="*/ 3403 w 9986"/>
                                    <a:gd name="connsiteY302" fmla="*/ 8979 h 10000"/>
                                    <a:gd name="connsiteX303" fmla="*/ 3435 w 9986"/>
                                    <a:gd name="connsiteY303" fmla="*/ 8460 h 10000"/>
                                    <a:gd name="connsiteX304" fmla="*/ 3464 w 9986"/>
                                    <a:gd name="connsiteY304" fmla="*/ 7837 h 10000"/>
                                    <a:gd name="connsiteX305" fmla="*/ 3477 w 9986"/>
                                    <a:gd name="connsiteY305" fmla="*/ 7215 h 10000"/>
                                    <a:gd name="connsiteX306" fmla="*/ 3510 w 9986"/>
                                    <a:gd name="connsiteY306" fmla="*/ 6609 h 10000"/>
                                    <a:gd name="connsiteX307" fmla="*/ 3539 w 9986"/>
                                    <a:gd name="connsiteY307" fmla="*/ 6090 h 10000"/>
                                    <a:gd name="connsiteX308" fmla="*/ 3564 w 9986"/>
                                    <a:gd name="connsiteY308" fmla="*/ 5779 h 10000"/>
                                    <a:gd name="connsiteX309" fmla="*/ 3579 w 9986"/>
                                    <a:gd name="connsiteY309" fmla="*/ 5571 h 10000"/>
                                    <a:gd name="connsiteX310" fmla="*/ 3604 w 9986"/>
                                    <a:gd name="connsiteY310" fmla="*/ 5467 h 10000"/>
                                    <a:gd name="connsiteX311" fmla="*/ 3632 w 9986"/>
                                    <a:gd name="connsiteY311" fmla="*/ 5571 h 10000"/>
                                    <a:gd name="connsiteX312" fmla="*/ 3645 w 9986"/>
                                    <a:gd name="connsiteY312" fmla="*/ 5882 h 10000"/>
                                    <a:gd name="connsiteX313" fmla="*/ 3674 w 9986"/>
                                    <a:gd name="connsiteY313" fmla="*/ 6298 h 10000"/>
                                    <a:gd name="connsiteX314" fmla="*/ 3704 w 9986"/>
                                    <a:gd name="connsiteY314" fmla="*/ 6799 h 10000"/>
                                    <a:gd name="connsiteX315" fmla="*/ 3735 w 9986"/>
                                    <a:gd name="connsiteY315" fmla="*/ 7422 h 10000"/>
                                    <a:gd name="connsiteX316" fmla="*/ 3751 w 9986"/>
                                    <a:gd name="connsiteY316" fmla="*/ 7941 h 10000"/>
                                    <a:gd name="connsiteX317" fmla="*/ 3777 w 9986"/>
                                    <a:gd name="connsiteY317" fmla="*/ 8460 h 10000"/>
                                    <a:gd name="connsiteX318" fmla="*/ 3804 w 9986"/>
                                    <a:gd name="connsiteY318" fmla="*/ 8875 h 10000"/>
                                    <a:gd name="connsiteX319" fmla="*/ 3836 w 9986"/>
                                    <a:gd name="connsiteY319" fmla="*/ 9273 h 10000"/>
                                    <a:gd name="connsiteX320" fmla="*/ 3851 w 9986"/>
                                    <a:gd name="connsiteY320" fmla="*/ 9377 h 10000"/>
                                    <a:gd name="connsiteX321" fmla="*/ 3863 w 9986"/>
                                    <a:gd name="connsiteY321" fmla="*/ 9481 h 10000"/>
                                    <a:gd name="connsiteX322" fmla="*/ 3876 w 9986"/>
                                    <a:gd name="connsiteY322" fmla="*/ 9481 h 10000"/>
                                    <a:gd name="connsiteX323" fmla="*/ 3890 w 9986"/>
                                    <a:gd name="connsiteY323" fmla="*/ 9273 h 10000"/>
                                    <a:gd name="connsiteX324" fmla="*/ 3917 w 9986"/>
                                    <a:gd name="connsiteY324" fmla="*/ 9066 h 10000"/>
                                    <a:gd name="connsiteX325" fmla="*/ 3950 w 9986"/>
                                    <a:gd name="connsiteY325" fmla="*/ 8564 h 10000"/>
                                    <a:gd name="connsiteX326" fmla="*/ 3980 w 9986"/>
                                    <a:gd name="connsiteY326" fmla="*/ 8045 h 10000"/>
                                    <a:gd name="connsiteX327" fmla="*/ 3992 w 9986"/>
                                    <a:gd name="connsiteY327" fmla="*/ 7422 h 10000"/>
                                    <a:gd name="connsiteX328" fmla="*/ 4020 w 9986"/>
                                    <a:gd name="connsiteY328" fmla="*/ 6799 h 10000"/>
                                    <a:gd name="connsiteX329" fmla="*/ 4048 w 9986"/>
                                    <a:gd name="connsiteY329" fmla="*/ 6298 h 10000"/>
                                    <a:gd name="connsiteX330" fmla="*/ 4074 w 9986"/>
                                    <a:gd name="connsiteY330" fmla="*/ 5882 h 10000"/>
                                    <a:gd name="connsiteX331" fmla="*/ 4100 w 9986"/>
                                    <a:gd name="connsiteY331" fmla="*/ 5571 h 10000"/>
                                    <a:gd name="connsiteX332" fmla="*/ 4113 w 9986"/>
                                    <a:gd name="connsiteY332" fmla="*/ 5467 h 10000"/>
                                    <a:gd name="connsiteX333" fmla="*/ 4143 w 9986"/>
                                    <a:gd name="connsiteY333" fmla="*/ 5571 h 10000"/>
                                    <a:gd name="connsiteX334" fmla="*/ 4171 w 9986"/>
                                    <a:gd name="connsiteY334" fmla="*/ 5779 h 10000"/>
                                    <a:gd name="connsiteX335" fmla="*/ 4201 w 9986"/>
                                    <a:gd name="connsiteY335" fmla="*/ 6194 h 10000"/>
                                    <a:gd name="connsiteX336" fmla="*/ 4217 w 9986"/>
                                    <a:gd name="connsiteY336" fmla="*/ 6713 h 10000"/>
                                    <a:gd name="connsiteX337" fmla="*/ 4233 w 9986"/>
                                    <a:gd name="connsiteY337" fmla="*/ 7007 h 10000"/>
                                    <a:gd name="connsiteX338" fmla="*/ 4248 w 9986"/>
                                    <a:gd name="connsiteY338" fmla="*/ 7111 h 10000"/>
                                    <a:gd name="connsiteX339" fmla="*/ 4248 w 9986"/>
                                    <a:gd name="connsiteY339" fmla="*/ 7215 h 10000"/>
                                    <a:gd name="connsiteX340" fmla="*/ 4248 w 9986"/>
                                    <a:gd name="connsiteY340" fmla="*/ 7318 h 10000"/>
                                    <a:gd name="connsiteX341" fmla="*/ 4261 w 9986"/>
                                    <a:gd name="connsiteY341" fmla="*/ 7422 h 10000"/>
                                    <a:gd name="connsiteX342" fmla="*/ 4261 w 9986"/>
                                    <a:gd name="connsiteY342" fmla="*/ 7526 h 10000"/>
                                    <a:gd name="connsiteX343" fmla="*/ 4261 w 9986"/>
                                    <a:gd name="connsiteY343" fmla="*/ 7630 h 10000"/>
                                    <a:gd name="connsiteX344" fmla="*/ 4276 w 9986"/>
                                    <a:gd name="connsiteY344" fmla="*/ 7630 h 10000"/>
                                    <a:gd name="connsiteX345" fmla="*/ 4276 w 9986"/>
                                    <a:gd name="connsiteY345" fmla="*/ 7526 h 10000"/>
                                    <a:gd name="connsiteX346" fmla="*/ 4290 w 9986"/>
                                    <a:gd name="connsiteY346" fmla="*/ 7422 h 10000"/>
                                    <a:gd name="connsiteX347" fmla="*/ 4290 w 9986"/>
                                    <a:gd name="connsiteY347" fmla="*/ 7318 h 10000"/>
                                    <a:gd name="connsiteX348" fmla="*/ 4303 w 9986"/>
                                    <a:gd name="connsiteY348" fmla="*/ 7318 h 10000"/>
                                    <a:gd name="connsiteX349" fmla="*/ 4303 w 9986"/>
                                    <a:gd name="connsiteY349" fmla="*/ 7215 h 10000"/>
                                    <a:gd name="connsiteX350" fmla="*/ 4319 w 9986"/>
                                    <a:gd name="connsiteY350" fmla="*/ 7007 h 10000"/>
                                    <a:gd name="connsiteX351" fmla="*/ 4333 w 9986"/>
                                    <a:gd name="connsiteY351" fmla="*/ 6799 h 10000"/>
                                    <a:gd name="connsiteX352" fmla="*/ 4349 w 9986"/>
                                    <a:gd name="connsiteY352" fmla="*/ 6505 h 10000"/>
                                    <a:gd name="connsiteX353" fmla="*/ 4365 w 9986"/>
                                    <a:gd name="connsiteY353" fmla="*/ 5882 h 10000"/>
                                    <a:gd name="connsiteX354" fmla="*/ 4378 w 9986"/>
                                    <a:gd name="connsiteY354" fmla="*/ 5260 h 10000"/>
                                    <a:gd name="connsiteX355" fmla="*/ 4407 w 9986"/>
                                    <a:gd name="connsiteY355" fmla="*/ 4135 h 10000"/>
                                    <a:gd name="connsiteX356" fmla="*/ 4435 w 9986"/>
                                    <a:gd name="connsiteY356" fmla="*/ 2993 h 10000"/>
                                    <a:gd name="connsiteX357" fmla="*/ 4451 w 9986"/>
                                    <a:gd name="connsiteY357" fmla="*/ 1972 h 10000"/>
                                    <a:gd name="connsiteX358" fmla="*/ 4477 w 9986"/>
                                    <a:gd name="connsiteY358" fmla="*/ 1038 h 10000"/>
                                    <a:gd name="connsiteX359" fmla="*/ 4503 w 9986"/>
                                    <a:gd name="connsiteY359" fmla="*/ 311 h 10000"/>
                                    <a:gd name="connsiteX360" fmla="*/ 4534 w 9986"/>
                                    <a:gd name="connsiteY360" fmla="*/ 0 h 10000"/>
                                    <a:gd name="connsiteX361" fmla="*/ 4559 w 9986"/>
                                    <a:gd name="connsiteY361" fmla="*/ 104 h 10000"/>
                                    <a:gd name="connsiteX362" fmla="*/ 4585 w 9986"/>
                                    <a:gd name="connsiteY362" fmla="*/ 519 h 10000"/>
                                    <a:gd name="connsiteX363" fmla="*/ 4598 w 9986"/>
                                    <a:gd name="connsiteY363" fmla="*/ 1246 h 10000"/>
                                    <a:gd name="connsiteX364" fmla="*/ 4626 w 9986"/>
                                    <a:gd name="connsiteY364" fmla="*/ 2266 h 10000"/>
                                    <a:gd name="connsiteX365" fmla="*/ 4657 w 9986"/>
                                    <a:gd name="connsiteY365" fmla="*/ 3408 h 10000"/>
                                    <a:gd name="connsiteX366" fmla="*/ 4685 w 9986"/>
                                    <a:gd name="connsiteY366" fmla="*/ 4533 h 10000"/>
                                    <a:gd name="connsiteX367" fmla="*/ 4714 w 9986"/>
                                    <a:gd name="connsiteY367" fmla="*/ 5675 h 10000"/>
                                    <a:gd name="connsiteX368" fmla="*/ 4748 w 9986"/>
                                    <a:gd name="connsiteY368" fmla="*/ 6609 h 10000"/>
                                    <a:gd name="connsiteX369" fmla="*/ 4763 w 9986"/>
                                    <a:gd name="connsiteY369" fmla="*/ 7215 h 10000"/>
                                    <a:gd name="connsiteX370" fmla="*/ 4794 w 9986"/>
                                    <a:gd name="connsiteY370" fmla="*/ 7526 h 10000"/>
                                    <a:gd name="connsiteX371" fmla="*/ 4820 w 9986"/>
                                    <a:gd name="connsiteY371" fmla="*/ 7526 h 10000"/>
                                    <a:gd name="connsiteX372" fmla="*/ 4848 w 9986"/>
                                    <a:gd name="connsiteY372" fmla="*/ 7111 h 10000"/>
                                    <a:gd name="connsiteX373" fmla="*/ 4874 w 9986"/>
                                    <a:gd name="connsiteY373" fmla="*/ 6401 h 10000"/>
                                    <a:gd name="connsiteX374" fmla="*/ 4905 w 9986"/>
                                    <a:gd name="connsiteY374" fmla="*/ 5363 h 10000"/>
                                    <a:gd name="connsiteX375" fmla="*/ 4920 w 9986"/>
                                    <a:gd name="connsiteY375" fmla="*/ 4239 h 10000"/>
                                    <a:gd name="connsiteX376" fmla="*/ 4946 w 9986"/>
                                    <a:gd name="connsiteY376" fmla="*/ 3097 h 10000"/>
                                    <a:gd name="connsiteX377" fmla="*/ 4974 w 9986"/>
                                    <a:gd name="connsiteY377" fmla="*/ 1972 h 10000"/>
                                    <a:gd name="connsiteX378" fmla="*/ 5000 w 9986"/>
                                    <a:gd name="connsiteY378" fmla="*/ 1038 h 10000"/>
                                    <a:gd name="connsiteX379" fmla="*/ 5030 w 9986"/>
                                    <a:gd name="connsiteY379" fmla="*/ 415 h 10000"/>
                                    <a:gd name="connsiteX380" fmla="*/ 5058 w 9986"/>
                                    <a:gd name="connsiteY380" fmla="*/ 104 h 10000"/>
                                    <a:gd name="connsiteX381" fmla="*/ 5073 w 9986"/>
                                    <a:gd name="connsiteY381" fmla="*/ 104 h 10000"/>
                                    <a:gd name="connsiteX382" fmla="*/ 5099 w 9986"/>
                                    <a:gd name="connsiteY382" fmla="*/ 519 h 10000"/>
                                    <a:gd name="connsiteX383" fmla="*/ 5125 w 9986"/>
                                    <a:gd name="connsiteY383" fmla="*/ 1246 h 10000"/>
                                    <a:gd name="connsiteX384" fmla="*/ 5153 w 9986"/>
                                    <a:gd name="connsiteY384" fmla="*/ 2266 h 10000"/>
                                    <a:gd name="connsiteX385" fmla="*/ 5186 w 9986"/>
                                    <a:gd name="connsiteY385" fmla="*/ 3408 h 10000"/>
                                    <a:gd name="connsiteX386" fmla="*/ 5215 w 9986"/>
                                    <a:gd name="connsiteY386" fmla="*/ 4533 h 10000"/>
                                    <a:gd name="connsiteX387" fmla="*/ 5229 w 9986"/>
                                    <a:gd name="connsiteY387" fmla="*/ 5675 h 10000"/>
                                    <a:gd name="connsiteX388" fmla="*/ 5261 w 9986"/>
                                    <a:gd name="connsiteY388" fmla="*/ 6609 h 10000"/>
                                    <a:gd name="connsiteX389" fmla="*/ 5288 w 9986"/>
                                    <a:gd name="connsiteY389" fmla="*/ 7215 h 10000"/>
                                    <a:gd name="connsiteX390" fmla="*/ 5317 w 9986"/>
                                    <a:gd name="connsiteY390" fmla="*/ 7526 h 10000"/>
                                    <a:gd name="connsiteX391" fmla="*/ 5333 w 9986"/>
                                    <a:gd name="connsiteY391" fmla="*/ 7630 h 10000"/>
                                    <a:gd name="connsiteX392" fmla="*/ 5361 w 9986"/>
                                    <a:gd name="connsiteY392" fmla="*/ 7318 h 10000"/>
                                    <a:gd name="connsiteX393" fmla="*/ 5390 w 9986"/>
                                    <a:gd name="connsiteY393" fmla="*/ 6713 h 10000"/>
                                    <a:gd name="connsiteX394" fmla="*/ 5418 w 9986"/>
                                    <a:gd name="connsiteY394" fmla="*/ 5779 h 10000"/>
                                    <a:gd name="connsiteX395" fmla="*/ 5448 w 9986"/>
                                    <a:gd name="connsiteY395" fmla="*/ 4740 h 10000"/>
                                    <a:gd name="connsiteX396" fmla="*/ 5461 w 9986"/>
                                    <a:gd name="connsiteY396" fmla="*/ 3616 h 10000"/>
                                    <a:gd name="connsiteX397" fmla="*/ 5486 w 9986"/>
                                    <a:gd name="connsiteY397" fmla="*/ 2474 h 10000"/>
                                    <a:gd name="connsiteX398" fmla="*/ 5511 w 9986"/>
                                    <a:gd name="connsiteY398" fmla="*/ 1453 h 10000"/>
                                    <a:gd name="connsiteX399" fmla="*/ 5539 w 9986"/>
                                    <a:gd name="connsiteY399" fmla="*/ 623 h 10000"/>
                                    <a:gd name="connsiteX400" fmla="*/ 5568 w 9986"/>
                                    <a:gd name="connsiteY400" fmla="*/ 208 h 10000"/>
                                    <a:gd name="connsiteX401" fmla="*/ 5594 w 9986"/>
                                    <a:gd name="connsiteY401" fmla="*/ 104 h 10000"/>
                                    <a:gd name="connsiteX402" fmla="*/ 5609 w 9986"/>
                                    <a:gd name="connsiteY402" fmla="*/ 415 h 10000"/>
                                    <a:gd name="connsiteX403" fmla="*/ 5639 w 9986"/>
                                    <a:gd name="connsiteY403" fmla="*/ 1038 h 10000"/>
                                    <a:gd name="connsiteX404" fmla="*/ 5669 w 9986"/>
                                    <a:gd name="connsiteY404" fmla="*/ 1972 h 10000"/>
                                    <a:gd name="connsiteX405" fmla="*/ 5701 w 9986"/>
                                    <a:gd name="connsiteY405" fmla="*/ 2993 h 10000"/>
                                    <a:gd name="connsiteX406" fmla="*/ 5717 w 9986"/>
                                    <a:gd name="connsiteY406" fmla="*/ 3824 h 10000"/>
                                    <a:gd name="connsiteX407" fmla="*/ 5752 w 9986"/>
                                    <a:gd name="connsiteY407" fmla="*/ 5052 h 10000"/>
                                    <a:gd name="connsiteX408" fmla="*/ 5778 w 9986"/>
                                    <a:gd name="connsiteY408" fmla="*/ 6090 h 10000"/>
                                    <a:gd name="connsiteX409" fmla="*/ 5806 w 9986"/>
                                    <a:gd name="connsiteY409" fmla="*/ 6903 h 10000"/>
                                    <a:gd name="connsiteX410" fmla="*/ 5818 w 9986"/>
                                    <a:gd name="connsiteY410" fmla="*/ 7318 h 10000"/>
                                    <a:gd name="connsiteX411" fmla="*/ 5847 w 9986"/>
                                    <a:gd name="connsiteY411" fmla="*/ 7630 h 10000"/>
                                    <a:gd name="connsiteX412" fmla="*/ 5862 w 9986"/>
                                    <a:gd name="connsiteY412" fmla="*/ 7630 h 10000"/>
                                    <a:gd name="connsiteX413" fmla="*/ 5889 w 9986"/>
                                    <a:gd name="connsiteY413" fmla="*/ 7318 h 10000"/>
                                    <a:gd name="connsiteX414" fmla="*/ 5916 w 9986"/>
                                    <a:gd name="connsiteY414" fmla="*/ 6713 h 10000"/>
                                    <a:gd name="connsiteX415" fmla="*/ 5941 w 9986"/>
                                    <a:gd name="connsiteY415" fmla="*/ 5779 h 10000"/>
                                    <a:gd name="connsiteX416" fmla="*/ 5969 w 9986"/>
                                    <a:gd name="connsiteY416" fmla="*/ 4637 h 10000"/>
                                    <a:gd name="connsiteX417" fmla="*/ 5982 w 9986"/>
                                    <a:gd name="connsiteY417" fmla="*/ 3512 h 10000"/>
                                    <a:gd name="connsiteX418" fmla="*/ 6011 w 9986"/>
                                    <a:gd name="connsiteY418" fmla="*/ 2370 h 10000"/>
                                    <a:gd name="connsiteX419" fmla="*/ 6041 w 9986"/>
                                    <a:gd name="connsiteY419" fmla="*/ 1349 h 10000"/>
                                    <a:gd name="connsiteX420" fmla="*/ 6068 w 9986"/>
                                    <a:gd name="connsiteY420" fmla="*/ 623 h 10000"/>
                                    <a:gd name="connsiteX421" fmla="*/ 6097 w 9986"/>
                                    <a:gd name="connsiteY421" fmla="*/ 208 h 10000"/>
                                    <a:gd name="connsiteX422" fmla="*/ 6125 w 9986"/>
                                    <a:gd name="connsiteY422" fmla="*/ 208 h 10000"/>
                                    <a:gd name="connsiteX423" fmla="*/ 6138 w 9986"/>
                                    <a:gd name="connsiteY423" fmla="*/ 519 h 10000"/>
                                    <a:gd name="connsiteX424" fmla="*/ 6169 w 9986"/>
                                    <a:gd name="connsiteY424" fmla="*/ 1142 h 10000"/>
                                    <a:gd name="connsiteX425" fmla="*/ 6200 w 9986"/>
                                    <a:gd name="connsiteY425" fmla="*/ 2076 h 10000"/>
                                    <a:gd name="connsiteX426" fmla="*/ 6227 w 9986"/>
                                    <a:gd name="connsiteY426" fmla="*/ 3201 h 10000"/>
                                    <a:gd name="connsiteX427" fmla="*/ 6259 w 9986"/>
                                    <a:gd name="connsiteY427" fmla="*/ 4446 h 10000"/>
                                    <a:gd name="connsiteX428" fmla="*/ 6287 w 9986"/>
                                    <a:gd name="connsiteY428" fmla="*/ 5571 h 10000"/>
                                    <a:gd name="connsiteX429" fmla="*/ 6301 w 9986"/>
                                    <a:gd name="connsiteY429" fmla="*/ 6505 h 10000"/>
                                    <a:gd name="connsiteX430" fmla="*/ 6328 w 9986"/>
                                    <a:gd name="connsiteY430" fmla="*/ 7215 h 10000"/>
                                    <a:gd name="connsiteX431" fmla="*/ 6354 w 9986"/>
                                    <a:gd name="connsiteY431" fmla="*/ 7630 h 10000"/>
                                    <a:gd name="connsiteX432" fmla="*/ 6383 w 9986"/>
                                    <a:gd name="connsiteY432" fmla="*/ 7734 h 10000"/>
                                    <a:gd name="connsiteX433" fmla="*/ 6414 w 9986"/>
                                    <a:gd name="connsiteY433" fmla="*/ 7422 h 10000"/>
                                    <a:gd name="connsiteX434" fmla="*/ 6440 w 9986"/>
                                    <a:gd name="connsiteY434" fmla="*/ 6713 h 10000"/>
                                    <a:gd name="connsiteX435" fmla="*/ 6468 w 9986"/>
                                    <a:gd name="connsiteY435" fmla="*/ 5779 h 10000"/>
                                    <a:gd name="connsiteX436" fmla="*/ 6483 w 9986"/>
                                    <a:gd name="connsiteY436" fmla="*/ 4740 h 10000"/>
                                    <a:gd name="connsiteX437" fmla="*/ 6512 w 9986"/>
                                    <a:gd name="connsiteY437" fmla="*/ 3512 h 10000"/>
                                    <a:gd name="connsiteX438" fmla="*/ 6543 w 9986"/>
                                    <a:gd name="connsiteY438" fmla="*/ 2474 h 10000"/>
                                    <a:gd name="connsiteX439" fmla="*/ 6571 w 9986"/>
                                    <a:gd name="connsiteY439" fmla="*/ 1453 h 10000"/>
                                    <a:gd name="connsiteX440" fmla="*/ 6598 w 9986"/>
                                    <a:gd name="connsiteY440" fmla="*/ 727 h 10000"/>
                                    <a:gd name="connsiteX441" fmla="*/ 6627 w 9986"/>
                                    <a:gd name="connsiteY441" fmla="*/ 311 h 10000"/>
                                    <a:gd name="connsiteX442" fmla="*/ 6642 w 9986"/>
                                    <a:gd name="connsiteY442" fmla="*/ 311 h 10000"/>
                                    <a:gd name="connsiteX443" fmla="*/ 6669 w 9986"/>
                                    <a:gd name="connsiteY443" fmla="*/ 623 h 10000"/>
                                    <a:gd name="connsiteX444" fmla="*/ 6699 w 9986"/>
                                    <a:gd name="connsiteY444" fmla="*/ 1246 h 10000"/>
                                    <a:gd name="connsiteX445" fmla="*/ 6730 w 9986"/>
                                    <a:gd name="connsiteY445" fmla="*/ 2180 h 10000"/>
                                    <a:gd name="connsiteX446" fmla="*/ 6759 w 9986"/>
                                    <a:gd name="connsiteY446" fmla="*/ 3304 h 10000"/>
                                    <a:gd name="connsiteX447" fmla="*/ 6788 w 9986"/>
                                    <a:gd name="connsiteY447" fmla="*/ 4446 h 10000"/>
                                    <a:gd name="connsiteX448" fmla="*/ 6801 w 9986"/>
                                    <a:gd name="connsiteY448" fmla="*/ 5571 h 10000"/>
                                    <a:gd name="connsiteX449" fmla="*/ 6829 w 9986"/>
                                    <a:gd name="connsiteY449" fmla="*/ 6505 h 10000"/>
                                    <a:gd name="connsiteX450" fmla="*/ 6858 w 9986"/>
                                    <a:gd name="connsiteY450" fmla="*/ 7215 h 10000"/>
                                    <a:gd name="connsiteX451" fmla="*/ 6885 w 9986"/>
                                    <a:gd name="connsiteY451" fmla="*/ 7630 h 10000"/>
                                    <a:gd name="connsiteX452" fmla="*/ 6911 w 9986"/>
                                    <a:gd name="connsiteY452" fmla="*/ 7734 h 10000"/>
                                    <a:gd name="connsiteX453" fmla="*/ 6923 w 9986"/>
                                    <a:gd name="connsiteY453" fmla="*/ 7526 h 10000"/>
                                    <a:gd name="connsiteX454" fmla="*/ 6953 w 9986"/>
                                    <a:gd name="connsiteY454" fmla="*/ 6903 h 10000"/>
                                    <a:gd name="connsiteX455" fmla="*/ 6979 w 9986"/>
                                    <a:gd name="connsiteY455" fmla="*/ 5986 h 10000"/>
                                    <a:gd name="connsiteX456" fmla="*/ 7009 w 9986"/>
                                    <a:gd name="connsiteY456" fmla="*/ 4948 h 10000"/>
                                    <a:gd name="connsiteX457" fmla="*/ 7038 w 9986"/>
                                    <a:gd name="connsiteY457" fmla="*/ 3824 h 10000"/>
                                    <a:gd name="connsiteX458" fmla="*/ 7062 w 9986"/>
                                    <a:gd name="connsiteY458" fmla="*/ 2578 h 10000"/>
                                    <a:gd name="connsiteX459" fmla="*/ 7079 w 9986"/>
                                    <a:gd name="connsiteY459" fmla="*/ 1661 h 10000"/>
                                    <a:gd name="connsiteX460" fmla="*/ 7109 w 9986"/>
                                    <a:gd name="connsiteY460" fmla="*/ 830 h 10000"/>
                                    <a:gd name="connsiteX461" fmla="*/ 7135 w 9986"/>
                                    <a:gd name="connsiteY461" fmla="*/ 415 h 10000"/>
                                    <a:gd name="connsiteX462" fmla="*/ 7165 w 9986"/>
                                    <a:gd name="connsiteY462" fmla="*/ 311 h 10000"/>
                                    <a:gd name="connsiteX463" fmla="*/ 7197 w 9986"/>
                                    <a:gd name="connsiteY463" fmla="*/ 623 h 10000"/>
                                    <a:gd name="connsiteX464" fmla="*/ 7232 w 9986"/>
                                    <a:gd name="connsiteY464" fmla="*/ 1142 h 10000"/>
                                    <a:gd name="connsiteX465" fmla="*/ 7247 w 9986"/>
                                    <a:gd name="connsiteY465" fmla="*/ 2076 h 10000"/>
                                    <a:gd name="connsiteX466" fmla="*/ 7275 w 9986"/>
                                    <a:gd name="connsiteY466" fmla="*/ 3201 h 10000"/>
                                    <a:gd name="connsiteX467" fmla="*/ 7301 w 9986"/>
                                    <a:gd name="connsiteY467" fmla="*/ 4343 h 10000"/>
                                    <a:gd name="connsiteX468" fmla="*/ 7329 w 9986"/>
                                    <a:gd name="connsiteY468" fmla="*/ 5467 h 10000"/>
                                    <a:gd name="connsiteX469" fmla="*/ 7356 w 9986"/>
                                    <a:gd name="connsiteY469" fmla="*/ 6505 h 10000"/>
                                    <a:gd name="connsiteX470" fmla="*/ 7369 w 9986"/>
                                    <a:gd name="connsiteY470" fmla="*/ 7215 h 10000"/>
                                    <a:gd name="connsiteX471" fmla="*/ 7392 w 9986"/>
                                    <a:gd name="connsiteY471" fmla="*/ 7526 h 10000"/>
                                    <a:gd name="connsiteX472" fmla="*/ 7405 w 9986"/>
                                    <a:gd name="connsiteY472" fmla="*/ 7837 h 10000"/>
                                    <a:gd name="connsiteX473" fmla="*/ 7421 w 9986"/>
                                    <a:gd name="connsiteY473" fmla="*/ 7837 h 10000"/>
                                    <a:gd name="connsiteX474" fmla="*/ 7451 w 9986"/>
                                    <a:gd name="connsiteY474" fmla="*/ 7526 h 10000"/>
                                    <a:gd name="connsiteX475" fmla="*/ 7483 w 9986"/>
                                    <a:gd name="connsiteY475" fmla="*/ 6903 h 10000"/>
                                    <a:gd name="connsiteX476" fmla="*/ 7510 w 9986"/>
                                    <a:gd name="connsiteY476" fmla="*/ 6090 h 10000"/>
                                    <a:gd name="connsiteX477" fmla="*/ 7537 w 9986"/>
                                    <a:gd name="connsiteY477" fmla="*/ 4948 h 10000"/>
                                    <a:gd name="connsiteX478" fmla="*/ 7564 w 9986"/>
                                    <a:gd name="connsiteY478" fmla="*/ 3824 h 10000"/>
                                    <a:gd name="connsiteX479" fmla="*/ 7578 w 9986"/>
                                    <a:gd name="connsiteY479" fmla="*/ 2682 h 10000"/>
                                    <a:gd name="connsiteX480" fmla="*/ 7608 w 9986"/>
                                    <a:gd name="connsiteY480" fmla="*/ 1661 h 10000"/>
                                    <a:gd name="connsiteX481" fmla="*/ 7638 w 9986"/>
                                    <a:gd name="connsiteY481" fmla="*/ 934 h 10000"/>
                                    <a:gd name="connsiteX482" fmla="*/ 7671 w 9986"/>
                                    <a:gd name="connsiteY482" fmla="*/ 415 h 10000"/>
                                    <a:gd name="connsiteX483" fmla="*/ 7702 w 9986"/>
                                    <a:gd name="connsiteY483" fmla="*/ 311 h 10000"/>
                                    <a:gd name="connsiteX484" fmla="*/ 7730 w 9986"/>
                                    <a:gd name="connsiteY484" fmla="*/ 623 h 10000"/>
                                    <a:gd name="connsiteX485" fmla="*/ 7743 w 9986"/>
                                    <a:gd name="connsiteY485" fmla="*/ 1246 h 10000"/>
                                    <a:gd name="connsiteX486" fmla="*/ 7768 w 9986"/>
                                    <a:gd name="connsiteY486" fmla="*/ 2180 h 10000"/>
                                    <a:gd name="connsiteX487" fmla="*/ 7797 w 9986"/>
                                    <a:gd name="connsiteY487" fmla="*/ 3201 h 10000"/>
                                    <a:gd name="connsiteX488" fmla="*/ 7822 w 9986"/>
                                    <a:gd name="connsiteY488" fmla="*/ 4446 h 10000"/>
                                    <a:gd name="connsiteX489" fmla="*/ 7852 w 9986"/>
                                    <a:gd name="connsiteY489" fmla="*/ 5571 h 10000"/>
                                    <a:gd name="connsiteX490" fmla="*/ 7884 w 9986"/>
                                    <a:gd name="connsiteY490" fmla="*/ 6609 h 10000"/>
                                    <a:gd name="connsiteX491" fmla="*/ 7911 w 9986"/>
                                    <a:gd name="connsiteY491" fmla="*/ 7318 h 10000"/>
                                    <a:gd name="connsiteX492" fmla="*/ 7924 w 9986"/>
                                    <a:gd name="connsiteY492" fmla="*/ 7734 h 10000"/>
                                    <a:gd name="connsiteX493" fmla="*/ 7950 w 9986"/>
                                    <a:gd name="connsiteY493" fmla="*/ 7837 h 10000"/>
                                    <a:gd name="connsiteX494" fmla="*/ 7978 w 9986"/>
                                    <a:gd name="connsiteY494" fmla="*/ 7630 h 10000"/>
                                    <a:gd name="connsiteX495" fmla="*/ 8008 w 9986"/>
                                    <a:gd name="connsiteY495" fmla="*/ 7111 h 10000"/>
                                    <a:gd name="connsiteX496" fmla="*/ 8033 w 9986"/>
                                    <a:gd name="connsiteY496" fmla="*/ 6194 h 10000"/>
                                    <a:gd name="connsiteX497" fmla="*/ 8046 w 9986"/>
                                    <a:gd name="connsiteY497" fmla="*/ 5156 h 10000"/>
                                    <a:gd name="connsiteX498" fmla="*/ 8079 w 9986"/>
                                    <a:gd name="connsiteY498" fmla="*/ 3927 h 10000"/>
                                    <a:gd name="connsiteX499" fmla="*/ 8107 w 9986"/>
                                    <a:gd name="connsiteY499" fmla="*/ 2785 h 10000"/>
                                    <a:gd name="connsiteX500" fmla="*/ 8139 w 9986"/>
                                    <a:gd name="connsiteY500" fmla="*/ 1765 h 10000"/>
                                    <a:gd name="connsiteX501" fmla="*/ 8166 w 9986"/>
                                    <a:gd name="connsiteY501" fmla="*/ 1038 h 10000"/>
                                    <a:gd name="connsiteX502" fmla="*/ 8197 w 9986"/>
                                    <a:gd name="connsiteY502" fmla="*/ 519 h 10000"/>
                                    <a:gd name="connsiteX503" fmla="*/ 8211 w 9986"/>
                                    <a:gd name="connsiteY503" fmla="*/ 415 h 10000"/>
                                    <a:gd name="connsiteX504" fmla="*/ 8240 w 9986"/>
                                    <a:gd name="connsiteY504" fmla="*/ 623 h 10000"/>
                                    <a:gd name="connsiteX505" fmla="*/ 8270 w 9986"/>
                                    <a:gd name="connsiteY505" fmla="*/ 1246 h 10000"/>
                                    <a:gd name="connsiteX506" fmla="*/ 8298 w 9986"/>
                                    <a:gd name="connsiteY506" fmla="*/ 2076 h 10000"/>
                                    <a:gd name="connsiteX507" fmla="*/ 8327 w 9986"/>
                                    <a:gd name="connsiteY507" fmla="*/ 3201 h 10000"/>
                                    <a:gd name="connsiteX508" fmla="*/ 8351 w 9986"/>
                                    <a:gd name="connsiteY508" fmla="*/ 4343 h 10000"/>
                                    <a:gd name="connsiteX509" fmla="*/ 8363 w 9986"/>
                                    <a:gd name="connsiteY509" fmla="*/ 5467 h 10000"/>
                                    <a:gd name="connsiteX510" fmla="*/ 8390 w 9986"/>
                                    <a:gd name="connsiteY510" fmla="*/ 6505 h 10000"/>
                                    <a:gd name="connsiteX511" fmla="*/ 8420 w 9986"/>
                                    <a:gd name="connsiteY511" fmla="*/ 7318 h 10000"/>
                                    <a:gd name="connsiteX512" fmla="*/ 8450 w 9986"/>
                                    <a:gd name="connsiteY512" fmla="*/ 7837 h 10000"/>
                                    <a:gd name="connsiteX513" fmla="*/ 8480 w 9986"/>
                                    <a:gd name="connsiteY513" fmla="*/ 7941 h 10000"/>
                                    <a:gd name="connsiteX514" fmla="*/ 8509 w 9986"/>
                                    <a:gd name="connsiteY514" fmla="*/ 7734 h 10000"/>
                                    <a:gd name="connsiteX515" fmla="*/ 8522 w 9986"/>
                                    <a:gd name="connsiteY515" fmla="*/ 7111 h 10000"/>
                                    <a:gd name="connsiteX516" fmla="*/ 8550 w 9986"/>
                                    <a:gd name="connsiteY516" fmla="*/ 6298 h 10000"/>
                                    <a:gd name="connsiteX517" fmla="*/ 8578 w 9986"/>
                                    <a:gd name="connsiteY517" fmla="*/ 5156 h 10000"/>
                                    <a:gd name="connsiteX518" fmla="*/ 8607 w 9986"/>
                                    <a:gd name="connsiteY518" fmla="*/ 4031 h 10000"/>
                                    <a:gd name="connsiteX519" fmla="*/ 8639 w 9986"/>
                                    <a:gd name="connsiteY519" fmla="*/ 2889 h 10000"/>
                                    <a:gd name="connsiteX520" fmla="*/ 8666 w 9986"/>
                                    <a:gd name="connsiteY520" fmla="*/ 1869 h 10000"/>
                                    <a:gd name="connsiteX521" fmla="*/ 8695 w 9986"/>
                                    <a:gd name="connsiteY521" fmla="*/ 1038 h 10000"/>
                                    <a:gd name="connsiteX522" fmla="*/ 8709 w 9986"/>
                                    <a:gd name="connsiteY522" fmla="*/ 623 h 10000"/>
                                    <a:gd name="connsiteX523" fmla="*/ 8741 w 9986"/>
                                    <a:gd name="connsiteY523" fmla="*/ 415 h 10000"/>
                                    <a:gd name="connsiteX524" fmla="*/ 8769 w 9986"/>
                                    <a:gd name="connsiteY524" fmla="*/ 727 h 10000"/>
                                    <a:gd name="connsiteX525" fmla="*/ 8794 w 9986"/>
                                    <a:gd name="connsiteY525" fmla="*/ 1246 h 10000"/>
                                    <a:gd name="connsiteX526" fmla="*/ 8823 w 9986"/>
                                    <a:gd name="connsiteY526" fmla="*/ 2076 h 10000"/>
                                    <a:gd name="connsiteX527" fmla="*/ 8838 w 9986"/>
                                    <a:gd name="connsiteY527" fmla="*/ 3201 h 10000"/>
                                    <a:gd name="connsiteX528" fmla="*/ 8865 w 9986"/>
                                    <a:gd name="connsiteY528" fmla="*/ 4343 h 10000"/>
                                    <a:gd name="connsiteX529" fmla="*/ 8894 w 9986"/>
                                    <a:gd name="connsiteY529" fmla="*/ 5571 h 10000"/>
                                    <a:gd name="connsiteX530" fmla="*/ 8927 w 9986"/>
                                    <a:gd name="connsiteY530" fmla="*/ 6609 h 10000"/>
                                    <a:gd name="connsiteX531" fmla="*/ 8954 w 9986"/>
                                    <a:gd name="connsiteY531" fmla="*/ 7318 h 10000"/>
                                    <a:gd name="connsiteX532" fmla="*/ 8976 w 9986"/>
                                    <a:gd name="connsiteY532" fmla="*/ 7837 h 10000"/>
                                    <a:gd name="connsiteX533" fmla="*/ 8989 w 9986"/>
                                    <a:gd name="connsiteY533" fmla="*/ 8045 h 10000"/>
                                    <a:gd name="connsiteX534" fmla="*/ 9016 w 9986"/>
                                    <a:gd name="connsiteY534" fmla="*/ 7837 h 10000"/>
                                    <a:gd name="connsiteX535" fmla="*/ 9042 w 9986"/>
                                    <a:gd name="connsiteY535" fmla="*/ 7422 h 10000"/>
                                    <a:gd name="connsiteX536" fmla="*/ 9074 w 9986"/>
                                    <a:gd name="connsiteY536" fmla="*/ 6609 h 10000"/>
                                    <a:gd name="connsiteX537" fmla="*/ 9087 w 9986"/>
                                    <a:gd name="connsiteY537" fmla="*/ 5571 h 10000"/>
                                    <a:gd name="connsiteX538" fmla="*/ 9122 w 9986"/>
                                    <a:gd name="connsiteY538" fmla="*/ 4446 h 10000"/>
                                    <a:gd name="connsiteX539" fmla="*/ 9148 w 9986"/>
                                    <a:gd name="connsiteY539" fmla="*/ 3304 h 10000"/>
                                    <a:gd name="connsiteX540" fmla="*/ 9179 w 9986"/>
                                    <a:gd name="connsiteY540" fmla="*/ 2180 h 10000"/>
                                    <a:gd name="connsiteX541" fmla="*/ 9208 w 9986"/>
                                    <a:gd name="connsiteY541" fmla="*/ 1349 h 10000"/>
                                    <a:gd name="connsiteX542" fmla="*/ 9242 w 9986"/>
                                    <a:gd name="connsiteY542" fmla="*/ 727 h 10000"/>
                                    <a:gd name="connsiteX543" fmla="*/ 9254 w 9986"/>
                                    <a:gd name="connsiteY543" fmla="*/ 519 h 10000"/>
                                    <a:gd name="connsiteX544" fmla="*/ 9280 w 9986"/>
                                    <a:gd name="connsiteY544" fmla="*/ 623 h 10000"/>
                                    <a:gd name="connsiteX545" fmla="*/ 9309 w 9986"/>
                                    <a:gd name="connsiteY545" fmla="*/ 1142 h 10000"/>
                                    <a:gd name="connsiteX546" fmla="*/ 9336 w 9986"/>
                                    <a:gd name="connsiteY546" fmla="*/ 1972 h 10000"/>
                                    <a:gd name="connsiteX547" fmla="*/ 9362 w 9986"/>
                                    <a:gd name="connsiteY547" fmla="*/ 2889 h 10000"/>
                                    <a:gd name="connsiteX548" fmla="*/ 9392 w 9986"/>
                                    <a:gd name="connsiteY548" fmla="*/ 4135 h 10000"/>
                                    <a:gd name="connsiteX549" fmla="*/ 9405 w 9986"/>
                                    <a:gd name="connsiteY549" fmla="*/ 5260 h 10000"/>
                                    <a:gd name="connsiteX550" fmla="*/ 9432 w 9986"/>
                                    <a:gd name="connsiteY550" fmla="*/ 6401 h 10000"/>
                                    <a:gd name="connsiteX551" fmla="*/ 9459 w 9986"/>
                                    <a:gd name="connsiteY551" fmla="*/ 7215 h 10000"/>
                                    <a:gd name="connsiteX552" fmla="*/ 9489 w 9986"/>
                                    <a:gd name="connsiteY552" fmla="*/ 7734 h 10000"/>
                                    <a:gd name="connsiteX553" fmla="*/ 9516 w 9986"/>
                                    <a:gd name="connsiteY553" fmla="*/ 8045 h 10000"/>
                                    <a:gd name="connsiteX554" fmla="*/ 9550 w 9986"/>
                                    <a:gd name="connsiteY554" fmla="*/ 7941 h 10000"/>
                                    <a:gd name="connsiteX555" fmla="*/ 9580 w 9986"/>
                                    <a:gd name="connsiteY555" fmla="*/ 7422 h 10000"/>
                                    <a:gd name="connsiteX556" fmla="*/ 9592 w 9986"/>
                                    <a:gd name="connsiteY556" fmla="*/ 6609 h 10000"/>
                                    <a:gd name="connsiteX557" fmla="*/ 9619 w 9986"/>
                                    <a:gd name="connsiteY557" fmla="*/ 5571 h 10000"/>
                                    <a:gd name="connsiteX558" fmla="*/ 9647 w 9986"/>
                                    <a:gd name="connsiteY558" fmla="*/ 4446 h 10000"/>
                                    <a:gd name="connsiteX559" fmla="*/ 9678 w 9986"/>
                                    <a:gd name="connsiteY559" fmla="*/ 3304 h 10000"/>
                                    <a:gd name="connsiteX560" fmla="*/ 9710 w 9986"/>
                                    <a:gd name="connsiteY560" fmla="*/ 2266 h 10000"/>
                                    <a:gd name="connsiteX561" fmla="*/ 9738 w 9986"/>
                                    <a:gd name="connsiteY561" fmla="*/ 1349 h 10000"/>
                                    <a:gd name="connsiteX562" fmla="*/ 9754 w 9986"/>
                                    <a:gd name="connsiteY562" fmla="*/ 830 h 10000"/>
                                    <a:gd name="connsiteX563" fmla="*/ 9778 w 9986"/>
                                    <a:gd name="connsiteY563" fmla="*/ 519 h 10000"/>
                                    <a:gd name="connsiteX564" fmla="*/ 9806 w 9986"/>
                                    <a:gd name="connsiteY564" fmla="*/ 727 h 10000"/>
                                    <a:gd name="connsiteX565" fmla="*/ 9835 w 9986"/>
                                    <a:gd name="connsiteY565" fmla="*/ 1142 h 10000"/>
                                    <a:gd name="connsiteX566" fmla="*/ 9862 w 9986"/>
                                    <a:gd name="connsiteY566" fmla="*/ 1972 h 10000"/>
                                    <a:gd name="connsiteX567" fmla="*/ 9890 w 9986"/>
                                    <a:gd name="connsiteY567" fmla="*/ 2993 h 10000"/>
                                    <a:gd name="connsiteX568" fmla="*/ 9902 w 9986"/>
                                    <a:gd name="connsiteY568" fmla="*/ 4135 h 10000"/>
                                    <a:gd name="connsiteX569" fmla="*/ 9930 w 9986"/>
                                    <a:gd name="connsiteY569" fmla="*/ 5363 h 10000"/>
                                    <a:gd name="connsiteX570" fmla="*/ 9959 w 9986"/>
                                    <a:gd name="connsiteY570" fmla="*/ 6401 h 10000"/>
                                    <a:gd name="connsiteX571" fmla="*/ 9986 w 9986"/>
                                    <a:gd name="connsiteY571" fmla="*/ 7111 h 10000"/>
                                    <a:gd name="connsiteX0" fmla="*/ 0 w 9973"/>
                                    <a:gd name="connsiteY0" fmla="*/ 4948 h 10000"/>
                                    <a:gd name="connsiteX1" fmla="*/ 12 w 9973"/>
                                    <a:gd name="connsiteY1" fmla="*/ 4948 h 10000"/>
                                    <a:gd name="connsiteX2" fmla="*/ 12 w 9973"/>
                                    <a:gd name="connsiteY2" fmla="*/ 5052 h 10000"/>
                                    <a:gd name="connsiteX3" fmla="*/ 12 w 9973"/>
                                    <a:gd name="connsiteY3" fmla="*/ 5156 h 10000"/>
                                    <a:gd name="connsiteX4" fmla="*/ 12 w 9973"/>
                                    <a:gd name="connsiteY4" fmla="*/ 5260 h 10000"/>
                                    <a:gd name="connsiteX5" fmla="*/ 12 w 9973"/>
                                    <a:gd name="connsiteY5" fmla="*/ 5363 h 10000"/>
                                    <a:gd name="connsiteX6" fmla="*/ 12 w 9973"/>
                                    <a:gd name="connsiteY6" fmla="*/ 5467 h 10000"/>
                                    <a:gd name="connsiteX7" fmla="*/ 12 w 9973"/>
                                    <a:gd name="connsiteY7" fmla="*/ 5571 h 10000"/>
                                    <a:gd name="connsiteX8" fmla="*/ 12 w 9973"/>
                                    <a:gd name="connsiteY8" fmla="*/ 5675 h 10000"/>
                                    <a:gd name="connsiteX9" fmla="*/ 12 w 9973"/>
                                    <a:gd name="connsiteY9" fmla="*/ 5779 h 10000"/>
                                    <a:gd name="connsiteX10" fmla="*/ 12 w 9973"/>
                                    <a:gd name="connsiteY10" fmla="*/ 5882 h 10000"/>
                                    <a:gd name="connsiteX11" fmla="*/ 12 w 9973"/>
                                    <a:gd name="connsiteY11" fmla="*/ 5986 h 10000"/>
                                    <a:gd name="connsiteX12" fmla="*/ 12 w 9973"/>
                                    <a:gd name="connsiteY12" fmla="*/ 6090 h 10000"/>
                                    <a:gd name="connsiteX13" fmla="*/ 24 w 9973"/>
                                    <a:gd name="connsiteY13" fmla="*/ 6194 h 10000"/>
                                    <a:gd name="connsiteX14" fmla="*/ 24 w 9973"/>
                                    <a:gd name="connsiteY14" fmla="*/ 6298 h 10000"/>
                                    <a:gd name="connsiteX15" fmla="*/ 24 w 9973"/>
                                    <a:gd name="connsiteY15" fmla="*/ 6401 h 10000"/>
                                    <a:gd name="connsiteX16" fmla="*/ 24 w 9973"/>
                                    <a:gd name="connsiteY16" fmla="*/ 6505 h 10000"/>
                                    <a:gd name="connsiteX17" fmla="*/ 24 w 9973"/>
                                    <a:gd name="connsiteY17" fmla="*/ 6609 h 10000"/>
                                    <a:gd name="connsiteX18" fmla="*/ 36 w 9973"/>
                                    <a:gd name="connsiteY18" fmla="*/ 6609 h 10000"/>
                                    <a:gd name="connsiteX19" fmla="*/ 36 w 9973"/>
                                    <a:gd name="connsiteY19" fmla="*/ 6713 h 10000"/>
                                    <a:gd name="connsiteX20" fmla="*/ 36 w 9973"/>
                                    <a:gd name="connsiteY20" fmla="*/ 6799 h 10000"/>
                                    <a:gd name="connsiteX21" fmla="*/ 36 w 9973"/>
                                    <a:gd name="connsiteY21" fmla="*/ 6903 h 10000"/>
                                    <a:gd name="connsiteX22" fmla="*/ 36 w 9973"/>
                                    <a:gd name="connsiteY22" fmla="*/ 7007 h 10000"/>
                                    <a:gd name="connsiteX23" fmla="*/ 36 w 9973"/>
                                    <a:gd name="connsiteY23" fmla="*/ 7111 h 10000"/>
                                    <a:gd name="connsiteX24" fmla="*/ 36 w 9973"/>
                                    <a:gd name="connsiteY24" fmla="*/ 7215 h 10000"/>
                                    <a:gd name="connsiteX25" fmla="*/ 36 w 9973"/>
                                    <a:gd name="connsiteY25" fmla="*/ 7318 h 10000"/>
                                    <a:gd name="connsiteX26" fmla="*/ 48 w 9973"/>
                                    <a:gd name="connsiteY26" fmla="*/ 7318 h 10000"/>
                                    <a:gd name="connsiteX27" fmla="*/ 48 w 9973"/>
                                    <a:gd name="connsiteY27" fmla="*/ 7422 h 10000"/>
                                    <a:gd name="connsiteX28" fmla="*/ 48 w 9973"/>
                                    <a:gd name="connsiteY28" fmla="*/ 7526 h 10000"/>
                                    <a:gd name="connsiteX29" fmla="*/ 48 w 9973"/>
                                    <a:gd name="connsiteY29" fmla="*/ 7630 h 10000"/>
                                    <a:gd name="connsiteX30" fmla="*/ 48 w 9973"/>
                                    <a:gd name="connsiteY30" fmla="*/ 7734 h 10000"/>
                                    <a:gd name="connsiteX31" fmla="*/ 48 w 9973"/>
                                    <a:gd name="connsiteY31" fmla="*/ 7837 h 10000"/>
                                    <a:gd name="connsiteX32" fmla="*/ 48 w 9973"/>
                                    <a:gd name="connsiteY32" fmla="*/ 7941 h 10000"/>
                                    <a:gd name="connsiteX33" fmla="*/ 48 w 9973"/>
                                    <a:gd name="connsiteY33" fmla="*/ 8045 h 10000"/>
                                    <a:gd name="connsiteX34" fmla="*/ 48 w 9973"/>
                                    <a:gd name="connsiteY34" fmla="*/ 8149 h 10000"/>
                                    <a:gd name="connsiteX35" fmla="*/ 48 w 9973"/>
                                    <a:gd name="connsiteY35" fmla="*/ 8253 h 10000"/>
                                    <a:gd name="connsiteX36" fmla="*/ 48 w 9973"/>
                                    <a:gd name="connsiteY36" fmla="*/ 8356 h 10000"/>
                                    <a:gd name="connsiteX37" fmla="*/ 48 w 9973"/>
                                    <a:gd name="connsiteY37" fmla="*/ 8460 h 10000"/>
                                    <a:gd name="connsiteX38" fmla="*/ 60 w 9973"/>
                                    <a:gd name="connsiteY38" fmla="*/ 8460 h 10000"/>
                                    <a:gd name="connsiteX39" fmla="*/ 60 w 9973"/>
                                    <a:gd name="connsiteY39" fmla="*/ 8564 h 10000"/>
                                    <a:gd name="connsiteX40" fmla="*/ 60 w 9973"/>
                                    <a:gd name="connsiteY40" fmla="*/ 8668 h 10000"/>
                                    <a:gd name="connsiteX41" fmla="*/ 60 w 9973"/>
                                    <a:gd name="connsiteY41" fmla="*/ 8772 h 10000"/>
                                    <a:gd name="connsiteX42" fmla="*/ 60 w 9973"/>
                                    <a:gd name="connsiteY42" fmla="*/ 8875 h 10000"/>
                                    <a:gd name="connsiteX43" fmla="*/ 60 w 9973"/>
                                    <a:gd name="connsiteY43" fmla="*/ 8979 h 10000"/>
                                    <a:gd name="connsiteX44" fmla="*/ 73 w 9973"/>
                                    <a:gd name="connsiteY44" fmla="*/ 8979 h 10000"/>
                                    <a:gd name="connsiteX45" fmla="*/ 73 w 9973"/>
                                    <a:gd name="connsiteY45" fmla="*/ 8875 h 10000"/>
                                    <a:gd name="connsiteX46" fmla="*/ 73 w 9973"/>
                                    <a:gd name="connsiteY46" fmla="*/ 8772 h 10000"/>
                                    <a:gd name="connsiteX47" fmla="*/ 73 w 9973"/>
                                    <a:gd name="connsiteY47" fmla="*/ 8668 h 10000"/>
                                    <a:gd name="connsiteX48" fmla="*/ 73 w 9973"/>
                                    <a:gd name="connsiteY48" fmla="*/ 8564 h 10000"/>
                                    <a:gd name="connsiteX49" fmla="*/ 73 w 9973"/>
                                    <a:gd name="connsiteY49" fmla="*/ 8460 h 10000"/>
                                    <a:gd name="connsiteX50" fmla="*/ 85 w 9973"/>
                                    <a:gd name="connsiteY50" fmla="*/ 8460 h 10000"/>
                                    <a:gd name="connsiteX51" fmla="*/ 97 w 9973"/>
                                    <a:gd name="connsiteY51" fmla="*/ 8460 h 10000"/>
                                    <a:gd name="connsiteX52" fmla="*/ 97 w 9973"/>
                                    <a:gd name="connsiteY52" fmla="*/ 8564 h 10000"/>
                                    <a:gd name="connsiteX53" fmla="*/ 97 w 9973"/>
                                    <a:gd name="connsiteY53" fmla="*/ 8668 h 10000"/>
                                    <a:gd name="connsiteX54" fmla="*/ 109 w 9973"/>
                                    <a:gd name="connsiteY54" fmla="*/ 8668 h 10000"/>
                                    <a:gd name="connsiteX55" fmla="*/ 109 w 9973"/>
                                    <a:gd name="connsiteY55" fmla="*/ 8564 h 10000"/>
                                    <a:gd name="connsiteX56" fmla="*/ 120 w 9973"/>
                                    <a:gd name="connsiteY56" fmla="*/ 8564 h 10000"/>
                                    <a:gd name="connsiteX57" fmla="*/ 120 w 9973"/>
                                    <a:gd name="connsiteY57" fmla="*/ 8460 h 10000"/>
                                    <a:gd name="connsiteX58" fmla="*/ 120 w 9973"/>
                                    <a:gd name="connsiteY58" fmla="*/ 8356 h 10000"/>
                                    <a:gd name="connsiteX59" fmla="*/ 132 w 9973"/>
                                    <a:gd name="connsiteY59" fmla="*/ 8356 h 10000"/>
                                    <a:gd name="connsiteX60" fmla="*/ 132 w 9973"/>
                                    <a:gd name="connsiteY60" fmla="*/ 8460 h 10000"/>
                                    <a:gd name="connsiteX61" fmla="*/ 132 w 9973"/>
                                    <a:gd name="connsiteY61" fmla="*/ 8564 h 10000"/>
                                    <a:gd name="connsiteX62" fmla="*/ 132 w 9973"/>
                                    <a:gd name="connsiteY62" fmla="*/ 8668 h 10000"/>
                                    <a:gd name="connsiteX63" fmla="*/ 132 w 9973"/>
                                    <a:gd name="connsiteY63" fmla="*/ 8772 h 10000"/>
                                    <a:gd name="connsiteX64" fmla="*/ 132 w 9973"/>
                                    <a:gd name="connsiteY64" fmla="*/ 8875 h 10000"/>
                                    <a:gd name="connsiteX65" fmla="*/ 132 w 9973"/>
                                    <a:gd name="connsiteY65" fmla="*/ 8979 h 10000"/>
                                    <a:gd name="connsiteX66" fmla="*/ 144 w 9973"/>
                                    <a:gd name="connsiteY66" fmla="*/ 8979 h 10000"/>
                                    <a:gd name="connsiteX67" fmla="*/ 144 w 9973"/>
                                    <a:gd name="connsiteY67" fmla="*/ 9066 h 10000"/>
                                    <a:gd name="connsiteX68" fmla="*/ 144 w 9973"/>
                                    <a:gd name="connsiteY68" fmla="*/ 9170 h 10000"/>
                                    <a:gd name="connsiteX69" fmla="*/ 144 w 9973"/>
                                    <a:gd name="connsiteY69" fmla="*/ 9273 h 10000"/>
                                    <a:gd name="connsiteX70" fmla="*/ 144 w 9973"/>
                                    <a:gd name="connsiteY70" fmla="*/ 9377 h 10000"/>
                                    <a:gd name="connsiteX71" fmla="*/ 144 w 9973"/>
                                    <a:gd name="connsiteY71" fmla="*/ 9481 h 10000"/>
                                    <a:gd name="connsiteX72" fmla="*/ 158 w 9973"/>
                                    <a:gd name="connsiteY72" fmla="*/ 9481 h 10000"/>
                                    <a:gd name="connsiteX73" fmla="*/ 158 w 9973"/>
                                    <a:gd name="connsiteY73" fmla="*/ 9585 h 10000"/>
                                    <a:gd name="connsiteX74" fmla="*/ 158 w 9973"/>
                                    <a:gd name="connsiteY74" fmla="*/ 9689 h 10000"/>
                                    <a:gd name="connsiteX75" fmla="*/ 174 w 9973"/>
                                    <a:gd name="connsiteY75" fmla="*/ 9689 h 10000"/>
                                    <a:gd name="connsiteX76" fmla="*/ 189 w 9973"/>
                                    <a:gd name="connsiteY76" fmla="*/ 9689 h 10000"/>
                                    <a:gd name="connsiteX77" fmla="*/ 189 w 9973"/>
                                    <a:gd name="connsiteY77" fmla="*/ 9792 h 10000"/>
                                    <a:gd name="connsiteX78" fmla="*/ 189 w 9973"/>
                                    <a:gd name="connsiteY78" fmla="*/ 9896 h 10000"/>
                                    <a:gd name="connsiteX79" fmla="*/ 221 w 9973"/>
                                    <a:gd name="connsiteY79" fmla="*/ 10000 h 10000"/>
                                    <a:gd name="connsiteX80" fmla="*/ 221 w 9973"/>
                                    <a:gd name="connsiteY80" fmla="*/ 9896 h 10000"/>
                                    <a:gd name="connsiteX81" fmla="*/ 252 w 9973"/>
                                    <a:gd name="connsiteY81" fmla="*/ 9896 h 10000"/>
                                    <a:gd name="connsiteX82" fmla="*/ 252 w 9973"/>
                                    <a:gd name="connsiteY82" fmla="*/ 9792 h 10000"/>
                                    <a:gd name="connsiteX83" fmla="*/ 252 w 9973"/>
                                    <a:gd name="connsiteY83" fmla="*/ 9585 h 10000"/>
                                    <a:gd name="connsiteX84" fmla="*/ 252 w 9973"/>
                                    <a:gd name="connsiteY84" fmla="*/ 9481 h 10000"/>
                                    <a:gd name="connsiteX85" fmla="*/ 252 w 9973"/>
                                    <a:gd name="connsiteY85" fmla="*/ 9273 h 10000"/>
                                    <a:gd name="connsiteX86" fmla="*/ 274 w 9973"/>
                                    <a:gd name="connsiteY86" fmla="*/ 8979 h 10000"/>
                                    <a:gd name="connsiteX87" fmla="*/ 274 w 9973"/>
                                    <a:gd name="connsiteY87" fmla="*/ 8772 h 10000"/>
                                    <a:gd name="connsiteX88" fmla="*/ 274 w 9973"/>
                                    <a:gd name="connsiteY88" fmla="*/ 8564 h 10000"/>
                                    <a:gd name="connsiteX89" fmla="*/ 274 w 9973"/>
                                    <a:gd name="connsiteY89" fmla="*/ 8356 h 10000"/>
                                    <a:gd name="connsiteX90" fmla="*/ 274 w 9973"/>
                                    <a:gd name="connsiteY90" fmla="*/ 8253 h 10000"/>
                                    <a:gd name="connsiteX91" fmla="*/ 286 w 9973"/>
                                    <a:gd name="connsiteY91" fmla="*/ 8149 h 10000"/>
                                    <a:gd name="connsiteX92" fmla="*/ 299 w 9973"/>
                                    <a:gd name="connsiteY92" fmla="*/ 8045 h 10000"/>
                                    <a:gd name="connsiteX93" fmla="*/ 299 w 9973"/>
                                    <a:gd name="connsiteY93" fmla="*/ 7941 h 10000"/>
                                    <a:gd name="connsiteX94" fmla="*/ 299 w 9973"/>
                                    <a:gd name="connsiteY94" fmla="*/ 7837 h 10000"/>
                                    <a:gd name="connsiteX95" fmla="*/ 299 w 9973"/>
                                    <a:gd name="connsiteY95" fmla="*/ 7734 h 10000"/>
                                    <a:gd name="connsiteX96" fmla="*/ 311 w 9973"/>
                                    <a:gd name="connsiteY96" fmla="*/ 7630 h 10000"/>
                                    <a:gd name="connsiteX97" fmla="*/ 311 w 9973"/>
                                    <a:gd name="connsiteY97" fmla="*/ 7422 h 10000"/>
                                    <a:gd name="connsiteX98" fmla="*/ 311 w 9973"/>
                                    <a:gd name="connsiteY98" fmla="*/ 7318 h 10000"/>
                                    <a:gd name="connsiteX99" fmla="*/ 323 w 9973"/>
                                    <a:gd name="connsiteY99" fmla="*/ 7318 h 10000"/>
                                    <a:gd name="connsiteX100" fmla="*/ 323 w 9973"/>
                                    <a:gd name="connsiteY100" fmla="*/ 7422 h 10000"/>
                                    <a:gd name="connsiteX101" fmla="*/ 336 w 9973"/>
                                    <a:gd name="connsiteY101" fmla="*/ 7526 h 10000"/>
                                    <a:gd name="connsiteX102" fmla="*/ 336 w 9973"/>
                                    <a:gd name="connsiteY102" fmla="*/ 7630 h 10000"/>
                                    <a:gd name="connsiteX103" fmla="*/ 336 w 9973"/>
                                    <a:gd name="connsiteY103" fmla="*/ 7734 h 10000"/>
                                    <a:gd name="connsiteX104" fmla="*/ 336 w 9973"/>
                                    <a:gd name="connsiteY104" fmla="*/ 7837 h 10000"/>
                                    <a:gd name="connsiteX105" fmla="*/ 349 w 9973"/>
                                    <a:gd name="connsiteY105" fmla="*/ 7941 h 10000"/>
                                    <a:gd name="connsiteX106" fmla="*/ 349 w 9973"/>
                                    <a:gd name="connsiteY106" fmla="*/ 7837 h 10000"/>
                                    <a:gd name="connsiteX107" fmla="*/ 349 w 9973"/>
                                    <a:gd name="connsiteY107" fmla="*/ 7630 h 10000"/>
                                    <a:gd name="connsiteX108" fmla="*/ 362 w 9973"/>
                                    <a:gd name="connsiteY108" fmla="*/ 7422 h 10000"/>
                                    <a:gd name="connsiteX109" fmla="*/ 362 w 9973"/>
                                    <a:gd name="connsiteY109" fmla="*/ 7215 h 10000"/>
                                    <a:gd name="connsiteX110" fmla="*/ 362 w 9973"/>
                                    <a:gd name="connsiteY110" fmla="*/ 7111 h 10000"/>
                                    <a:gd name="connsiteX111" fmla="*/ 362 w 9973"/>
                                    <a:gd name="connsiteY111" fmla="*/ 6903 h 10000"/>
                                    <a:gd name="connsiteX112" fmla="*/ 375 w 9973"/>
                                    <a:gd name="connsiteY112" fmla="*/ 6799 h 10000"/>
                                    <a:gd name="connsiteX113" fmla="*/ 375 w 9973"/>
                                    <a:gd name="connsiteY113" fmla="*/ 6609 h 10000"/>
                                    <a:gd name="connsiteX114" fmla="*/ 389 w 9973"/>
                                    <a:gd name="connsiteY114" fmla="*/ 6401 h 10000"/>
                                    <a:gd name="connsiteX115" fmla="*/ 389 w 9973"/>
                                    <a:gd name="connsiteY115" fmla="*/ 6194 h 10000"/>
                                    <a:gd name="connsiteX116" fmla="*/ 402 w 9973"/>
                                    <a:gd name="connsiteY116" fmla="*/ 5882 h 10000"/>
                                    <a:gd name="connsiteX117" fmla="*/ 402 w 9973"/>
                                    <a:gd name="connsiteY117" fmla="*/ 5571 h 10000"/>
                                    <a:gd name="connsiteX118" fmla="*/ 414 w 9973"/>
                                    <a:gd name="connsiteY118" fmla="*/ 5260 h 10000"/>
                                    <a:gd name="connsiteX119" fmla="*/ 414 w 9973"/>
                                    <a:gd name="connsiteY119" fmla="*/ 5052 h 10000"/>
                                    <a:gd name="connsiteX120" fmla="*/ 428 w 9973"/>
                                    <a:gd name="connsiteY120" fmla="*/ 5052 h 10000"/>
                                    <a:gd name="connsiteX121" fmla="*/ 428 w 9973"/>
                                    <a:gd name="connsiteY121" fmla="*/ 5156 h 10000"/>
                                    <a:gd name="connsiteX122" fmla="*/ 442 w 9973"/>
                                    <a:gd name="connsiteY122" fmla="*/ 5260 h 10000"/>
                                    <a:gd name="connsiteX123" fmla="*/ 442 w 9973"/>
                                    <a:gd name="connsiteY123" fmla="*/ 5363 h 10000"/>
                                    <a:gd name="connsiteX124" fmla="*/ 442 w 9973"/>
                                    <a:gd name="connsiteY124" fmla="*/ 5467 h 10000"/>
                                    <a:gd name="connsiteX125" fmla="*/ 454 w 9973"/>
                                    <a:gd name="connsiteY125" fmla="*/ 5571 h 10000"/>
                                    <a:gd name="connsiteX126" fmla="*/ 454 w 9973"/>
                                    <a:gd name="connsiteY126" fmla="*/ 5675 h 10000"/>
                                    <a:gd name="connsiteX127" fmla="*/ 467 w 9973"/>
                                    <a:gd name="connsiteY127" fmla="*/ 5779 h 10000"/>
                                    <a:gd name="connsiteX128" fmla="*/ 482 w 9973"/>
                                    <a:gd name="connsiteY128" fmla="*/ 5779 h 10000"/>
                                    <a:gd name="connsiteX129" fmla="*/ 482 w 9973"/>
                                    <a:gd name="connsiteY129" fmla="*/ 5882 h 10000"/>
                                    <a:gd name="connsiteX130" fmla="*/ 496 w 9973"/>
                                    <a:gd name="connsiteY130" fmla="*/ 5986 h 10000"/>
                                    <a:gd name="connsiteX131" fmla="*/ 496 w 9973"/>
                                    <a:gd name="connsiteY131" fmla="*/ 6090 h 10000"/>
                                    <a:gd name="connsiteX132" fmla="*/ 496 w 9973"/>
                                    <a:gd name="connsiteY132" fmla="*/ 6194 h 10000"/>
                                    <a:gd name="connsiteX133" fmla="*/ 510 w 9973"/>
                                    <a:gd name="connsiteY133" fmla="*/ 6194 h 10000"/>
                                    <a:gd name="connsiteX134" fmla="*/ 510 w 9973"/>
                                    <a:gd name="connsiteY134" fmla="*/ 6298 h 10000"/>
                                    <a:gd name="connsiteX135" fmla="*/ 510 w 9973"/>
                                    <a:gd name="connsiteY135" fmla="*/ 6194 h 10000"/>
                                    <a:gd name="connsiteX136" fmla="*/ 524 w 9973"/>
                                    <a:gd name="connsiteY136" fmla="*/ 6194 h 10000"/>
                                    <a:gd name="connsiteX137" fmla="*/ 524 w 9973"/>
                                    <a:gd name="connsiteY137" fmla="*/ 6090 h 10000"/>
                                    <a:gd name="connsiteX138" fmla="*/ 536 w 9973"/>
                                    <a:gd name="connsiteY138" fmla="*/ 6090 h 10000"/>
                                    <a:gd name="connsiteX139" fmla="*/ 536 w 9973"/>
                                    <a:gd name="connsiteY139" fmla="*/ 6194 h 10000"/>
                                    <a:gd name="connsiteX140" fmla="*/ 536 w 9973"/>
                                    <a:gd name="connsiteY140" fmla="*/ 6298 h 10000"/>
                                    <a:gd name="connsiteX141" fmla="*/ 549 w 9973"/>
                                    <a:gd name="connsiteY141" fmla="*/ 6505 h 10000"/>
                                    <a:gd name="connsiteX142" fmla="*/ 549 w 9973"/>
                                    <a:gd name="connsiteY142" fmla="*/ 6609 h 10000"/>
                                    <a:gd name="connsiteX143" fmla="*/ 562 w 9973"/>
                                    <a:gd name="connsiteY143" fmla="*/ 6799 h 10000"/>
                                    <a:gd name="connsiteX144" fmla="*/ 562 w 9973"/>
                                    <a:gd name="connsiteY144" fmla="*/ 7007 h 10000"/>
                                    <a:gd name="connsiteX145" fmla="*/ 576 w 9973"/>
                                    <a:gd name="connsiteY145" fmla="*/ 7111 h 10000"/>
                                    <a:gd name="connsiteX146" fmla="*/ 576 w 9973"/>
                                    <a:gd name="connsiteY146" fmla="*/ 7215 h 10000"/>
                                    <a:gd name="connsiteX147" fmla="*/ 591 w 9973"/>
                                    <a:gd name="connsiteY147" fmla="*/ 7422 h 10000"/>
                                    <a:gd name="connsiteX148" fmla="*/ 591 w 9973"/>
                                    <a:gd name="connsiteY148" fmla="*/ 7734 h 10000"/>
                                    <a:gd name="connsiteX149" fmla="*/ 609 w 9973"/>
                                    <a:gd name="connsiteY149" fmla="*/ 7941 h 10000"/>
                                    <a:gd name="connsiteX150" fmla="*/ 609 w 9973"/>
                                    <a:gd name="connsiteY150" fmla="*/ 8253 h 10000"/>
                                    <a:gd name="connsiteX151" fmla="*/ 609 w 9973"/>
                                    <a:gd name="connsiteY151" fmla="*/ 8460 h 10000"/>
                                    <a:gd name="connsiteX152" fmla="*/ 626 w 9973"/>
                                    <a:gd name="connsiteY152" fmla="*/ 8668 h 10000"/>
                                    <a:gd name="connsiteX153" fmla="*/ 626 w 9973"/>
                                    <a:gd name="connsiteY153" fmla="*/ 8979 h 10000"/>
                                    <a:gd name="connsiteX154" fmla="*/ 643 w 9973"/>
                                    <a:gd name="connsiteY154" fmla="*/ 8979 h 10000"/>
                                    <a:gd name="connsiteX155" fmla="*/ 643 w 9973"/>
                                    <a:gd name="connsiteY155" fmla="*/ 9066 h 10000"/>
                                    <a:gd name="connsiteX156" fmla="*/ 658 w 9973"/>
                                    <a:gd name="connsiteY156" fmla="*/ 9066 h 10000"/>
                                    <a:gd name="connsiteX157" fmla="*/ 671 w 9973"/>
                                    <a:gd name="connsiteY157" fmla="*/ 9170 h 10000"/>
                                    <a:gd name="connsiteX158" fmla="*/ 688 w 9973"/>
                                    <a:gd name="connsiteY158" fmla="*/ 9066 h 10000"/>
                                    <a:gd name="connsiteX159" fmla="*/ 706 w 9973"/>
                                    <a:gd name="connsiteY159" fmla="*/ 9066 h 10000"/>
                                    <a:gd name="connsiteX160" fmla="*/ 724 w 9973"/>
                                    <a:gd name="connsiteY160" fmla="*/ 9066 h 10000"/>
                                    <a:gd name="connsiteX161" fmla="*/ 737 w 9973"/>
                                    <a:gd name="connsiteY161" fmla="*/ 9170 h 10000"/>
                                    <a:gd name="connsiteX162" fmla="*/ 737 w 9973"/>
                                    <a:gd name="connsiteY162" fmla="*/ 9273 h 10000"/>
                                    <a:gd name="connsiteX163" fmla="*/ 737 w 9973"/>
                                    <a:gd name="connsiteY163" fmla="*/ 9377 h 10000"/>
                                    <a:gd name="connsiteX164" fmla="*/ 753 w 9973"/>
                                    <a:gd name="connsiteY164" fmla="*/ 9481 h 10000"/>
                                    <a:gd name="connsiteX165" fmla="*/ 753 w 9973"/>
                                    <a:gd name="connsiteY165" fmla="*/ 9585 h 10000"/>
                                    <a:gd name="connsiteX166" fmla="*/ 770 w 9973"/>
                                    <a:gd name="connsiteY166" fmla="*/ 9585 h 10000"/>
                                    <a:gd name="connsiteX167" fmla="*/ 770 w 9973"/>
                                    <a:gd name="connsiteY167" fmla="*/ 9481 h 10000"/>
                                    <a:gd name="connsiteX168" fmla="*/ 780 w 9973"/>
                                    <a:gd name="connsiteY168" fmla="*/ 9273 h 10000"/>
                                    <a:gd name="connsiteX169" fmla="*/ 793 w 9973"/>
                                    <a:gd name="connsiteY169" fmla="*/ 9066 h 10000"/>
                                    <a:gd name="connsiteX170" fmla="*/ 806 w 9973"/>
                                    <a:gd name="connsiteY170" fmla="*/ 8668 h 10000"/>
                                    <a:gd name="connsiteX171" fmla="*/ 806 w 9973"/>
                                    <a:gd name="connsiteY171" fmla="*/ 8460 h 10000"/>
                                    <a:gd name="connsiteX172" fmla="*/ 819 w 9973"/>
                                    <a:gd name="connsiteY172" fmla="*/ 8253 h 10000"/>
                                    <a:gd name="connsiteX173" fmla="*/ 819 w 9973"/>
                                    <a:gd name="connsiteY173" fmla="*/ 8045 h 10000"/>
                                    <a:gd name="connsiteX174" fmla="*/ 831 w 9973"/>
                                    <a:gd name="connsiteY174" fmla="*/ 7837 h 10000"/>
                                    <a:gd name="connsiteX175" fmla="*/ 831 w 9973"/>
                                    <a:gd name="connsiteY175" fmla="*/ 7734 h 10000"/>
                                    <a:gd name="connsiteX176" fmla="*/ 846 w 9973"/>
                                    <a:gd name="connsiteY176" fmla="*/ 7526 h 10000"/>
                                    <a:gd name="connsiteX177" fmla="*/ 859 w 9973"/>
                                    <a:gd name="connsiteY177" fmla="*/ 7318 h 10000"/>
                                    <a:gd name="connsiteX178" fmla="*/ 859 w 9973"/>
                                    <a:gd name="connsiteY178" fmla="*/ 7111 h 10000"/>
                                    <a:gd name="connsiteX179" fmla="*/ 873 w 9973"/>
                                    <a:gd name="connsiteY179" fmla="*/ 6903 h 10000"/>
                                    <a:gd name="connsiteX180" fmla="*/ 885 w 9973"/>
                                    <a:gd name="connsiteY180" fmla="*/ 6713 h 10000"/>
                                    <a:gd name="connsiteX181" fmla="*/ 897 w 9973"/>
                                    <a:gd name="connsiteY181" fmla="*/ 6609 h 10000"/>
                                    <a:gd name="connsiteX182" fmla="*/ 897 w 9973"/>
                                    <a:gd name="connsiteY182" fmla="*/ 6401 h 10000"/>
                                    <a:gd name="connsiteX183" fmla="*/ 909 w 9973"/>
                                    <a:gd name="connsiteY183" fmla="*/ 6194 h 10000"/>
                                    <a:gd name="connsiteX184" fmla="*/ 922 w 9973"/>
                                    <a:gd name="connsiteY184" fmla="*/ 6090 h 10000"/>
                                    <a:gd name="connsiteX185" fmla="*/ 935 w 9973"/>
                                    <a:gd name="connsiteY185" fmla="*/ 5882 h 10000"/>
                                    <a:gd name="connsiteX186" fmla="*/ 935 w 9973"/>
                                    <a:gd name="connsiteY186" fmla="*/ 5675 h 10000"/>
                                    <a:gd name="connsiteX187" fmla="*/ 948 w 9973"/>
                                    <a:gd name="connsiteY187" fmla="*/ 5571 h 10000"/>
                                    <a:gd name="connsiteX188" fmla="*/ 961 w 9973"/>
                                    <a:gd name="connsiteY188" fmla="*/ 5467 h 10000"/>
                                    <a:gd name="connsiteX189" fmla="*/ 975 w 9973"/>
                                    <a:gd name="connsiteY189" fmla="*/ 5363 h 10000"/>
                                    <a:gd name="connsiteX190" fmla="*/ 990 w 9973"/>
                                    <a:gd name="connsiteY190" fmla="*/ 5363 h 10000"/>
                                    <a:gd name="connsiteX191" fmla="*/ 990 w 9973"/>
                                    <a:gd name="connsiteY191" fmla="*/ 5467 h 10000"/>
                                    <a:gd name="connsiteX192" fmla="*/ 1020 w 9973"/>
                                    <a:gd name="connsiteY192" fmla="*/ 5675 h 10000"/>
                                    <a:gd name="connsiteX193" fmla="*/ 1020 w 9973"/>
                                    <a:gd name="connsiteY193" fmla="*/ 5882 h 10000"/>
                                    <a:gd name="connsiteX194" fmla="*/ 1035 w 9973"/>
                                    <a:gd name="connsiteY194" fmla="*/ 6298 h 10000"/>
                                    <a:gd name="connsiteX195" fmla="*/ 1065 w 9973"/>
                                    <a:gd name="connsiteY195" fmla="*/ 6609 h 10000"/>
                                    <a:gd name="connsiteX196" fmla="*/ 1065 w 9973"/>
                                    <a:gd name="connsiteY196" fmla="*/ 6799 h 10000"/>
                                    <a:gd name="connsiteX197" fmla="*/ 1076 w 9973"/>
                                    <a:gd name="connsiteY197" fmla="*/ 7007 h 10000"/>
                                    <a:gd name="connsiteX198" fmla="*/ 1090 w 9973"/>
                                    <a:gd name="connsiteY198" fmla="*/ 7215 h 10000"/>
                                    <a:gd name="connsiteX199" fmla="*/ 1105 w 9973"/>
                                    <a:gd name="connsiteY199" fmla="*/ 7422 h 10000"/>
                                    <a:gd name="connsiteX200" fmla="*/ 1121 w 9973"/>
                                    <a:gd name="connsiteY200" fmla="*/ 7837 h 10000"/>
                                    <a:gd name="connsiteX201" fmla="*/ 1155 w 9973"/>
                                    <a:gd name="connsiteY201" fmla="*/ 8356 h 10000"/>
                                    <a:gd name="connsiteX202" fmla="*/ 1171 w 9973"/>
                                    <a:gd name="connsiteY202" fmla="*/ 8772 h 10000"/>
                                    <a:gd name="connsiteX203" fmla="*/ 1186 w 9973"/>
                                    <a:gd name="connsiteY203" fmla="*/ 9066 h 10000"/>
                                    <a:gd name="connsiteX204" fmla="*/ 1200 w 9973"/>
                                    <a:gd name="connsiteY204" fmla="*/ 9273 h 10000"/>
                                    <a:gd name="connsiteX205" fmla="*/ 1200 w 9973"/>
                                    <a:gd name="connsiteY205" fmla="*/ 9377 h 10000"/>
                                    <a:gd name="connsiteX206" fmla="*/ 1213 w 9973"/>
                                    <a:gd name="connsiteY206" fmla="*/ 9481 h 10000"/>
                                    <a:gd name="connsiteX207" fmla="*/ 1227 w 9973"/>
                                    <a:gd name="connsiteY207" fmla="*/ 9481 h 10000"/>
                                    <a:gd name="connsiteX208" fmla="*/ 1245 w 9973"/>
                                    <a:gd name="connsiteY208" fmla="*/ 9377 h 10000"/>
                                    <a:gd name="connsiteX209" fmla="*/ 1262 w 9973"/>
                                    <a:gd name="connsiteY209" fmla="*/ 9377 h 10000"/>
                                    <a:gd name="connsiteX210" fmla="*/ 1275 w 9973"/>
                                    <a:gd name="connsiteY210" fmla="*/ 9273 h 10000"/>
                                    <a:gd name="connsiteX211" fmla="*/ 1288 w 9973"/>
                                    <a:gd name="connsiteY211" fmla="*/ 9170 h 10000"/>
                                    <a:gd name="connsiteX212" fmla="*/ 1301 w 9973"/>
                                    <a:gd name="connsiteY212" fmla="*/ 9066 h 10000"/>
                                    <a:gd name="connsiteX213" fmla="*/ 1316 w 9973"/>
                                    <a:gd name="connsiteY213" fmla="*/ 8772 h 10000"/>
                                    <a:gd name="connsiteX214" fmla="*/ 1341 w 9973"/>
                                    <a:gd name="connsiteY214" fmla="*/ 8356 h 10000"/>
                                    <a:gd name="connsiteX215" fmla="*/ 1355 w 9973"/>
                                    <a:gd name="connsiteY215" fmla="*/ 7837 h 10000"/>
                                    <a:gd name="connsiteX216" fmla="*/ 1384 w 9973"/>
                                    <a:gd name="connsiteY216" fmla="*/ 7215 h 10000"/>
                                    <a:gd name="connsiteX217" fmla="*/ 1412 w 9973"/>
                                    <a:gd name="connsiteY217" fmla="*/ 6609 h 10000"/>
                                    <a:gd name="connsiteX218" fmla="*/ 1426 w 9973"/>
                                    <a:gd name="connsiteY218" fmla="*/ 6090 h 10000"/>
                                    <a:gd name="connsiteX219" fmla="*/ 1458 w 9973"/>
                                    <a:gd name="connsiteY219" fmla="*/ 5779 h 10000"/>
                                    <a:gd name="connsiteX220" fmla="*/ 1484 w 9973"/>
                                    <a:gd name="connsiteY220" fmla="*/ 5571 h 10000"/>
                                    <a:gd name="connsiteX221" fmla="*/ 1501 w 9973"/>
                                    <a:gd name="connsiteY221" fmla="*/ 5571 h 10000"/>
                                    <a:gd name="connsiteX222" fmla="*/ 1515 w 9973"/>
                                    <a:gd name="connsiteY222" fmla="*/ 5571 h 10000"/>
                                    <a:gd name="connsiteX223" fmla="*/ 1528 w 9973"/>
                                    <a:gd name="connsiteY223" fmla="*/ 5675 h 10000"/>
                                    <a:gd name="connsiteX224" fmla="*/ 1554 w 9973"/>
                                    <a:gd name="connsiteY224" fmla="*/ 5779 h 10000"/>
                                    <a:gd name="connsiteX225" fmla="*/ 1584 w 9973"/>
                                    <a:gd name="connsiteY225" fmla="*/ 6194 h 10000"/>
                                    <a:gd name="connsiteX226" fmla="*/ 1613 w 9973"/>
                                    <a:gd name="connsiteY226" fmla="*/ 6713 h 10000"/>
                                    <a:gd name="connsiteX227" fmla="*/ 1629 w 9973"/>
                                    <a:gd name="connsiteY227" fmla="*/ 7318 h 10000"/>
                                    <a:gd name="connsiteX228" fmla="*/ 1658 w 9973"/>
                                    <a:gd name="connsiteY228" fmla="*/ 7941 h 10000"/>
                                    <a:gd name="connsiteX229" fmla="*/ 1671 w 9973"/>
                                    <a:gd name="connsiteY229" fmla="*/ 8460 h 10000"/>
                                    <a:gd name="connsiteX230" fmla="*/ 1698 w 9973"/>
                                    <a:gd name="connsiteY230" fmla="*/ 8772 h 10000"/>
                                    <a:gd name="connsiteX231" fmla="*/ 1725 w 9973"/>
                                    <a:gd name="connsiteY231" fmla="*/ 9170 h 10000"/>
                                    <a:gd name="connsiteX232" fmla="*/ 1758 w 9973"/>
                                    <a:gd name="connsiteY232" fmla="*/ 9377 h 10000"/>
                                    <a:gd name="connsiteX233" fmla="*/ 1772 w 9973"/>
                                    <a:gd name="connsiteY233" fmla="*/ 9481 h 10000"/>
                                    <a:gd name="connsiteX234" fmla="*/ 1800 w 9973"/>
                                    <a:gd name="connsiteY234" fmla="*/ 9481 h 10000"/>
                                    <a:gd name="connsiteX235" fmla="*/ 1814 w 9973"/>
                                    <a:gd name="connsiteY235" fmla="*/ 9273 h 10000"/>
                                    <a:gd name="connsiteX236" fmla="*/ 1841 w 9973"/>
                                    <a:gd name="connsiteY236" fmla="*/ 8772 h 10000"/>
                                    <a:gd name="connsiteX237" fmla="*/ 1871 w 9973"/>
                                    <a:gd name="connsiteY237" fmla="*/ 8253 h 10000"/>
                                    <a:gd name="connsiteX238" fmla="*/ 1885 w 9973"/>
                                    <a:gd name="connsiteY238" fmla="*/ 7837 h 10000"/>
                                    <a:gd name="connsiteX239" fmla="*/ 1914 w 9973"/>
                                    <a:gd name="connsiteY239" fmla="*/ 7318 h 10000"/>
                                    <a:gd name="connsiteX240" fmla="*/ 1929 w 9973"/>
                                    <a:gd name="connsiteY240" fmla="*/ 6713 h 10000"/>
                                    <a:gd name="connsiteX241" fmla="*/ 1953 w 9973"/>
                                    <a:gd name="connsiteY241" fmla="*/ 6194 h 10000"/>
                                    <a:gd name="connsiteX242" fmla="*/ 1980 w 9973"/>
                                    <a:gd name="connsiteY242" fmla="*/ 5779 h 10000"/>
                                    <a:gd name="connsiteX243" fmla="*/ 2008 w 9973"/>
                                    <a:gd name="connsiteY243" fmla="*/ 5571 h 10000"/>
                                    <a:gd name="connsiteX244" fmla="*/ 2022 w 9973"/>
                                    <a:gd name="connsiteY244" fmla="*/ 5467 h 10000"/>
                                    <a:gd name="connsiteX245" fmla="*/ 2049 w 9973"/>
                                    <a:gd name="connsiteY245" fmla="*/ 5571 h 10000"/>
                                    <a:gd name="connsiteX246" fmla="*/ 2079 w 9973"/>
                                    <a:gd name="connsiteY246" fmla="*/ 5882 h 10000"/>
                                    <a:gd name="connsiteX247" fmla="*/ 2111 w 9973"/>
                                    <a:gd name="connsiteY247" fmla="*/ 6298 h 10000"/>
                                    <a:gd name="connsiteX248" fmla="*/ 2139 w 9973"/>
                                    <a:gd name="connsiteY248" fmla="*/ 6799 h 10000"/>
                                    <a:gd name="connsiteX249" fmla="*/ 2152 w 9973"/>
                                    <a:gd name="connsiteY249" fmla="*/ 7215 h 10000"/>
                                    <a:gd name="connsiteX250" fmla="*/ 2166 w 9973"/>
                                    <a:gd name="connsiteY250" fmla="*/ 7837 h 10000"/>
                                    <a:gd name="connsiteX251" fmla="*/ 2196 w 9973"/>
                                    <a:gd name="connsiteY251" fmla="*/ 8253 h 10000"/>
                                    <a:gd name="connsiteX252" fmla="*/ 2228 w 9973"/>
                                    <a:gd name="connsiteY252" fmla="*/ 8668 h 10000"/>
                                    <a:gd name="connsiteX253" fmla="*/ 2243 w 9973"/>
                                    <a:gd name="connsiteY253" fmla="*/ 9170 h 10000"/>
                                    <a:gd name="connsiteX254" fmla="*/ 2277 w 9973"/>
                                    <a:gd name="connsiteY254" fmla="*/ 9377 h 10000"/>
                                    <a:gd name="connsiteX255" fmla="*/ 2303 w 9973"/>
                                    <a:gd name="connsiteY255" fmla="*/ 9481 h 10000"/>
                                    <a:gd name="connsiteX256" fmla="*/ 2330 w 9973"/>
                                    <a:gd name="connsiteY256" fmla="*/ 9273 h 10000"/>
                                    <a:gd name="connsiteX257" fmla="*/ 2356 w 9973"/>
                                    <a:gd name="connsiteY257" fmla="*/ 8979 h 10000"/>
                                    <a:gd name="connsiteX258" fmla="*/ 2382 w 9973"/>
                                    <a:gd name="connsiteY258" fmla="*/ 8564 h 10000"/>
                                    <a:gd name="connsiteX259" fmla="*/ 2411 w 9973"/>
                                    <a:gd name="connsiteY259" fmla="*/ 7941 h 10000"/>
                                    <a:gd name="connsiteX260" fmla="*/ 2424 w 9973"/>
                                    <a:gd name="connsiteY260" fmla="*/ 7318 h 10000"/>
                                    <a:gd name="connsiteX261" fmla="*/ 2452 w 9973"/>
                                    <a:gd name="connsiteY261" fmla="*/ 6713 h 10000"/>
                                    <a:gd name="connsiteX262" fmla="*/ 2479 w 9973"/>
                                    <a:gd name="connsiteY262" fmla="*/ 6194 h 10000"/>
                                    <a:gd name="connsiteX263" fmla="*/ 2509 w 9973"/>
                                    <a:gd name="connsiteY263" fmla="*/ 5779 h 10000"/>
                                    <a:gd name="connsiteX264" fmla="*/ 2525 w 9973"/>
                                    <a:gd name="connsiteY264" fmla="*/ 5675 h 10000"/>
                                    <a:gd name="connsiteX265" fmla="*/ 2554 w 9973"/>
                                    <a:gd name="connsiteY265" fmla="*/ 5467 h 10000"/>
                                    <a:gd name="connsiteX266" fmla="*/ 2572 w 9973"/>
                                    <a:gd name="connsiteY266" fmla="*/ 5467 h 10000"/>
                                    <a:gd name="connsiteX267" fmla="*/ 2586 w 9973"/>
                                    <a:gd name="connsiteY267" fmla="*/ 5571 h 10000"/>
                                    <a:gd name="connsiteX268" fmla="*/ 2599 w 9973"/>
                                    <a:gd name="connsiteY268" fmla="*/ 5779 h 10000"/>
                                    <a:gd name="connsiteX269" fmla="*/ 2628 w 9973"/>
                                    <a:gd name="connsiteY269" fmla="*/ 6194 h 10000"/>
                                    <a:gd name="connsiteX270" fmla="*/ 2654 w 9973"/>
                                    <a:gd name="connsiteY270" fmla="*/ 6713 h 10000"/>
                                    <a:gd name="connsiteX271" fmla="*/ 2682 w 9973"/>
                                    <a:gd name="connsiteY271" fmla="*/ 7318 h 10000"/>
                                    <a:gd name="connsiteX272" fmla="*/ 2714 w 9973"/>
                                    <a:gd name="connsiteY272" fmla="*/ 7941 h 10000"/>
                                    <a:gd name="connsiteX273" fmla="*/ 2745 w 9973"/>
                                    <a:gd name="connsiteY273" fmla="*/ 8564 h 10000"/>
                                    <a:gd name="connsiteX274" fmla="*/ 2759 w 9973"/>
                                    <a:gd name="connsiteY274" fmla="*/ 8979 h 10000"/>
                                    <a:gd name="connsiteX275" fmla="*/ 2786 w 9973"/>
                                    <a:gd name="connsiteY275" fmla="*/ 9273 h 10000"/>
                                    <a:gd name="connsiteX276" fmla="*/ 2801 w 9973"/>
                                    <a:gd name="connsiteY276" fmla="*/ 9377 h 10000"/>
                                    <a:gd name="connsiteX277" fmla="*/ 2828 w 9973"/>
                                    <a:gd name="connsiteY277" fmla="*/ 9481 h 10000"/>
                                    <a:gd name="connsiteX278" fmla="*/ 2841 w 9973"/>
                                    <a:gd name="connsiteY278" fmla="*/ 9377 h 10000"/>
                                    <a:gd name="connsiteX279" fmla="*/ 2854 w 9973"/>
                                    <a:gd name="connsiteY279" fmla="*/ 9273 h 10000"/>
                                    <a:gd name="connsiteX280" fmla="*/ 2880 w 9973"/>
                                    <a:gd name="connsiteY280" fmla="*/ 8979 h 10000"/>
                                    <a:gd name="connsiteX281" fmla="*/ 2905 w 9973"/>
                                    <a:gd name="connsiteY281" fmla="*/ 8460 h 10000"/>
                                    <a:gd name="connsiteX282" fmla="*/ 2920 w 9973"/>
                                    <a:gd name="connsiteY282" fmla="*/ 7941 h 10000"/>
                                    <a:gd name="connsiteX283" fmla="*/ 2951 w 9973"/>
                                    <a:gd name="connsiteY283" fmla="*/ 7215 h 10000"/>
                                    <a:gd name="connsiteX284" fmla="*/ 2981 w 9973"/>
                                    <a:gd name="connsiteY284" fmla="*/ 6609 h 10000"/>
                                    <a:gd name="connsiteX285" fmla="*/ 3006 w 9973"/>
                                    <a:gd name="connsiteY285" fmla="*/ 6194 h 10000"/>
                                    <a:gd name="connsiteX286" fmla="*/ 3039 w 9973"/>
                                    <a:gd name="connsiteY286" fmla="*/ 5779 h 10000"/>
                                    <a:gd name="connsiteX287" fmla="*/ 3055 w 9973"/>
                                    <a:gd name="connsiteY287" fmla="*/ 5571 h 10000"/>
                                    <a:gd name="connsiteX288" fmla="*/ 3069 w 9973"/>
                                    <a:gd name="connsiteY288" fmla="*/ 5467 h 10000"/>
                                    <a:gd name="connsiteX289" fmla="*/ 3083 w 9973"/>
                                    <a:gd name="connsiteY289" fmla="*/ 5467 h 10000"/>
                                    <a:gd name="connsiteX290" fmla="*/ 3113 w 9973"/>
                                    <a:gd name="connsiteY290" fmla="*/ 5571 h 10000"/>
                                    <a:gd name="connsiteX291" fmla="*/ 3127 w 9973"/>
                                    <a:gd name="connsiteY291" fmla="*/ 5675 h 10000"/>
                                    <a:gd name="connsiteX292" fmla="*/ 3139 w 9973"/>
                                    <a:gd name="connsiteY292" fmla="*/ 6090 h 10000"/>
                                    <a:gd name="connsiteX293" fmla="*/ 3167 w 9973"/>
                                    <a:gd name="connsiteY293" fmla="*/ 6609 h 10000"/>
                                    <a:gd name="connsiteX294" fmla="*/ 3198 w 9973"/>
                                    <a:gd name="connsiteY294" fmla="*/ 7111 h 10000"/>
                                    <a:gd name="connsiteX295" fmla="*/ 3226 w 9973"/>
                                    <a:gd name="connsiteY295" fmla="*/ 7734 h 10000"/>
                                    <a:gd name="connsiteX296" fmla="*/ 3258 w 9973"/>
                                    <a:gd name="connsiteY296" fmla="*/ 8356 h 10000"/>
                                    <a:gd name="connsiteX297" fmla="*/ 3283 w 9973"/>
                                    <a:gd name="connsiteY297" fmla="*/ 8875 h 10000"/>
                                    <a:gd name="connsiteX298" fmla="*/ 3296 w 9973"/>
                                    <a:gd name="connsiteY298" fmla="*/ 9273 h 10000"/>
                                    <a:gd name="connsiteX299" fmla="*/ 3324 w 9973"/>
                                    <a:gd name="connsiteY299" fmla="*/ 9481 h 10000"/>
                                    <a:gd name="connsiteX300" fmla="*/ 3352 w 9973"/>
                                    <a:gd name="connsiteY300" fmla="*/ 9481 h 10000"/>
                                    <a:gd name="connsiteX301" fmla="*/ 3382 w 9973"/>
                                    <a:gd name="connsiteY301" fmla="*/ 9273 h 10000"/>
                                    <a:gd name="connsiteX302" fmla="*/ 3408 w 9973"/>
                                    <a:gd name="connsiteY302" fmla="*/ 8979 h 10000"/>
                                    <a:gd name="connsiteX303" fmla="*/ 3440 w 9973"/>
                                    <a:gd name="connsiteY303" fmla="*/ 8460 h 10000"/>
                                    <a:gd name="connsiteX304" fmla="*/ 3469 w 9973"/>
                                    <a:gd name="connsiteY304" fmla="*/ 7837 h 10000"/>
                                    <a:gd name="connsiteX305" fmla="*/ 3482 w 9973"/>
                                    <a:gd name="connsiteY305" fmla="*/ 7215 h 10000"/>
                                    <a:gd name="connsiteX306" fmla="*/ 3515 w 9973"/>
                                    <a:gd name="connsiteY306" fmla="*/ 6609 h 10000"/>
                                    <a:gd name="connsiteX307" fmla="*/ 3544 w 9973"/>
                                    <a:gd name="connsiteY307" fmla="*/ 6090 h 10000"/>
                                    <a:gd name="connsiteX308" fmla="*/ 3569 w 9973"/>
                                    <a:gd name="connsiteY308" fmla="*/ 5779 h 10000"/>
                                    <a:gd name="connsiteX309" fmla="*/ 3584 w 9973"/>
                                    <a:gd name="connsiteY309" fmla="*/ 5571 h 10000"/>
                                    <a:gd name="connsiteX310" fmla="*/ 3609 w 9973"/>
                                    <a:gd name="connsiteY310" fmla="*/ 5467 h 10000"/>
                                    <a:gd name="connsiteX311" fmla="*/ 3637 w 9973"/>
                                    <a:gd name="connsiteY311" fmla="*/ 5571 h 10000"/>
                                    <a:gd name="connsiteX312" fmla="*/ 3650 w 9973"/>
                                    <a:gd name="connsiteY312" fmla="*/ 5882 h 10000"/>
                                    <a:gd name="connsiteX313" fmla="*/ 3679 w 9973"/>
                                    <a:gd name="connsiteY313" fmla="*/ 6298 h 10000"/>
                                    <a:gd name="connsiteX314" fmla="*/ 3709 w 9973"/>
                                    <a:gd name="connsiteY314" fmla="*/ 6799 h 10000"/>
                                    <a:gd name="connsiteX315" fmla="*/ 3740 w 9973"/>
                                    <a:gd name="connsiteY315" fmla="*/ 7422 h 10000"/>
                                    <a:gd name="connsiteX316" fmla="*/ 3756 w 9973"/>
                                    <a:gd name="connsiteY316" fmla="*/ 7941 h 10000"/>
                                    <a:gd name="connsiteX317" fmla="*/ 3782 w 9973"/>
                                    <a:gd name="connsiteY317" fmla="*/ 8460 h 10000"/>
                                    <a:gd name="connsiteX318" fmla="*/ 3809 w 9973"/>
                                    <a:gd name="connsiteY318" fmla="*/ 8875 h 10000"/>
                                    <a:gd name="connsiteX319" fmla="*/ 3841 w 9973"/>
                                    <a:gd name="connsiteY319" fmla="*/ 9273 h 10000"/>
                                    <a:gd name="connsiteX320" fmla="*/ 3856 w 9973"/>
                                    <a:gd name="connsiteY320" fmla="*/ 9377 h 10000"/>
                                    <a:gd name="connsiteX321" fmla="*/ 3868 w 9973"/>
                                    <a:gd name="connsiteY321" fmla="*/ 9481 h 10000"/>
                                    <a:gd name="connsiteX322" fmla="*/ 3881 w 9973"/>
                                    <a:gd name="connsiteY322" fmla="*/ 9481 h 10000"/>
                                    <a:gd name="connsiteX323" fmla="*/ 3895 w 9973"/>
                                    <a:gd name="connsiteY323" fmla="*/ 9273 h 10000"/>
                                    <a:gd name="connsiteX324" fmla="*/ 3922 w 9973"/>
                                    <a:gd name="connsiteY324" fmla="*/ 9066 h 10000"/>
                                    <a:gd name="connsiteX325" fmla="*/ 3956 w 9973"/>
                                    <a:gd name="connsiteY325" fmla="*/ 8564 h 10000"/>
                                    <a:gd name="connsiteX326" fmla="*/ 3986 w 9973"/>
                                    <a:gd name="connsiteY326" fmla="*/ 8045 h 10000"/>
                                    <a:gd name="connsiteX327" fmla="*/ 3998 w 9973"/>
                                    <a:gd name="connsiteY327" fmla="*/ 7422 h 10000"/>
                                    <a:gd name="connsiteX328" fmla="*/ 4026 w 9973"/>
                                    <a:gd name="connsiteY328" fmla="*/ 6799 h 10000"/>
                                    <a:gd name="connsiteX329" fmla="*/ 4054 w 9973"/>
                                    <a:gd name="connsiteY329" fmla="*/ 6298 h 10000"/>
                                    <a:gd name="connsiteX330" fmla="*/ 4080 w 9973"/>
                                    <a:gd name="connsiteY330" fmla="*/ 5882 h 10000"/>
                                    <a:gd name="connsiteX331" fmla="*/ 4106 w 9973"/>
                                    <a:gd name="connsiteY331" fmla="*/ 5571 h 10000"/>
                                    <a:gd name="connsiteX332" fmla="*/ 4119 w 9973"/>
                                    <a:gd name="connsiteY332" fmla="*/ 5467 h 10000"/>
                                    <a:gd name="connsiteX333" fmla="*/ 4149 w 9973"/>
                                    <a:gd name="connsiteY333" fmla="*/ 5571 h 10000"/>
                                    <a:gd name="connsiteX334" fmla="*/ 4177 w 9973"/>
                                    <a:gd name="connsiteY334" fmla="*/ 5779 h 10000"/>
                                    <a:gd name="connsiteX335" fmla="*/ 4207 w 9973"/>
                                    <a:gd name="connsiteY335" fmla="*/ 6194 h 10000"/>
                                    <a:gd name="connsiteX336" fmla="*/ 4223 w 9973"/>
                                    <a:gd name="connsiteY336" fmla="*/ 6713 h 10000"/>
                                    <a:gd name="connsiteX337" fmla="*/ 4239 w 9973"/>
                                    <a:gd name="connsiteY337" fmla="*/ 7007 h 10000"/>
                                    <a:gd name="connsiteX338" fmla="*/ 4254 w 9973"/>
                                    <a:gd name="connsiteY338" fmla="*/ 7111 h 10000"/>
                                    <a:gd name="connsiteX339" fmla="*/ 4254 w 9973"/>
                                    <a:gd name="connsiteY339" fmla="*/ 7215 h 10000"/>
                                    <a:gd name="connsiteX340" fmla="*/ 4254 w 9973"/>
                                    <a:gd name="connsiteY340" fmla="*/ 7318 h 10000"/>
                                    <a:gd name="connsiteX341" fmla="*/ 4267 w 9973"/>
                                    <a:gd name="connsiteY341" fmla="*/ 7422 h 10000"/>
                                    <a:gd name="connsiteX342" fmla="*/ 4267 w 9973"/>
                                    <a:gd name="connsiteY342" fmla="*/ 7526 h 10000"/>
                                    <a:gd name="connsiteX343" fmla="*/ 4267 w 9973"/>
                                    <a:gd name="connsiteY343" fmla="*/ 7630 h 10000"/>
                                    <a:gd name="connsiteX344" fmla="*/ 4282 w 9973"/>
                                    <a:gd name="connsiteY344" fmla="*/ 7630 h 10000"/>
                                    <a:gd name="connsiteX345" fmla="*/ 4282 w 9973"/>
                                    <a:gd name="connsiteY345" fmla="*/ 7526 h 10000"/>
                                    <a:gd name="connsiteX346" fmla="*/ 4296 w 9973"/>
                                    <a:gd name="connsiteY346" fmla="*/ 7422 h 10000"/>
                                    <a:gd name="connsiteX347" fmla="*/ 4296 w 9973"/>
                                    <a:gd name="connsiteY347" fmla="*/ 7318 h 10000"/>
                                    <a:gd name="connsiteX348" fmla="*/ 4309 w 9973"/>
                                    <a:gd name="connsiteY348" fmla="*/ 7318 h 10000"/>
                                    <a:gd name="connsiteX349" fmla="*/ 4309 w 9973"/>
                                    <a:gd name="connsiteY349" fmla="*/ 7215 h 10000"/>
                                    <a:gd name="connsiteX350" fmla="*/ 4325 w 9973"/>
                                    <a:gd name="connsiteY350" fmla="*/ 7007 h 10000"/>
                                    <a:gd name="connsiteX351" fmla="*/ 4339 w 9973"/>
                                    <a:gd name="connsiteY351" fmla="*/ 6799 h 10000"/>
                                    <a:gd name="connsiteX352" fmla="*/ 4355 w 9973"/>
                                    <a:gd name="connsiteY352" fmla="*/ 6505 h 10000"/>
                                    <a:gd name="connsiteX353" fmla="*/ 4371 w 9973"/>
                                    <a:gd name="connsiteY353" fmla="*/ 5882 h 10000"/>
                                    <a:gd name="connsiteX354" fmla="*/ 4384 w 9973"/>
                                    <a:gd name="connsiteY354" fmla="*/ 5260 h 10000"/>
                                    <a:gd name="connsiteX355" fmla="*/ 4413 w 9973"/>
                                    <a:gd name="connsiteY355" fmla="*/ 4135 h 10000"/>
                                    <a:gd name="connsiteX356" fmla="*/ 4441 w 9973"/>
                                    <a:gd name="connsiteY356" fmla="*/ 2993 h 10000"/>
                                    <a:gd name="connsiteX357" fmla="*/ 4457 w 9973"/>
                                    <a:gd name="connsiteY357" fmla="*/ 1972 h 10000"/>
                                    <a:gd name="connsiteX358" fmla="*/ 4483 w 9973"/>
                                    <a:gd name="connsiteY358" fmla="*/ 1038 h 10000"/>
                                    <a:gd name="connsiteX359" fmla="*/ 4509 w 9973"/>
                                    <a:gd name="connsiteY359" fmla="*/ 311 h 10000"/>
                                    <a:gd name="connsiteX360" fmla="*/ 4540 w 9973"/>
                                    <a:gd name="connsiteY360" fmla="*/ 0 h 10000"/>
                                    <a:gd name="connsiteX361" fmla="*/ 4565 w 9973"/>
                                    <a:gd name="connsiteY361" fmla="*/ 104 h 10000"/>
                                    <a:gd name="connsiteX362" fmla="*/ 4591 w 9973"/>
                                    <a:gd name="connsiteY362" fmla="*/ 519 h 10000"/>
                                    <a:gd name="connsiteX363" fmla="*/ 4604 w 9973"/>
                                    <a:gd name="connsiteY363" fmla="*/ 1246 h 10000"/>
                                    <a:gd name="connsiteX364" fmla="*/ 4632 w 9973"/>
                                    <a:gd name="connsiteY364" fmla="*/ 2266 h 10000"/>
                                    <a:gd name="connsiteX365" fmla="*/ 4664 w 9973"/>
                                    <a:gd name="connsiteY365" fmla="*/ 3408 h 10000"/>
                                    <a:gd name="connsiteX366" fmla="*/ 4692 w 9973"/>
                                    <a:gd name="connsiteY366" fmla="*/ 4533 h 10000"/>
                                    <a:gd name="connsiteX367" fmla="*/ 4721 w 9973"/>
                                    <a:gd name="connsiteY367" fmla="*/ 5675 h 10000"/>
                                    <a:gd name="connsiteX368" fmla="*/ 4755 w 9973"/>
                                    <a:gd name="connsiteY368" fmla="*/ 6609 h 10000"/>
                                    <a:gd name="connsiteX369" fmla="*/ 4770 w 9973"/>
                                    <a:gd name="connsiteY369" fmla="*/ 7215 h 10000"/>
                                    <a:gd name="connsiteX370" fmla="*/ 4801 w 9973"/>
                                    <a:gd name="connsiteY370" fmla="*/ 7526 h 10000"/>
                                    <a:gd name="connsiteX371" fmla="*/ 4827 w 9973"/>
                                    <a:gd name="connsiteY371" fmla="*/ 7526 h 10000"/>
                                    <a:gd name="connsiteX372" fmla="*/ 4855 w 9973"/>
                                    <a:gd name="connsiteY372" fmla="*/ 7111 h 10000"/>
                                    <a:gd name="connsiteX373" fmla="*/ 4881 w 9973"/>
                                    <a:gd name="connsiteY373" fmla="*/ 6401 h 10000"/>
                                    <a:gd name="connsiteX374" fmla="*/ 4912 w 9973"/>
                                    <a:gd name="connsiteY374" fmla="*/ 5363 h 10000"/>
                                    <a:gd name="connsiteX375" fmla="*/ 4927 w 9973"/>
                                    <a:gd name="connsiteY375" fmla="*/ 4239 h 10000"/>
                                    <a:gd name="connsiteX376" fmla="*/ 4953 w 9973"/>
                                    <a:gd name="connsiteY376" fmla="*/ 3097 h 10000"/>
                                    <a:gd name="connsiteX377" fmla="*/ 4981 w 9973"/>
                                    <a:gd name="connsiteY377" fmla="*/ 1972 h 10000"/>
                                    <a:gd name="connsiteX378" fmla="*/ 5007 w 9973"/>
                                    <a:gd name="connsiteY378" fmla="*/ 1038 h 10000"/>
                                    <a:gd name="connsiteX379" fmla="*/ 5037 w 9973"/>
                                    <a:gd name="connsiteY379" fmla="*/ 415 h 10000"/>
                                    <a:gd name="connsiteX380" fmla="*/ 5065 w 9973"/>
                                    <a:gd name="connsiteY380" fmla="*/ 104 h 10000"/>
                                    <a:gd name="connsiteX381" fmla="*/ 5080 w 9973"/>
                                    <a:gd name="connsiteY381" fmla="*/ 104 h 10000"/>
                                    <a:gd name="connsiteX382" fmla="*/ 5106 w 9973"/>
                                    <a:gd name="connsiteY382" fmla="*/ 519 h 10000"/>
                                    <a:gd name="connsiteX383" fmla="*/ 5132 w 9973"/>
                                    <a:gd name="connsiteY383" fmla="*/ 1246 h 10000"/>
                                    <a:gd name="connsiteX384" fmla="*/ 5160 w 9973"/>
                                    <a:gd name="connsiteY384" fmla="*/ 2266 h 10000"/>
                                    <a:gd name="connsiteX385" fmla="*/ 5193 w 9973"/>
                                    <a:gd name="connsiteY385" fmla="*/ 3408 h 10000"/>
                                    <a:gd name="connsiteX386" fmla="*/ 5222 w 9973"/>
                                    <a:gd name="connsiteY386" fmla="*/ 4533 h 10000"/>
                                    <a:gd name="connsiteX387" fmla="*/ 5236 w 9973"/>
                                    <a:gd name="connsiteY387" fmla="*/ 5675 h 10000"/>
                                    <a:gd name="connsiteX388" fmla="*/ 5268 w 9973"/>
                                    <a:gd name="connsiteY388" fmla="*/ 6609 h 10000"/>
                                    <a:gd name="connsiteX389" fmla="*/ 5295 w 9973"/>
                                    <a:gd name="connsiteY389" fmla="*/ 7215 h 10000"/>
                                    <a:gd name="connsiteX390" fmla="*/ 5324 w 9973"/>
                                    <a:gd name="connsiteY390" fmla="*/ 7526 h 10000"/>
                                    <a:gd name="connsiteX391" fmla="*/ 5340 w 9973"/>
                                    <a:gd name="connsiteY391" fmla="*/ 7630 h 10000"/>
                                    <a:gd name="connsiteX392" fmla="*/ 5369 w 9973"/>
                                    <a:gd name="connsiteY392" fmla="*/ 7318 h 10000"/>
                                    <a:gd name="connsiteX393" fmla="*/ 5398 w 9973"/>
                                    <a:gd name="connsiteY393" fmla="*/ 6713 h 10000"/>
                                    <a:gd name="connsiteX394" fmla="*/ 5426 w 9973"/>
                                    <a:gd name="connsiteY394" fmla="*/ 5779 h 10000"/>
                                    <a:gd name="connsiteX395" fmla="*/ 5456 w 9973"/>
                                    <a:gd name="connsiteY395" fmla="*/ 4740 h 10000"/>
                                    <a:gd name="connsiteX396" fmla="*/ 5469 w 9973"/>
                                    <a:gd name="connsiteY396" fmla="*/ 3616 h 10000"/>
                                    <a:gd name="connsiteX397" fmla="*/ 5494 w 9973"/>
                                    <a:gd name="connsiteY397" fmla="*/ 2474 h 10000"/>
                                    <a:gd name="connsiteX398" fmla="*/ 5519 w 9973"/>
                                    <a:gd name="connsiteY398" fmla="*/ 1453 h 10000"/>
                                    <a:gd name="connsiteX399" fmla="*/ 5547 w 9973"/>
                                    <a:gd name="connsiteY399" fmla="*/ 623 h 10000"/>
                                    <a:gd name="connsiteX400" fmla="*/ 5576 w 9973"/>
                                    <a:gd name="connsiteY400" fmla="*/ 208 h 10000"/>
                                    <a:gd name="connsiteX401" fmla="*/ 5602 w 9973"/>
                                    <a:gd name="connsiteY401" fmla="*/ 104 h 10000"/>
                                    <a:gd name="connsiteX402" fmla="*/ 5617 w 9973"/>
                                    <a:gd name="connsiteY402" fmla="*/ 415 h 10000"/>
                                    <a:gd name="connsiteX403" fmla="*/ 5647 w 9973"/>
                                    <a:gd name="connsiteY403" fmla="*/ 1038 h 10000"/>
                                    <a:gd name="connsiteX404" fmla="*/ 5677 w 9973"/>
                                    <a:gd name="connsiteY404" fmla="*/ 1972 h 10000"/>
                                    <a:gd name="connsiteX405" fmla="*/ 5709 w 9973"/>
                                    <a:gd name="connsiteY405" fmla="*/ 2993 h 10000"/>
                                    <a:gd name="connsiteX406" fmla="*/ 5725 w 9973"/>
                                    <a:gd name="connsiteY406" fmla="*/ 3824 h 10000"/>
                                    <a:gd name="connsiteX407" fmla="*/ 5760 w 9973"/>
                                    <a:gd name="connsiteY407" fmla="*/ 5052 h 10000"/>
                                    <a:gd name="connsiteX408" fmla="*/ 5786 w 9973"/>
                                    <a:gd name="connsiteY408" fmla="*/ 6090 h 10000"/>
                                    <a:gd name="connsiteX409" fmla="*/ 5814 w 9973"/>
                                    <a:gd name="connsiteY409" fmla="*/ 6903 h 10000"/>
                                    <a:gd name="connsiteX410" fmla="*/ 5826 w 9973"/>
                                    <a:gd name="connsiteY410" fmla="*/ 7318 h 10000"/>
                                    <a:gd name="connsiteX411" fmla="*/ 5855 w 9973"/>
                                    <a:gd name="connsiteY411" fmla="*/ 7630 h 10000"/>
                                    <a:gd name="connsiteX412" fmla="*/ 5870 w 9973"/>
                                    <a:gd name="connsiteY412" fmla="*/ 7630 h 10000"/>
                                    <a:gd name="connsiteX413" fmla="*/ 5897 w 9973"/>
                                    <a:gd name="connsiteY413" fmla="*/ 7318 h 10000"/>
                                    <a:gd name="connsiteX414" fmla="*/ 5924 w 9973"/>
                                    <a:gd name="connsiteY414" fmla="*/ 6713 h 10000"/>
                                    <a:gd name="connsiteX415" fmla="*/ 5949 w 9973"/>
                                    <a:gd name="connsiteY415" fmla="*/ 5779 h 10000"/>
                                    <a:gd name="connsiteX416" fmla="*/ 5977 w 9973"/>
                                    <a:gd name="connsiteY416" fmla="*/ 4637 h 10000"/>
                                    <a:gd name="connsiteX417" fmla="*/ 5990 w 9973"/>
                                    <a:gd name="connsiteY417" fmla="*/ 3512 h 10000"/>
                                    <a:gd name="connsiteX418" fmla="*/ 6019 w 9973"/>
                                    <a:gd name="connsiteY418" fmla="*/ 2370 h 10000"/>
                                    <a:gd name="connsiteX419" fmla="*/ 6049 w 9973"/>
                                    <a:gd name="connsiteY419" fmla="*/ 1349 h 10000"/>
                                    <a:gd name="connsiteX420" fmla="*/ 6077 w 9973"/>
                                    <a:gd name="connsiteY420" fmla="*/ 623 h 10000"/>
                                    <a:gd name="connsiteX421" fmla="*/ 6106 w 9973"/>
                                    <a:gd name="connsiteY421" fmla="*/ 208 h 10000"/>
                                    <a:gd name="connsiteX422" fmla="*/ 6134 w 9973"/>
                                    <a:gd name="connsiteY422" fmla="*/ 208 h 10000"/>
                                    <a:gd name="connsiteX423" fmla="*/ 6147 w 9973"/>
                                    <a:gd name="connsiteY423" fmla="*/ 519 h 10000"/>
                                    <a:gd name="connsiteX424" fmla="*/ 6178 w 9973"/>
                                    <a:gd name="connsiteY424" fmla="*/ 1142 h 10000"/>
                                    <a:gd name="connsiteX425" fmla="*/ 6209 w 9973"/>
                                    <a:gd name="connsiteY425" fmla="*/ 2076 h 10000"/>
                                    <a:gd name="connsiteX426" fmla="*/ 6236 w 9973"/>
                                    <a:gd name="connsiteY426" fmla="*/ 3201 h 10000"/>
                                    <a:gd name="connsiteX427" fmla="*/ 6268 w 9973"/>
                                    <a:gd name="connsiteY427" fmla="*/ 4446 h 10000"/>
                                    <a:gd name="connsiteX428" fmla="*/ 6296 w 9973"/>
                                    <a:gd name="connsiteY428" fmla="*/ 5571 h 10000"/>
                                    <a:gd name="connsiteX429" fmla="*/ 6310 w 9973"/>
                                    <a:gd name="connsiteY429" fmla="*/ 6505 h 10000"/>
                                    <a:gd name="connsiteX430" fmla="*/ 6337 w 9973"/>
                                    <a:gd name="connsiteY430" fmla="*/ 7215 h 10000"/>
                                    <a:gd name="connsiteX431" fmla="*/ 6363 w 9973"/>
                                    <a:gd name="connsiteY431" fmla="*/ 7630 h 10000"/>
                                    <a:gd name="connsiteX432" fmla="*/ 6392 w 9973"/>
                                    <a:gd name="connsiteY432" fmla="*/ 7734 h 10000"/>
                                    <a:gd name="connsiteX433" fmla="*/ 6423 w 9973"/>
                                    <a:gd name="connsiteY433" fmla="*/ 7422 h 10000"/>
                                    <a:gd name="connsiteX434" fmla="*/ 6449 w 9973"/>
                                    <a:gd name="connsiteY434" fmla="*/ 6713 h 10000"/>
                                    <a:gd name="connsiteX435" fmla="*/ 6477 w 9973"/>
                                    <a:gd name="connsiteY435" fmla="*/ 5779 h 10000"/>
                                    <a:gd name="connsiteX436" fmla="*/ 6492 w 9973"/>
                                    <a:gd name="connsiteY436" fmla="*/ 4740 h 10000"/>
                                    <a:gd name="connsiteX437" fmla="*/ 6521 w 9973"/>
                                    <a:gd name="connsiteY437" fmla="*/ 3512 h 10000"/>
                                    <a:gd name="connsiteX438" fmla="*/ 6552 w 9973"/>
                                    <a:gd name="connsiteY438" fmla="*/ 2474 h 10000"/>
                                    <a:gd name="connsiteX439" fmla="*/ 6580 w 9973"/>
                                    <a:gd name="connsiteY439" fmla="*/ 1453 h 10000"/>
                                    <a:gd name="connsiteX440" fmla="*/ 6607 w 9973"/>
                                    <a:gd name="connsiteY440" fmla="*/ 727 h 10000"/>
                                    <a:gd name="connsiteX441" fmla="*/ 6636 w 9973"/>
                                    <a:gd name="connsiteY441" fmla="*/ 311 h 10000"/>
                                    <a:gd name="connsiteX442" fmla="*/ 6651 w 9973"/>
                                    <a:gd name="connsiteY442" fmla="*/ 311 h 10000"/>
                                    <a:gd name="connsiteX443" fmla="*/ 6678 w 9973"/>
                                    <a:gd name="connsiteY443" fmla="*/ 623 h 10000"/>
                                    <a:gd name="connsiteX444" fmla="*/ 6708 w 9973"/>
                                    <a:gd name="connsiteY444" fmla="*/ 1246 h 10000"/>
                                    <a:gd name="connsiteX445" fmla="*/ 6739 w 9973"/>
                                    <a:gd name="connsiteY445" fmla="*/ 2180 h 10000"/>
                                    <a:gd name="connsiteX446" fmla="*/ 6768 w 9973"/>
                                    <a:gd name="connsiteY446" fmla="*/ 3304 h 10000"/>
                                    <a:gd name="connsiteX447" fmla="*/ 6798 w 9973"/>
                                    <a:gd name="connsiteY447" fmla="*/ 4446 h 10000"/>
                                    <a:gd name="connsiteX448" fmla="*/ 6811 w 9973"/>
                                    <a:gd name="connsiteY448" fmla="*/ 5571 h 10000"/>
                                    <a:gd name="connsiteX449" fmla="*/ 6839 w 9973"/>
                                    <a:gd name="connsiteY449" fmla="*/ 6505 h 10000"/>
                                    <a:gd name="connsiteX450" fmla="*/ 6868 w 9973"/>
                                    <a:gd name="connsiteY450" fmla="*/ 7215 h 10000"/>
                                    <a:gd name="connsiteX451" fmla="*/ 6895 w 9973"/>
                                    <a:gd name="connsiteY451" fmla="*/ 7630 h 10000"/>
                                    <a:gd name="connsiteX452" fmla="*/ 6921 w 9973"/>
                                    <a:gd name="connsiteY452" fmla="*/ 7734 h 10000"/>
                                    <a:gd name="connsiteX453" fmla="*/ 6933 w 9973"/>
                                    <a:gd name="connsiteY453" fmla="*/ 7526 h 10000"/>
                                    <a:gd name="connsiteX454" fmla="*/ 6963 w 9973"/>
                                    <a:gd name="connsiteY454" fmla="*/ 6903 h 10000"/>
                                    <a:gd name="connsiteX455" fmla="*/ 6989 w 9973"/>
                                    <a:gd name="connsiteY455" fmla="*/ 5986 h 10000"/>
                                    <a:gd name="connsiteX456" fmla="*/ 7019 w 9973"/>
                                    <a:gd name="connsiteY456" fmla="*/ 4948 h 10000"/>
                                    <a:gd name="connsiteX457" fmla="*/ 7048 w 9973"/>
                                    <a:gd name="connsiteY457" fmla="*/ 3824 h 10000"/>
                                    <a:gd name="connsiteX458" fmla="*/ 7072 w 9973"/>
                                    <a:gd name="connsiteY458" fmla="*/ 2578 h 10000"/>
                                    <a:gd name="connsiteX459" fmla="*/ 7089 w 9973"/>
                                    <a:gd name="connsiteY459" fmla="*/ 1661 h 10000"/>
                                    <a:gd name="connsiteX460" fmla="*/ 7119 w 9973"/>
                                    <a:gd name="connsiteY460" fmla="*/ 830 h 10000"/>
                                    <a:gd name="connsiteX461" fmla="*/ 7145 w 9973"/>
                                    <a:gd name="connsiteY461" fmla="*/ 415 h 10000"/>
                                    <a:gd name="connsiteX462" fmla="*/ 7175 w 9973"/>
                                    <a:gd name="connsiteY462" fmla="*/ 311 h 10000"/>
                                    <a:gd name="connsiteX463" fmla="*/ 7207 w 9973"/>
                                    <a:gd name="connsiteY463" fmla="*/ 623 h 10000"/>
                                    <a:gd name="connsiteX464" fmla="*/ 7242 w 9973"/>
                                    <a:gd name="connsiteY464" fmla="*/ 1142 h 10000"/>
                                    <a:gd name="connsiteX465" fmla="*/ 7257 w 9973"/>
                                    <a:gd name="connsiteY465" fmla="*/ 2076 h 10000"/>
                                    <a:gd name="connsiteX466" fmla="*/ 7285 w 9973"/>
                                    <a:gd name="connsiteY466" fmla="*/ 3201 h 10000"/>
                                    <a:gd name="connsiteX467" fmla="*/ 7311 w 9973"/>
                                    <a:gd name="connsiteY467" fmla="*/ 4343 h 10000"/>
                                    <a:gd name="connsiteX468" fmla="*/ 7339 w 9973"/>
                                    <a:gd name="connsiteY468" fmla="*/ 5467 h 10000"/>
                                    <a:gd name="connsiteX469" fmla="*/ 7366 w 9973"/>
                                    <a:gd name="connsiteY469" fmla="*/ 6505 h 10000"/>
                                    <a:gd name="connsiteX470" fmla="*/ 7379 w 9973"/>
                                    <a:gd name="connsiteY470" fmla="*/ 7215 h 10000"/>
                                    <a:gd name="connsiteX471" fmla="*/ 7402 w 9973"/>
                                    <a:gd name="connsiteY471" fmla="*/ 7526 h 10000"/>
                                    <a:gd name="connsiteX472" fmla="*/ 7415 w 9973"/>
                                    <a:gd name="connsiteY472" fmla="*/ 7837 h 10000"/>
                                    <a:gd name="connsiteX473" fmla="*/ 7431 w 9973"/>
                                    <a:gd name="connsiteY473" fmla="*/ 7837 h 10000"/>
                                    <a:gd name="connsiteX474" fmla="*/ 7461 w 9973"/>
                                    <a:gd name="connsiteY474" fmla="*/ 7526 h 10000"/>
                                    <a:gd name="connsiteX475" fmla="*/ 7493 w 9973"/>
                                    <a:gd name="connsiteY475" fmla="*/ 6903 h 10000"/>
                                    <a:gd name="connsiteX476" fmla="*/ 7521 w 9973"/>
                                    <a:gd name="connsiteY476" fmla="*/ 6090 h 10000"/>
                                    <a:gd name="connsiteX477" fmla="*/ 7548 w 9973"/>
                                    <a:gd name="connsiteY477" fmla="*/ 4948 h 10000"/>
                                    <a:gd name="connsiteX478" fmla="*/ 7575 w 9973"/>
                                    <a:gd name="connsiteY478" fmla="*/ 3824 h 10000"/>
                                    <a:gd name="connsiteX479" fmla="*/ 7589 w 9973"/>
                                    <a:gd name="connsiteY479" fmla="*/ 2682 h 10000"/>
                                    <a:gd name="connsiteX480" fmla="*/ 7619 w 9973"/>
                                    <a:gd name="connsiteY480" fmla="*/ 1661 h 10000"/>
                                    <a:gd name="connsiteX481" fmla="*/ 7649 w 9973"/>
                                    <a:gd name="connsiteY481" fmla="*/ 934 h 10000"/>
                                    <a:gd name="connsiteX482" fmla="*/ 7682 w 9973"/>
                                    <a:gd name="connsiteY482" fmla="*/ 415 h 10000"/>
                                    <a:gd name="connsiteX483" fmla="*/ 7713 w 9973"/>
                                    <a:gd name="connsiteY483" fmla="*/ 311 h 10000"/>
                                    <a:gd name="connsiteX484" fmla="*/ 7741 w 9973"/>
                                    <a:gd name="connsiteY484" fmla="*/ 623 h 10000"/>
                                    <a:gd name="connsiteX485" fmla="*/ 7754 w 9973"/>
                                    <a:gd name="connsiteY485" fmla="*/ 1246 h 10000"/>
                                    <a:gd name="connsiteX486" fmla="*/ 7779 w 9973"/>
                                    <a:gd name="connsiteY486" fmla="*/ 2180 h 10000"/>
                                    <a:gd name="connsiteX487" fmla="*/ 7808 w 9973"/>
                                    <a:gd name="connsiteY487" fmla="*/ 3201 h 10000"/>
                                    <a:gd name="connsiteX488" fmla="*/ 7833 w 9973"/>
                                    <a:gd name="connsiteY488" fmla="*/ 4446 h 10000"/>
                                    <a:gd name="connsiteX489" fmla="*/ 7863 w 9973"/>
                                    <a:gd name="connsiteY489" fmla="*/ 5571 h 10000"/>
                                    <a:gd name="connsiteX490" fmla="*/ 7895 w 9973"/>
                                    <a:gd name="connsiteY490" fmla="*/ 6609 h 10000"/>
                                    <a:gd name="connsiteX491" fmla="*/ 7922 w 9973"/>
                                    <a:gd name="connsiteY491" fmla="*/ 7318 h 10000"/>
                                    <a:gd name="connsiteX492" fmla="*/ 7935 w 9973"/>
                                    <a:gd name="connsiteY492" fmla="*/ 7734 h 10000"/>
                                    <a:gd name="connsiteX493" fmla="*/ 7961 w 9973"/>
                                    <a:gd name="connsiteY493" fmla="*/ 7837 h 10000"/>
                                    <a:gd name="connsiteX494" fmla="*/ 7989 w 9973"/>
                                    <a:gd name="connsiteY494" fmla="*/ 7630 h 10000"/>
                                    <a:gd name="connsiteX495" fmla="*/ 8019 w 9973"/>
                                    <a:gd name="connsiteY495" fmla="*/ 7111 h 10000"/>
                                    <a:gd name="connsiteX496" fmla="*/ 8044 w 9973"/>
                                    <a:gd name="connsiteY496" fmla="*/ 6194 h 10000"/>
                                    <a:gd name="connsiteX497" fmla="*/ 8057 w 9973"/>
                                    <a:gd name="connsiteY497" fmla="*/ 5156 h 10000"/>
                                    <a:gd name="connsiteX498" fmla="*/ 8090 w 9973"/>
                                    <a:gd name="connsiteY498" fmla="*/ 3927 h 10000"/>
                                    <a:gd name="connsiteX499" fmla="*/ 8118 w 9973"/>
                                    <a:gd name="connsiteY499" fmla="*/ 2785 h 10000"/>
                                    <a:gd name="connsiteX500" fmla="*/ 8150 w 9973"/>
                                    <a:gd name="connsiteY500" fmla="*/ 1765 h 10000"/>
                                    <a:gd name="connsiteX501" fmla="*/ 8177 w 9973"/>
                                    <a:gd name="connsiteY501" fmla="*/ 1038 h 10000"/>
                                    <a:gd name="connsiteX502" fmla="*/ 8208 w 9973"/>
                                    <a:gd name="connsiteY502" fmla="*/ 519 h 10000"/>
                                    <a:gd name="connsiteX503" fmla="*/ 8223 w 9973"/>
                                    <a:gd name="connsiteY503" fmla="*/ 415 h 10000"/>
                                    <a:gd name="connsiteX504" fmla="*/ 8252 w 9973"/>
                                    <a:gd name="connsiteY504" fmla="*/ 623 h 10000"/>
                                    <a:gd name="connsiteX505" fmla="*/ 8282 w 9973"/>
                                    <a:gd name="connsiteY505" fmla="*/ 1246 h 10000"/>
                                    <a:gd name="connsiteX506" fmla="*/ 8310 w 9973"/>
                                    <a:gd name="connsiteY506" fmla="*/ 2076 h 10000"/>
                                    <a:gd name="connsiteX507" fmla="*/ 8339 w 9973"/>
                                    <a:gd name="connsiteY507" fmla="*/ 3201 h 10000"/>
                                    <a:gd name="connsiteX508" fmla="*/ 8363 w 9973"/>
                                    <a:gd name="connsiteY508" fmla="*/ 4343 h 10000"/>
                                    <a:gd name="connsiteX509" fmla="*/ 8375 w 9973"/>
                                    <a:gd name="connsiteY509" fmla="*/ 5467 h 10000"/>
                                    <a:gd name="connsiteX510" fmla="*/ 8402 w 9973"/>
                                    <a:gd name="connsiteY510" fmla="*/ 6505 h 10000"/>
                                    <a:gd name="connsiteX511" fmla="*/ 8432 w 9973"/>
                                    <a:gd name="connsiteY511" fmla="*/ 7318 h 10000"/>
                                    <a:gd name="connsiteX512" fmla="*/ 8462 w 9973"/>
                                    <a:gd name="connsiteY512" fmla="*/ 7837 h 10000"/>
                                    <a:gd name="connsiteX513" fmla="*/ 8492 w 9973"/>
                                    <a:gd name="connsiteY513" fmla="*/ 7941 h 10000"/>
                                    <a:gd name="connsiteX514" fmla="*/ 8521 w 9973"/>
                                    <a:gd name="connsiteY514" fmla="*/ 7734 h 10000"/>
                                    <a:gd name="connsiteX515" fmla="*/ 8534 w 9973"/>
                                    <a:gd name="connsiteY515" fmla="*/ 7111 h 10000"/>
                                    <a:gd name="connsiteX516" fmla="*/ 8562 w 9973"/>
                                    <a:gd name="connsiteY516" fmla="*/ 6298 h 10000"/>
                                    <a:gd name="connsiteX517" fmla="*/ 8590 w 9973"/>
                                    <a:gd name="connsiteY517" fmla="*/ 5156 h 10000"/>
                                    <a:gd name="connsiteX518" fmla="*/ 8619 w 9973"/>
                                    <a:gd name="connsiteY518" fmla="*/ 4031 h 10000"/>
                                    <a:gd name="connsiteX519" fmla="*/ 8651 w 9973"/>
                                    <a:gd name="connsiteY519" fmla="*/ 2889 h 10000"/>
                                    <a:gd name="connsiteX520" fmla="*/ 8678 w 9973"/>
                                    <a:gd name="connsiteY520" fmla="*/ 1869 h 10000"/>
                                    <a:gd name="connsiteX521" fmla="*/ 8707 w 9973"/>
                                    <a:gd name="connsiteY521" fmla="*/ 1038 h 10000"/>
                                    <a:gd name="connsiteX522" fmla="*/ 8721 w 9973"/>
                                    <a:gd name="connsiteY522" fmla="*/ 623 h 10000"/>
                                    <a:gd name="connsiteX523" fmla="*/ 8753 w 9973"/>
                                    <a:gd name="connsiteY523" fmla="*/ 415 h 10000"/>
                                    <a:gd name="connsiteX524" fmla="*/ 8781 w 9973"/>
                                    <a:gd name="connsiteY524" fmla="*/ 727 h 10000"/>
                                    <a:gd name="connsiteX525" fmla="*/ 8806 w 9973"/>
                                    <a:gd name="connsiteY525" fmla="*/ 1246 h 10000"/>
                                    <a:gd name="connsiteX526" fmla="*/ 8835 w 9973"/>
                                    <a:gd name="connsiteY526" fmla="*/ 2076 h 10000"/>
                                    <a:gd name="connsiteX527" fmla="*/ 8850 w 9973"/>
                                    <a:gd name="connsiteY527" fmla="*/ 3201 h 10000"/>
                                    <a:gd name="connsiteX528" fmla="*/ 8877 w 9973"/>
                                    <a:gd name="connsiteY528" fmla="*/ 4343 h 10000"/>
                                    <a:gd name="connsiteX529" fmla="*/ 8906 w 9973"/>
                                    <a:gd name="connsiteY529" fmla="*/ 5571 h 10000"/>
                                    <a:gd name="connsiteX530" fmla="*/ 8940 w 9973"/>
                                    <a:gd name="connsiteY530" fmla="*/ 6609 h 10000"/>
                                    <a:gd name="connsiteX531" fmla="*/ 8967 w 9973"/>
                                    <a:gd name="connsiteY531" fmla="*/ 7318 h 10000"/>
                                    <a:gd name="connsiteX532" fmla="*/ 8989 w 9973"/>
                                    <a:gd name="connsiteY532" fmla="*/ 7837 h 10000"/>
                                    <a:gd name="connsiteX533" fmla="*/ 9002 w 9973"/>
                                    <a:gd name="connsiteY533" fmla="*/ 8045 h 10000"/>
                                    <a:gd name="connsiteX534" fmla="*/ 9029 w 9973"/>
                                    <a:gd name="connsiteY534" fmla="*/ 7837 h 10000"/>
                                    <a:gd name="connsiteX535" fmla="*/ 9055 w 9973"/>
                                    <a:gd name="connsiteY535" fmla="*/ 7422 h 10000"/>
                                    <a:gd name="connsiteX536" fmla="*/ 9087 w 9973"/>
                                    <a:gd name="connsiteY536" fmla="*/ 6609 h 10000"/>
                                    <a:gd name="connsiteX537" fmla="*/ 9100 w 9973"/>
                                    <a:gd name="connsiteY537" fmla="*/ 5571 h 10000"/>
                                    <a:gd name="connsiteX538" fmla="*/ 9135 w 9973"/>
                                    <a:gd name="connsiteY538" fmla="*/ 4446 h 10000"/>
                                    <a:gd name="connsiteX539" fmla="*/ 9161 w 9973"/>
                                    <a:gd name="connsiteY539" fmla="*/ 3304 h 10000"/>
                                    <a:gd name="connsiteX540" fmla="*/ 9192 w 9973"/>
                                    <a:gd name="connsiteY540" fmla="*/ 2180 h 10000"/>
                                    <a:gd name="connsiteX541" fmla="*/ 9221 w 9973"/>
                                    <a:gd name="connsiteY541" fmla="*/ 1349 h 10000"/>
                                    <a:gd name="connsiteX542" fmla="*/ 9255 w 9973"/>
                                    <a:gd name="connsiteY542" fmla="*/ 727 h 10000"/>
                                    <a:gd name="connsiteX543" fmla="*/ 9267 w 9973"/>
                                    <a:gd name="connsiteY543" fmla="*/ 519 h 10000"/>
                                    <a:gd name="connsiteX544" fmla="*/ 9293 w 9973"/>
                                    <a:gd name="connsiteY544" fmla="*/ 623 h 10000"/>
                                    <a:gd name="connsiteX545" fmla="*/ 9322 w 9973"/>
                                    <a:gd name="connsiteY545" fmla="*/ 1142 h 10000"/>
                                    <a:gd name="connsiteX546" fmla="*/ 9349 w 9973"/>
                                    <a:gd name="connsiteY546" fmla="*/ 1972 h 10000"/>
                                    <a:gd name="connsiteX547" fmla="*/ 9375 w 9973"/>
                                    <a:gd name="connsiteY547" fmla="*/ 2889 h 10000"/>
                                    <a:gd name="connsiteX548" fmla="*/ 9405 w 9973"/>
                                    <a:gd name="connsiteY548" fmla="*/ 4135 h 10000"/>
                                    <a:gd name="connsiteX549" fmla="*/ 9418 w 9973"/>
                                    <a:gd name="connsiteY549" fmla="*/ 5260 h 10000"/>
                                    <a:gd name="connsiteX550" fmla="*/ 9445 w 9973"/>
                                    <a:gd name="connsiteY550" fmla="*/ 6401 h 10000"/>
                                    <a:gd name="connsiteX551" fmla="*/ 9472 w 9973"/>
                                    <a:gd name="connsiteY551" fmla="*/ 7215 h 10000"/>
                                    <a:gd name="connsiteX552" fmla="*/ 9502 w 9973"/>
                                    <a:gd name="connsiteY552" fmla="*/ 7734 h 10000"/>
                                    <a:gd name="connsiteX553" fmla="*/ 9529 w 9973"/>
                                    <a:gd name="connsiteY553" fmla="*/ 8045 h 10000"/>
                                    <a:gd name="connsiteX554" fmla="*/ 9563 w 9973"/>
                                    <a:gd name="connsiteY554" fmla="*/ 7941 h 10000"/>
                                    <a:gd name="connsiteX555" fmla="*/ 9593 w 9973"/>
                                    <a:gd name="connsiteY555" fmla="*/ 7422 h 10000"/>
                                    <a:gd name="connsiteX556" fmla="*/ 9605 w 9973"/>
                                    <a:gd name="connsiteY556" fmla="*/ 6609 h 10000"/>
                                    <a:gd name="connsiteX557" fmla="*/ 9632 w 9973"/>
                                    <a:gd name="connsiteY557" fmla="*/ 5571 h 10000"/>
                                    <a:gd name="connsiteX558" fmla="*/ 9661 w 9973"/>
                                    <a:gd name="connsiteY558" fmla="*/ 4446 h 10000"/>
                                    <a:gd name="connsiteX559" fmla="*/ 9692 w 9973"/>
                                    <a:gd name="connsiteY559" fmla="*/ 3304 h 10000"/>
                                    <a:gd name="connsiteX560" fmla="*/ 9724 w 9973"/>
                                    <a:gd name="connsiteY560" fmla="*/ 2266 h 10000"/>
                                    <a:gd name="connsiteX561" fmla="*/ 9752 w 9973"/>
                                    <a:gd name="connsiteY561" fmla="*/ 1349 h 10000"/>
                                    <a:gd name="connsiteX562" fmla="*/ 9768 w 9973"/>
                                    <a:gd name="connsiteY562" fmla="*/ 830 h 10000"/>
                                    <a:gd name="connsiteX563" fmla="*/ 9792 w 9973"/>
                                    <a:gd name="connsiteY563" fmla="*/ 519 h 10000"/>
                                    <a:gd name="connsiteX564" fmla="*/ 9820 w 9973"/>
                                    <a:gd name="connsiteY564" fmla="*/ 727 h 10000"/>
                                    <a:gd name="connsiteX565" fmla="*/ 9849 w 9973"/>
                                    <a:gd name="connsiteY565" fmla="*/ 1142 h 10000"/>
                                    <a:gd name="connsiteX566" fmla="*/ 9876 w 9973"/>
                                    <a:gd name="connsiteY566" fmla="*/ 1972 h 10000"/>
                                    <a:gd name="connsiteX567" fmla="*/ 9904 w 9973"/>
                                    <a:gd name="connsiteY567" fmla="*/ 2993 h 10000"/>
                                    <a:gd name="connsiteX568" fmla="*/ 9916 w 9973"/>
                                    <a:gd name="connsiteY568" fmla="*/ 4135 h 10000"/>
                                    <a:gd name="connsiteX569" fmla="*/ 9944 w 9973"/>
                                    <a:gd name="connsiteY569" fmla="*/ 5363 h 10000"/>
                                    <a:gd name="connsiteX570" fmla="*/ 9973 w 9973"/>
                                    <a:gd name="connsiteY570" fmla="*/ 6401 h 10000"/>
                                    <a:gd name="connsiteX0" fmla="*/ 0 w 9971"/>
                                    <a:gd name="connsiteY0" fmla="*/ 4948 h 10000"/>
                                    <a:gd name="connsiteX1" fmla="*/ 12 w 9971"/>
                                    <a:gd name="connsiteY1" fmla="*/ 4948 h 10000"/>
                                    <a:gd name="connsiteX2" fmla="*/ 12 w 9971"/>
                                    <a:gd name="connsiteY2" fmla="*/ 5052 h 10000"/>
                                    <a:gd name="connsiteX3" fmla="*/ 12 w 9971"/>
                                    <a:gd name="connsiteY3" fmla="*/ 5156 h 10000"/>
                                    <a:gd name="connsiteX4" fmla="*/ 12 w 9971"/>
                                    <a:gd name="connsiteY4" fmla="*/ 5260 h 10000"/>
                                    <a:gd name="connsiteX5" fmla="*/ 12 w 9971"/>
                                    <a:gd name="connsiteY5" fmla="*/ 5363 h 10000"/>
                                    <a:gd name="connsiteX6" fmla="*/ 12 w 9971"/>
                                    <a:gd name="connsiteY6" fmla="*/ 5467 h 10000"/>
                                    <a:gd name="connsiteX7" fmla="*/ 12 w 9971"/>
                                    <a:gd name="connsiteY7" fmla="*/ 5571 h 10000"/>
                                    <a:gd name="connsiteX8" fmla="*/ 12 w 9971"/>
                                    <a:gd name="connsiteY8" fmla="*/ 5675 h 10000"/>
                                    <a:gd name="connsiteX9" fmla="*/ 12 w 9971"/>
                                    <a:gd name="connsiteY9" fmla="*/ 5779 h 10000"/>
                                    <a:gd name="connsiteX10" fmla="*/ 12 w 9971"/>
                                    <a:gd name="connsiteY10" fmla="*/ 5882 h 10000"/>
                                    <a:gd name="connsiteX11" fmla="*/ 12 w 9971"/>
                                    <a:gd name="connsiteY11" fmla="*/ 5986 h 10000"/>
                                    <a:gd name="connsiteX12" fmla="*/ 12 w 9971"/>
                                    <a:gd name="connsiteY12" fmla="*/ 6090 h 10000"/>
                                    <a:gd name="connsiteX13" fmla="*/ 24 w 9971"/>
                                    <a:gd name="connsiteY13" fmla="*/ 6194 h 10000"/>
                                    <a:gd name="connsiteX14" fmla="*/ 24 w 9971"/>
                                    <a:gd name="connsiteY14" fmla="*/ 6298 h 10000"/>
                                    <a:gd name="connsiteX15" fmla="*/ 24 w 9971"/>
                                    <a:gd name="connsiteY15" fmla="*/ 6401 h 10000"/>
                                    <a:gd name="connsiteX16" fmla="*/ 24 w 9971"/>
                                    <a:gd name="connsiteY16" fmla="*/ 6505 h 10000"/>
                                    <a:gd name="connsiteX17" fmla="*/ 24 w 9971"/>
                                    <a:gd name="connsiteY17" fmla="*/ 6609 h 10000"/>
                                    <a:gd name="connsiteX18" fmla="*/ 36 w 9971"/>
                                    <a:gd name="connsiteY18" fmla="*/ 6609 h 10000"/>
                                    <a:gd name="connsiteX19" fmla="*/ 36 w 9971"/>
                                    <a:gd name="connsiteY19" fmla="*/ 6713 h 10000"/>
                                    <a:gd name="connsiteX20" fmla="*/ 36 w 9971"/>
                                    <a:gd name="connsiteY20" fmla="*/ 6799 h 10000"/>
                                    <a:gd name="connsiteX21" fmla="*/ 36 w 9971"/>
                                    <a:gd name="connsiteY21" fmla="*/ 6903 h 10000"/>
                                    <a:gd name="connsiteX22" fmla="*/ 36 w 9971"/>
                                    <a:gd name="connsiteY22" fmla="*/ 7007 h 10000"/>
                                    <a:gd name="connsiteX23" fmla="*/ 36 w 9971"/>
                                    <a:gd name="connsiteY23" fmla="*/ 7111 h 10000"/>
                                    <a:gd name="connsiteX24" fmla="*/ 36 w 9971"/>
                                    <a:gd name="connsiteY24" fmla="*/ 7215 h 10000"/>
                                    <a:gd name="connsiteX25" fmla="*/ 36 w 9971"/>
                                    <a:gd name="connsiteY25" fmla="*/ 7318 h 10000"/>
                                    <a:gd name="connsiteX26" fmla="*/ 48 w 9971"/>
                                    <a:gd name="connsiteY26" fmla="*/ 7318 h 10000"/>
                                    <a:gd name="connsiteX27" fmla="*/ 48 w 9971"/>
                                    <a:gd name="connsiteY27" fmla="*/ 7422 h 10000"/>
                                    <a:gd name="connsiteX28" fmla="*/ 48 w 9971"/>
                                    <a:gd name="connsiteY28" fmla="*/ 7526 h 10000"/>
                                    <a:gd name="connsiteX29" fmla="*/ 48 w 9971"/>
                                    <a:gd name="connsiteY29" fmla="*/ 7630 h 10000"/>
                                    <a:gd name="connsiteX30" fmla="*/ 48 w 9971"/>
                                    <a:gd name="connsiteY30" fmla="*/ 7734 h 10000"/>
                                    <a:gd name="connsiteX31" fmla="*/ 48 w 9971"/>
                                    <a:gd name="connsiteY31" fmla="*/ 7837 h 10000"/>
                                    <a:gd name="connsiteX32" fmla="*/ 48 w 9971"/>
                                    <a:gd name="connsiteY32" fmla="*/ 7941 h 10000"/>
                                    <a:gd name="connsiteX33" fmla="*/ 48 w 9971"/>
                                    <a:gd name="connsiteY33" fmla="*/ 8045 h 10000"/>
                                    <a:gd name="connsiteX34" fmla="*/ 48 w 9971"/>
                                    <a:gd name="connsiteY34" fmla="*/ 8149 h 10000"/>
                                    <a:gd name="connsiteX35" fmla="*/ 48 w 9971"/>
                                    <a:gd name="connsiteY35" fmla="*/ 8253 h 10000"/>
                                    <a:gd name="connsiteX36" fmla="*/ 48 w 9971"/>
                                    <a:gd name="connsiteY36" fmla="*/ 8356 h 10000"/>
                                    <a:gd name="connsiteX37" fmla="*/ 48 w 9971"/>
                                    <a:gd name="connsiteY37" fmla="*/ 8460 h 10000"/>
                                    <a:gd name="connsiteX38" fmla="*/ 60 w 9971"/>
                                    <a:gd name="connsiteY38" fmla="*/ 8460 h 10000"/>
                                    <a:gd name="connsiteX39" fmla="*/ 60 w 9971"/>
                                    <a:gd name="connsiteY39" fmla="*/ 8564 h 10000"/>
                                    <a:gd name="connsiteX40" fmla="*/ 60 w 9971"/>
                                    <a:gd name="connsiteY40" fmla="*/ 8668 h 10000"/>
                                    <a:gd name="connsiteX41" fmla="*/ 60 w 9971"/>
                                    <a:gd name="connsiteY41" fmla="*/ 8772 h 10000"/>
                                    <a:gd name="connsiteX42" fmla="*/ 60 w 9971"/>
                                    <a:gd name="connsiteY42" fmla="*/ 8875 h 10000"/>
                                    <a:gd name="connsiteX43" fmla="*/ 60 w 9971"/>
                                    <a:gd name="connsiteY43" fmla="*/ 8979 h 10000"/>
                                    <a:gd name="connsiteX44" fmla="*/ 73 w 9971"/>
                                    <a:gd name="connsiteY44" fmla="*/ 8979 h 10000"/>
                                    <a:gd name="connsiteX45" fmla="*/ 73 w 9971"/>
                                    <a:gd name="connsiteY45" fmla="*/ 8875 h 10000"/>
                                    <a:gd name="connsiteX46" fmla="*/ 73 w 9971"/>
                                    <a:gd name="connsiteY46" fmla="*/ 8772 h 10000"/>
                                    <a:gd name="connsiteX47" fmla="*/ 73 w 9971"/>
                                    <a:gd name="connsiteY47" fmla="*/ 8668 h 10000"/>
                                    <a:gd name="connsiteX48" fmla="*/ 73 w 9971"/>
                                    <a:gd name="connsiteY48" fmla="*/ 8564 h 10000"/>
                                    <a:gd name="connsiteX49" fmla="*/ 73 w 9971"/>
                                    <a:gd name="connsiteY49" fmla="*/ 8460 h 10000"/>
                                    <a:gd name="connsiteX50" fmla="*/ 85 w 9971"/>
                                    <a:gd name="connsiteY50" fmla="*/ 8460 h 10000"/>
                                    <a:gd name="connsiteX51" fmla="*/ 97 w 9971"/>
                                    <a:gd name="connsiteY51" fmla="*/ 8460 h 10000"/>
                                    <a:gd name="connsiteX52" fmla="*/ 97 w 9971"/>
                                    <a:gd name="connsiteY52" fmla="*/ 8564 h 10000"/>
                                    <a:gd name="connsiteX53" fmla="*/ 97 w 9971"/>
                                    <a:gd name="connsiteY53" fmla="*/ 8668 h 10000"/>
                                    <a:gd name="connsiteX54" fmla="*/ 109 w 9971"/>
                                    <a:gd name="connsiteY54" fmla="*/ 8668 h 10000"/>
                                    <a:gd name="connsiteX55" fmla="*/ 109 w 9971"/>
                                    <a:gd name="connsiteY55" fmla="*/ 8564 h 10000"/>
                                    <a:gd name="connsiteX56" fmla="*/ 120 w 9971"/>
                                    <a:gd name="connsiteY56" fmla="*/ 8564 h 10000"/>
                                    <a:gd name="connsiteX57" fmla="*/ 120 w 9971"/>
                                    <a:gd name="connsiteY57" fmla="*/ 8460 h 10000"/>
                                    <a:gd name="connsiteX58" fmla="*/ 120 w 9971"/>
                                    <a:gd name="connsiteY58" fmla="*/ 8356 h 10000"/>
                                    <a:gd name="connsiteX59" fmla="*/ 132 w 9971"/>
                                    <a:gd name="connsiteY59" fmla="*/ 8356 h 10000"/>
                                    <a:gd name="connsiteX60" fmla="*/ 132 w 9971"/>
                                    <a:gd name="connsiteY60" fmla="*/ 8460 h 10000"/>
                                    <a:gd name="connsiteX61" fmla="*/ 132 w 9971"/>
                                    <a:gd name="connsiteY61" fmla="*/ 8564 h 10000"/>
                                    <a:gd name="connsiteX62" fmla="*/ 132 w 9971"/>
                                    <a:gd name="connsiteY62" fmla="*/ 8668 h 10000"/>
                                    <a:gd name="connsiteX63" fmla="*/ 132 w 9971"/>
                                    <a:gd name="connsiteY63" fmla="*/ 8772 h 10000"/>
                                    <a:gd name="connsiteX64" fmla="*/ 132 w 9971"/>
                                    <a:gd name="connsiteY64" fmla="*/ 8875 h 10000"/>
                                    <a:gd name="connsiteX65" fmla="*/ 132 w 9971"/>
                                    <a:gd name="connsiteY65" fmla="*/ 8979 h 10000"/>
                                    <a:gd name="connsiteX66" fmla="*/ 144 w 9971"/>
                                    <a:gd name="connsiteY66" fmla="*/ 8979 h 10000"/>
                                    <a:gd name="connsiteX67" fmla="*/ 144 w 9971"/>
                                    <a:gd name="connsiteY67" fmla="*/ 9066 h 10000"/>
                                    <a:gd name="connsiteX68" fmla="*/ 144 w 9971"/>
                                    <a:gd name="connsiteY68" fmla="*/ 9170 h 10000"/>
                                    <a:gd name="connsiteX69" fmla="*/ 144 w 9971"/>
                                    <a:gd name="connsiteY69" fmla="*/ 9273 h 10000"/>
                                    <a:gd name="connsiteX70" fmla="*/ 144 w 9971"/>
                                    <a:gd name="connsiteY70" fmla="*/ 9377 h 10000"/>
                                    <a:gd name="connsiteX71" fmla="*/ 144 w 9971"/>
                                    <a:gd name="connsiteY71" fmla="*/ 9481 h 10000"/>
                                    <a:gd name="connsiteX72" fmla="*/ 158 w 9971"/>
                                    <a:gd name="connsiteY72" fmla="*/ 9481 h 10000"/>
                                    <a:gd name="connsiteX73" fmla="*/ 158 w 9971"/>
                                    <a:gd name="connsiteY73" fmla="*/ 9585 h 10000"/>
                                    <a:gd name="connsiteX74" fmla="*/ 158 w 9971"/>
                                    <a:gd name="connsiteY74" fmla="*/ 9689 h 10000"/>
                                    <a:gd name="connsiteX75" fmla="*/ 174 w 9971"/>
                                    <a:gd name="connsiteY75" fmla="*/ 9689 h 10000"/>
                                    <a:gd name="connsiteX76" fmla="*/ 190 w 9971"/>
                                    <a:gd name="connsiteY76" fmla="*/ 9689 h 10000"/>
                                    <a:gd name="connsiteX77" fmla="*/ 190 w 9971"/>
                                    <a:gd name="connsiteY77" fmla="*/ 9792 h 10000"/>
                                    <a:gd name="connsiteX78" fmla="*/ 190 w 9971"/>
                                    <a:gd name="connsiteY78" fmla="*/ 9896 h 10000"/>
                                    <a:gd name="connsiteX79" fmla="*/ 222 w 9971"/>
                                    <a:gd name="connsiteY79" fmla="*/ 10000 h 10000"/>
                                    <a:gd name="connsiteX80" fmla="*/ 222 w 9971"/>
                                    <a:gd name="connsiteY80" fmla="*/ 9896 h 10000"/>
                                    <a:gd name="connsiteX81" fmla="*/ 253 w 9971"/>
                                    <a:gd name="connsiteY81" fmla="*/ 9896 h 10000"/>
                                    <a:gd name="connsiteX82" fmla="*/ 253 w 9971"/>
                                    <a:gd name="connsiteY82" fmla="*/ 9792 h 10000"/>
                                    <a:gd name="connsiteX83" fmla="*/ 253 w 9971"/>
                                    <a:gd name="connsiteY83" fmla="*/ 9585 h 10000"/>
                                    <a:gd name="connsiteX84" fmla="*/ 253 w 9971"/>
                                    <a:gd name="connsiteY84" fmla="*/ 9481 h 10000"/>
                                    <a:gd name="connsiteX85" fmla="*/ 253 w 9971"/>
                                    <a:gd name="connsiteY85" fmla="*/ 9273 h 10000"/>
                                    <a:gd name="connsiteX86" fmla="*/ 275 w 9971"/>
                                    <a:gd name="connsiteY86" fmla="*/ 8979 h 10000"/>
                                    <a:gd name="connsiteX87" fmla="*/ 275 w 9971"/>
                                    <a:gd name="connsiteY87" fmla="*/ 8772 h 10000"/>
                                    <a:gd name="connsiteX88" fmla="*/ 275 w 9971"/>
                                    <a:gd name="connsiteY88" fmla="*/ 8564 h 10000"/>
                                    <a:gd name="connsiteX89" fmla="*/ 275 w 9971"/>
                                    <a:gd name="connsiteY89" fmla="*/ 8356 h 10000"/>
                                    <a:gd name="connsiteX90" fmla="*/ 275 w 9971"/>
                                    <a:gd name="connsiteY90" fmla="*/ 8253 h 10000"/>
                                    <a:gd name="connsiteX91" fmla="*/ 287 w 9971"/>
                                    <a:gd name="connsiteY91" fmla="*/ 8149 h 10000"/>
                                    <a:gd name="connsiteX92" fmla="*/ 300 w 9971"/>
                                    <a:gd name="connsiteY92" fmla="*/ 8045 h 10000"/>
                                    <a:gd name="connsiteX93" fmla="*/ 300 w 9971"/>
                                    <a:gd name="connsiteY93" fmla="*/ 7941 h 10000"/>
                                    <a:gd name="connsiteX94" fmla="*/ 300 w 9971"/>
                                    <a:gd name="connsiteY94" fmla="*/ 7837 h 10000"/>
                                    <a:gd name="connsiteX95" fmla="*/ 300 w 9971"/>
                                    <a:gd name="connsiteY95" fmla="*/ 7734 h 10000"/>
                                    <a:gd name="connsiteX96" fmla="*/ 312 w 9971"/>
                                    <a:gd name="connsiteY96" fmla="*/ 7630 h 10000"/>
                                    <a:gd name="connsiteX97" fmla="*/ 312 w 9971"/>
                                    <a:gd name="connsiteY97" fmla="*/ 7422 h 10000"/>
                                    <a:gd name="connsiteX98" fmla="*/ 312 w 9971"/>
                                    <a:gd name="connsiteY98" fmla="*/ 7318 h 10000"/>
                                    <a:gd name="connsiteX99" fmla="*/ 324 w 9971"/>
                                    <a:gd name="connsiteY99" fmla="*/ 7318 h 10000"/>
                                    <a:gd name="connsiteX100" fmla="*/ 324 w 9971"/>
                                    <a:gd name="connsiteY100" fmla="*/ 7422 h 10000"/>
                                    <a:gd name="connsiteX101" fmla="*/ 337 w 9971"/>
                                    <a:gd name="connsiteY101" fmla="*/ 7526 h 10000"/>
                                    <a:gd name="connsiteX102" fmla="*/ 337 w 9971"/>
                                    <a:gd name="connsiteY102" fmla="*/ 7630 h 10000"/>
                                    <a:gd name="connsiteX103" fmla="*/ 337 w 9971"/>
                                    <a:gd name="connsiteY103" fmla="*/ 7734 h 10000"/>
                                    <a:gd name="connsiteX104" fmla="*/ 337 w 9971"/>
                                    <a:gd name="connsiteY104" fmla="*/ 7837 h 10000"/>
                                    <a:gd name="connsiteX105" fmla="*/ 350 w 9971"/>
                                    <a:gd name="connsiteY105" fmla="*/ 7941 h 10000"/>
                                    <a:gd name="connsiteX106" fmla="*/ 350 w 9971"/>
                                    <a:gd name="connsiteY106" fmla="*/ 7837 h 10000"/>
                                    <a:gd name="connsiteX107" fmla="*/ 350 w 9971"/>
                                    <a:gd name="connsiteY107" fmla="*/ 7630 h 10000"/>
                                    <a:gd name="connsiteX108" fmla="*/ 363 w 9971"/>
                                    <a:gd name="connsiteY108" fmla="*/ 7422 h 10000"/>
                                    <a:gd name="connsiteX109" fmla="*/ 363 w 9971"/>
                                    <a:gd name="connsiteY109" fmla="*/ 7215 h 10000"/>
                                    <a:gd name="connsiteX110" fmla="*/ 363 w 9971"/>
                                    <a:gd name="connsiteY110" fmla="*/ 7111 h 10000"/>
                                    <a:gd name="connsiteX111" fmla="*/ 363 w 9971"/>
                                    <a:gd name="connsiteY111" fmla="*/ 6903 h 10000"/>
                                    <a:gd name="connsiteX112" fmla="*/ 376 w 9971"/>
                                    <a:gd name="connsiteY112" fmla="*/ 6799 h 10000"/>
                                    <a:gd name="connsiteX113" fmla="*/ 376 w 9971"/>
                                    <a:gd name="connsiteY113" fmla="*/ 6609 h 10000"/>
                                    <a:gd name="connsiteX114" fmla="*/ 390 w 9971"/>
                                    <a:gd name="connsiteY114" fmla="*/ 6401 h 10000"/>
                                    <a:gd name="connsiteX115" fmla="*/ 390 w 9971"/>
                                    <a:gd name="connsiteY115" fmla="*/ 6194 h 10000"/>
                                    <a:gd name="connsiteX116" fmla="*/ 403 w 9971"/>
                                    <a:gd name="connsiteY116" fmla="*/ 5882 h 10000"/>
                                    <a:gd name="connsiteX117" fmla="*/ 403 w 9971"/>
                                    <a:gd name="connsiteY117" fmla="*/ 5571 h 10000"/>
                                    <a:gd name="connsiteX118" fmla="*/ 415 w 9971"/>
                                    <a:gd name="connsiteY118" fmla="*/ 5260 h 10000"/>
                                    <a:gd name="connsiteX119" fmla="*/ 415 w 9971"/>
                                    <a:gd name="connsiteY119" fmla="*/ 5052 h 10000"/>
                                    <a:gd name="connsiteX120" fmla="*/ 429 w 9971"/>
                                    <a:gd name="connsiteY120" fmla="*/ 5052 h 10000"/>
                                    <a:gd name="connsiteX121" fmla="*/ 429 w 9971"/>
                                    <a:gd name="connsiteY121" fmla="*/ 5156 h 10000"/>
                                    <a:gd name="connsiteX122" fmla="*/ 443 w 9971"/>
                                    <a:gd name="connsiteY122" fmla="*/ 5260 h 10000"/>
                                    <a:gd name="connsiteX123" fmla="*/ 443 w 9971"/>
                                    <a:gd name="connsiteY123" fmla="*/ 5363 h 10000"/>
                                    <a:gd name="connsiteX124" fmla="*/ 443 w 9971"/>
                                    <a:gd name="connsiteY124" fmla="*/ 5467 h 10000"/>
                                    <a:gd name="connsiteX125" fmla="*/ 455 w 9971"/>
                                    <a:gd name="connsiteY125" fmla="*/ 5571 h 10000"/>
                                    <a:gd name="connsiteX126" fmla="*/ 455 w 9971"/>
                                    <a:gd name="connsiteY126" fmla="*/ 5675 h 10000"/>
                                    <a:gd name="connsiteX127" fmla="*/ 468 w 9971"/>
                                    <a:gd name="connsiteY127" fmla="*/ 5779 h 10000"/>
                                    <a:gd name="connsiteX128" fmla="*/ 483 w 9971"/>
                                    <a:gd name="connsiteY128" fmla="*/ 5779 h 10000"/>
                                    <a:gd name="connsiteX129" fmla="*/ 483 w 9971"/>
                                    <a:gd name="connsiteY129" fmla="*/ 5882 h 10000"/>
                                    <a:gd name="connsiteX130" fmla="*/ 497 w 9971"/>
                                    <a:gd name="connsiteY130" fmla="*/ 5986 h 10000"/>
                                    <a:gd name="connsiteX131" fmla="*/ 497 w 9971"/>
                                    <a:gd name="connsiteY131" fmla="*/ 6090 h 10000"/>
                                    <a:gd name="connsiteX132" fmla="*/ 497 w 9971"/>
                                    <a:gd name="connsiteY132" fmla="*/ 6194 h 10000"/>
                                    <a:gd name="connsiteX133" fmla="*/ 511 w 9971"/>
                                    <a:gd name="connsiteY133" fmla="*/ 6194 h 10000"/>
                                    <a:gd name="connsiteX134" fmla="*/ 511 w 9971"/>
                                    <a:gd name="connsiteY134" fmla="*/ 6298 h 10000"/>
                                    <a:gd name="connsiteX135" fmla="*/ 511 w 9971"/>
                                    <a:gd name="connsiteY135" fmla="*/ 6194 h 10000"/>
                                    <a:gd name="connsiteX136" fmla="*/ 525 w 9971"/>
                                    <a:gd name="connsiteY136" fmla="*/ 6194 h 10000"/>
                                    <a:gd name="connsiteX137" fmla="*/ 525 w 9971"/>
                                    <a:gd name="connsiteY137" fmla="*/ 6090 h 10000"/>
                                    <a:gd name="connsiteX138" fmla="*/ 537 w 9971"/>
                                    <a:gd name="connsiteY138" fmla="*/ 6090 h 10000"/>
                                    <a:gd name="connsiteX139" fmla="*/ 537 w 9971"/>
                                    <a:gd name="connsiteY139" fmla="*/ 6194 h 10000"/>
                                    <a:gd name="connsiteX140" fmla="*/ 537 w 9971"/>
                                    <a:gd name="connsiteY140" fmla="*/ 6298 h 10000"/>
                                    <a:gd name="connsiteX141" fmla="*/ 550 w 9971"/>
                                    <a:gd name="connsiteY141" fmla="*/ 6505 h 10000"/>
                                    <a:gd name="connsiteX142" fmla="*/ 550 w 9971"/>
                                    <a:gd name="connsiteY142" fmla="*/ 6609 h 10000"/>
                                    <a:gd name="connsiteX143" fmla="*/ 564 w 9971"/>
                                    <a:gd name="connsiteY143" fmla="*/ 6799 h 10000"/>
                                    <a:gd name="connsiteX144" fmla="*/ 564 w 9971"/>
                                    <a:gd name="connsiteY144" fmla="*/ 7007 h 10000"/>
                                    <a:gd name="connsiteX145" fmla="*/ 578 w 9971"/>
                                    <a:gd name="connsiteY145" fmla="*/ 7111 h 10000"/>
                                    <a:gd name="connsiteX146" fmla="*/ 578 w 9971"/>
                                    <a:gd name="connsiteY146" fmla="*/ 7215 h 10000"/>
                                    <a:gd name="connsiteX147" fmla="*/ 593 w 9971"/>
                                    <a:gd name="connsiteY147" fmla="*/ 7422 h 10000"/>
                                    <a:gd name="connsiteX148" fmla="*/ 593 w 9971"/>
                                    <a:gd name="connsiteY148" fmla="*/ 7734 h 10000"/>
                                    <a:gd name="connsiteX149" fmla="*/ 611 w 9971"/>
                                    <a:gd name="connsiteY149" fmla="*/ 7941 h 10000"/>
                                    <a:gd name="connsiteX150" fmla="*/ 611 w 9971"/>
                                    <a:gd name="connsiteY150" fmla="*/ 8253 h 10000"/>
                                    <a:gd name="connsiteX151" fmla="*/ 611 w 9971"/>
                                    <a:gd name="connsiteY151" fmla="*/ 8460 h 10000"/>
                                    <a:gd name="connsiteX152" fmla="*/ 628 w 9971"/>
                                    <a:gd name="connsiteY152" fmla="*/ 8668 h 10000"/>
                                    <a:gd name="connsiteX153" fmla="*/ 628 w 9971"/>
                                    <a:gd name="connsiteY153" fmla="*/ 8979 h 10000"/>
                                    <a:gd name="connsiteX154" fmla="*/ 645 w 9971"/>
                                    <a:gd name="connsiteY154" fmla="*/ 8979 h 10000"/>
                                    <a:gd name="connsiteX155" fmla="*/ 645 w 9971"/>
                                    <a:gd name="connsiteY155" fmla="*/ 9066 h 10000"/>
                                    <a:gd name="connsiteX156" fmla="*/ 660 w 9971"/>
                                    <a:gd name="connsiteY156" fmla="*/ 9066 h 10000"/>
                                    <a:gd name="connsiteX157" fmla="*/ 673 w 9971"/>
                                    <a:gd name="connsiteY157" fmla="*/ 9170 h 10000"/>
                                    <a:gd name="connsiteX158" fmla="*/ 690 w 9971"/>
                                    <a:gd name="connsiteY158" fmla="*/ 9066 h 10000"/>
                                    <a:gd name="connsiteX159" fmla="*/ 708 w 9971"/>
                                    <a:gd name="connsiteY159" fmla="*/ 9066 h 10000"/>
                                    <a:gd name="connsiteX160" fmla="*/ 726 w 9971"/>
                                    <a:gd name="connsiteY160" fmla="*/ 9066 h 10000"/>
                                    <a:gd name="connsiteX161" fmla="*/ 739 w 9971"/>
                                    <a:gd name="connsiteY161" fmla="*/ 9170 h 10000"/>
                                    <a:gd name="connsiteX162" fmla="*/ 739 w 9971"/>
                                    <a:gd name="connsiteY162" fmla="*/ 9273 h 10000"/>
                                    <a:gd name="connsiteX163" fmla="*/ 739 w 9971"/>
                                    <a:gd name="connsiteY163" fmla="*/ 9377 h 10000"/>
                                    <a:gd name="connsiteX164" fmla="*/ 755 w 9971"/>
                                    <a:gd name="connsiteY164" fmla="*/ 9481 h 10000"/>
                                    <a:gd name="connsiteX165" fmla="*/ 755 w 9971"/>
                                    <a:gd name="connsiteY165" fmla="*/ 9585 h 10000"/>
                                    <a:gd name="connsiteX166" fmla="*/ 772 w 9971"/>
                                    <a:gd name="connsiteY166" fmla="*/ 9585 h 10000"/>
                                    <a:gd name="connsiteX167" fmla="*/ 772 w 9971"/>
                                    <a:gd name="connsiteY167" fmla="*/ 9481 h 10000"/>
                                    <a:gd name="connsiteX168" fmla="*/ 782 w 9971"/>
                                    <a:gd name="connsiteY168" fmla="*/ 9273 h 10000"/>
                                    <a:gd name="connsiteX169" fmla="*/ 795 w 9971"/>
                                    <a:gd name="connsiteY169" fmla="*/ 9066 h 10000"/>
                                    <a:gd name="connsiteX170" fmla="*/ 808 w 9971"/>
                                    <a:gd name="connsiteY170" fmla="*/ 8668 h 10000"/>
                                    <a:gd name="connsiteX171" fmla="*/ 808 w 9971"/>
                                    <a:gd name="connsiteY171" fmla="*/ 8460 h 10000"/>
                                    <a:gd name="connsiteX172" fmla="*/ 821 w 9971"/>
                                    <a:gd name="connsiteY172" fmla="*/ 8253 h 10000"/>
                                    <a:gd name="connsiteX173" fmla="*/ 821 w 9971"/>
                                    <a:gd name="connsiteY173" fmla="*/ 8045 h 10000"/>
                                    <a:gd name="connsiteX174" fmla="*/ 833 w 9971"/>
                                    <a:gd name="connsiteY174" fmla="*/ 7837 h 10000"/>
                                    <a:gd name="connsiteX175" fmla="*/ 833 w 9971"/>
                                    <a:gd name="connsiteY175" fmla="*/ 7734 h 10000"/>
                                    <a:gd name="connsiteX176" fmla="*/ 848 w 9971"/>
                                    <a:gd name="connsiteY176" fmla="*/ 7526 h 10000"/>
                                    <a:gd name="connsiteX177" fmla="*/ 861 w 9971"/>
                                    <a:gd name="connsiteY177" fmla="*/ 7318 h 10000"/>
                                    <a:gd name="connsiteX178" fmla="*/ 861 w 9971"/>
                                    <a:gd name="connsiteY178" fmla="*/ 7111 h 10000"/>
                                    <a:gd name="connsiteX179" fmla="*/ 875 w 9971"/>
                                    <a:gd name="connsiteY179" fmla="*/ 6903 h 10000"/>
                                    <a:gd name="connsiteX180" fmla="*/ 887 w 9971"/>
                                    <a:gd name="connsiteY180" fmla="*/ 6713 h 10000"/>
                                    <a:gd name="connsiteX181" fmla="*/ 899 w 9971"/>
                                    <a:gd name="connsiteY181" fmla="*/ 6609 h 10000"/>
                                    <a:gd name="connsiteX182" fmla="*/ 899 w 9971"/>
                                    <a:gd name="connsiteY182" fmla="*/ 6401 h 10000"/>
                                    <a:gd name="connsiteX183" fmla="*/ 911 w 9971"/>
                                    <a:gd name="connsiteY183" fmla="*/ 6194 h 10000"/>
                                    <a:gd name="connsiteX184" fmla="*/ 924 w 9971"/>
                                    <a:gd name="connsiteY184" fmla="*/ 6090 h 10000"/>
                                    <a:gd name="connsiteX185" fmla="*/ 938 w 9971"/>
                                    <a:gd name="connsiteY185" fmla="*/ 5882 h 10000"/>
                                    <a:gd name="connsiteX186" fmla="*/ 938 w 9971"/>
                                    <a:gd name="connsiteY186" fmla="*/ 5675 h 10000"/>
                                    <a:gd name="connsiteX187" fmla="*/ 951 w 9971"/>
                                    <a:gd name="connsiteY187" fmla="*/ 5571 h 10000"/>
                                    <a:gd name="connsiteX188" fmla="*/ 964 w 9971"/>
                                    <a:gd name="connsiteY188" fmla="*/ 5467 h 10000"/>
                                    <a:gd name="connsiteX189" fmla="*/ 978 w 9971"/>
                                    <a:gd name="connsiteY189" fmla="*/ 5363 h 10000"/>
                                    <a:gd name="connsiteX190" fmla="*/ 993 w 9971"/>
                                    <a:gd name="connsiteY190" fmla="*/ 5363 h 10000"/>
                                    <a:gd name="connsiteX191" fmla="*/ 993 w 9971"/>
                                    <a:gd name="connsiteY191" fmla="*/ 5467 h 10000"/>
                                    <a:gd name="connsiteX192" fmla="*/ 1023 w 9971"/>
                                    <a:gd name="connsiteY192" fmla="*/ 5675 h 10000"/>
                                    <a:gd name="connsiteX193" fmla="*/ 1023 w 9971"/>
                                    <a:gd name="connsiteY193" fmla="*/ 5882 h 10000"/>
                                    <a:gd name="connsiteX194" fmla="*/ 1038 w 9971"/>
                                    <a:gd name="connsiteY194" fmla="*/ 6298 h 10000"/>
                                    <a:gd name="connsiteX195" fmla="*/ 1068 w 9971"/>
                                    <a:gd name="connsiteY195" fmla="*/ 6609 h 10000"/>
                                    <a:gd name="connsiteX196" fmla="*/ 1068 w 9971"/>
                                    <a:gd name="connsiteY196" fmla="*/ 6799 h 10000"/>
                                    <a:gd name="connsiteX197" fmla="*/ 1079 w 9971"/>
                                    <a:gd name="connsiteY197" fmla="*/ 7007 h 10000"/>
                                    <a:gd name="connsiteX198" fmla="*/ 1093 w 9971"/>
                                    <a:gd name="connsiteY198" fmla="*/ 7215 h 10000"/>
                                    <a:gd name="connsiteX199" fmla="*/ 1108 w 9971"/>
                                    <a:gd name="connsiteY199" fmla="*/ 7422 h 10000"/>
                                    <a:gd name="connsiteX200" fmla="*/ 1124 w 9971"/>
                                    <a:gd name="connsiteY200" fmla="*/ 7837 h 10000"/>
                                    <a:gd name="connsiteX201" fmla="*/ 1158 w 9971"/>
                                    <a:gd name="connsiteY201" fmla="*/ 8356 h 10000"/>
                                    <a:gd name="connsiteX202" fmla="*/ 1174 w 9971"/>
                                    <a:gd name="connsiteY202" fmla="*/ 8772 h 10000"/>
                                    <a:gd name="connsiteX203" fmla="*/ 1189 w 9971"/>
                                    <a:gd name="connsiteY203" fmla="*/ 9066 h 10000"/>
                                    <a:gd name="connsiteX204" fmla="*/ 1203 w 9971"/>
                                    <a:gd name="connsiteY204" fmla="*/ 9273 h 10000"/>
                                    <a:gd name="connsiteX205" fmla="*/ 1203 w 9971"/>
                                    <a:gd name="connsiteY205" fmla="*/ 9377 h 10000"/>
                                    <a:gd name="connsiteX206" fmla="*/ 1216 w 9971"/>
                                    <a:gd name="connsiteY206" fmla="*/ 9481 h 10000"/>
                                    <a:gd name="connsiteX207" fmla="*/ 1230 w 9971"/>
                                    <a:gd name="connsiteY207" fmla="*/ 9481 h 10000"/>
                                    <a:gd name="connsiteX208" fmla="*/ 1248 w 9971"/>
                                    <a:gd name="connsiteY208" fmla="*/ 9377 h 10000"/>
                                    <a:gd name="connsiteX209" fmla="*/ 1265 w 9971"/>
                                    <a:gd name="connsiteY209" fmla="*/ 9377 h 10000"/>
                                    <a:gd name="connsiteX210" fmla="*/ 1278 w 9971"/>
                                    <a:gd name="connsiteY210" fmla="*/ 9273 h 10000"/>
                                    <a:gd name="connsiteX211" fmla="*/ 1291 w 9971"/>
                                    <a:gd name="connsiteY211" fmla="*/ 9170 h 10000"/>
                                    <a:gd name="connsiteX212" fmla="*/ 1305 w 9971"/>
                                    <a:gd name="connsiteY212" fmla="*/ 9066 h 10000"/>
                                    <a:gd name="connsiteX213" fmla="*/ 1320 w 9971"/>
                                    <a:gd name="connsiteY213" fmla="*/ 8772 h 10000"/>
                                    <a:gd name="connsiteX214" fmla="*/ 1345 w 9971"/>
                                    <a:gd name="connsiteY214" fmla="*/ 8356 h 10000"/>
                                    <a:gd name="connsiteX215" fmla="*/ 1359 w 9971"/>
                                    <a:gd name="connsiteY215" fmla="*/ 7837 h 10000"/>
                                    <a:gd name="connsiteX216" fmla="*/ 1388 w 9971"/>
                                    <a:gd name="connsiteY216" fmla="*/ 7215 h 10000"/>
                                    <a:gd name="connsiteX217" fmla="*/ 1416 w 9971"/>
                                    <a:gd name="connsiteY217" fmla="*/ 6609 h 10000"/>
                                    <a:gd name="connsiteX218" fmla="*/ 1430 w 9971"/>
                                    <a:gd name="connsiteY218" fmla="*/ 6090 h 10000"/>
                                    <a:gd name="connsiteX219" fmla="*/ 1462 w 9971"/>
                                    <a:gd name="connsiteY219" fmla="*/ 5779 h 10000"/>
                                    <a:gd name="connsiteX220" fmla="*/ 1488 w 9971"/>
                                    <a:gd name="connsiteY220" fmla="*/ 5571 h 10000"/>
                                    <a:gd name="connsiteX221" fmla="*/ 1505 w 9971"/>
                                    <a:gd name="connsiteY221" fmla="*/ 5571 h 10000"/>
                                    <a:gd name="connsiteX222" fmla="*/ 1519 w 9971"/>
                                    <a:gd name="connsiteY222" fmla="*/ 5571 h 10000"/>
                                    <a:gd name="connsiteX223" fmla="*/ 1532 w 9971"/>
                                    <a:gd name="connsiteY223" fmla="*/ 5675 h 10000"/>
                                    <a:gd name="connsiteX224" fmla="*/ 1558 w 9971"/>
                                    <a:gd name="connsiteY224" fmla="*/ 5779 h 10000"/>
                                    <a:gd name="connsiteX225" fmla="*/ 1588 w 9971"/>
                                    <a:gd name="connsiteY225" fmla="*/ 6194 h 10000"/>
                                    <a:gd name="connsiteX226" fmla="*/ 1617 w 9971"/>
                                    <a:gd name="connsiteY226" fmla="*/ 6713 h 10000"/>
                                    <a:gd name="connsiteX227" fmla="*/ 1633 w 9971"/>
                                    <a:gd name="connsiteY227" fmla="*/ 7318 h 10000"/>
                                    <a:gd name="connsiteX228" fmla="*/ 1662 w 9971"/>
                                    <a:gd name="connsiteY228" fmla="*/ 7941 h 10000"/>
                                    <a:gd name="connsiteX229" fmla="*/ 1676 w 9971"/>
                                    <a:gd name="connsiteY229" fmla="*/ 8460 h 10000"/>
                                    <a:gd name="connsiteX230" fmla="*/ 1703 w 9971"/>
                                    <a:gd name="connsiteY230" fmla="*/ 8772 h 10000"/>
                                    <a:gd name="connsiteX231" fmla="*/ 1730 w 9971"/>
                                    <a:gd name="connsiteY231" fmla="*/ 9170 h 10000"/>
                                    <a:gd name="connsiteX232" fmla="*/ 1763 w 9971"/>
                                    <a:gd name="connsiteY232" fmla="*/ 9377 h 10000"/>
                                    <a:gd name="connsiteX233" fmla="*/ 1777 w 9971"/>
                                    <a:gd name="connsiteY233" fmla="*/ 9481 h 10000"/>
                                    <a:gd name="connsiteX234" fmla="*/ 1805 w 9971"/>
                                    <a:gd name="connsiteY234" fmla="*/ 9481 h 10000"/>
                                    <a:gd name="connsiteX235" fmla="*/ 1819 w 9971"/>
                                    <a:gd name="connsiteY235" fmla="*/ 9273 h 10000"/>
                                    <a:gd name="connsiteX236" fmla="*/ 1846 w 9971"/>
                                    <a:gd name="connsiteY236" fmla="*/ 8772 h 10000"/>
                                    <a:gd name="connsiteX237" fmla="*/ 1876 w 9971"/>
                                    <a:gd name="connsiteY237" fmla="*/ 8253 h 10000"/>
                                    <a:gd name="connsiteX238" fmla="*/ 1890 w 9971"/>
                                    <a:gd name="connsiteY238" fmla="*/ 7837 h 10000"/>
                                    <a:gd name="connsiteX239" fmla="*/ 1919 w 9971"/>
                                    <a:gd name="connsiteY239" fmla="*/ 7318 h 10000"/>
                                    <a:gd name="connsiteX240" fmla="*/ 1934 w 9971"/>
                                    <a:gd name="connsiteY240" fmla="*/ 6713 h 10000"/>
                                    <a:gd name="connsiteX241" fmla="*/ 1958 w 9971"/>
                                    <a:gd name="connsiteY241" fmla="*/ 6194 h 10000"/>
                                    <a:gd name="connsiteX242" fmla="*/ 1985 w 9971"/>
                                    <a:gd name="connsiteY242" fmla="*/ 5779 h 10000"/>
                                    <a:gd name="connsiteX243" fmla="*/ 2013 w 9971"/>
                                    <a:gd name="connsiteY243" fmla="*/ 5571 h 10000"/>
                                    <a:gd name="connsiteX244" fmla="*/ 2027 w 9971"/>
                                    <a:gd name="connsiteY244" fmla="*/ 5467 h 10000"/>
                                    <a:gd name="connsiteX245" fmla="*/ 2055 w 9971"/>
                                    <a:gd name="connsiteY245" fmla="*/ 5571 h 10000"/>
                                    <a:gd name="connsiteX246" fmla="*/ 2085 w 9971"/>
                                    <a:gd name="connsiteY246" fmla="*/ 5882 h 10000"/>
                                    <a:gd name="connsiteX247" fmla="*/ 2117 w 9971"/>
                                    <a:gd name="connsiteY247" fmla="*/ 6298 h 10000"/>
                                    <a:gd name="connsiteX248" fmla="*/ 2145 w 9971"/>
                                    <a:gd name="connsiteY248" fmla="*/ 6799 h 10000"/>
                                    <a:gd name="connsiteX249" fmla="*/ 2158 w 9971"/>
                                    <a:gd name="connsiteY249" fmla="*/ 7215 h 10000"/>
                                    <a:gd name="connsiteX250" fmla="*/ 2172 w 9971"/>
                                    <a:gd name="connsiteY250" fmla="*/ 7837 h 10000"/>
                                    <a:gd name="connsiteX251" fmla="*/ 2202 w 9971"/>
                                    <a:gd name="connsiteY251" fmla="*/ 8253 h 10000"/>
                                    <a:gd name="connsiteX252" fmla="*/ 2234 w 9971"/>
                                    <a:gd name="connsiteY252" fmla="*/ 8668 h 10000"/>
                                    <a:gd name="connsiteX253" fmla="*/ 2249 w 9971"/>
                                    <a:gd name="connsiteY253" fmla="*/ 9170 h 10000"/>
                                    <a:gd name="connsiteX254" fmla="*/ 2283 w 9971"/>
                                    <a:gd name="connsiteY254" fmla="*/ 9377 h 10000"/>
                                    <a:gd name="connsiteX255" fmla="*/ 2309 w 9971"/>
                                    <a:gd name="connsiteY255" fmla="*/ 9481 h 10000"/>
                                    <a:gd name="connsiteX256" fmla="*/ 2336 w 9971"/>
                                    <a:gd name="connsiteY256" fmla="*/ 9273 h 10000"/>
                                    <a:gd name="connsiteX257" fmla="*/ 2362 w 9971"/>
                                    <a:gd name="connsiteY257" fmla="*/ 8979 h 10000"/>
                                    <a:gd name="connsiteX258" fmla="*/ 2388 w 9971"/>
                                    <a:gd name="connsiteY258" fmla="*/ 8564 h 10000"/>
                                    <a:gd name="connsiteX259" fmla="*/ 2418 w 9971"/>
                                    <a:gd name="connsiteY259" fmla="*/ 7941 h 10000"/>
                                    <a:gd name="connsiteX260" fmla="*/ 2431 w 9971"/>
                                    <a:gd name="connsiteY260" fmla="*/ 7318 h 10000"/>
                                    <a:gd name="connsiteX261" fmla="*/ 2459 w 9971"/>
                                    <a:gd name="connsiteY261" fmla="*/ 6713 h 10000"/>
                                    <a:gd name="connsiteX262" fmla="*/ 2486 w 9971"/>
                                    <a:gd name="connsiteY262" fmla="*/ 6194 h 10000"/>
                                    <a:gd name="connsiteX263" fmla="*/ 2516 w 9971"/>
                                    <a:gd name="connsiteY263" fmla="*/ 5779 h 10000"/>
                                    <a:gd name="connsiteX264" fmla="*/ 2532 w 9971"/>
                                    <a:gd name="connsiteY264" fmla="*/ 5675 h 10000"/>
                                    <a:gd name="connsiteX265" fmla="*/ 2561 w 9971"/>
                                    <a:gd name="connsiteY265" fmla="*/ 5467 h 10000"/>
                                    <a:gd name="connsiteX266" fmla="*/ 2579 w 9971"/>
                                    <a:gd name="connsiteY266" fmla="*/ 5467 h 10000"/>
                                    <a:gd name="connsiteX267" fmla="*/ 2593 w 9971"/>
                                    <a:gd name="connsiteY267" fmla="*/ 5571 h 10000"/>
                                    <a:gd name="connsiteX268" fmla="*/ 2606 w 9971"/>
                                    <a:gd name="connsiteY268" fmla="*/ 5779 h 10000"/>
                                    <a:gd name="connsiteX269" fmla="*/ 2635 w 9971"/>
                                    <a:gd name="connsiteY269" fmla="*/ 6194 h 10000"/>
                                    <a:gd name="connsiteX270" fmla="*/ 2661 w 9971"/>
                                    <a:gd name="connsiteY270" fmla="*/ 6713 h 10000"/>
                                    <a:gd name="connsiteX271" fmla="*/ 2689 w 9971"/>
                                    <a:gd name="connsiteY271" fmla="*/ 7318 h 10000"/>
                                    <a:gd name="connsiteX272" fmla="*/ 2721 w 9971"/>
                                    <a:gd name="connsiteY272" fmla="*/ 7941 h 10000"/>
                                    <a:gd name="connsiteX273" fmla="*/ 2752 w 9971"/>
                                    <a:gd name="connsiteY273" fmla="*/ 8564 h 10000"/>
                                    <a:gd name="connsiteX274" fmla="*/ 2766 w 9971"/>
                                    <a:gd name="connsiteY274" fmla="*/ 8979 h 10000"/>
                                    <a:gd name="connsiteX275" fmla="*/ 2794 w 9971"/>
                                    <a:gd name="connsiteY275" fmla="*/ 9273 h 10000"/>
                                    <a:gd name="connsiteX276" fmla="*/ 2809 w 9971"/>
                                    <a:gd name="connsiteY276" fmla="*/ 9377 h 10000"/>
                                    <a:gd name="connsiteX277" fmla="*/ 2836 w 9971"/>
                                    <a:gd name="connsiteY277" fmla="*/ 9481 h 10000"/>
                                    <a:gd name="connsiteX278" fmla="*/ 2849 w 9971"/>
                                    <a:gd name="connsiteY278" fmla="*/ 9377 h 10000"/>
                                    <a:gd name="connsiteX279" fmla="*/ 2862 w 9971"/>
                                    <a:gd name="connsiteY279" fmla="*/ 9273 h 10000"/>
                                    <a:gd name="connsiteX280" fmla="*/ 2888 w 9971"/>
                                    <a:gd name="connsiteY280" fmla="*/ 8979 h 10000"/>
                                    <a:gd name="connsiteX281" fmla="*/ 2913 w 9971"/>
                                    <a:gd name="connsiteY281" fmla="*/ 8460 h 10000"/>
                                    <a:gd name="connsiteX282" fmla="*/ 2928 w 9971"/>
                                    <a:gd name="connsiteY282" fmla="*/ 7941 h 10000"/>
                                    <a:gd name="connsiteX283" fmla="*/ 2959 w 9971"/>
                                    <a:gd name="connsiteY283" fmla="*/ 7215 h 10000"/>
                                    <a:gd name="connsiteX284" fmla="*/ 2989 w 9971"/>
                                    <a:gd name="connsiteY284" fmla="*/ 6609 h 10000"/>
                                    <a:gd name="connsiteX285" fmla="*/ 3014 w 9971"/>
                                    <a:gd name="connsiteY285" fmla="*/ 6194 h 10000"/>
                                    <a:gd name="connsiteX286" fmla="*/ 3047 w 9971"/>
                                    <a:gd name="connsiteY286" fmla="*/ 5779 h 10000"/>
                                    <a:gd name="connsiteX287" fmla="*/ 3063 w 9971"/>
                                    <a:gd name="connsiteY287" fmla="*/ 5571 h 10000"/>
                                    <a:gd name="connsiteX288" fmla="*/ 3077 w 9971"/>
                                    <a:gd name="connsiteY288" fmla="*/ 5467 h 10000"/>
                                    <a:gd name="connsiteX289" fmla="*/ 3091 w 9971"/>
                                    <a:gd name="connsiteY289" fmla="*/ 5467 h 10000"/>
                                    <a:gd name="connsiteX290" fmla="*/ 3121 w 9971"/>
                                    <a:gd name="connsiteY290" fmla="*/ 5571 h 10000"/>
                                    <a:gd name="connsiteX291" fmla="*/ 3135 w 9971"/>
                                    <a:gd name="connsiteY291" fmla="*/ 5675 h 10000"/>
                                    <a:gd name="connsiteX292" fmla="*/ 3147 w 9971"/>
                                    <a:gd name="connsiteY292" fmla="*/ 6090 h 10000"/>
                                    <a:gd name="connsiteX293" fmla="*/ 3176 w 9971"/>
                                    <a:gd name="connsiteY293" fmla="*/ 6609 h 10000"/>
                                    <a:gd name="connsiteX294" fmla="*/ 3207 w 9971"/>
                                    <a:gd name="connsiteY294" fmla="*/ 7111 h 10000"/>
                                    <a:gd name="connsiteX295" fmla="*/ 3235 w 9971"/>
                                    <a:gd name="connsiteY295" fmla="*/ 7734 h 10000"/>
                                    <a:gd name="connsiteX296" fmla="*/ 3267 w 9971"/>
                                    <a:gd name="connsiteY296" fmla="*/ 8356 h 10000"/>
                                    <a:gd name="connsiteX297" fmla="*/ 3292 w 9971"/>
                                    <a:gd name="connsiteY297" fmla="*/ 8875 h 10000"/>
                                    <a:gd name="connsiteX298" fmla="*/ 3305 w 9971"/>
                                    <a:gd name="connsiteY298" fmla="*/ 9273 h 10000"/>
                                    <a:gd name="connsiteX299" fmla="*/ 3333 w 9971"/>
                                    <a:gd name="connsiteY299" fmla="*/ 9481 h 10000"/>
                                    <a:gd name="connsiteX300" fmla="*/ 3361 w 9971"/>
                                    <a:gd name="connsiteY300" fmla="*/ 9481 h 10000"/>
                                    <a:gd name="connsiteX301" fmla="*/ 3391 w 9971"/>
                                    <a:gd name="connsiteY301" fmla="*/ 9273 h 10000"/>
                                    <a:gd name="connsiteX302" fmla="*/ 3417 w 9971"/>
                                    <a:gd name="connsiteY302" fmla="*/ 8979 h 10000"/>
                                    <a:gd name="connsiteX303" fmla="*/ 3449 w 9971"/>
                                    <a:gd name="connsiteY303" fmla="*/ 8460 h 10000"/>
                                    <a:gd name="connsiteX304" fmla="*/ 3478 w 9971"/>
                                    <a:gd name="connsiteY304" fmla="*/ 7837 h 10000"/>
                                    <a:gd name="connsiteX305" fmla="*/ 3491 w 9971"/>
                                    <a:gd name="connsiteY305" fmla="*/ 7215 h 10000"/>
                                    <a:gd name="connsiteX306" fmla="*/ 3525 w 9971"/>
                                    <a:gd name="connsiteY306" fmla="*/ 6609 h 10000"/>
                                    <a:gd name="connsiteX307" fmla="*/ 3554 w 9971"/>
                                    <a:gd name="connsiteY307" fmla="*/ 6090 h 10000"/>
                                    <a:gd name="connsiteX308" fmla="*/ 3579 w 9971"/>
                                    <a:gd name="connsiteY308" fmla="*/ 5779 h 10000"/>
                                    <a:gd name="connsiteX309" fmla="*/ 3594 w 9971"/>
                                    <a:gd name="connsiteY309" fmla="*/ 5571 h 10000"/>
                                    <a:gd name="connsiteX310" fmla="*/ 3619 w 9971"/>
                                    <a:gd name="connsiteY310" fmla="*/ 5467 h 10000"/>
                                    <a:gd name="connsiteX311" fmla="*/ 3647 w 9971"/>
                                    <a:gd name="connsiteY311" fmla="*/ 5571 h 10000"/>
                                    <a:gd name="connsiteX312" fmla="*/ 3660 w 9971"/>
                                    <a:gd name="connsiteY312" fmla="*/ 5882 h 10000"/>
                                    <a:gd name="connsiteX313" fmla="*/ 3689 w 9971"/>
                                    <a:gd name="connsiteY313" fmla="*/ 6298 h 10000"/>
                                    <a:gd name="connsiteX314" fmla="*/ 3719 w 9971"/>
                                    <a:gd name="connsiteY314" fmla="*/ 6799 h 10000"/>
                                    <a:gd name="connsiteX315" fmla="*/ 3750 w 9971"/>
                                    <a:gd name="connsiteY315" fmla="*/ 7422 h 10000"/>
                                    <a:gd name="connsiteX316" fmla="*/ 3766 w 9971"/>
                                    <a:gd name="connsiteY316" fmla="*/ 7941 h 10000"/>
                                    <a:gd name="connsiteX317" fmla="*/ 3792 w 9971"/>
                                    <a:gd name="connsiteY317" fmla="*/ 8460 h 10000"/>
                                    <a:gd name="connsiteX318" fmla="*/ 3819 w 9971"/>
                                    <a:gd name="connsiteY318" fmla="*/ 8875 h 10000"/>
                                    <a:gd name="connsiteX319" fmla="*/ 3851 w 9971"/>
                                    <a:gd name="connsiteY319" fmla="*/ 9273 h 10000"/>
                                    <a:gd name="connsiteX320" fmla="*/ 3866 w 9971"/>
                                    <a:gd name="connsiteY320" fmla="*/ 9377 h 10000"/>
                                    <a:gd name="connsiteX321" fmla="*/ 3878 w 9971"/>
                                    <a:gd name="connsiteY321" fmla="*/ 9481 h 10000"/>
                                    <a:gd name="connsiteX322" fmla="*/ 3892 w 9971"/>
                                    <a:gd name="connsiteY322" fmla="*/ 9481 h 10000"/>
                                    <a:gd name="connsiteX323" fmla="*/ 3906 w 9971"/>
                                    <a:gd name="connsiteY323" fmla="*/ 9273 h 10000"/>
                                    <a:gd name="connsiteX324" fmla="*/ 3933 w 9971"/>
                                    <a:gd name="connsiteY324" fmla="*/ 9066 h 10000"/>
                                    <a:gd name="connsiteX325" fmla="*/ 3967 w 9971"/>
                                    <a:gd name="connsiteY325" fmla="*/ 8564 h 10000"/>
                                    <a:gd name="connsiteX326" fmla="*/ 3997 w 9971"/>
                                    <a:gd name="connsiteY326" fmla="*/ 8045 h 10000"/>
                                    <a:gd name="connsiteX327" fmla="*/ 4009 w 9971"/>
                                    <a:gd name="connsiteY327" fmla="*/ 7422 h 10000"/>
                                    <a:gd name="connsiteX328" fmla="*/ 4037 w 9971"/>
                                    <a:gd name="connsiteY328" fmla="*/ 6799 h 10000"/>
                                    <a:gd name="connsiteX329" fmla="*/ 4065 w 9971"/>
                                    <a:gd name="connsiteY329" fmla="*/ 6298 h 10000"/>
                                    <a:gd name="connsiteX330" fmla="*/ 4091 w 9971"/>
                                    <a:gd name="connsiteY330" fmla="*/ 5882 h 10000"/>
                                    <a:gd name="connsiteX331" fmla="*/ 4117 w 9971"/>
                                    <a:gd name="connsiteY331" fmla="*/ 5571 h 10000"/>
                                    <a:gd name="connsiteX332" fmla="*/ 4130 w 9971"/>
                                    <a:gd name="connsiteY332" fmla="*/ 5467 h 10000"/>
                                    <a:gd name="connsiteX333" fmla="*/ 4160 w 9971"/>
                                    <a:gd name="connsiteY333" fmla="*/ 5571 h 10000"/>
                                    <a:gd name="connsiteX334" fmla="*/ 4188 w 9971"/>
                                    <a:gd name="connsiteY334" fmla="*/ 5779 h 10000"/>
                                    <a:gd name="connsiteX335" fmla="*/ 4218 w 9971"/>
                                    <a:gd name="connsiteY335" fmla="*/ 6194 h 10000"/>
                                    <a:gd name="connsiteX336" fmla="*/ 4234 w 9971"/>
                                    <a:gd name="connsiteY336" fmla="*/ 6713 h 10000"/>
                                    <a:gd name="connsiteX337" fmla="*/ 4250 w 9971"/>
                                    <a:gd name="connsiteY337" fmla="*/ 7007 h 10000"/>
                                    <a:gd name="connsiteX338" fmla="*/ 4266 w 9971"/>
                                    <a:gd name="connsiteY338" fmla="*/ 7111 h 10000"/>
                                    <a:gd name="connsiteX339" fmla="*/ 4266 w 9971"/>
                                    <a:gd name="connsiteY339" fmla="*/ 7215 h 10000"/>
                                    <a:gd name="connsiteX340" fmla="*/ 4266 w 9971"/>
                                    <a:gd name="connsiteY340" fmla="*/ 7318 h 10000"/>
                                    <a:gd name="connsiteX341" fmla="*/ 4279 w 9971"/>
                                    <a:gd name="connsiteY341" fmla="*/ 7422 h 10000"/>
                                    <a:gd name="connsiteX342" fmla="*/ 4279 w 9971"/>
                                    <a:gd name="connsiteY342" fmla="*/ 7526 h 10000"/>
                                    <a:gd name="connsiteX343" fmla="*/ 4279 w 9971"/>
                                    <a:gd name="connsiteY343" fmla="*/ 7630 h 10000"/>
                                    <a:gd name="connsiteX344" fmla="*/ 4294 w 9971"/>
                                    <a:gd name="connsiteY344" fmla="*/ 7630 h 10000"/>
                                    <a:gd name="connsiteX345" fmla="*/ 4294 w 9971"/>
                                    <a:gd name="connsiteY345" fmla="*/ 7526 h 10000"/>
                                    <a:gd name="connsiteX346" fmla="*/ 4308 w 9971"/>
                                    <a:gd name="connsiteY346" fmla="*/ 7422 h 10000"/>
                                    <a:gd name="connsiteX347" fmla="*/ 4308 w 9971"/>
                                    <a:gd name="connsiteY347" fmla="*/ 7318 h 10000"/>
                                    <a:gd name="connsiteX348" fmla="*/ 4321 w 9971"/>
                                    <a:gd name="connsiteY348" fmla="*/ 7318 h 10000"/>
                                    <a:gd name="connsiteX349" fmla="*/ 4321 w 9971"/>
                                    <a:gd name="connsiteY349" fmla="*/ 7215 h 10000"/>
                                    <a:gd name="connsiteX350" fmla="*/ 4337 w 9971"/>
                                    <a:gd name="connsiteY350" fmla="*/ 7007 h 10000"/>
                                    <a:gd name="connsiteX351" fmla="*/ 4351 w 9971"/>
                                    <a:gd name="connsiteY351" fmla="*/ 6799 h 10000"/>
                                    <a:gd name="connsiteX352" fmla="*/ 4367 w 9971"/>
                                    <a:gd name="connsiteY352" fmla="*/ 6505 h 10000"/>
                                    <a:gd name="connsiteX353" fmla="*/ 4383 w 9971"/>
                                    <a:gd name="connsiteY353" fmla="*/ 5882 h 10000"/>
                                    <a:gd name="connsiteX354" fmla="*/ 4396 w 9971"/>
                                    <a:gd name="connsiteY354" fmla="*/ 5260 h 10000"/>
                                    <a:gd name="connsiteX355" fmla="*/ 4425 w 9971"/>
                                    <a:gd name="connsiteY355" fmla="*/ 4135 h 10000"/>
                                    <a:gd name="connsiteX356" fmla="*/ 4453 w 9971"/>
                                    <a:gd name="connsiteY356" fmla="*/ 2993 h 10000"/>
                                    <a:gd name="connsiteX357" fmla="*/ 4469 w 9971"/>
                                    <a:gd name="connsiteY357" fmla="*/ 1972 h 10000"/>
                                    <a:gd name="connsiteX358" fmla="*/ 4495 w 9971"/>
                                    <a:gd name="connsiteY358" fmla="*/ 1038 h 10000"/>
                                    <a:gd name="connsiteX359" fmla="*/ 4521 w 9971"/>
                                    <a:gd name="connsiteY359" fmla="*/ 311 h 10000"/>
                                    <a:gd name="connsiteX360" fmla="*/ 4552 w 9971"/>
                                    <a:gd name="connsiteY360" fmla="*/ 0 h 10000"/>
                                    <a:gd name="connsiteX361" fmla="*/ 4577 w 9971"/>
                                    <a:gd name="connsiteY361" fmla="*/ 104 h 10000"/>
                                    <a:gd name="connsiteX362" fmla="*/ 4603 w 9971"/>
                                    <a:gd name="connsiteY362" fmla="*/ 519 h 10000"/>
                                    <a:gd name="connsiteX363" fmla="*/ 4616 w 9971"/>
                                    <a:gd name="connsiteY363" fmla="*/ 1246 h 10000"/>
                                    <a:gd name="connsiteX364" fmla="*/ 4645 w 9971"/>
                                    <a:gd name="connsiteY364" fmla="*/ 2266 h 10000"/>
                                    <a:gd name="connsiteX365" fmla="*/ 4677 w 9971"/>
                                    <a:gd name="connsiteY365" fmla="*/ 3408 h 10000"/>
                                    <a:gd name="connsiteX366" fmla="*/ 4705 w 9971"/>
                                    <a:gd name="connsiteY366" fmla="*/ 4533 h 10000"/>
                                    <a:gd name="connsiteX367" fmla="*/ 4734 w 9971"/>
                                    <a:gd name="connsiteY367" fmla="*/ 5675 h 10000"/>
                                    <a:gd name="connsiteX368" fmla="*/ 4768 w 9971"/>
                                    <a:gd name="connsiteY368" fmla="*/ 6609 h 10000"/>
                                    <a:gd name="connsiteX369" fmla="*/ 4783 w 9971"/>
                                    <a:gd name="connsiteY369" fmla="*/ 7215 h 10000"/>
                                    <a:gd name="connsiteX370" fmla="*/ 4814 w 9971"/>
                                    <a:gd name="connsiteY370" fmla="*/ 7526 h 10000"/>
                                    <a:gd name="connsiteX371" fmla="*/ 4840 w 9971"/>
                                    <a:gd name="connsiteY371" fmla="*/ 7526 h 10000"/>
                                    <a:gd name="connsiteX372" fmla="*/ 4868 w 9971"/>
                                    <a:gd name="connsiteY372" fmla="*/ 7111 h 10000"/>
                                    <a:gd name="connsiteX373" fmla="*/ 4894 w 9971"/>
                                    <a:gd name="connsiteY373" fmla="*/ 6401 h 10000"/>
                                    <a:gd name="connsiteX374" fmla="*/ 4925 w 9971"/>
                                    <a:gd name="connsiteY374" fmla="*/ 5363 h 10000"/>
                                    <a:gd name="connsiteX375" fmla="*/ 4940 w 9971"/>
                                    <a:gd name="connsiteY375" fmla="*/ 4239 h 10000"/>
                                    <a:gd name="connsiteX376" fmla="*/ 4966 w 9971"/>
                                    <a:gd name="connsiteY376" fmla="*/ 3097 h 10000"/>
                                    <a:gd name="connsiteX377" fmla="*/ 4994 w 9971"/>
                                    <a:gd name="connsiteY377" fmla="*/ 1972 h 10000"/>
                                    <a:gd name="connsiteX378" fmla="*/ 5021 w 9971"/>
                                    <a:gd name="connsiteY378" fmla="*/ 1038 h 10000"/>
                                    <a:gd name="connsiteX379" fmla="*/ 5051 w 9971"/>
                                    <a:gd name="connsiteY379" fmla="*/ 415 h 10000"/>
                                    <a:gd name="connsiteX380" fmla="*/ 5079 w 9971"/>
                                    <a:gd name="connsiteY380" fmla="*/ 104 h 10000"/>
                                    <a:gd name="connsiteX381" fmla="*/ 5094 w 9971"/>
                                    <a:gd name="connsiteY381" fmla="*/ 104 h 10000"/>
                                    <a:gd name="connsiteX382" fmla="*/ 5120 w 9971"/>
                                    <a:gd name="connsiteY382" fmla="*/ 519 h 10000"/>
                                    <a:gd name="connsiteX383" fmla="*/ 5146 w 9971"/>
                                    <a:gd name="connsiteY383" fmla="*/ 1246 h 10000"/>
                                    <a:gd name="connsiteX384" fmla="*/ 5174 w 9971"/>
                                    <a:gd name="connsiteY384" fmla="*/ 2266 h 10000"/>
                                    <a:gd name="connsiteX385" fmla="*/ 5207 w 9971"/>
                                    <a:gd name="connsiteY385" fmla="*/ 3408 h 10000"/>
                                    <a:gd name="connsiteX386" fmla="*/ 5236 w 9971"/>
                                    <a:gd name="connsiteY386" fmla="*/ 4533 h 10000"/>
                                    <a:gd name="connsiteX387" fmla="*/ 5250 w 9971"/>
                                    <a:gd name="connsiteY387" fmla="*/ 5675 h 10000"/>
                                    <a:gd name="connsiteX388" fmla="*/ 5282 w 9971"/>
                                    <a:gd name="connsiteY388" fmla="*/ 6609 h 10000"/>
                                    <a:gd name="connsiteX389" fmla="*/ 5309 w 9971"/>
                                    <a:gd name="connsiteY389" fmla="*/ 7215 h 10000"/>
                                    <a:gd name="connsiteX390" fmla="*/ 5338 w 9971"/>
                                    <a:gd name="connsiteY390" fmla="*/ 7526 h 10000"/>
                                    <a:gd name="connsiteX391" fmla="*/ 5354 w 9971"/>
                                    <a:gd name="connsiteY391" fmla="*/ 7630 h 10000"/>
                                    <a:gd name="connsiteX392" fmla="*/ 5384 w 9971"/>
                                    <a:gd name="connsiteY392" fmla="*/ 7318 h 10000"/>
                                    <a:gd name="connsiteX393" fmla="*/ 5413 w 9971"/>
                                    <a:gd name="connsiteY393" fmla="*/ 6713 h 10000"/>
                                    <a:gd name="connsiteX394" fmla="*/ 5441 w 9971"/>
                                    <a:gd name="connsiteY394" fmla="*/ 5779 h 10000"/>
                                    <a:gd name="connsiteX395" fmla="*/ 5471 w 9971"/>
                                    <a:gd name="connsiteY395" fmla="*/ 4740 h 10000"/>
                                    <a:gd name="connsiteX396" fmla="*/ 5484 w 9971"/>
                                    <a:gd name="connsiteY396" fmla="*/ 3616 h 10000"/>
                                    <a:gd name="connsiteX397" fmla="*/ 5509 w 9971"/>
                                    <a:gd name="connsiteY397" fmla="*/ 2474 h 10000"/>
                                    <a:gd name="connsiteX398" fmla="*/ 5534 w 9971"/>
                                    <a:gd name="connsiteY398" fmla="*/ 1453 h 10000"/>
                                    <a:gd name="connsiteX399" fmla="*/ 5562 w 9971"/>
                                    <a:gd name="connsiteY399" fmla="*/ 623 h 10000"/>
                                    <a:gd name="connsiteX400" fmla="*/ 5591 w 9971"/>
                                    <a:gd name="connsiteY400" fmla="*/ 208 h 10000"/>
                                    <a:gd name="connsiteX401" fmla="*/ 5617 w 9971"/>
                                    <a:gd name="connsiteY401" fmla="*/ 104 h 10000"/>
                                    <a:gd name="connsiteX402" fmla="*/ 5632 w 9971"/>
                                    <a:gd name="connsiteY402" fmla="*/ 415 h 10000"/>
                                    <a:gd name="connsiteX403" fmla="*/ 5662 w 9971"/>
                                    <a:gd name="connsiteY403" fmla="*/ 1038 h 10000"/>
                                    <a:gd name="connsiteX404" fmla="*/ 5692 w 9971"/>
                                    <a:gd name="connsiteY404" fmla="*/ 1972 h 10000"/>
                                    <a:gd name="connsiteX405" fmla="*/ 5724 w 9971"/>
                                    <a:gd name="connsiteY405" fmla="*/ 2993 h 10000"/>
                                    <a:gd name="connsiteX406" fmla="*/ 5740 w 9971"/>
                                    <a:gd name="connsiteY406" fmla="*/ 3824 h 10000"/>
                                    <a:gd name="connsiteX407" fmla="*/ 5776 w 9971"/>
                                    <a:gd name="connsiteY407" fmla="*/ 5052 h 10000"/>
                                    <a:gd name="connsiteX408" fmla="*/ 5802 w 9971"/>
                                    <a:gd name="connsiteY408" fmla="*/ 6090 h 10000"/>
                                    <a:gd name="connsiteX409" fmla="*/ 5830 w 9971"/>
                                    <a:gd name="connsiteY409" fmla="*/ 6903 h 10000"/>
                                    <a:gd name="connsiteX410" fmla="*/ 5842 w 9971"/>
                                    <a:gd name="connsiteY410" fmla="*/ 7318 h 10000"/>
                                    <a:gd name="connsiteX411" fmla="*/ 5871 w 9971"/>
                                    <a:gd name="connsiteY411" fmla="*/ 7630 h 10000"/>
                                    <a:gd name="connsiteX412" fmla="*/ 5886 w 9971"/>
                                    <a:gd name="connsiteY412" fmla="*/ 7630 h 10000"/>
                                    <a:gd name="connsiteX413" fmla="*/ 5913 w 9971"/>
                                    <a:gd name="connsiteY413" fmla="*/ 7318 h 10000"/>
                                    <a:gd name="connsiteX414" fmla="*/ 5940 w 9971"/>
                                    <a:gd name="connsiteY414" fmla="*/ 6713 h 10000"/>
                                    <a:gd name="connsiteX415" fmla="*/ 5965 w 9971"/>
                                    <a:gd name="connsiteY415" fmla="*/ 5779 h 10000"/>
                                    <a:gd name="connsiteX416" fmla="*/ 5993 w 9971"/>
                                    <a:gd name="connsiteY416" fmla="*/ 4637 h 10000"/>
                                    <a:gd name="connsiteX417" fmla="*/ 6006 w 9971"/>
                                    <a:gd name="connsiteY417" fmla="*/ 3512 h 10000"/>
                                    <a:gd name="connsiteX418" fmla="*/ 6035 w 9971"/>
                                    <a:gd name="connsiteY418" fmla="*/ 2370 h 10000"/>
                                    <a:gd name="connsiteX419" fmla="*/ 6065 w 9971"/>
                                    <a:gd name="connsiteY419" fmla="*/ 1349 h 10000"/>
                                    <a:gd name="connsiteX420" fmla="*/ 6093 w 9971"/>
                                    <a:gd name="connsiteY420" fmla="*/ 623 h 10000"/>
                                    <a:gd name="connsiteX421" fmla="*/ 6123 w 9971"/>
                                    <a:gd name="connsiteY421" fmla="*/ 208 h 10000"/>
                                    <a:gd name="connsiteX422" fmla="*/ 6151 w 9971"/>
                                    <a:gd name="connsiteY422" fmla="*/ 208 h 10000"/>
                                    <a:gd name="connsiteX423" fmla="*/ 6164 w 9971"/>
                                    <a:gd name="connsiteY423" fmla="*/ 519 h 10000"/>
                                    <a:gd name="connsiteX424" fmla="*/ 6195 w 9971"/>
                                    <a:gd name="connsiteY424" fmla="*/ 1142 h 10000"/>
                                    <a:gd name="connsiteX425" fmla="*/ 6226 w 9971"/>
                                    <a:gd name="connsiteY425" fmla="*/ 2076 h 10000"/>
                                    <a:gd name="connsiteX426" fmla="*/ 6253 w 9971"/>
                                    <a:gd name="connsiteY426" fmla="*/ 3201 h 10000"/>
                                    <a:gd name="connsiteX427" fmla="*/ 6285 w 9971"/>
                                    <a:gd name="connsiteY427" fmla="*/ 4446 h 10000"/>
                                    <a:gd name="connsiteX428" fmla="*/ 6313 w 9971"/>
                                    <a:gd name="connsiteY428" fmla="*/ 5571 h 10000"/>
                                    <a:gd name="connsiteX429" fmla="*/ 6327 w 9971"/>
                                    <a:gd name="connsiteY429" fmla="*/ 6505 h 10000"/>
                                    <a:gd name="connsiteX430" fmla="*/ 6354 w 9971"/>
                                    <a:gd name="connsiteY430" fmla="*/ 7215 h 10000"/>
                                    <a:gd name="connsiteX431" fmla="*/ 6380 w 9971"/>
                                    <a:gd name="connsiteY431" fmla="*/ 7630 h 10000"/>
                                    <a:gd name="connsiteX432" fmla="*/ 6409 w 9971"/>
                                    <a:gd name="connsiteY432" fmla="*/ 7734 h 10000"/>
                                    <a:gd name="connsiteX433" fmla="*/ 6440 w 9971"/>
                                    <a:gd name="connsiteY433" fmla="*/ 7422 h 10000"/>
                                    <a:gd name="connsiteX434" fmla="*/ 6466 w 9971"/>
                                    <a:gd name="connsiteY434" fmla="*/ 6713 h 10000"/>
                                    <a:gd name="connsiteX435" fmla="*/ 6495 w 9971"/>
                                    <a:gd name="connsiteY435" fmla="*/ 5779 h 10000"/>
                                    <a:gd name="connsiteX436" fmla="*/ 6510 w 9971"/>
                                    <a:gd name="connsiteY436" fmla="*/ 4740 h 10000"/>
                                    <a:gd name="connsiteX437" fmla="*/ 6539 w 9971"/>
                                    <a:gd name="connsiteY437" fmla="*/ 3512 h 10000"/>
                                    <a:gd name="connsiteX438" fmla="*/ 6570 w 9971"/>
                                    <a:gd name="connsiteY438" fmla="*/ 2474 h 10000"/>
                                    <a:gd name="connsiteX439" fmla="*/ 6598 w 9971"/>
                                    <a:gd name="connsiteY439" fmla="*/ 1453 h 10000"/>
                                    <a:gd name="connsiteX440" fmla="*/ 6625 w 9971"/>
                                    <a:gd name="connsiteY440" fmla="*/ 727 h 10000"/>
                                    <a:gd name="connsiteX441" fmla="*/ 6654 w 9971"/>
                                    <a:gd name="connsiteY441" fmla="*/ 311 h 10000"/>
                                    <a:gd name="connsiteX442" fmla="*/ 6669 w 9971"/>
                                    <a:gd name="connsiteY442" fmla="*/ 311 h 10000"/>
                                    <a:gd name="connsiteX443" fmla="*/ 6696 w 9971"/>
                                    <a:gd name="connsiteY443" fmla="*/ 623 h 10000"/>
                                    <a:gd name="connsiteX444" fmla="*/ 6726 w 9971"/>
                                    <a:gd name="connsiteY444" fmla="*/ 1246 h 10000"/>
                                    <a:gd name="connsiteX445" fmla="*/ 6757 w 9971"/>
                                    <a:gd name="connsiteY445" fmla="*/ 2180 h 10000"/>
                                    <a:gd name="connsiteX446" fmla="*/ 6786 w 9971"/>
                                    <a:gd name="connsiteY446" fmla="*/ 3304 h 10000"/>
                                    <a:gd name="connsiteX447" fmla="*/ 6816 w 9971"/>
                                    <a:gd name="connsiteY447" fmla="*/ 4446 h 10000"/>
                                    <a:gd name="connsiteX448" fmla="*/ 6829 w 9971"/>
                                    <a:gd name="connsiteY448" fmla="*/ 5571 h 10000"/>
                                    <a:gd name="connsiteX449" fmla="*/ 6858 w 9971"/>
                                    <a:gd name="connsiteY449" fmla="*/ 6505 h 10000"/>
                                    <a:gd name="connsiteX450" fmla="*/ 6887 w 9971"/>
                                    <a:gd name="connsiteY450" fmla="*/ 7215 h 10000"/>
                                    <a:gd name="connsiteX451" fmla="*/ 6914 w 9971"/>
                                    <a:gd name="connsiteY451" fmla="*/ 7630 h 10000"/>
                                    <a:gd name="connsiteX452" fmla="*/ 6940 w 9971"/>
                                    <a:gd name="connsiteY452" fmla="*/ 7734 h 10000"/>
                                    <a:gd name="connsiteX453" fmla="*/ 6952 w 9971"/>
                                    <a:gd name="connsiteY453" fmla="*/ 7526 h 10000"/>
                                    <a:gd name="connsiteX454" fmla="*/ 6982 w 9971"/>
                                    <a:gd name="connsiteY454" fmla="*/ 6903 h 10000"/>
                                    <a:gd name="connsiteX455" fmla="*/ 7008 w 9971"/>
                                    <a:gd name="connsiteY455" fmla="*/ 5986 h 10000"/>
                                    <a:gd name="connsiteX456" fmla="*/ 7038 w 9971"/>
                                    <a:gd name="connsiteY456" fmla="*/ 4948 h 10000"/>
                                    <a:gd name="connsiteX457" fmla="*/ 7067 w 9971"/>
                                    <a:gd name="connsiteY457" fmla="*/ 3824 h 10000"/>
                                    <a:gd name="connsiteX458" fmla="*/ 7091 w 9971"/>
                                    <a:gd name="connsiteY458" fmla="*/ 2578 h 10000"/>
                                    <a:gd name="connsiteX459" fmla="*/ 7108 w 9971"/>
                                    <a:gd name="connsiteY459" fmla="*/ 1661 h 10000"/>
                                    <a:gd name="connsiteX460" fmla="*/ 7138 w 9971"/>
                                    <a:gd name="connsiteY460" fmla="*/ 830 h 10000"/>
                                    <a:gd name="connsiteX461" fmla="*/ 7164 w 9971"/>
                                    <a:gd name="connsiteY461" fmla="*/ 415 h 10000"/>
                                    <a:gd name="connsiteX462" fmla="*/ 7194 w 9971"/>
                                    <a:gd name="connsiteY462" fmla="*/ 311 h 10000"/>
                                    <a:gd name="connsiteX463" fmla="*/ 7227 w 9971"/>
                                    <a:gd name="connsiteY463" fmla="*/ 623 h 10000"/>
                                    <a:gd name="connsiteX464" fmla="*/ 7262 w 9971"/>
                                    <a:gd name="connsiteY464" fmla="*/ 1142 h 10000"/>
                                    <a:gd name="connsiteX465" fmla="*/ 7277 w 9971"/>
                                    <a:gd name="connsiteY465" fmla="*/ 2076 h 10000"/>
                                    <a:gd name="connsiteX466" fmla="*/ 7305 w 9971"/>
                                    <a:gd name="connsiteY466" fmla="*/ 3201 h 10000"/>
                                    <a:gd name="connsiteX467" fmla="*/ 7331 w 9971"/>
                                    <a:gd name="connsiteY467" fmla="*/ 4343 h 10000"/>
                                    <a:gd name="connsiteX468" fmla="*/ 7359 w 9971"/>
                                    <a:gd name="connsiteY468" fmla="*/ 5467 h 10000"/>
                                    <a:gd name="connsiteX469" fmla="*/ 7386 w 9971"/>
                                    <a:gd name="connsiteY469" fmla="*/ 6505 h 10000"/>
                                    <a:gd name="connsiteX470" fmla="*/ 7399 w 9971"/>
                                    <a:gd name="connsiteY470" fmla="*/ 7215 h 10000"/>
                                    <a:gd name="connsiteX471" fmla="*/ 7422 w 9971"/>
                                    <a:gd name="connsiteY471" fmla="*/ 7526 h 10000"/>
                                    <a:gd name="connsiteX472" fmla="*/ 7435 w 9971"/>
                                    <a:gd name="connsiteY472" fmla="*/ 7837 h 10000"/>
                                    <a:gd name="connsiteX473" fmla="*/ 7451 w 9971"/>
                                    <a:gd name="connsiteY473" fmla="*/ 7837 h 10000"/>
                                    <a:gd name="connsiteX474" fmla="*/ 7481 w 9971"/>
                                    <a:gd name="connsiteY474" fmla="*/ 7526 h 10000"/>
                                    <a:gd name="connsiteX475" fmla="*/ 7513 w 9971"/>
                                    <a:gd name="connsiteY475" fmla="*/ 6903 h 10000"/>
                                    <a:gd name="connsiteX476" fmla="*/ 7541 w 9971"/>
                                    <a:gd name="connsiteY476" fmla="*/ 6090 h 10000"/>
                                    <a:gd name="connsiteX477" fmla="*/ 7568 w 9971"/>
                                    <a:gd name="connsiteY477" fmla="*/ 4948 h 10000"/>
                                    <a:gd name="connsiteX478" fmla="*/ 7596 w 9971"/>
                                    <a:gd name="connsiteY478" fmla="*/ 3824 h 10000"/>
                                    <a:gd name="connsiteX479" fmla="*/ 7610 w 9971"/>
                                    <a:gd name="connsiteY479" fmla="*/ 2682 h 10000"/>
                                    <a:gd name="connsiteX480" fmla="*/ 7640 w 9971"/>
                                    <a:gd name="connsiteY480" fmla="*/ 1661 h 10000"/>
                                    <a:gd name="connsiteX481" fmla="*/ 7670 w 9971"/>
                                    <a:gd name="connsiteY481" fmla="*/ 934 h 10000"/>
                                    <a:gd name="connsiteX482" fmla="*/ 7703 w 9971"/>
                                    <a:gd name="connsiteY482" fmla="*/ 415 h 10000"/>
                                    <a:gd name="connsiteX483" fmla="*/ 7734 w 9971"/>
                                    <a:gd name="connsiteY483" fmla="*/ 311 h 10000"/>
                                    <a:gd name="connsiteX484" fmla="*/ 7762 w 9971"/>
                                    <a:gd name="connsiteY484" fmla="*/ 623 h 10000"/>
                                    <a:gd name="connsiteX485" fmla="*/ 7775 w 9971"/>
                                    <a:gd name="connsiteY485" fmla="*/ 1246 h 10000"/>
                                    <a:gd name="connsiteX486" fmla="*/ 7800 w 9971"/>
                                    <a:gd name="connsiteY486" fmla="*/ 2180 h 10000"/>
                                    <a:gd name="connsiteX487" fmla="*/ 7829 w 9971"/>
                                    <a:gd name="connsiteY487" fmla="*/ 3201 h 10000"/>
                                    <a:gd name="connsiteX488" fmla="*/ 7854 w 9971"/>
                                    <a:gd name="connsiteY488" fmla="*/ 4446 h 10000"/>
                                    <a:gd name="connsiteX489" fmla="*/ 7884 w 9971"/>
                                    <a:gd name="connsiteY489" fmla="*/ 5571 h 10000"/>
                                    <a:gd name="connsiteX490" fmla="*/ 7916 w 9971"/>
                                    <a:gd name="connsiteY490" fmla="*/ 6609 h 10000"/>
                                    <a:gd name="connsiteX491" fmla="*/ 7943 w 9971"/>
                                    <a:gd name="connsiteY491" fmla="*/ 7318 h 10000"/>
                                    <a:gd name="connsiteX492" fmla="*/ 7956 w 9971"/>
                                    <a:gd name="connsiteY492" fmla="*/ 7734 h 10000"/>
                                    <a:gd name="connsiteX493" fmla="*/ 7983 w 9971"/>
                                    <a:gd name="connsiteY493" fmla="*/ 7837 h 10000"/>
                                    <a:gd name="connsiteX494" fmla="*/ 8011 w 9971"/>
                                    <a:gd name="connsiteY494" fmla="*/ 7630 h 10000"/>
                                    <a:gd name="connsiteX495" fmla="*/ 8041 w 9971"/>
                                    <a:gd name="connsiteY495" fmla="*/ 7111 h 10000"/>
                                    <a:gd name="connsiteX496" fmla="*/ 8066 w 9971"/>
                                    <a:gd name="connsiteY496" fmla="*/ 6194 h 10000"/>
                                    <a:gd name="connsiteX497" fmla="*/ 8079 w 9971"/>
                                    <a:gd name="connsiteY497" fmla="*/ 5156 h 10000"/>
                                    <a:gd name="connsiteX498" fmla="*/ 8112 w 9971"/>
                                    <a:gd name="connsiteY498" fmla="*/ 3927 h 10000"/>
                                    <a:gd name="connsiteX499" fmla="*/ 8140 w 9971"/>
                                    <a:gd name="connsiteY499" fmla="*/ 2785 h 10000"/>
                                    <a:gd name="connsiteX500" fmla="*/ 8172 w 9971"/>
                                    <a:gd name="connsiteY500" fmla="*/ 1765 h 10000"/>
                                    <a:gd name="connsiteX501" fmla="*/ 8199 w 9971"/>
                                    <a:gd name="connsiteY501" fmla="*/ 1038 h 10000"/>
                                    <a:gd name="connsiteX502" fmla="*/ 8230 w 9971"/>
                                    <a:gd name="connsiteY502" fmla="*/ 519 h 10000"/>
                                    <a:gd name="connsiteX503" fmla="*/ 8245 w 9971"/>
                                    <a:gd name="connsiteY503" fmla="*/ 415 h 10000"/>
                                    <a:gd name="connsiteX504" fmla="*/ 8274 w 9971"/>
                                    <a:gd name="connsiteY504" fmla="*/ 623 h 10000"/>
                                    <a:gd name="connsiteX505" fmla="*/ 8304 w 9971"/>
                                    <a:gd name="connsiteY505" fmla="*/ 1246 h 10000"/>
                                    <a:gd name="connsiteX506" fmla="*/ 8332 w 9971"/>
                                    <a:gd name="connsiteY506" fmla="*/ 2076 h 10000"/>
                                    <a:gd name="connsiteX507" fmla="*/ 8362 w 9971"/>
                                    <a:gd name="connsiteY507" fmla="*/ 3201 h 10000"/>
                                    <a:gd name="connsiteX508" fmla="*/ 8386 w 9971"/>
                                    <a:gd name="connsiteY508" fmla="*/ 4343 h 10000"/>
                                    <a:gd name="connsiteX509" fmla="*/ 8398 w 9971"/>
                                    <a:gd name="connsiteY509" fmla="*/ 5467 h 10000"/>
                                    <a:gd name="connsiteX510" fmla="*/ 8425 w 9971"/>
                                    <a:gd name="connsiteY510" fmla="*/ 6505 h 10000"/>
                                    <a:gd name="connsiteX511" fmla="*/ 8455 w 9971"/>
                                    <a:gd name="connsiteY511" fmla="*/ 7318 h 10000"/>
                                    <a:gd name="connsiteX512" fmla="*/ 8485 w 9971"/>
                                    <a:gd name="connsiteY512" fmla="*/ 7837 h 10000"/>
                                    <a:gd name="connsiteX513" fmla="*/ 8515 w 9971"/>
                                    <a:gd name="connsiteY513" fmla="*/ 7941 h 10000"/>
                                    <a:gd name="connsiteX514" fmla="*/ 8544 w 9971"/>
                                    <a:gd name="connsiteY514" fmla="*/ 7734 h 10000"/>
                                    <a:gd name="connsiteX515" fmla="*/ 8557 w 9971"/>
                                    <a:gd name="connsiteY515" fmla="*/ 7111 h 10000"/>
                                    <a:gd name="connsiteX516" fmla="*/ 8585 w 9971"/>
                                    <a:gd name="connsiteY516" fmla="*/ 6298 h 10000"/>
                                    <a:gd name="connsiteX517" fmla="*/ 8613 w 9971"/>
                                    <a:gd name="connsiteY517" fmla="*/ 5156 h 10000"/>
                                    <a:gd name="connsiteX518" fmla="*/ 8642 w 9971"/>
                                    <a:gd name="connsiteY518" fmla="*/ 4031 h 10000"/>
                                    <a:gd name="connsiteX519" fmla="*/ 8674 w 9971"/>
                                    <a:gd name="connsiteY519" fmla="*/ 2889 h 10000"/>
                                    <a:gd name="connsiteX520" fmla="*/ 8701 w 9971"/>
                                    <a:gd name="connsiteY520" fmla="*/ 1869 h 10000"/>
                                    <a:gd name="connsiteX521" fmla="*/ 8731 w 9971"/>
                                    <a:gd name="connsiteY521" fmla="*/ 1038 h 10000"/>
                                    <a:gd name="connsiteX522" fmla="*/ 8745 w 9971"/>
                                    <a:gd name="connsiteY522" fmla="*/ 623 h 10000"/>
                                    <a:gd name="connsiteX523" fmla="*/ 8777 w 9971"/>
                                    <a:gd name="connsiteY523" fmla="*/ 415 h 10000"/>
                                    <a:gd name="connsiteX524" fmla="*/ 8805 w 9971"/>
                                    <a:gd name="connsiteY524" fmla="*/ 727 h 10000"/>
                                    <a:gd name="connsiteX525" fmla="*/ 8830 w 9971"/>
                                    <a:gd name="connsiteY525" fmla="*/ 1246 h 10000"/>
                                    <a:gd name="connsiteX526" fmla="*/ 8859 w 9971"/>
                                    <a:gd name="connsiteY526" fmla="*/ 2076 h 10000"/>
                                    <a:gd name="connsiteX527" fmla="*/ 8874 w 9971"/>
                                    <a:gd name="connsiteY527" fmla="*/ 3201 h 10000"/>
                                    <a:gd name="connsiteX528" fmla="*/ 8901 w 9971"/>
                                    <a:gd name="connsiteY528" fmla="*/ 4343 h 10000"/>
                                    <a:gd name="connsiteX529" fmla="*/ 8930 w 9971"/>
                                    <a:gd name="connsiteY529" fmla="*/ 5571 h 10000"/>
                                    <a:gd name="connsiteX530" fmla="*/ 8964 w 9971"/>
                                    <a:gd name="connsiteY530" fmla="*/ 6609 h 10000"/>
                                    <a:gd name="connsiteX531" fmla="*/ 8991 w 9971"/>
                                    <a:gd name="connsiteY531" fmla="*/ 7318 h 10000"/>
                                    <a:gd name="connsiteX532" fmla="*/ 9013 w 9971"/>
                                    <a:gd name="connsiteY532" fmla="*/ 7837 h 10000"/>
                                    <a:gd name="connsiteX533" fmla="*/ 9026 w 9971"/>
                                    <a:gd name="connsiteY533" fmla="*/ 8045 h 10000"/>
                                    <a:gd name="connsiteX534" fmla="*/ 9053 w 9971"/>
                                    <a:gd name="connsiteY534" fmla="*/ 7837 h 10000"/>
                                    <a:gd name="connsiteX535" fmla="*/ 9080 w 9971"/>
                                    <a:gd name="connsiteY535" fmla="*/ 7422 h 10000"/>
                                    <a:gd name="connsiteX536" fmla="*/ 9112 w 9971"/>
                                    <a:gd name="connsiteY536" fmla="*/ 6609 h 10000"/>
                                    <a:gd name="connsiteX537" fmla="*/ 9125 w 9971"/>
                                    <a:gd name="connsiteY537" fmla="*/ 5571 h 10000"/>
                                    <a:gd name="connsiteX538" fmla="*/ 9160 w 9971"/>
                                    <a:gd name="connsiteY538" fmla="*/ 4446 h 10000"/>
                                    <a:gd name="connsiteX539" fmla="*/ 9186 w 9971"/>
                                    <a:gd name="connsiteY539" fmla="*/ 3304 h 10000"/>
                                    <a:gd name="connsiteX540" fmla="*/ 9217 w 9971"/>
                                    <a:gd name="connsiteY540" fmla="*/ 2180 h 10000"/>
                                    <a:gd name="connsiteX541" fmla="*/ 9246 w 9971"/>
                                    <a:gd name="connsiteY541" fmla="*/ 1349 h 10000"/>
                                    <a:gd name="connsiteX542" fmla="*/ 9280 w 9971"/>
                                    <a:gd name="connsiteY542" fmla="*/ 727 h 10000"/>
                                    <a:gd name="connsiteX543" fmla="*/ 9292 w 9971"/>
                                    <a:gd name="connsiteY543" fmla="*/ 519 h 10000"/>
                                    <a:gd name="connsiteX544" fmla="*/ 9318 w 9971"/>
                                    <a:gd name="connsiteY544" fmla="*/ 623 h 10000"/>
                                    <a:gd name="connsiteX545" fmla="*/ 9347 w 9971"/>
                                    <a:gd name="connsiteY545" fmla="*/ 1142 h 10000"/>
                                    <a:gd name="connsiteX546" fmla="*/ 9374 w 9971"/>
                                    <a:gd name="connsiteY546" fmla="*/ 1972 h 10000"/>
                                    <a:gd name="connsiteX547" fmla="*/ 9400 w 9971"/>
                                    <a:gd name="connsiteY547" fmla="*/ 2889 h 10000"/>
                                    <a:gd name="connsiteX548" fmla="*/ 9430 w 9971"/>
                                    <a:gd name="connsiteY548" fmla="*/ 4135 h 10000"/>
                                    <a:gd name="connsiteX549" fmla="*/ 9443 w 9971"/>
                                    <a:gd name="connsiteY549" fmla="*/ 5260 h 10000"/>
                                    <a:gd name="connsiteX550" fmla="*/ 9471 w 9971"/>
                                    <a:gd name="connsiteY550" fmla="*/ 6401 h 10000"/>
                                    <a:gd name="connsiteX551" fmla="*/ 9498 w 9971"/>
                                    <a:gd name="connsiteY551" fmla="*/ 7215 h 10000"/>
                                    <a:gd name="connsiteX552" fmla="*/ 9528 w 9971"/>
                                    <a:gd name="connsiteY552" fmla="*/ 7734 h 10000"/>
                                    <a:gd name="connsiteX553" fmla="*/ 9555 w 9971"/>
                                    <a:gd name="connsiteY553" fmla="*/ 8045 h 10000"/>
                                    <a:gd name="connsiteX554" fmla="*/ 9589 w 9971"/>
                                    <a:gd name="connsiteY554" fmla="*/ 7941 h 10000"/>
                                    <a:gd name="connsiteX555" fmla="*/ 9619 w 9971"/>
                                    <a:gd name="connsiteY555" fmla="*/ 7422 h 10000"/>
                                    <a:gd name="connsiteX556" fmla="*/ 9631 w 9971"/>
                                    <a:gd name="connsiteY556" fmla="*/ 6609 h 10000"/>
                                    <a:gd name="connsiteX557" fmla="*/ 9658 w 9971"/>
                                    <a:gd name="connsiteY557" fmla="*/ 5571 h 10000"/>
                                    <a:gd name="connsiteX558" fmla="*/ 9687 w 9971"/>
                                    <a:gd name="connsiteY558" fmla="*/ 4446 h 10000"/>
                                    <a:gd name="connsiteX559" fmla="*/ 9718 w 9971"/>
                                    <a:gd name="connsiteY559" fmla="*/ 3304 h 10000"/>
                                    <a:gd name="connsiteX560" fmla="*/ 9750 w 9971"/>
                                    <a:gd name="connsiteY560" fmla="*/ 2266 h 10000"/>
                                    <a:gd name="connsiteX561" fmla="*/ 9778 w 9971"/>
                                    <a:gd name="connsiteY561" fmla="*/ 1349 h 10000"/>
                                    <a:gd name="connsiteX562" fmla="*/ 9794 w 9971"/>
                                    <a:gd name="connsiteY562" fmla="*/ 830 h 10000"/>
                                    <a:gd name="connsiteX563" fmla="*/ 9819 w 9971"/>
                                    <a:gd name="connsiteY563" fmla="*/ 519 h 10000"/>
                                    <a:gd name="connsiteX564" fmla="*/ 9847 w 9971"/>
                                    <a:gd name="connsiteY564" fmla="*/ 727 h 10000"/>
                                    <a:gd name="connsiteX565" fmla="*/ 9876 w 9971"/>
                                    <a:gd name="connsiteY565" fmla="*/ 1142 h 10000"/>
                                    <a:gd name="connsiteX566" fmla="*/ 9903 w 9971"/>
                                    <a:gd name="connsiteY566" fmla="*/ 1972 h 10000"/>
                                    <a:gd name="connsiteX567" fmla="*/ 9931 w 9971"/>
                                    <a:gd name="connsiteY567" fmla="*/ 2993 h 10000"/>
                                    <a:gd name="connsiteX568" fmla="*/ 9943 w 9971"/>
                                    <a:gd name="connsiteY568" fmla="*/ 4135 h 10000"/>
                                    <a:gd name="connsiteX569" fmla="*/ 9971 w 9971"/>
                                    <a:gd name="connsiteY569" fmla="*/ 5363 h 10000"/>
                                    <a:gd name="connsiteX0" fmla="*/ 0 w 9972"/>
                                    <a:gd name="connsiteY0" fmla="*/ 4948 h 10000"/>
                                    <a:gd name="connsiteX1" fmla="*/ 12 w 9972"/>
                                    <a:gd name="connsiteY1" fmla="*/ 4948 h 10000"/>
                                    <a:gd name="connsiteX2" fmla="*/ 12 w 9972"/>
                                    <a:gd name="connsiteY2" fmla="*/ 5052 h 10000"/>
                                    <a:gd name="connsiteX3" fmla="*/ 12 w 9972"/>
                                    <a:gd name="connsiteY3" fmla="*/ 5156 h 10000"/>
                                    <a:gd name="connsiteX4" fmla="*/ 12 w 9972"/>
                                    <a:gd name="connsiteY4" fmla="*/ 5260 h 10000"/>
                                    <a:gd name="connsiteX5" fmla="*/ 12 w 9972"/>
                                    <a:gd name="connsiteY5" fmla="*/ 5363 h 10000"/>
                                    <a:gd name="connsiteX6" fmla="*/ 12 w 9972"/>
                                    <a:gd name="connsiteY6" fmla="*/ 5467 h 10000"/>
                                    <a:gd name="connsiteX7" fmla="*/ 12 w 9972"/>
                                    <a:gd name="connsiteY7" fmla="*/ 5571 h 10000"/>
                                    <a:gd name="connsiteX8" fmla="*/ 12 w 9972"/>
                                    <a:gd name="connsiteY8" fmla="*/ 5675 h 10000"/>
                                    <a:gd name="connsiteX9" fmla="*/ 12 w 9972"/>
                                    <a:gd name="connsiteY9" fmla="*/ 5779 h 10000"/>
                                    <a:gd name="connsiteX10" fmla="*/ 12 w 9972"/>
                                    <a:gd name="connsiteY10" fmla="*/ 5882 h 10000"/>
                                    <a:gd name="connsiteX11" fmla="*/ 12 w 9972"/>
                                    <a:gd name="connsiteY11" fmla="*/ 5986 h 10000"/>
                                    <a:gd name="connsiteX12" fmla="*/ 12 w 9972"/>
                                    <a:gd name="connsiteY12" fmla="*/ 6090 h 10000"/>
                                    <a:gd name="connsiteX13" fmla="*/ 24 w 9972"/>
                                    <a:gd name="connsiteY13" fmla="*/ 6194 h 10000"/>
                                    <a:gd name="connsiteX14" fmla="*/ 24 w 9972"/>
                                    <a:gd name="connsiteY14" fmla="*/ 6298 h 10000"/>
                                    <a:gd name="connsiteX15" fmla="*/ 24 w 9972"/>
                                    <a:gd name="connsiteY15" fmla="*/ 6401 h 10000"/>
                                    <a:gd name="connsiteX16" fmla="*/ 24 w 9972"/>
                                    <a:gd name="connsiteY16" fmla="*/ 6505 h 10000"/>
                                    <a:gd name="connsiteX17" fmla="*/ 24 w 9972"/>
                                    <a:gd name="connsiteY17" fmla="*/ 6609 h 10000"/>
                                    <a:gd name="connsiteX18" fmla="*/ 36 w 9972"/>
                                    <a:gd name="connsiteY18" fmla="*/ 6609 h 10000"/>
                                    <a:gd name="connsiteX19" fmla="*/ 36 w 9972"/>
                                    <a:gd name="connsiteY19" fmla="*/ 6713 h 10000"/>
                                    <a:gd name="connsiteX20" fmla="*/ 36 w 9972"/>
                                    <a:gd name="connsiteY20" fmla="*/ 6799 h 10000"/>
                                    <a:gd name="connsiteX21" fmla="*/ 36 w 9972"/>
                                    <a:gd name="connsiteY21" fmla="*/ 6903 h 10000"/>
                                    <a:gd name="connsiteX22" fmla="*/ 36 w 9972"/>
                                    <a:gd name="connsiteY22" fmla="*/ 7007 h 10000"/>
                                    <a:gd name="connsiteX23" fmla="*/ 36 w 9972"/>
                                    <a:gd name="connsiteY23" fmla="*/ 7111 h 10000"/>
                                    <a:gd name="connsiteX24" fmla="*/ 36 w 9972"/>
                                    <a:gd name="connsiteY24" fmla="*/ 7215 h 10000"/>
                                    <a:gd name="connsiteX25" fmla="*/ 36 w 9972"/>
                                    <a:gd name="connsiteY25" fmla="*/ 7318 h 10000"/>
                                    <a:gd name="connsiteX26" fmla="*/ 48 w 9972"/>
                                    <a:gd name="connsiteY26" fmla="*/ 7318 h 10000"/>
                                    <a:gd name="connsiteX27" fmla="*/ 48 w 9972"/>
                                    <a:gd name="connsiteY27" fmla="*/ 7422 h 10000"/>
                                    <a:gd name="connsiteX28" fmla="*/ 48 w 9972"/>
                                    <a:gd name="connsiteY28" fmla="*/ 7526 h 10000"/>
                                    <a:gd name="connsiteX29" fmla="*/ 48 w 9972"/>
                                    <a:gd name="connsiteY29" fmla="*/ 7630 h 10000"/>
                                    <a:gd name="connsiteX30" fmla="*/ 48 w 9972"/>
                                    <a:gd name="connsiteY30" fmla="*/ 7734 h 10000"/>
                                    <a:gd name="connsiteX31" fmla="*/ 48 w 9972"/>
                                    <a:gd name="connsiteY31" fmla="*/ 7837 h 10000"/>
                                    <a:gd name="connsiteX32" fmla="*/ 48 w 9972"/>
                                    <a:gd name="connsiteY32" fmla="*/ 7941 h 10000"/>
                                    <a:gd name="connsiteX33" fmla="*/ 48 w 9972"/>
                                    <a:gd name="connsiteY33" fmla="*/ 8045 h 10000"/>
                                    <a:gd name="connsiteX34" fmla="*/ 48 w 9972"/>
                                    <a:gd name="connsiteY34" fmla="*/ 8149 h 10000"/>
                                    <a:gd name="connsiteX35" fmla="*/ 48 w 9972"/>
                                    <a:gd name="connsiteY35" fmla="*/ 8253 h 10000"/>
                                    <a:gd name="connsiteX36" fmla="*/ 48 w 9972"/>
                                    <a:gd name="connsiteY36" fmla="*/ 8356 h 10000"/>
                                    <a:gd name="connsiteX37" fmla="*/ 48 w 9972"/>
                                    <a:gd name="connsiteY37" fmla="*/ 8460 h 10000"/>
                                    <a:gd name="connsiteX38" fmla="*/ 60 w 9972"/>
                                    <a:gd name="connsiteY38" fmla="*/ 8460 h 10000"/>
                                    <a:gd name="connsiteX39" fmla="*/ 60 w 9972"/>
                                    <a:gd name="connsiteY39" fmla="*/ 8564 h 10000"/>
                                    <a:gd name="connsiteX40" fmla="*/ 60 w 9972"/>
                                    <a:gd name="connsiteY40" fmla="*/ 8668 h 10000"/>
                                    <a:gd name="connsiteX41" fmla="*/ 60 w 9972"/>
                                    <a:gd name="connsiteY41" fmla="*/ 8772 h 10000"/>
                                    <a:gd name="connsiteX42" fmla="*/ 60 w 9972"/>
                                    <a:gd name="connsiteY42" fmla="*/ 8875 h 10000"/>
                                    <a:gd name="connsiteX43" fmla="*/ 60 w 9972"/>
                                    <a:gd name="connsiteY43" fmla="*/ 8979 h 10000"/>
                                    <a:gd name="connsiteX44" fmla="*/ 73 w 9972"/>
                                    <a:gd name="connsiteY44" fmla="*/ 8979 h 10000"/>
                                    <a:gd name="connsiteX45" fmla="*/ 73 w 9972"/>
                                    <a:gd name="connsiteY45" fmla="*/ 8875 h 10000"/>
                                    <a:gd name="connsiteX46" fmla="*/ 73 w 9972"/>
                                    <a:gd name="connsiteY46" fmla="*/ 8772 h 10000"/>
                                    <a:gd name="connsiteX47" fmla="*/ 73 w 9972"/>
                                    <a:gd name="connsiteY47" fmla="*/ 8668 h 10000"/>
                                    <a:gd name="connsiteX48" fmla="*/ 73 w 9972"/>
                                    <a:gd name="connsiteY48" fmla="*/ 8564 h 10000"/>
                                    <a:gd name="connsiteX49" fmla="*/ 73 w 9972"/>
                                    <a:gd name="connsiteY49" fmla="*/ 8460 h 10000"/>
                                    <a:gd name="connsiteX50" fmla="*/ 85 w 9972"/>
                                    <a:gd name="connsiteY50" fmla="*/ 8460 h 10000"/>
                                    <a:gd name="connsiteX51" fmla="*/ 97 w 9972"/>
                                    <a:gd name="connsiteY51" fmla="*/ 8460 h 10000"/>
                                    <a:gd name="connsiteX52" fmla="*/ 97 w 9972"/>
                                    <a:gd name="connsiteY52" fmla="*/ 8564 h 10000"/>
                                    <a:gd name="connsiteX53" fmla="*/ 97 w 9972"/>
                                    <a:gd name="connsiteY53" fmla="*/ 8668 h 10000"/>
                                    <a:gd name="connsiteX54" fmla="*/ 109 w 9972"/>
                                    <a:gd name="connsiteY54" fmla="*/ 8668 h 10000"/>
                                    <a:gd name="connsiteX55" fmla="*/ 109 w 9972"/>
                                    <a:gd name="connsiteY55" fmla="*/ 8564 h 10000"/>
                                    <a:gd name="connsiteX56" fmla="*/ 120 w 9972"/>
                                    <a:gd name="connsiteY56" fmla="*/ 8564 h 10000"/>
                                    <a:gd name="connsiteX57" fmla="*/ 120 w 9972"/>
                                    <a:gd name="connsiteY57" fmla="*/ 8460 h 10000"/>
                                    <a:gd name="connsiteX58" fmla="*/ 120 w 9972"/>
                                    <a:gd name="connsiteY58" fmla="*/ 8356 h 10000"/>
                                    <a:gd name="connsiteX59" fmla="*/ 132 w 9972"/>
                                    <a:gd name="connsiteY59" fmla="*/ 8356 h 10000"/>
                                    <a:gd name="connsiteX60" fmla="*/ 132 w 9972"/>
                                    <a:gd name="connsiteY60" fmla="*/ 8460 h 10000"/>
                                    <a:gd name="connsiteX61" fmla="*/ 132 w 9972"/>
                                    <a:gd name="connsiteY61" fmla="*/ 8564 h 10000"/>
                                    <a:gd name="connsiteX62" fmla="*/ 132 w 9972"/>
                                    <a:gd name="connsiteY62" fmla="*/ 8668 h 10000"/>
                                    <a:gd name="connsiteX63" fmla="*/ 132 w 9972"/>
                                    <a:gd name="connsiteY63" fmla="*/ 8772 h 10000"/>
                                    <a:gd name="connsiteX64" fmla="*/ 132 w 9972"/>
                                    <a:gd name="connsiteY64" fmla="*/ 8875 h 10000"/>
                                    <a:gd name="connsiteX65" fmla="*/ 132 w 9972"/>
                                    <a:gd name="connsiteY65" fmla="*/ 8979 h 10000"/>
                                    <a:gd name="connsiteX66" fmla="*/ 144 w 9972"/>
                                    <a:gd name="connsiteY66" fmla="*/ 8979 h 10000"/>
                                    <a:gd name="connsiteX67" fmla="*/ 144 w 9972"/>
                                    <a:gd name="connsiteY67" fmla="*/ 9066 h 10000"/>
                                    <a:gd name="connsiteX68" fmla="*/ 144 w 9972"/>
                                    <a:gd name="connsiteY68" fmla="*/ 9170 h 10000"/>
                                    <a:gd name="connsiteX69" fmla="*/ 144 w 9972"/>
                                    <a:gd name="connsiteY69" fmla="*/ 9273 h 10000"/>
                                    <a:gd name="connsiteX70" fmla="*/ 144 w 9972"/>
                                    <a:gd name="connsiteY70" fmla="*/ 9377 h 10000"/>
                                    <a:gd name="connsiteX71" fmla="*/ 144 w 9972"/>
                                    <a:gd name="connsiteY71" fmla="*/ 9481 h 10000"/>
                                    <a:gd name="connsiteX72" fmla="*/ 158 w 9972"/>
                                    <a:gd name="connsiteY72" fmla="*/ 9481 h 10000"/>
                                    <a:gd name="connsiteX73" fmla="*/ 158 w 9972"/>
                                    <a:gd name="connsiteY73" fmla="*/ 9585 h 10000"/>
                                    <a:gd name="connsiteX74" fmla="*/ 158 w 9972"/>
                                    <a:gd name="connsiteY74" fmla="*/ 9689 h 10000"/>
                                    <a:gd name="connsiteX75" fmla="*/ 175 w 9972"/>
                                    <a:gd name="connsiteY75" fmla="*/ 9689 h 10000"/>
                                    <a:gd name="connsiteX76" fmla="*/ 191 w 9972"/>
                                    <a:gd name="connsiteY76" fmla="*/ 9689 h 10000"/>
                                    <a:gd name="connsiteX77" fmla="*/ 191 w 9972"/>
                                    <a:gd name="connsiteY77" fmla="*/ 9792 h 10000"/>
                                    <a:gd name="connsiteX78" fmla="*/ 191 w 9972"/>
                                    <a:gd name="connsiteY78" fmla="*/ 9896 h 10000"/>
                                    <a:gd name="connsiteX79" fmla="*/ 223 w 9972"/>
                                    <a:gd name="connsiteY79" fmla="*/ 10000 h 10000"/>
                                    <a:gd name="connsiteX80" fmla="*/ 223 w 9972"/>
                                    <a:gd name="connsiteY80" fmla="*/ 9896 h 10000"/>
                                    <a:gd name="connsiteX81" fmla="*/ 254 w 9972"/>
                                    <a:gd name="connsiteY81" fmla="*/ 9896 h 10000"/>
                                    <a:gd name="connsiteX82" fmla="*/ 254 w 9972"/>
                                    <a:gd name="connsiteY82" fmla="*/ 9792 h 10000"/>
                                    <a:gd name="connsiteX83" fmla="*/ 254 w 9972"/>
                                    <a:gd name="connsiteY83" fmla="*/ 9585 h 10000"/>
                                    <a:gd name="connsiteX84" fmla="*/ 254 w 9972"/>
                                    <a:gd name="connsiteY84" fmla="*/ 9481 h 10000"/>
                                    <a:gd name="connsiteX85" fmla="*/ 254 w 9972"/>
                                    <a:gd name="connsiteY85" fmla="*/ 9273 h 10000"/>
                                    <a:gd name="connsiteX86" fmla="*/ 276 w 9972"/>
                                    <a:gd name="connsiteY86" fmla="*/ 8979 h 10000"/>
                                    <a:gd name="connsiteX87" fmla="*/ 276 w 9972"/>
                                    <a:gd name="connsiteY87" fmla="*/ 8772 h 10000"/>
                                    <a:gd name="connsiteX88" fmla="*/ 276 w 9972"/>
                                    <a:gd name="connsiteY88" fmla="*/ 8564 h 10000"/>
                                    <a:gd name="connsiteX89" fmla="*/ 276 w 9972"/>
                                    <a:gd name="connsiteY89" fmla="*/ 8356 h 10000"/>
                                    <a:gd name="connsiteX90" fmla="*/ 276 w 9972"/>
                                    <a:gd name="connsiteY90" fmla="*/ 8253 h 10000"/>
                                    <a:gd name="connsiteX91" fmla="*/ 288 w 9972"/>
                                    <a:gd name="connsiteY91" fmla="*/ 8149 h 10000"/>
                                    <a:gd name="connsiteX92" fmla="*/ 301 w 9972"/>
                                    <a:gd name="connsiteY92" fmla="*/ 8045 h 10000"/>
                                    <a:gd name="connsiteX93" fmla="*/ 301 w 9972"/>
                                    <a:gd name="connsiteY93" fmla="*/ 7941 h 10000"/>
                                    <a:gd name="connsiteX94" fmla="*/ 301 w 9972"/>
                                    <a:gd name="connsiteY94" fmla="*/ 7837 h 10000"/>
                                    <a:gd name="connsiteX95" fmla="*/ 301 w 9972"/>
                                    <a:gd name="connsiteY95" fmla="*/ 7734 h 10000"/>
                                    <a:gd name="connsiteX96" fmla="*/ 313 w 9972"/>
                                    <a:gd name="connsiteY96" fmla="*/ 7630 h 10000"/>
                                    <a:gd name="connsiteX97" fmla="*/ 313 w 9972"/>
                                    <a:gd name="connsiteY97" fmla="*/ 7422 h 10000"/>
                                    <a:gd name="connsiteX98" fmla="*/ 313 w 9972"/>
                                    <a:gd name="connsiteY98" fmla="*/ 7318 h 10000"/>
                                    <a:gd name="connsiteX99" fmla="*/ 325 w 9972"/>
                                    <a:gd name="connsiteY99" fmla="*/ 7318 h 10000"/>
                                    <a:gd name="connsiteX100" fmla="*/ 325 w 9972"/>
                                    <a:gd name="connsiteY100" fmla="*/ 7422 h 10000"/>
                                    <a:gd name="connsiteX101" fmla="*/ 338 w 9972"/>
                                    <a:gd name="connsiteY101" fmla="*/ 7526 h 10000"/>
                                    <a:gd name="connsiteX102" fmla="*/ 338 w 9972"/>
                                    <a:gd name="connsiteY102" fmla="*/ 7630 h 10000"/>
                                    <a:gd name="connsiteX103" fmla="*/ 338 w 9972"/>
                                    <a:gd name="connsiteY103" fmla="*/ 7734 h 10000"/>
                                    <a:gd name="connsiteX104" fmla="*/ 338 w 9972"/>
                                    <a:gd name="connsiteY104" fmla="*/ 7837 h 10000"/>
                                    <a:gd name="connsiteX105" fmla="*/ 351 w 9972"/>
                                    <a:gd name="connsiteY105" fmla="*/ 7941 h 10000"/>
                                    <a:gd name="connsiteX106" fmla="*/ 351 w 9972"/>
                                    <a:gd name="connsiteY106" fmla="*/ 7837 h 10000"/>
                                    <a:gd name="connsiteX107" fmla="*/ 351 w 9972"/>
                                    <a:gd name="connsiteY107" fmla="*/ 7630 h 10000"/>
                                    <a:gd name="connsiteX108" fmla="*/ 364 w 9972"/>
                                    <a:gd name="connsiteY108" fmla="*/ 7422 h 10000"/>
                                    <a:gd name="connsiteX109" fmla="*/ 364 w 9972"/>
                                    <a:gd name="connsiteY109" fmla="*/ 7215 h 10000"/>
                                    <a:gd name="connsiteX110" fmla="*/ 364 w 9972"/>
                                    <a:gd name="connsiteY110" fmla="*/ 7111 h 10000"/>
                                    <a:gd name="connsiteX111" fmla="*/ 364 w 9972"/>
                                    <a:gd name="connsiteY111" fmla="*/ 6903 h 10000"/>
                                    <a:gd name="connsiteX112" fmla="*/ 377 w 9972"/>
                                    <a:gd name="connsiteY112" fmla="*/ 6799 h 10000"/>
                                    <a:gd name="connsiteX113" fmla="*/ 377 w 9972"/>
                                    <a:gd name="connsiteY113" fmla="*/ 6609 h 10000"/>
                                    <a:gd name="connsiteX114" fmla="*/ 391 w 9972"/>
                                    <a:gd name="connsiteY114" fmla="*/ 6401 h 10000"/>
                                    <a:gd name="connsiteX115" fmla="*/ 391 w 9972"/>
                                    <a:gd name="connsiteY115" fmla="*/ 6194 h 10000"/>
                                    <a:gd name="connsiteX116" fmla="*/ 404 w 9972"/>
                                    <a:gd name="connsiteY116" fmla="*/ 5882 h 10000"/>
                                    <a:gd name="connsiteX117" fmla="*/ 404 w 9972"/>
                                    <a:gd name="connsiteY117" fmla="*/ 5571 h 10000"/>
                                    <a:gd name="connsiteX118" fmla="*/ 416 w 9972"/>
                                    <a:gd name="connsiteY118" fmla="*/ 5260 h 10000"/>
                                    <a:gd name="connsiteX119" fmla="*/ 416 w 9972"/>
                                    <a:gd name="connsiteY119" fmla="*/ 5052 h 10000"/>
                                    <a:gd name="connsiteX120" fmla="*/ 430 w 9972"/>
                                    <a:gd name="connsiteY120" fmla="*/ 5052 h 10000"/>
                                    <a:gd name="connsiteX121" fmla="*/ 430 w 9972"/>
                                    <a:gd name="connsiteY121" fmla="*/ 5156 h 10000"/>
                                    <a:gd name="connsiteX122" fmla="*/ 444 w 9972"/>
                                    <a:gd name="connsiteY122" fmla="*/ 5260 h 10000"/>
                                    <a:gd name="connsiteX123" fmla="*/ 444 w 9972"/>
                                    <a:gd name="connsiteY123" fmla="*/ 5363 h 10000"/>
                                    <a:gd name="connsiteX124" fmla="*/ 444 w 9972"/>
                                    <a:gd name="connsiteY124" fmla="*/ 5467 h 10000"/>
                                    <a:gd name="connsiteX125" fmla="*/ 456 w 9972"/>
                                    <a:gd name="connsiteY125" fmla="*/ 5571 h 10000"/>
                                    <a:gd name="connsiteX126" fmla="*/ 456 w 9972"/>
                                    <a:gd name="connsiteY126" fmla="*/ 5675 h 10000"/>
                                    <a:gd name="connsiteX127" fmla="*/ 469 w 9972"/>
                                    <a:gd name="connsiteY127" fmla="*/ 5779 h 10000"/>
                                    <a:gd name="connsiteX128" fmla="*/ 484 w 9972"/>
                                    <a:gd name="connsiteY128" fmla="*/ 5779 h 10000"/>
                                    <a:gd name="connsiteX129" fmla="*/ 484 w 9972"/>
                                    <a:gd name="connsiteY129" fmla="*/ 5882 h 10000"/>
                                    <a:gd name="connsiteX130" fmla="*/ 498 w 9972"/>
                                    <a:gd name="connsiteY130" fmla="*/ 5986 h 10000"/>
                                    <a:gd name="connsiteX131" fmla="*/ 498 w 9972"/>
                                    <a:gd name="connsiteY131" fmla="*/ 6090 h 10000"/>
                                    <a:gd name="connsiteX132" fmla="*/ 498 w 9972"/>
                                    <a:gd name="connsiteY132" fmla="*/ 6194 h 10000"/>
                                    <a:gd name="connsiteX133" fmla="*/ 512 w 9972"/>
                                    <a:gd name="connsiteY133" fmla="*/ 6194 h 10000"/>
                                    <a:gd name="connsiteX134" fmla="*/ 512 w 9972"/>
                                    <a:gd name="connsiteY134" fmla="*/ 6298 h 10000"/>
                                    <a:gd name="connsiteX135" fmla="*/ 512 w 9972"/>
                                    <a:gd name="connsiteY135" fmla="*/ 6194 h 10000"/>
                                    <a:gd name="connsiteX136" fmla="*/ 527 w 9972"/>
                                    <a:gd name="connsiteY136" fmla="*/ 6194 h 10000"/>
                                    <a:gd name="connsiteX137" fmla="*/ 527 w 9972"/>
                                    <a:gd name="connsiteY137" fmla="*/ 6090 h 10000"/>
                                    <a:gd name="connsiteX138" fmla="*/ 539 w 9972"/>
                                    <a:gd name="connsiteY138" fmla="*/ 6090 h 10000"/>
                                    <a:gd name="connsiteX139" fmla="*/ 539 w 9972"/>
                                    <a:gd name="connsiteY139" fmla="*/ 6194 h 10000"/>
                                    <a:gd name="connsiteX140" fmla="*/ 539 w 9972"/>
                                    <a:gd name="connsiteY140" fmla="*/ 6298 h 10000"/>
                                    <a:gd name="connsiteX141" fmla="*/ 552 w 9972"/>
                                    <a:gd name="connsiteY141" fmla="*/ 6505 h 10000"/>
                                    <a:gd name="connsiteX142" fmla="*/ 552 w 9972"/>
                                    <a:gd name="connsiteY142" fmla="*/ 6609 h 10000"/>
                                    <a:gd name="connsiteX143" fmla="*/ 566 w 9972"/>
                                    <a:gd name="connsiteY143" fmla="*/ 6799 h 10000"/>
                                    <a:gd name="connsiteX144" fmla="*/ 566 w 9972"/>
                                    <a:gd name="connsiteY144" fmla="*/ 7007 h 10000"/>
                                    <a:gd name="connsiteX145" fmla="*/ 580 w 9972"/>
                                    <a:gd name="connsiteY145" fmla="*/ 7111 h 10000"/>
                                    <a:gd name="connsiteX146" fmla="*/ 580 w 9972"/>
                                    <a:gd name="connsiteY146" fmla="*/ 7215 h 10000"/>
                                    <a:gd name="connsiteX147" fmla="*/ 595 w 9972"/>
                                    <a:gd name="connsiteY147" fmla="*/ 7422 h 10000"/>
                                    <a:gd name="connsiteX148" fmla="*/ 595 w 9972"/>
                                    <a:gd name="connsiteY148" fmla="*/ 7734 h 10000"/>
                                    <a:gd name="connsiteX149" fmla="*/ 613 w 9972"/>
                                    <a:gd name="connsiteY149" fmla="*/ 7941 h 10000"/>
                                    <a:gd name="connsiteX150" fmla="*/ 613 w 9972"/>
                                    <a:gd name="connsiteY150" fmla="*/ 8253 h 10000"/>
                                    <a:gd name="connsiteX151" fmla="*/ 613 w 9972"/>
                                    <a:gd name="connsiteY151" fmla="*/ 8460 h 10000"/>
                                    <a:gd name="connsiteX152" fmla="*/ 630 w 9972"/>
                                    <a:gd name="connsiteY152" fmla="*/ 8668 h 10000"/>
                                    <a:gd name="connsiteX153" fmla="*/ 630 w 9972"/>
                                    <a:gd name="connsiteY153" fmla="*/ 8979 h 10000"/>
                                    <a:gd name="connsiteX154" fmla="*/ 647 w 9972"/>
                                    <a:gd name="connsiteY154" fmla="*/ 8979 h 10000"/>
                                    <a:gd name="connsiteX155" fmla="*/ 647 w 9972"/>
                                    <a:gd name="connsiteY155" fmla="*/ 9066 h 10000"/>
                                    <a:gd name="connsiteX156" fmla="*/ 662 w 9972"/>
                                    <a:gd name="connsiteY156" fmla="*/ 9066 h 10000"/>
                                    <a:gd name="connsiteX157" fmla="*/ 675 w 9972"/>
                                    <a:gd name="connsiteY157" fmla="*/ 9170 h 10000"/>
                                    <a:gd name="connsiteX158" fmla="*/ 692 w 9972"/>
                                    <a:gd name="connsiteY158" fmla="*/ 9066 h 10000"/>
                                    <a:gd name="connsiteX159" fmla="*/ 710 w 9972"/>
                                    <a:gd name="connsiteY159" fmla="*/ 9066 h 10000"/>
                                    <a:gd name="connsiteX160" fmla="*/ 728 w 9972"/>
                                    <a:gd name="connsiteY160" fmla="*/ 9066 h 10000"/>
                                    <a:gd name="connsiteX161" fmla="*/ 741 w 9972"/>
                                    <a:gd name="connsiteY161" fmla="*/ 9170 h 10000"/>
                                    <a:gd name="connsiteX162" fmla="*/ 741 w 9972"/>
                                    <a:gd name="connsiteY162" fmla="*/ 9273 h 10000"/>
                                    <a:gd name="connsiteX163" fmla="*/ 741 w 9972"/>
                                    <a:gd name="connsiteY163" fmla="*/ 9377 h 10000"/>
                                    <a:gd name="connsiteX164" fmla="*/ 757 w 9972"/>
                                    <a:gd name="connsiteY164" fmla="*/ 9481 h 10000"/>
                                    <a:gd name="connsiteX165" fmla="*/ 757 w 9972"/>
                                    <a:gd name="connsiteY165" fmla="*/ 9585 h 10000"/>
                                    <a:gd name="connsiteX166" fmla="*/ 774 w 9972"/>
                                    <a:gd name="connsiteY166" fmla="*/ 9585 h 10000"/>
                                    <a:gd name="connsiteX167" fmla="*/ 774 w 9972"/>
                                    <a:gd name="connsiteY167" fmla="*/ 9481 h 10000"/>
                                    <a:gd name="connsiteX168" fmla="*/ 784 w 9972"/>
                                    <a:gd name="connsiteY168" fmla="*/ 9273 h 10000"/>
                                    <a:gd name="connsiteX169" fmla="*/ 797 w 9972"/>
                                    <a:gd name="connsiteY169" fmla="*/ 9066 h 10000"/>
                                    <a:gd name="connsiteX170" fmla="*/ 810 w 9972"/>
                                    <a:gd name="connsiteY170" fmla="*/ 8668 h 10000"/>
                                    <a:gd name="connsiteX171" fmla="*/ 810 w 9972"/>
                                    <a:gd name="connsiteY171" fmla="*/ 8460 h 10000"/>
                                    <a:gd name="connsiteX172" fmla="*/ 823 w 9972"/>
                                    <a:gd name="connsiteY172" fmla="*/ 8253 h 10000"/>
                                    <a:gd name="connsiteX173" fmla="*/ 823 w 9972"/>
                                    <a:gd name="connsiteY173" fmla="*/ 8045 h 10000"/>
                                    <a:gd name="connsiteX174" fmla="*/ 835 w 9972"/>
                                    <a:gd name="connsiteY174" fmla="*/ 7837 h 10000"/>
                                    <a:gd name="connsiteX175" fmla="*/ 835 w 9972"/>
                                    <a:gd name="connsiteY175" fmla="*/ 7734 h 10000"/>
                                    <a:gd name="connsiteX176" fmla="*/ 850 w 9972"/>
                                    <a:gd name="connsiteY176" fmla="*/ 7526 h 10000"/>
                                    <a:gd name="connsiteX177" fmla="*/ 864 w 9972"/>
                                    <a:gd name="connsiteY177" fmla="*/ 7318 h 10000"/>
                                    <a:gd name="connsiteX178" fmla="*/ 864 w 9972"/>
                                    <a:gd name="connsiteY178" fmla="*/ 7111 h 10000"/>
                                    <a:gd name="connsiteX179" fmla="*/ 878 w 9972"/>
                                    <a:gd name="connsiteY179" fmla="*/ 6903 h 10000"/>
                                    <a:gd name="connsiteX180" fmla="*/ 890 w 9972"/>
                                    <a:gd name="connsiteY180" fmla="*/ 6713 h 10000"/>
                                    <a:gd name="connsiteX181" fmla="*/ 902 w 9972"/>
                                    <a:gd name="connsiteY181" fmla="*/ 6609 h 10000"/>
                                    <a:gd name="connsiteX182" fmla="*/ 902 w 9972"/>
                                    <a:gd name="connsiteY182" fmla="*/ 6401 h 10000"/>
                                    <a:gd name="connsiteX183" fmla="*/ 914 w 9972"/>
                                    <a:gd name="connsiteY183" fmla="*/ 6194 h 10000"/>
                                    <a:gd name="connsiteX184" fmla="*/ 927 w 9972"/>
                                    <a:gd name="connsiteY184" fmla="*/ 6090 h 10000"/>
                                    <a:gd name="connsiteX185" fmla="*/ 941 w 9972"/>
                                    <a:gd name="connsiteY185" fmla="*/ 5882 h 10000"/>
                                    <a:gd name="connsiteX186" fmla="*/ 941 w 9972"/>
                                    <a:gd name="connsiteY186" fmla="*/ 5675 h 10000"/>
                                    <a:gd name="connsiteX187" fmla="*/ 954 w 9972"/>
                                    <a:gd name="connsiteY187" fmla="*/ 5571 h 10000"/>
                                    <a:gd name="connsiteX188" fmla="*/ 967 w 9972"/>
                                    <a:gd name="connsiteY188" fmla="*/ 5467 h 10000"/>
                                    <a:gd name="connsiteX189" fmla="*/ 981 w 9972"/>
                                    <a:gd name="connsiteY189" fmla="*/ 5363 h 10000"/>
                                    <a:gd name="connsiteX190" fmla="*/ 996 w 9972"/>
                                    <a:gd name="connsiteY190" fmla="*/ 5363 h 10000"/>
                                    <a:gd name="connsiteX191" fmla="*/ 996 w 9972"/>
                                    <a:gd name="connsiteY191" fmla="*/ 5467 h 10000"/>
                                    <a:gd name="connsiteX192" fmla="*/ 1026 w 9972"/>
                                    <a:gd name="connsiteY192" fmla="*/ 5675 h 10000"/>
                                    <a:gd name="connsiteX193" fmla="*/ 1026 w 9972"/>
                                    <a:gd name="connsiteY193" fmla="*/ 5882 h 10000"/>
                                    <a:gd name="connsiteX194" fmla="*/ 1041 w 9972"/>
                                    <a:gd name="connsiteY194" fmla="*/ 6298 h 10000"/>
                                    <a:gd name="connsiteX195" fmla="*/ 1071 w 9972"/>
                                    <a:gd name="connsiteY195" fmla="*/ 6609 h 10000"/>
                                    <a:gd name="connsiteX196" fmla="*/ 1071 w 9972"/>
                                    <a:gd name="connsiteY196" fmla="*/ 6799 h 10000"/>
                                    <a:gd name="connsiteX197" fmla="*/ 1082 w 9972"/>
                                    <a:gd name="connsiteY197" fmla="*/ 7007 h 10000"/>
                                    <a:gd name="connsiteX198" fmla="*/ 1096 w 9972"/>
                                    <a:gd name="connsiteY198" fmla="*/ 7215 h 10000"/>
                                    <a:gd name="connsiteX199" fmla="*/ 1111 w 9972"/>
                                    <a:gd name="connsiteY199" fmla="*/ 7422 h 10000"/>
                                    <a:gd name="connsiteX200" fmla="*/ 1127 w 9972"/>
                                    <a:gd name="connsiteY200" fmla="*/ 7837 h 10000"/>
                                    <a:gd name="connsiteX201" fmla="*/ 1161 w 9972"/>
                                    <a:gd name="connsiteY201" fmla="*/ 8356 h 10000"/>
                                    <a:gd name="connsiteX202" fmla="*/ 1177 w 9972"/>
                                    <a:gd name="connsiteY202" fmla="*/ 8772 h 10000"/>
                                    <a:gd name="connsiteX203" fmla="*/ 1192 w 9972"/>
                                    <a:gd name="connsiteY203" fmla="*/ 9066 h 10000"/>
                                    <a:gd name="connsiteX204" fmla="*/ 1206 w 9972"/>
                                    <a:gd name="connsiteY204" fmla="*/ 9273 h 10000"/>
                                    <a:gd name="connsiteX205" fmla="*/ 1206 w 9972"/>
                                    <a:gd name="connsiteY205" fmla="*/ 9377 h 10000"/>
                                    <a:gd name="connsiteX206" fmla="*/ 1220 w 9972"/>
                                    <a:gd name="connsiteY206" fmla="*/ 9481 h 10000"/>
                                    <a:gd name="connsiteX207" fmla="*/ 1234 w 9972"/>
                                    <a:gd name="connsiteY207" fmla="*/ 9481 h 10000"/>
                                    <a:gd name="connsiteX208" fmla="*/ 1252 w 9972"/>
                                    <a:gd name="connsiteY208" fmla="*/ 9377 h 10000"/>
                                    <a:gd name="connsiteX209" fmla="*/ 1269 w 9972"/>
                                    <a:gd name="connsiteY209" fmla="*/ 9377 h 10000"/>
                                    <a:gd name="connsiteX210" fmla="*/ 1282 w 9972"/>
                                    <a:gd name="connsiteY210" fmla="*/ 9273 h 10000"/>
                                    <a:gd name="connsiteX211" fmla="*/ 1295 w 9972"/>
                                    <a:gd name="connsiteY211" fmla="*/ 9170 h 10000"/>
                                    <a:gd name="connsiteX212" fmla="*/ 1309 w 9972"/>
                                    <a:gd name="connsiteY212" fmla="*/ 9066 h 10000"/>
                                    <a:gd name="connsiteX213" fmla="*/ 1324 w 9972"/>
                                    <a:gd name="connsiteY213" fmla="*/ 8772 h 10000"/>
                                    <a:gd name="connsiteX214" fmla="*/ 1349 w 9972"/>
                                    <a:gd name="connsiteY214" fmla="*/ 8356 h 10000"/>
                                    <a:gd name="connsiteX215" fmla="*/ 1363 w 9972"/>
                                    <a:gd name="connsiteY215" fmla="*/ 7837 h 10000"/>
                                    <a:gd name="connsiteX216" fmla="*/ 1392 w 9972"/>
                                    <a:gd name="connsiteY216" fmla="*/ 7215 h 10000"/>
                                    <a:gd name="connsiteX217" fmla="*/ 1420 w 9972"/>
                                    <a:gd name="connsiteY217" fmla="*/ 6609 h 10000"/>
                                    <a:gd name="connsiteX218" fmla="*/ 1434 w 9972"/>
                                    <a:gd name="connsiteY218" fmla="*/ 6090 h 10000"/>
                                    <a:gd name="connsiteX219" fmla="*/ 1466 w 9972"/>
                                    <a:gd name="connsiteY219" fmla="*/ 5779 h 10000"/>
                                    <a:gd name="connsiteX220" fmla="*/ 1492 w 9972"/>
                                    <a:gd name="connsiteY220" fmla="*/ 5571 h 10000"/>
                                    <a:gd name="connsiteX221" fmla="*/ 1509 w 9972"/>
                                    <a:gd name="connsiteY221" fmla="*/ 5571 h 10000"/>
                                    <a:gd name="connsiteX222" fmla="*/ 1523 w 9972"/>
                                    <a:gd name="connsiteY222" fmla="*/ 5571 h 10000"/>
                                    <a:gd name="connsiteX223" fmla="*/ 1536 w 9972"/>
                                    <a:gd name="connsiteY223" fmla="*/ 5675 h 10000"/>
                                    <a:gd name="connsiteX224" fmla="*/ 1563 w 9972"/>
                                    <a:gd name="connsiteY224" fmla="*/ 5779 h 10000"/>
                                    <a:gd name="connsiteX225" fmla="*/ 1593 w 9972"/>
                                    <a:gd name="connsiteY225" fmla="*/ 6194 h 10000"/>
                                    <a:gd name="connsiteX226" fmla="*/ 1622 w 9972"/>
                                    <a:gd name="connsiteY226" fmla="*/ 6713 h 10000"/>
                                    <a:gd name="connsiteX227" fmla="*/ 1638 w 9972"/>
                                    <a:gd name="connsiteY227" fmla="*/ 7318 h 10000"/>
                                    <a:gd name="connsiteX228" fmla="*/ 1667 w 9972"/>
                                    <a:gd name="connsiteY228" fmla="*/ 7941 h 10000"/>
                                    <a:gd name="connsiteX229" fmla="*/ 1681 w 9972"/>
                                    <a:gd name="connsiteY229" fmla="*/ 8460 h 10000"/>
                                    <a:gd name="connsiteX230" fmla="*/ 1708 w 9972"/>
                                    <a:gd name="connsiteY230" fmla="*/ 8772 h 10000"/>
                                    <a:gd name="connsiteX231" fmla="*/ 1735 w 9972"/>
                                    <a:gd name="connsiteY231" fmla="*/ 9170 h 10000"/>
                                    <a:gd name="connsiteX232" fmla="*/ 1768 w 9972"/>
                                    <a:gd name="connsiteY232" fmla="*/ 9377 h 10000"/>
                                    <a:gd name="connsiteX233" fmla="*/ 1782 w 9972"/>
                                    <a:gd name="connsiteY233" fmla="*/ 9481 h 10000"/>
                                    <a:gd name="connsiteX234" fmla="*/ 1810 w 9972"/>
                                    <a:gd name="connsiteY234" fmla="*/ 9481 h 10000"/>
                                    <a:gd name="connsiteX235" fmla="*/ 1824 w 9972"/>
                                    <a:gd name="connsiteY235" fmla="*/ 9273 h 10000"/>
                                    <a:gd name="connsiteX236" fmla="*/ 1851 w 9972"/>
                                    <a:gd name="connsiteY236" fmla="*/ 8772 h 10000"/>
                                    <a:gd name="connsiteX237" fmla="*/ 1881 w 9972"/>
                                    <a:gd name="connsiteY237" fmla="*/ 8253 h 10000"/>
                                    <a:gd name="connsiteX238" fmla="*/ 1895 w 9972"/>
                                    <a:gd name="connsiteY238" fmla="*/ 7837 h 10000"/>
                                    <a:gd name="connsiteX239" fmla="*/ 1925 w 9972"/>
                                    <a:gd name="connsiteY239" fmla="*/ 7318 h 10000"/>
                                    <a:gd name="connsiteX240" fmla="*/ 1940 w 9972"/>
                                    <a:gd name="connsiteY240" fmla="*/ 6713 h 10000"/>
                                    <a:gd name="connsiteX241" fmla="*/ 1964 w 9972"/>
                                    <a:gd name="connsiteY241" fmla="*/ 6194 h 10000"/>
                                    <a:gd name="connsiteX242" fmla="*/ 1991 w 9972"/>
                                    <a:gd name="connsiteY242" fmla="*/ 5779 h 10000"/>
                                    <a:gd name="connsiteX243" fmla="*/ 2019 w 9972"/>
                                    <a:gd name="connsiteY243" fmla="*/ 5571 h 10000"/>
                                    <a:gd name="connsiteX244" fmla="*/ 2033 w 9972"/>
                                    <a:gd name="connsiteY244" fmla="*/ 5467 h 10000"/>
                                    <a:gd name="connsiteX245" fmla="*/ 2061 w 9972"/>
                                    <a:gd name="connsiteY245" fmla="*/ 5571 h 10000"/>
                                    <a:gd name="connsiteX246" fmla="*/ 2091 w 9972"/>
                                    <a:gd name="connsiteY246" fmla="*/ 5882 h 10000"/>
                                    <a:gd name="connsiteX247" fmla="*/ 2123 w 9972"/>
                                    <a:gd name="connsiteY247" fmla="*/ 6298 h 10000"/>
                                    <a:gd name="connsiteX248" fmla="*/ 2151 w 9972"/>
                                    <a:gd name="connsiteY248" fmla="*/ 6799 h 10000"/>
                                    <a:gd name="connsiteX249" fmla="*/ 2164 w 9972"/>
                                    <a:gd name="connsiteY249" fmla="*/ 7215 h 10000"/>
                                    <a:gd name="connsiteX250" fmla="*/ 2178 w 9972"/>
                                    <a:gd name="connsiteY250" fmla="*/ 7837 h 10000"/>
                                    <a:gd name="connsiteX251" fmla="*/ 2208 w 9972"/>
                                    <a:gd name="connsiteY251" fmla="*/ 8253 h 10000"/>
                                    <a:gd name="connsiteX252" fmla="*/ 2240 w 9972"/>
                                    <a:gd name="connsiteY252" fmla="*/ 8668 h 10000"/>
                                    <a:gd name="connsiteX253" fmla="*/ 2256 w 9972"/>
                                    <a:gd name="connsiteY253" fmla="*/ 9170 h 10000"/>
                                    <a:gd name="connsiteX254" fmla="*/ 2290 w 9972"/>
                                    <a:gd name="connsiteY254" fmla="*/ 9377 h 10000"/>
                                    <a:gd name="connsiteX255" fmla="*/ 2316 w 9972"/>
                                    <a:gd name="connsiteY255" fmla="*/ 9481 h 10000"/>
                                    <a:gd name="connsiteX256" fmla="*/ 2343 w 9972"/>
                                    <a:gd name="connsiteY256" fmla="*/ 9273 h 10000"/>
                                    <a:gd name="connsiteX257" fmla="*/ 2369 w 9972"/>
                                    <a:gd name="connsiteY257" fmla="*/ 8979 h 10000"/>
                                    <a:gd name="connsiteX258" fmla="*/ 2395 w 9972"/>
                                    <a:gd name="connsiteY258" fmla="*/ 8564 h 10000"/>
                                    <a:gd name="connsiteX259" fmla="*/ 2425 w 9972"/>
                                    <a:gd name="connsiteY259" fmla="*/ 7941 h 10000"/>
                                    <a:gd name="connsiteX260" fmla="*/ 2438 w 9972"/>
                                    <a:gd name="connsiteY260" fmla="*/ 7318 h 10000"/>
                                    <a:gd name="connsiteX261" fmla="*/ 2466 w 9972"/>
                                    <a:gd name="connsiteY261" fmla="*/ 6713 h 10000"/>
                                    <a:gd name="connsiteX262" fmla="*/ 2493 w 9972"/>
                                    <a:gd name="connsiteY262" fmla="*/ 6194 h 10000"/>
                                    <a:gd name="connsiteX263" fmla="*/ 2523 w 9972"/>
                                    <a:gd name="connsiteY263" fmla="*/ 5779 h 10000"/>
                                    <a:gd name="connsiteX264" fmla="*/ 2539 w 9972"/>
                                    <a:gd name="connsiteY264" fmla="*/ 5675 h 10000"/>
                                    <a:gd name="connsiteX265" fmla="*/ 2568 w 9972"/>
                                    <a:gd name="connsiteY265" fmla="*/ 5467 h 10000"/>
                                    <a:gd name="connsiteX266" fmla="*/ 2587 w 9972"/>
                                    <a:gd name="connsiteY266" fmla="*/ 5467 h 10000"/>
                                    <a:gd name="connsiteX267" fmla="*/ 2601 w 9972"/>
                                    <a:gd name="connsiteY267" fmla="*/ 5571 h 10000"/>
                                    <a:gd name="connsiteX268" fmla="*/ 2614 w 9972"/>
                                    <a:gd name="connsiteY268" fmla="*/ 5779 h 10000"/>
                                    <a:gd name="connsiteX269" fmla="*/ 2643 w 9972"/>
                                    <a:gd name="connsiteY269" fmla="*/ 6194 h 10000"/>
                                    <a:gd name="connsiteX270" fmla="*/ 2669 w 9972"/>
                                    <a:gd name="connsiteY270" fmla="*/ 6713 h 10000"/>
                                    <a:gd name="connsiteX271" fmla="*/ 2697 w 9972"/>
                                    <a:gd name="connsiteY271" fmla="*/ 7318 h 10000"/>
                                    <a:gd name="connsiteX272" fmla="*/ 2729 w 9972"/>
                                    <a:gd name="connsiteY272" fmla="*/ 7941 h 10000"/>
                                    <a:gd name="connsiteX273" fmla="*/ 2760 w 9972"/>
                                    <a:gd name="connsiteY273" fmla="*/ 8564 h 10000"/>
                                    <a:gd name="connsiteX274" fmla="*/ 2774 w 9972"/>
                                    <a:gd name="connsiteY274" fmla="*/ 8979 h 10000"/>
                                    <a:gd name="connsiteX275" fmla="*/ 2802 w 9972"/>
                                    <a:gd name="connsiteY275" fmla="*/ 9273 h 10000"/>
                                    <a:gd name="connsiteX276" fmla="*/ 2817 w 9972"/>
                                    <a:gd name="connsiteY276" fmla="*/ 9377 h 10000"/>
                                    <a:gd name="connsiteX277" fmla="*/ 2844 w 9972"/>
                                    <a:gd name="connsiteY277" fmla="*/ 9481 h 10000"/>
                                    <a:gd name="connsiteX278" fmla="*/ 2857 w 9972"/>
                                    <a:gd name="connsiteY278" fmla="*/ 9377 h 10000"/>
                                    <a:gd name="connsiteX279" fmla="*/ 2870 w 9972"/>
                                    <a:gd name="connsiteY279" fmla="*/ 9273 h 10000"/>
                                    <a:gd name="connsiteX280" fmla="*/ 2896 w 9972"/>
                                    <a:gd name="connsiteY280" fmla="*/ 8979 h 10000"/>
                                    <a:gd name="connsiteX281" fmla="*/ 2921 w 9972"/>
                                    <a:gd name="connsiteY281" fmla="*/ 8460 h 10000"/>
                                    <a:gd name="connsiteX282" fmla="*/ 2937 w 9972"/>
                                    <a:gd name="connsiteY282" fmla="*/ 7941 h 10000"/>
                                    <a:gd name="connsiteX283" fmla="*/ 2968 w 9972"/>
                                    <a:gd name="connsiteY283" fmla="*/ 7215 h 10000"/>
                                    <a:gd name="connsiteX284" fmla="*/ 2998 w 9972"/>
                                    <a:gd name="connsiteY284" fmla="*/ 6609 h 10000"/>
                                    <a:gd name="connsiteX285" fmla="*/ 3023 w 9972"/>
                                    <a:gd name="connsiteY285" fmla="*/ 6194 h 10000"/>
                                    <a:gd name="connsiteX286" fmla="*/ 3056 w 9972"/>
                                    <a:gd name="connsiteY286" fmla="*/ 5779 h 10000"/>
                                    <a:gd name="connsiteX287" fmla="*/ 3072 w 9972"/>
                                    <a:gd name="connsiteY287" fmla="*/ 5571 h 10000"/>
                                    <a:gd name="connsiteX288" fmla="*/ 3086 w 9972"/>
                                    <a:gd name="connsiteY288" fmla="*/ 5467 h 10000"/>
                                    <a:gd name="connsiteX289" fmla="*/ 3100 w 9972"/>
                                    <a:gd name="connsiteY289" fmla="*/ 5467 h 10000"/>
                                    <a:gd name="connsiteX290" fmla="*/ 3130 w 9972"/>
                                    <a:gd name="connsiteY290" fmla="*/ 5571 h 10000"/>
                                    <a:gd name="connsiteX291" fmla="*/ 3144 w 9972"/>
                                    <a:gd name="connsiteY291" fmla="*/ 5675 h 10000"/>
                                    <a:gd name="connsiteX292" fmla="*/ 3156 w 9972"/>
                                    <a:gd name="connsiteY292" fmla="*/ 6090 h 10000"/>
                                    <a:gd name="connsiteX293" fmla="*/ 3185 w 9972"/>
                                    <a:gd name="connsiteY293" fmla="*/ 6609 h 10000"/>
                                    <a:gd name="connsiteX294" fmla="*/ 3216 w 9972"/>
                                    <a:gd name="connsiteY294" fmla="*/ 7111 h 10000"/>
                                    <a:gd name="connsiteX295" fmla="*/ 3244 w 9972"/>
                                    <a:gd name="connsiteY295" fmla="*/ 7734 h 10000"/>
                                    <a:gd name="connsiteX296" fmla="*/ 3277 w 9972"/>
                                    <a:gd name="connsiteY296" fmla="*/ 8356 h 10000"/>
                                    <a:gd name="connsiteX297" fmla="*/ 3302 w 9972"/>
                                    <a:gd name="connsiteY297" fmla="*/ 8875 h 10000"/>
                                    <a:gd name="connsiteX298" fmla="*/ 3315 w 9972"/>
                                    <a:gd name="connsiteY298" fmla="*/ 9273 h 10000"/>
                                    <a:gd name="connsiteX299" fmla="*/ 3343 w 9972"/>
                                    <a:gd name="connsiteY299" fmla="*/ 9481 h 10000"/>
                                    <a:gd name="connsiteX300" fmla="*/ 3371 w 9972"/>
                                    <a:gd name="connsiteY300" fmla="*/ 9481 h 10000"/>
                                    <a:gd name="connsiteX301" fmla="*/ 3401 w 9972"/>
                                    <a:gd name="connsiteY301" fmla="*/ 9273 h 10000"/>
                                    <a:gd name="connsiteX302" fmla="*/ 3427 w 9972"/>
                                    <a:gd name="connsiteY302" fmla="*/ 8979 h 10000"/>
                                    <a:gd name="connsiteX303" fmla="*/ 3459 w 9972"/>
                                    <a:gd name="connsiteY303" fmla="*/ 8460 h 10000"/>
                                    <a:gd name="connsiteX304" fmla="*/ 3488 w 9972"/>
                                    <a:gd name="connsiteY304" fmla="*/ 7837 h 10000"/>
                                    <a:gd name="connsiteX305" fmla="*/ 3501 w 9972"/>
                                    <a:gd name="connsiteY305" fmla="*/ 7215 h 10000"/>
                                    <a:gd name="connsiteX306" fmla="*/ 3535 w 9972"/>
                                    <a:gd name="connsiteY306" fmla="*/ 6609 h 10000"/>
                                    <a:gd name="connsiteX307" fmla="*/ 3564 w 9972"/>
                                    <a:gd name="connsiteY307" fmla="*/ 6090 h 10000"/>
                                    <a:gd name="connsiteX308" fmla="*/ 3589 w 9972"/>
                                    <a:gd name="connsiteY308" fmla="*/ 5779 h 10000"/>
                                    <a:gd name="connsiteX309" fmla="*/ 3604 w 9972"/>
                                    <a:gd name="connsiteY309" fmla="*/ 5571 h 10000"/>
                                    <a:gd name="connsiteX310" fmla="*/ 3630 w 9972"/>
                                    <a:gd name="connsiteY310" fmla="*/ 5467 h 10000"/>
                                    <a:gd name="connsiteX311" fmla="*/ 3658 w 9972"/>
                                    <a:gd name="connsiteY311" fmla="*/ 5571 h 10000"/>
                                    <a:gd name="connsiteX312" fmla="*/ 3671 w 9972"/>
                                    <a:gd name="connsiteY312" fmla="*/ 5882 h 10000"/>
                                    <a:gd name="connsiteX313" fmla="*/ 3700 w 9972"/>
                                    <a:gd name="connsiteY313" fmla="*/ 6298 h 10000"/>
                                    <a:gd name="connsiteX314" fmla="*/ 3730 w 9972"/>
                                    <a:gd name="connsiteY314" fmla="*/ 6799 h 10000"/>
                                    <a:gd name="connsiteX315" fmla="*/ 3761 w 9972"/>
                                    <a:gd name="connsiteY315" fmla="*/ 7422 h 10000"/>
                                    <a:gd name="connsiteX316" fmla="*/ 3777 w 9972"/>
                                    <a:gd name="connsiteY316" fmla="*/ 7941 h 10000"/>
                                    <a:gd name="connsiteX317" fmla="*/ 3803 w 9972"/>
                                    <a:gd name="connsiteY317" fmla="*/ 8460 h 10000"/>
                                    <a:gd name="connsiteX318" fmla="*/ 3830 w 9972"/>
                                    <a:gd name="connsiteY318" fmla="*/ 8875 h 10000"/>
                                    <a:gd name="connsiteX319" fmla="*/ 3862 w 9972"/>
                                    <a:gd name="connsiteY319" fmla="*/ 9273 h 10000"/>
                                    <a:gd name="connsiteX320" fmla="*/ 3877 w 9972"/>
                                    <a:gd name="connsiteY320" fmla="*/ 9377 h 10000"/>
                                    <a:gd name="connsiteX321" fmla="*/ 3889 w 9972"/>
                                    <a:gd name="connsiteY321" fmla="*/ 9481 h 10000"/>
                                    <a:gd name="connsiteX322" fmla="*/ 3903 w 9972"/>
                                    <a:gd name="connsiteY322" fmla="*/ 9481 h 10000"/>
                                    <a:gd name="connsiteX323" fmla="*/ 3917 w 9972"/>
                                    <a:gd name="connsiteY323" fmla="*/ 9273 h 10000"/>
                                    <a:gd name="connsiteX324" fmla="*/ 3944 w 9972"/>
                                    <a:gd name="connsiteY324" fmla="*/ 9066 h 10000"/>
                                    <a:gd name="connsiteX325" fmla="*/ 3979 w 9972"/>
                                    <a:gd name="connsiteY325" fmla="*/ 8564 h 10000"/>
                                    <a:gd name="connsiteX326" fmla="*/ 4009 w 9972"/>
                                    <a:gd name="connsiteY326" fmla="*/ 8045 h 10000"/>
                                    <a:gd name="connsiteX327" fmla="*/ 4021 w 9972"/>
                                    <a:gd name="connsiteY327" fmla="*/ 7422 h 10000"/>
                                    <a:gd name="connsiteX328" fmla="*/ 4049 w 9972"/>
                                    <a:gd name="connsiteY328" fmla="*/ 6799 h 10000"/>
                                    <a:gd name="connsiteX329" fmla="*/ 4077 w 9972"/>
                                    <a:gd name="connsiteY329" fmla="*/ 6298 h 10000"/>
                                    <a:gd name="connsiteX330" fmla="*/ 4103 w 9972"/>
                                    <a:gd name="connsiteY330" fmla="*/ 5882 h 10000"/>
                                    <a:gd name="connsiteX331" fmla="*/ 4129 w 9972"/>
                                    <a:gd name="connsiteY331" fmla="*/ 5571 h 10000"/>
                                    <a:gd name="connsiteX332" fmla="*/ 4142 w 9972"/>
                                    <a:gd name="connsiteY332" fmla="*/ 5467 h 10000"/>
                                    <a:gd name="connsiteX333" fmla="*/ 4172 w 9972"/>
                                    <a:gd name="connsiteY333" fmla="*/ 5571 h 10000"/>
                                    <a:gd name="connsiteX334" fmla="*/ 4200 w 9972"/>
                                    <a:gd name="connsiteY334" fmla="*/ 5779 h 10000"/>
                                    <a:gd name="connsiteX335" fmla="*/ 4230 w 9972"/>
                                    <a:gd name="connsiteY335" fmla="*/ 6194 h 10000"/>
                                    <a:gd name="connsiteX336" fmla="*/ 4246 w 9972"/>
                                    <a:gd name="connsiteY336" fmla="*/ 6713 h 10000"/>
                                    <a:gd name="connsiteX337" fmla="*/ 4262 w 9972"/>
                                    <a:gd name="connsiteY337" fmla="*/ 7007 h 10000"/>
                                    <a:gd name="connsiteX338" fmla="*/ 4278 w 9972"/>
                                    <a:gd name="connsiteY338" fmla="*/ 7111 h 10000"/>
                                    <a:gd name="connsiteX339" fmla="*/ 4278 w 9972"/>
                                    <a:gd name="connsiteY339" fmla="*/ 7215 h 10000"/>
                                    <a:gd name="connsiteX340" fmla="*/ 4278 w 9972"/>
                                    <a:gd name="connsiteY340" fmla="*/ 7318 h 10000"/>
                                    <a:gd name="connsiteX341" fmla="*/ 4291 w 9972"/>
                                    <a:gd name="connsiteY341" fmla="*/ 7422 h 10000"/>
                                    <a:gd name="connsiteX342" fmla="*/ 4291 w 9972"/>
                                    <a:gd name="connsiteY342" fmla="*/ 7526 h 10000"/>
                                    <a:gd name="connsiteX343" fmla="*/ 4291 w 9972"/>
                                    <a:gd name="connsiteY343" fmla="*/ 7630 h 10000"/>
                                    <a:gd name="connsiteX344" fmla="*/ 4306 w 9972"/>
                                    <a:gd name="connsiteY344" fmla="*/ 7630 h 10000"/>
                                    <a:gd name="connsiteX345" fmla="*/ 4306 w 9972"/>
                                    <a:gd name="connsiteY345" fmla="*/ 7526 h 10000"/>
                                    <a:gd name="connsiteX346" fmla="*/ 4321 w 9972"/>
                                    <a:gd name="connsiteY346" fmla="*/ 7422 h 10000"/>
                                    <a:gd name="connsiteX347" fmla="*/ 4321 w 9972"/>
                                    <a:gd name="connsiteY347" fmla="*/ 7318 h 10000"/>
                                    <a:gd name="connsiteX348" fmla="*/ 4334 w 9972"/>
                                    <a:gd name="connsiteY348" fmla="*/ 7318 h 10000"/>
                                    <a:gd name="connsiteX349" fmla="*/ 4334 w 9972"/>
                                    <a:gd name="connsiteY349" fmla="*/ 7215 h 10000"/>
                                    <a:gd name="connsiteX350" fmla="*/ 4350 w 9972"/>
                                    <a:gd name="connsiteY350" fmla="*/ 7007 h 10000"/>
                                    <a:gd name="connsiteX351" fmla="*/ 4364 w 9972"/>
                                    <a:gd name="connsiteY351" fmla="*/ 6799 h 10000"/>
                                    <a:gd name="connsiteX352" fmla="*/ 4380 w 9972"/>
                                    <a:gd name="connsiteY352" fmla="*/ 6505 h 10000"/>
                                    <a:gd name="connsiteX353" fmla="*/ 4396 w 9972"/>
                                    <a:gd name="connsiteY353" fmla="*/ 5882 h 10000"/>
                                    <a:gd name="connsiteX354" fmla="*/ 4409 w 9972"/>
                                    <a:gd name="connsiteY354" fmla="*/ 5260 h 10000"/>
                                    <a:gd name="connsiteX355" fmla="*/ 4438 w 9972"/>
                                    <a:gd name="connsiteY355" fmla="*/ 4135 h 10000"/>
                                    <a:gd name="connsiteX356" fmla="*/ 4466 w 9972"/>
                                    <a:gd name="connsiteY356" fmla="*/ 2993 h 10000"/>
                                    <a:gd name="connsiteX357" fmla="*/ 4482 w 9972"/>
                                    <a:gd name="connsiteY357" fmla="*/ 1972 h 10000"/>
                                    <a:gd name="connsiteX358" fmla="*/ 4508 w 9972"/>
                                    <a:gd name="connsiteY358" fmla="*/ 1038 h 10000"/>
                                    <a:gd name="connsiteX359" fmla="*/ 4534 w 9972"/>
                                    <a:gd name="connsiteY359" fmla="*/ 311 h 10000"/>
                                    <a:gd name="connsiteX360" fmla="*/ 4565 w 9972"/>
                                    <a:gd name="connsiteY360" fmla="*/ 0 h 10000"/>
                                    <a:gd name="connsiteX361" fmla="*/ 4590 w 9972"/>
                                    <a:gd name="connsiteY361" fmla="*/ 104 h 10000"/>
                                    <a:gd name="connsiteX362" fmla="*/ 4616 w 9972"/>
                                    <a:gd name="connsiteY362" fmla="*/ 519 h 10000"/>
                                    <a:gd name="connsiteX363" fmla="*/ 4629 w 9972"/>
                                    <a:gd name="connsiteY363" fmla="*/ 1246 h 10000"/>
                                    <a:gd name="connsiteX364" fmla="*/ 4659 w 9972"/>
                                    <a:gd name="connsiteY364" fmla="*/ 2266 h 10000"/>
                                    <a:gd name="connsiteX365" fmla="*/ 4691 w 9972"/>
                                    <a:gd name="connsiteY365" fmla="*/ 3408 h 10000"/>
                                    <a:gd name="connsiteX366" fmla="*/ 4719 w 9972"/>
                                    <a:gd name="connsiteY366" fmla="*/ 4533 h 10000"/>
                                    <a:gd name="connsiteX367" fmla="*/ 4748 w 9972"/>
                                    <a:gd name="connsiteY367" fmla="*/ 5675 h 10000"/>
                                    <a:gd name="connsiteX368" fmla="*/ 4782 w 9972"/>
                                    <a:gd name="connsiteY368" fmla="*/ 6609 h 10000"/>
                                    <a:gd name="connsiteX369" fmla="*/ 4797 w 9972"/>
                                    <a:gd name="connsiteY369" fmla="*/ 7215 h 10000"/>
                                    <a:gd name="connsiteX370" fmla="*/ 4828 w 9972"/>
                                    <a:gd name="connsiteY370" fmla="*/ 7526 h 10000"/>
                                    <a:gd name="connsiteX371" fmla="*/ 4854 w 9972"/>
                                    <a:gd name="connsiteY371" fmla="*/ 7526 h 10000"/>
                                    <a:gd name="connsiteX372" fmla="*/ 4882 w 9972"/>
                                    <a:gd name="connsiteY372" fmla="*/ 7111 h 10000"/>
                                    <a:gd name="connsiteX373" fmla="*/ 4908 w 9972"/>
                                    <a:gd name="connsiteY373" fmla="*/ 6401 h 10000"/>
                                    <a:gd name="connsiteX374" fmla="*/ 4939 w 9972"/>
                                    <a:gd name="connsiteY374" fmla="*/ 5363 h 10000"/>
                                    <a:gd name="connsiteX375" fmla="*/ 4954 w 9972"/>
                                    <a:gd name="connsiteY375" fmla="*/ 4239 h 10000"/>
                                    <a:gd name="connsiteX376" fmla="*/ 4980 w 9972"/>
                                    <a:gd name="connsiteY376" fmla="*/ 3097 h 10000"/>
                                    <a:gd name="connsiteX377" fmla="*/ 5009 w 9972"/>
                                    <a:gd name="connsiteY377" fmla="*/ 1972 h 10000"/>
                                    <a:gd name="connsiteX378" fmla="*/ 5036 w 9972"/>
                                    <a:gd name="connsiteY378" fmla="*/ 1038 h 10000"/>
                                    <a:gd name="connsiteX379" fmla="*/ 5066 w 9972"/>
                                    <a:gd name="connsiteY379" fmla="*/ 415 h 10000"/>
                                    <a:gd name="connsiteX380" fmla="*/ 5094 w 9972"/>
                                    <a:gd name="connsiteY380" fmla="*/ 104 h 10000"/>
                                    <a:gd name="connsiteX381" fmla="*/ 5109 w 9972"/>
                                    <a:gd name="connsiteY381" fmla="*/ 104 h 10000"/>
                                    <a:gd name="connsiteX382" fmla="*/ 5135 w 9972"/>
                                    <a:gd name="connsiteY382" fmla="*/ 519 h 10000"/>
                                    <a:gd name="connsiteX383" fmla="*/ 5161 w 9972"/>
                                    <a:gd name="connsiteY383" fmla="*/ 1246 h 10000"/>
                                    <a:gd name="connsiteX384" fmla="*/ 5189 w 9972"/>
                                    <a:gd name="connsiteY384" fmla="*/ 2266 h 10000"/>
                                    <a:gd name="connsiteX385" fmla="*/ 5222 w 9972"/>
                                    <a:gd name="connsiteY385" fmla="*/ 3408 h 10000"/>
                                    <a:gd name="connsiteX386" fmla="*/ 5251 w 9972"/>
                                    <a:gd name="connsiteY386" fmla="*/ 4533 h 10000"/>
                                    <a:gd name="connsiteX387" fmla="*/ 5265 w 9972"/>
                                    <a:gd name="connsiteY387" fmla="*/ 5675 h 10000"/>
                                    <a:gd name="connsiteX388" fmla="*/ 5297 w 9972"/>
                                    <a:gd name="connsiteY388" fmla="*/ 6609 h 10000"/>
                                    <a:gd name="connsiteX389" fmla="*/ 5324 w 9972"/>
                                    <a:gd name="connsiteY389" fmla="*/ 7215 h 10000"/>
                                    <a:gd name="connsiteX390" fmla="*/ 5354 w 9972"/>
                                    <a:gd name="connsiteY390" fmla="*/ 7526 h 10000"/>
                                    <a:gd name="connsiteX391" fmla="*/ 5370 w 9972"/>
                                    <a:gd name="connsiteY391" fmla="*/ 7630 h 10000"/>
                                    <a:gd name="connsiteX392" fmla="*/ 5400 w 9972"/>
                                    <a:gd name="connsiteY392" fmla="*/ 7318 h 10000"/>
                                    <a:gd name="connsiteX393" fmla="*/ 5429 w 9972"/>
                                    <a:gd name="connsiteY393" fmla="*/ 6713 h 10000"/>
                                    <a:gd name="connsiteX394" fmla="*/ 5457 w 9972"/>
                                    <a:gd name="connsiteY394" fmla="*/ 5779 h 10000"/>
                                    <a:gd name="connsiteX395" fmla="*/ 5487 w 9972"/>
                                    <a:gd name="connsiteY395" fmla="*/ 4740 h 10000"/>
                                    <a:gd name="connsiteX396" fmla="*/ 5500 w 9972"/>
                                    <a:gd name="connsiteY396" fmla="*/ 3616 h 10000"/>
                                    <a:gd name="connsiteX397" fmla="*/ 5525 w 9972"/>
                                    <a:gd name="connsiteY397" fmla="*/ 2474 h 10000"/>
                                    <a:gd name="connsiteX398" fmla="*/ 5550 w 9972"/>
                                    <a:gd name="connsiteY398" fmla="*/ 1453 h 10000"/>
                                    <a:gd name="connsiteX399" fmla="*/ 5578 w 9972"/>
                                    <a:gd name="connsiteY399" fmla="*/ 623 h 10000"/>
                                    <a:gd name="connsiteX400" fmla="*/ 5607 w 9972"/>
                                    <a:gd name="connsiteY400" fmla="*/ 208 h 10000"/>
                                    <a:gd name="connsiteX401" fmla="*/ 5633 w 9972"/>
                                    <a:gd name="connsiteY401" fmla="*/ 104 h 10000"/>
                                    <a:gd name="connsiteX402" fmla="*/ 5648 w 9972"/>
                                    <a:gd name="connsiteY402" fmla="*/ 415 h 10000"/>
                                    <a:gd name="connsiteX403" fmla="*/ 5678 w 9972"/>
                                    <a:gd name="connsiteY403" fmla="*/ 1038 h 10000"/>
                                    <a:gd name="connsiteX404" fmla="*/ 5709 w 9972"/>
                                    <a:gd name="connsiteY404" fmla="*/ 1972 h 10000"/>
                                    <a:gd name="connsiteX405" fmla="*/ 5741 w 9972"/>
                                    <a:gd name="connsiteY405" fmla="*/ 2993 h 10000"/>
                                    <a:gd name="connsiteX406" fmla="*/ 5757 w 9972"/>
                                    <a:gd name="connsiteY406" fmla="*/ 3824 h 10000"/>
                                    <a:gd name="connsiteX407" fmla="*/ 5793 w 9972"/>
                                    <a:gd name="connsiteY407" fmla="*/ 5052 h 10000"/>
                                    <a:gd name="connsiteX408" fmla="*/ 5819 w 9972"/>
                                    <a:gd name="connsiteY408" fmla="*/ 6090 h 10000"/>
                                    <a:gd name="connsiteX409" fmla="*/ 5847 w 9972"/>
                                    <a:gd name="connsiteY409" fmla="*/ 6903 h 10000"/>
                                    <a:gd name="connsiteX410" fmla="*/ 5859 w 9972"/>
                                    <a:gd name="connsiteY410" fmla="*/ 7318 h 10000"/>
                                    <a:gd name="connsiteX411" fmla="*/ 5888 w 9972"/>
                                    <a:gd name="connsiteY411" fmla="*/ 7630 h 10000"/>
                                    <a:gd name="connsiteX412" fmla="*/ 5903 w 9972"/>
                                    <a:gd name="connsiteY412" fmla="*/ 7630 h 10000"/>
                                    <a:gd name="connsiteX413" fmla="*/ 5930 w 9972"/>
                                    <a:gd name="connsiteY413" fmla="*/ 7318 h 10000"/>
                                    <a:gd name="connsiteX414" fmla="*/ 5957 w 9972"/>
                                    <a:gd name="connsiteY414" fmla="*/ 6713 h 10000"/>
                                    <a:gd name="connsiteX415" fmla="*/ 5982 w 9972"/>
                                    <a:gd name="connsiteY415" fmla="*/ 5779 h 10000"/>
                                    <a:gd name="connsiteX416" fmla="*/ 6010 w 9972"/>
                                    <a:gd name="connsiteY416" fmla="*/ 4637 h 10000"/>
                                    <a:gd name="connsiteX417" fmla="*/ 6023 w 9972"/>
                                    <a:gd name="connsiteY417" fmla="*/ 3512 h 10000"/>
                                    <a:gd name="connsiteX418" fmla="*/ 6053 w 9972"/>
                                    <a:gd name="connsiteY418" fmla="*/ 2370 h 10000"/>
                                    <a:gd name="connsiteX419" fmla="*/ 6083 w 9972"/>
                                    <a:gd name="connsiteY419" fmla="*/ 1349 h 10000"/>
                                    <a:gd name="connsiteX420" fmla="*/ 6111 w 9972"/>
                                    <a:gd name="connsiteY420" fmla="*/ 623 h 10000"/>
                                    <a:gd name="connsiteX421" fmla="*/ 6141 w 9972"/>
                                    <a:gd name="connsiteY421" fmla="*/ 208 h 10000"/>
                                    <a:gd name="connsiteX422" fmla="*/ 6169 w 9972"/>
                                    <a:gd name="connsiteY422" fmla="*/ 208 h 10000"/>
                                    <a:gd name="connsiteX423" fmla="*/ 6182 w 9972"/>
                                    <a:gd name="connsiteY423" fmla="*/ 519 h 10000"/>
                                    <a:gd name="connsiteX424" fmla="*/ 6213 w 9972"/>
                                    <a:gd name="connsiteY424" fmla="*/ 1142 h 10000"/>
                                    <a:gd name="connsiteX425" fmla="*/ 6244 w 9972"/>
                                    <a:gd name="connsiteY425" fmla="*/ 2076 h 10000"/>
                                    <a:gd name="connsiteX426" fmla="*/ 6271 w 9972"/>
                                    <a:gd name="connsiteY426" fmla="*/ 3201 h 10000"/>
                                    <a:gd name="connsiteX427" fmla="*/ 6303 w 9972"/>
                                    <a:gd name="connsiteY427" fmla="*/ 4446 h 10000"/>
                                    <a:gd name="connsiteX428" fmla="*/ 6331 w 9972"/>
                                    <a:gd name="connsiteY428" fmla="*/ 5571 h 10000"/>
                                    <a:gd name="connsiteX429" fmla="*/ 6345 w 9972"/>
                                    <a:gd name="connsiteY429" fmla="*/ 6505 h 10000"/>
                                    <a:gd name="connsiteX430" fmla="*/ 6372 w 9972"/>
                                    <a:gd name="connsiteY430" fmla="*/ 7215 h 10000"/>
                                    <a:gd name="connsiteX431" fmla="*/ 6399 w 9972"/>
                                    <a:gd name="connsiteY431" fmla="*/ 7630 h 10000"/>
                                    <a:gd name="connsiteX432" fmla="*/ 6428 w 9972"/>
                                    <a:gd name="connsiteY432" fmla="*/ 7734 h 10000"/>
                                    <a:gd name="connsiteX433" fmla="*/ 6459 w 9972"/>
                                    <a:gd name="connsiteY433" fmla="*/ 7422 h 10000"/>
                                    <a:gd name="connsiteX434" fmla="*/ 6485 w 9972"/>
                                    <a:gd name="connsiteY434" fmla="*/ 6713 h 10000"/>
                                    <a:gd name="connsiteX435" fmla="*/ 6514 w 9972"/>
                                    <a:gd name="connsiteY435" fmla="*/ 5779 h 10000"/>
                                    <a:gd name="connsiteX436" fmla="*/ 6529 w 9972"/>
                                    <a:gd name="connsiteY436" fmla="*/ 4740 h 10000"/>
                                    <a:gd name="connsiteX437" fmla="*/ 6558 w 9972"/>
                                    <a:gd name="connsiteY437" fmla="*/ 3512 h 10000"/>
                                    <a:gd name="connsiteX438" fmla="*/ 6589 w 9972"/>
                                    <a:gd name="connsiteY438" fmla="*/ 2474 h 10000"/>
                                    <a:gd name="connsiteX439" fmla="*/ 6617 w 9972"/>
                                    <a:gd name="connsiteY439" fmla="*/ 1453 h 10000"/>
                                    <a:gd name="connsiteX440" fmla="*/ 6644 w 9972"/>
                                    <a:gd name="connsiteY440" fmla="*/ 727 h 10000"/>
                                    <a:gd name="connsiteX441" fmla="*/ 6673 w 9972"/>
                                    <a:gd name="connsiteY441" fmla="*/ 311 h 10000"/>
                                    <a:gd name="connsiteX442" fmla="*/ 6688 w 9972"/>
                                    <a:gd name="connsiteY442" fmla="*/ 311 h 10000"/>
                                    <a:gd name="connsiteX443" fmla="*/ 6715 w 9972"/>
                                    <a:gd name="connsiteY443" fmla="*/ 623 h 10000"/>
                                    <a:gd name="connsiteX444" fmla="*/ 6746 w 9972"/>
                                    <a:gd name="connsiteY444" fmla="*/ 1246 h 10000"/>
                                    <a:gd name="connsiteX445" fmla="*/ 6777 w 9972"/>
                                    <a:gd name="connsiteY445" fmla="*/ 2180 h 10000"/>
                                    <a:gd name="connsiteX446" fmla="*/ 6806 w 9972"/>
                                    <a:gd name="connsiteY446" fmla="*/ 3304 h 10000"/>
                                    <a:gd name="connsiteX447" fmla="*/ 6836 w 9972"/>
                                    <a:gd name="connsiteY447" fmla="*/ 4446 h 10000"/>
                                    <a:gd name="connsiteX448" fmla="*/ 6849 w 9972"/>
                                    <a:gd name="connsiteY448" fmla="*/ 5571 h 10000"/>
                                    <a:gd name="connsiteX449" fmla="*/ 6878 w 9972"/>
                                    <a:gd name="connsiteY449" fmla="*/ 6505 h 10000"/>
                                    <a:gd name="connsiteX450" fmla="*/ 6907 w 9972"/>
                                    <a:gd name="connsiteY450" fmla="*/ 7215 h 10000"/>
                                    <a:gd name="connsiteX451" fmla="*/ 6934 w 9972"/>
                                    <a:gd name="connsiteY451" fmla="*/ 7630 h 10000"/>
                                    <a:gd name="connsiteX452" fmla="*/ 6960 w 9972"/>
                                    <a:gd name="connsiteY452" fmla="*/ 7734 h 10000"/>
                                    <a:gd name="connsiteX453" fmla="*/ 6972 w 9972"/>
                                    <a:gd name="connsiteY453" fmla="*/ 7526 h 10000"/>
                                    <a:gd name="connsiteX454" fmla="*/ 7002 w 9972"/>
                                    <a:gd name="connsiteY454" fmla="*/ 6903 h 10000"/>
                                    <a:gd name="connsiteX455" fmla="*/ 7028 w 9972"/>
                                    <a:gd name="connsiteY455" fmla="*/ 5986 h 10000"/>
                                    <a:gd name="connsiteX456" fmla="*/ 7058 w 9972"/>
                                    <a:gd name="connsiteY456" fmla="*/ 4948 h 10000"/>
                                    <a:gd name="connsiteX457" fmla="*/ 7088 w 9972"/>
                                    <a:gd name="connsiteY457" fmla="*/ 3824 h 10000"/>
                                    <a:gd name="connsiteX458" fmla="*/ 7112 w 9972"/>
                                    <a:gd name="connsiteY458" fmla="*/ 2578 h 10000"/>
                                    <a:gd name="connsiteX459" fmla="*/ 7129 w 9972"/>
                                    <a:gd name="connsiteY459" fmla="*/ 1661 h 10000"/>
                                    <a:gd name="connsiteX460" fmla="*/ 7159 w 9972"/>
                                    <a:gd name="connsiteY460" fmla="*/ 830 h 10000"/>
                                    <a:gd name="connsiteX461" fmla="*/ 7185 w 9972"/>
                                    <a:gd name="connsiteY461" fmla="*/ 415 h 10000"/>
                                    <a:gd name="connsiteX462" fmla="*/ 7215 w 9972"/>
                                    <a:gd name="connsiteY462" fmla="*/ 311 h 10000"/>
                                    <a:gd name="connsiteX463" fmla="*/ 7248 w 9972"/>
                                    <a:gd name="connsiteY463" fmla="*/ 623 h 10000"/>
                                    <a:gd name="connsiteX464" fmla="*/ 7283 w 9972"/>
                                    <a:gd name="connsiteY464" fmla="*/ 1142 h 10000"/>
                                    <a:gd name="connsiteX465" fmla="*/ 7298 w 9972"/>
                                    <a:gd name="connsiteY465" fmla="*/ 2076 h 10000"/>
                                    <a:gd name="connsiteX466" fmla="*/ 7326 w 9972"/>
                                    <a:gd name="connsiteY466" fmla="*/ 3201 h 10000"/>
                                    <a:gd name="connsiteX467" fmla="*/ 7352 w 9972"/>
                                    <a:gd name="connsiteY467" fmla="*/ 4343 h 10000"/>
                                    <a:gd name="connsiteX468" fmla="*/ 7380 w 9972"/>
                                    <a:gd name="connsiteY468" fmla="*/ 5467 h 10000"/>
                                    <a:gd name="connsiteX469" fmla="*/ 7407 w 9972"/>
                                    <a:gd name="connsiteY469" fmla="*/ 6505 h 10000"/>
                                    <a:gd name="connsiteX470" fmla="*/ 7421 w 9972"/>
                                    <a:gd name="connsiteY470" fmla="*/ 7215 h 10000"/>
                                    <a:gd name="connsiteX471" fmla="*/ 7444 w 9972"/>
                                    <a:gd name="connsiteY471" fmla="*/ 7526 h 10000"/>
                                    <a:gd name="connsiteX472" fmla="*/ 7457 w 9972"/>
                                    <a:gd name="connsiteY472" fmla="*/ 7837 h 10000"/>
                                    <a:gd name="connsiteX473" fmla="*/ 7473 w 9972"/>
                                    <a:gd name="connsiteY473" fmla="*/ 7837 h 10000"/>
                                    <a:gd name="connsiteX474" fmla="*/ 7503 w 9972"/>
                                    <a:gd name="connsiteY474" fmla="*/ 7526 h 10000"/>
                                    <a:gd name="connsiteX475" fmla="*/ 7535 w 9972"/>
                                    <a:gd name="connsiteY475" fmla="*/ 6903 h 10000"/>
                                    <a:gd name="connsiteX476" fmla="*/ 7563 w 9972"/>
                                    <a:gd name="connsiteY476" fmla="*/ 6090 h 10000"/>
                                    <a:gd name="connsiteX477" fmla="*/ 7590 w 9972"/>
                                    <a:gd name="connsiteY477" fmla="*/ 4948 h 10000"/>
                                    <a:gd name="connsiteX478" fmla="*/ 7618 w 9972"/>
                                    <a:gd name="connsiteY478" fmla="*/ 3824 h 10000"/>
                                    <a:gd name="connsiteX479" fmla="*/ 7632 w 9972"/>
                                    <a:gd name="connsiteY479" fmla="*/ 2682 h 10000"/>
                                    <a:gd name="connsiteX480" fmla="*/ 7662 w 9972"/>
                                    <a:gd name="connsiteY480" fmla="*/ 1661 h 10000"/>
                                    <a:gd name="connsiteX481" fmla="*/ 7692 w 9972"/>
                                    <a:gd name="connsiteY481" fmla="*/ 934 h 10000"/>
                                    <a:gd name="connsiteX482" fmla="*/ 7725 w 9972"/>
                                    <a:gd name="connsiteY482" fmla="*/ 415 h 10000"/>
                                    <a:gd name="connsiteX483" fmla="*/ 7756 w 9972"/>
                                    <a:gd name="connsiteY483" fmla="*/ 311 h 10000"/>
                                    <a:gd name="connsiteX484" fmla="*/ 7785 w 9972"/>
                                    <a:gd name="connsiteY484" fmla="*/ 623 h 10000"/>
                                    <a:gd name="connsiteX485" fmla="*/ 7798 w 9972"/>
                                    <a:gd name="connsiteY485" fmla="*/ 1246 h 10000"/>
                                    <a:gd name="connsiteX486" fmla="*/ 7823 w 9972"/>
                                    <a:gd name="connsiteY486" fmla="*/ 2180 h 10000"/>
                                    <a:gd name="connsiteX487" fmla="*/ 7852 w 9972"/>
                                    <a:gd name="connsiteY487" fmla="*/ 3201 h 10000"/>
                                    <a:gd name="connsiteX488" fmla="*/ 7877 w 9972"/>
                                    <a:gd name="connsiteY488" fmla="*/ 4446 h 10000"/>
                                    <a:gd name="connsiteX489" fmla="*/ 7907 w 9972"/>
                                    <a:gd name="connsiteY489" fmla="*/ 5571 h 10000"/>
                                    <a:gd name="connsiteX490" fmla="*/ 7939 w 9972"/>
                                    <a:gd name="connsiteY490" fmla="*/ 6609 h 10000"/>
                                    <a:gd name="connsiteX491" fmla="*/ 7966 w 9972"/>
                                    <a:gd name="connsiteY491" fmla="*/ 7318 h 10000"/>
                                    <a:gd name="connsiteX492" fmla="*/ 7979 w 9972"/>
                                    <a:gd name="connsiteY492" fmla="*/ 7734 h 10000"/>
                                    <a:gd name="connsiteX493" fmla="*/ 8006 w 9972"/>
                                    <a:gd name="connsiteY493" fmla="*/ 7837 h 10000"/>
                                    <a:gd name="connsiteX494" fmla="*/ 8034 w 9972"/>
                                    <a:gd name="connsiteY494" fmla="*/ 7630 h 10000"/>
                                    <a:gd name="connsiteX495" fmla="*/ 8064 w 9972"/>
                                    <a:gd name="connsiteY495" fmla="*/ 7111 h 10000"/>
                                    <a:gd name="connsiteX496" fmla="*/ 8089 w 9972"/>
                                    <a:gd name="connsiteY496" fmla="*/ 6194 h 10000"/>
                                    <a:gd name="connsiteX497" fmla="*/ 8102 w 9972"/>
                                    <a:gd name="connsiteY497" fmla="*/ 5156 h 10000"/>
                                    <a:gd name="connsiteX498" fmla="*/ 8136 w 9972"/>
                                    <a:gd name="connsiteY498" fmla="*/ 3927 h 10000"/>
                                    <a:gd name="connsiteX499" fmla="*/ 8164 w 9972"/>
                                    <a:gd name="connsiteY499" fmla="*/ 2785 h 10000"/>
                                    <a:gd name="connsiteX500" fmla="*/ 8196 w 9972"/>
                                    <a:gd name="connsiteY500" fmla="*/ 1765 h 10000"/>
                                    <a:gd name="connsiteX501" fmla="*/ 8223 w 9972"/>
                                    <a:gd name="connsiteY501" fmla="*/ 1038 h 10000"/>
                                    <a:gd name="connsiteX502" fmla="*/ 8254 w 9972"/>
                                    <a:gd name="connsiteY502" fmla="*/ 519 h 10000"/>
                                    <a:gd name="connsiteX503" fmla="*/ 8269 w 9972"/>
                                    <a:gd name="connsiteY503" fmla="*/ 415 h 10000"/>
                                    <a:gd name="connsiteX504" fmla="*/ 8298 w 9972"/>
                                    <a:gd name="connsiteY504" fmla="*/ 623 h 10000"/>
                                    <a:gd name="connsiteX505" fmla="*/ 8328 w 9972"/>
                                    <a:gd name="connsiteY505" fmla="*/ 1246 h 10000"/>
                                    <a:gd name="connsiteX506" fmla="*/ 8356 w 9972"/>
                                    <a:gd name="connsiteY506" fmla="*/ 2076 h 10000"/>
                                    <a:gd name="connsiteX507" fmla="*/ 8386 w 9972"/>
                                    <a:gd name="connsiteY507" fmla="*/ 3201 h 10000"/>
                                    <a:gd name="connsiteX508" fmla="*/ 8410 w 9972"/>
                                    <a:gd name="connsiteY508" fmla="*/ 4343 h 10000"/>
                                    <a:gd name="connsiteX509" fmla="*/ 8422 w 9972"/>
                                    <a:gd name="connsiteY509" fmla="*/ 5467 h 10000"/>
                                    <a:gd name="connsiteX510" fmla="*/ 8450 w 9972"/>
                                    <a:gd name="connsiteY510" fmla="*/ 6505 h 10000"/>
                                    <a:gd name="connsiteX511" fmla="*/ 8480 w 9972"/>
                                    <a:gd name="connsiteY511" fmla="*/ 7318 h 10000"/>
                                    <a:gd name="connsiteX512" fmla="*/ 8510 w 9972"/>
                                    <a:gd name="connsiteY512" fmla="*/ 7837 h 10000"/>
                                    <a:gd name="connsiteX513" fmla="*/ 8540 w 9972"/>
                                    <a:gd name="connsiteY513" fmla="*/ 7941 h 10000"/>
                                    <a:gd name="connsiteX514" fmla="*/ 8569 w 9972"/>
                                    <a:gd name="connsiteY514" fmla="*/ 7734 h 10000"/>
                                    <a:gd name="connsiteX515" fmla="*/ 8582 w 9972"/>
                                    <a:gd name="connsiteY515" fmla="*/ 7111 h 10000"/>
                                    <a:gd name="connsiteX516" fmla="*/ 8610 w 9972"/>
                                    <a:gd name="connsiteY516" fmla="*/ 6298 h 10000"/>
                                    <a:gd name="connsiteX517" fmla="*/ 8638 w 9972"/>
                                    <a:gd name="connsiteY517" fmla="*/ 5156 h 10000"/>
                                    <a:gd name="connsiteX518" fmla="*/ 8667 w 9972"/>
                                    <a:gd name="connsiteY518" fmla="*/ 4031 h 10000"/>
                                    <a:gd name="connsiteX519" fmla="*/ 8699 w 9972"/>
                                    <a:gd name="connsiteY519" fmla="*/ 2889 h 10000"/>
                                    <a:gd name="connsiteX520" fmla="*/ 8726 w 9972"/>
                                    <a:gd name="connsiteY520" fmla="*/ 1869 h 10000"/>
                                    <a:gd name="connsiteX521" fmla="*/ 8756 w 9972"/>
                                    <a:gd name="connsiteY521" fmla="*/ 1038 h 10000"/>
                                    <a:gd name="connsiteX522" fmla="*/ 8770 w 9972"/>
                                    <a:gd name="connsiteY522" fmla="*/ 623 h 10000"/>
                                    <a:gd name="connsiteX523" fmla="*/ 8803 w 9972"/>
                                    <a:gd name="connsiteY523" fmla="*/ 415 h 10000"/>
                                    <a:gd name="connsiteX524" fmla="*/ 8831 w 9972"/>
                                    <a:gd name="connsiteY524" fmla="*/ 727 h 10000"/>
                                    <a:gd name="connsiteX525" fmla="*/ 8856 w 9972"/>
                                    <a:gd name="connsiteY525" fmla="*/ 1246 h 10000"/>
                                    <a:gd name="connsiteX526" fmla="*/ 8885 w 9972"/>
                                    <a:gd name="connsiteY526" fmla="*/ 2076 h 10000"/>
                                    <a:gd name="connsiteX527" fmla="*/ 8900 w 9972"/>
                                    <a:gd name="connsiteY527" fmla="*/ 3201 h 10000"/>
                                    <a:gd name="connsiteX528" fmla="*/ 8927 w 9972"/>
                                    <a:gd name="connsiteY528" fmla="*/ 4343 h 10000"/>
                                    <a:gd name="connsiteX529" fmla="*/ 8956 w 9972"/>
                                    <a:gd name="connsiteY529" fmla="*/ 5571 h 10000"/>
                                    <a:gd name="connsiteX530" fmla="*/ 8990 w 9972"/>
                                    <a:gd name="connsiteY530" fmla="*/ 6609 h 10000"/>
                                    <a:gd name="connsiteX531" fmla="*/ 9017 w 9972"/>
                                    <a:gd name="connsiteY531" fmla="*/ 7318 h 10000"/>
                                    <a:gd name="connsiteX532" fmla="*/ 9039 w 9972"/>
                                    <a:gd name="connsiteY532" fmla="*/ 7837 h 10000"/>
                                    <a:gd name="connsiteX533" fmla="*/ 9052 w 9972"/>
                                    <a:gd name="connsiteY533" fmla="*/ 8045 h 10000"/>
                                    <a:gd name="connsiteX534" fmla="*/ 9079 w 9972"/>
                                    <a:gd name="connsiteY534" fmla="*/ 7837 h 10000"/>
                                    <a:gd name="connsiteX535" fmla="*/ 9106 w 9972"/>
                                    <a:gd name="connsiteY535" fmla="*/ 7422 h 10000"/>
                                    <a:gd name="connsiteX536" fmla="*/ 9139 w 9972"/>
                                    <a:gd name="connsiteY536" fmla="*/ 6609 h 10000"/>
                                    <a:gd name="connsiteX537" fmla="*/ 9152 w 9972"/>
                                    <a:gd name="connsiteY537" fmla="*/ 5571 h 10000"/>
                                    <a:gd name="connsiteX538" fmla="*/ 9187 w 9972"/>
                                    <a:gd name="connsiteY538" fmla="*/ 4446 h 10000"/>
                                    <a:gd name="connsiteX539" fmla="*/ 9213 w 9972"/>
                                    <a:gd name="connsiteY539" fmla="*/ 3304 h 10000"/>
                                    <a:gd name="connsiteX540" fmla="*/ 9244 w 9972"/>
                                    <a:gd name="connsiteY540" fmla="*/ 2180 h 10000"/>
                                    <a:gd name="connsiteX541" fmla="*/ 9273 w 9972"/>
                                    <a:gd name="connsiteY541" fmla="*/ 1349 h 10000"/>
                                    <a:gd name="connsiteX542" fmla="*/ 9307 w 9972"/>
                                    <a:gd name="connsiteY542" fmla="*/ 727 h 10000"/>
                                    <a:gd name="connsiteX543" fmla="*/ 9319 w 9972"/>
                                    <a:gd name="connsiteY543" fmla="*/ 519 h 10000"/>
                                    <a:gd name="connsiteX544" fmla="*/ 9345 w 9972"/>
                                    <a:gd name="connsiteY544" fmla="*/ 623 h 10000"/>
                                    <a:gd name="connsiteX545" fmla="*/ 9374 w 9972"/>
                                    <a:gd name="connsiteY545" fmla="*/ 1142 h 10000"/>
                                    <a:gd name="connsiteX546" fmla="*/ 9401 w 9972"/>
                                    <a:gd name="connsiteY546" fmla="*/ 1972 h 10000"/>
                                    <a:gd name="connsiteX547" fmla="*/ 9427 w 9972"/>
                                    <a:gd name="connsiteY547" fmla="*/ 2889 h 10000"/>
                                    <a:gd name="connsiteX548" fmla="*/ 9457 w 9972"/>
                                    <a:gd name="connsiteY548" fmla="*/ 4135 h 10000"/>
                                    <a:gd name="connsiteX549" fmla="*/ 9470 w 9972"/>
                                    <a:gd name="connsiteY549" fmla="*/ 5260 h 10000"/>
                                    <a:gd name="connsiteX550" fmla="*/ 9499 w 9972"/>
                                    <a:gd name="connsiteY550" fmla="*/ 6401 h 10000"/>
                                    <a:gd name="connsiteX551" fmla="*/ 9526 w 9972"/>
                                    <a:gd name="connsiteY551" fmla="*/ 7215 h 10000"/>
                                    <a:gd name="connsiteX552" fmla="*/ 9556 w 9972"/>
                                    <a:gd name="connsiteY552" fmla="*/ 7734 h 10000"/>
                                    <a:gd name="connsiteX553" fmla="*/ 9583 w 9972"/>
                                    <a:gd name="connsiteY553" fmla="*/ 8045 h 10000"/>
                                    <a:gd name="connsiteX554" fmla="*/ 9617 w 9972"/>
                                    <a:gd name="connsiteY554" fmla="*/ 7941 h 10000"/>
                                    <a:gd name="connsiteX555" fmla="*/ 9647 w 9972"/>
                                    <a:gd name="connsiteY555" fmla="*/ 7422 h 10000"/>
                                    <a:gd name="connsiteX556" fmla="*/ 9659 w 9972"/>
                                    <a:gd name="connsiteY556" fmla="*/ 6609 h 10000"/>
                                    <a:gd name="connsiteX557" fmla="*/ 9686 w 9972"/>
                                    <a:gd name="connsiteY557" fmla="*/ 5571 h 10000"/>
                                    <a:gd name="connsiteX558" fmla="*/ 9715 w 9972"/>
                                    <a:gd name="connsiteY558" fmla="*/ 4446 h 10000"/>
                                    <a:gd name="connsiteX559" fmla="*/ 9746 w 9972"/>
                                    <a:gd name="connsiteY559" fmla="*/ 3304 h 10000"/>
                                    <a:gd name="connsiteX560" fmla="*/ 9778 w 9972"/>
                                    <a:gd name="connsiteY560" fmla="*/ 2266 h 10000"/>
                                    <a:gd name="connsiteX561" fmla="*/ 9806 w 9972"/>
                                    <a:gd name="connsiteY561" fmla="*/ 1349 h 10000"/>
                                    <a:gd name="connsiteX562" fmla="*/ 9822 w 9972"/>
                                    <a:gd name="connsiteY562" fmla="*/ 830 h 10000"/>
                                    <a:gd name="connsiteX563" fmla="*/ 9848 w 9972"/>
                                    <a:gd name="connsiteY563" fmla="*/ 519 h 10000"/>
                                    <a:gd name="connsiteX564" fmla="*/ 9876 w 9972"/>
                                    <a:gd name="connsiteY564" fmla="*/ 727 h 10000"/>
                                    <a:gd name="connsiteX565" fmla="*/ 9905 w 9972"/>
                                    <a:gd name="connsiteY565" fmla="*/ 1142 h 10000"/>
                                    <a:gd name="connsiteX566" fmla="*/ 9932 w 9972"/>
                                    <a:gd name="connsiteY566" fmla="*/ 1972 h 10000"/>
                                    <a:gd name="connsiteX567" fmla="*/ 9960 w 9972"/>
                                    <a:gd name="connsiteY567" fmla="*/ 2993 h 10000"/>
                                    <a:gd name="connsiteX568" fmla="*/ 9972 w 9972"/>
                                    <a:gd name="connsiteY568" fmla="*/ 4135 h 10000"/>
                                    <a:gd name="connsiteX0" fmla="*/ 0 w 9988"/>
                                    <a:gd name="connsiteY0" fmla="*/ 4948 h 10000"/>
                                    <a:gd name="connsiteX1" fmla="*/ 12 w 9988"/>
                                    <a:gd name="connsiteY1" fmla="*/ 4948 h 10000"/>
                                    <a:gd name="connsiteX2" fmla="*/ 12 w 9988"/>
                                    <a:gd name="connsiteY2" fmla="*/ 5052 h 10000"/>
                                    <a:gd name="connsiteX3" fmla="*/ 12 w 9988"/>
                                    <a:gd name="connsiteY3" fmla="*/ 5156 h 10000"/>
                                    <a:gd name="connsiteX4" fmla="*/ 12 w 9988"/>
                                    <a:gd name="connsiteY4" fmla="*/ 5260 h 10000"/>
                                    <a:gd name="connsiteX5" fmla="*/ 12 w 9988"/>
                                    <a:gd name="connsiteY5" fmla="*/ 5363 h 10000"/>
                                    <a:gd name="connsiteX6" fmla="*/ 12 w 9988"/>
                                    <a:gd name="connsiteY6" fmla="*/ 5467 h 10000"/>
                                    <a:gd name="connsiteX7" fmla="*/ 12 w 9988"/>
                                    <a:gd name="connsiteY7" fmla="*/ 5571 h 10000"/>
                                    <a:gd name="connsiteX8" fmla="*/ 12 w 9988"/>
                                    <a:gd name="connsiteY8" fmla="*/ 5675 h 10000"/>
                                    <a:gd name="connsiteX9" fmla="*/ 12 w 9988"/>
                                    <a:gd name="connsiteY9" fmla="*/ 5779 h 10000"/>
                                    <a:gd name="connsiteX10" fmla="*/ 12 w 9988"/>
                                    <a:gd name="connsiteY10" fmla="*/ 5882 h 10000"/>
                                    <a:gd name="connsiteX11" fmla="*/ 12 w 9988"/>
                                    <a:gd name="connsiteY11" fmla="*/ 5986 h 10000"/>
                                    <a:gd name="connsiteX12" fmla="*/ 12 w 9988"/>
                                    <a:gd name="connsiteY12" fmla="*/ 6090 h 10000"/>
                                    <a:gd name="connsiteX13" fmla="*/ 24 w 9988"/>
                                    <a:gd name="connsiteY13" fmla="*/ 6194 h 10000"/>
                                    <a:gd name="connsiteX14" fmla="*/ 24 w 9988"/>
                                    <a:gd name="connsiteY14" fmla="*/ 6298 h 10000"/>
                                    <a:gd name="connsiteX15" fmla="*/ 24 w 9988"/>
                                    <a:gd name="connsiteY15" fmla="*/ 6401 h 10000"/>
                                    <a:gd name="connsiteX16" fmla="*/ 24 w 9988"/>
                                    <a:gd name="connsiteY16" fmla="*/ 6505 h 10000"/>
                                    <a:gd name="connsiteX17" fmla="*/ 24 w 9988"/>
                                    <a:gd name="connsiteY17" fmla="*/ 6609 h 10000"/>
                                    <a:gd name="connsiteX18" fmla="*/ 36 w 9988"/>
                                    <a:gd name="connsiteY18" fmla="*/ 6609 h 10000"/>
                                    <a:gd name="connsiteX19" fmla="*/ 36 w 9988"/>
                                    <a:gd name="connsiteY19" fmla="*/ 6713 h 10000"/>
                                    <a:gd name="connsiteX20" fmla="*/ 36 w 9988"/>
                                    <a:gd name="connsiteY20" fmla="*/ 6799 h 10000"/>
                                    <a:gd name="connsiteX21" fmla="*/ 36 w 9988"/>
                                    <a:gd name="connsiteY21" fmla="*/ 6903 h 10000"/>
                                    <a:gd name="connsiteX22" fmla="*/ 36 w 9988"/>
                                    <a:gd name="connsiteY22" fmla="*/ 7007 h 10000"/>
                                    <a:gd name="connsiteX23" fmla="*/ 36 w 9988"/>
                                    <a:gd name="connsiteY23" fmla="*/ 7111 h 10000"/>
                                    <a:gd name="connsiteX24" fmla="*/ 36 w 9988"/>
                                    <a:gd name="connsiteY24" fmla="*/ 7215 h 10000"/>
                                    <a:gd name="connsiteX25" fmla="*/ 36 w 9988"/>
                                    <a:gd name="connsiteY25" fmla="*/ 7318 h 10000"/>
                                    <a:gd name="connsiteX26" fmla="*/ 48 w 9988"/>
                                    <a:gd name="connsiteY26" fmla="*/ 7318 h 10000"/>
                                    <a:gd name="connsiteX27" fmla="*/ 48 w 9988"/>
                                    <a:gd name="connsiteY27" fmla="*/ 7422 h 10000"/>
                                    <a:gd name="connsiteX28" fmla="*/ 48 w 9988"/>
                                    <a:gd name="connsiteY28" fmla="*/ 7526 h 10000"/>
                                    <a:gd name="connsiteX29" fmla="*/ 48 w 9988"/>
                                    <a:gd name="connsiteY29" fmla="*/ 7630 h 10000"/>
                                    <a:gd name="connsiteX30" fmla="*/ 48 w 9988"/>
                                    <a:gd name="connsiteY30" fmla="*/ 7734 h 10000"/>
                                    <a:gd name="connsiteX31" fmla="*/ 48 w 9988"/>
                                    <a:gd name="connsiteY31" fmla="*/ 7837 h 10000"/>
                                    <a:gd name="connsiteX32" fmla="*/ 48 w 9988"/>
                                    <a:gd name="connsiteY32" fmla="*/ 7941 h 10000"/>
                                    <a:gd name="connsiteX33" fmla="*/ 48 w 9988"/>
                                    <a:gd name="connsiteY33" fmla="*/ 8045 h 10000"/>
                                    <a:gd name="connsiteX34" fmla="*/ 48 w 9988"/>
                                    <a:gd name="connsiteY34" fmla="*/ 8149 h 10000"/>
                                    <a:gd name="connsiteX35" fmla="*/ 48 w 9988"/>
                                    <a:gd name="connsiteY35" fmla="*/ 8253 h 10000"/>
                                    <a:gd name="connsiteX36" fmla="*/ 48 w 9988"/>
                                    <a:gd name="connsiteY36" fmla="*/ 8356 h 10000"/>
                                    <a:gd name="connsiteX37" fmla="*/ 48 w 9988"/>
                                    <a:gd name="connsiteY37" fmla="*/ 8460 h 10000"/>
                                    <a:gd name="connsiteX38" fmla="*/ 60 w 9988"/>
                                    <a:gd name="connsiteY38" fmla="*/ 8460 h 10000"/>
                                    <a:gd name="connsiteX39" fmla="*/ 60 w 9988"/>
                                    <a:gd name="connsiteY39" fmla="*/ 8564 h 10000"/>
                                    <a:gd name="connsiteX40" fmla="*/ 60 w 9988"/>
                                    <a:gd name="connsiteY40" fmla="*/ 8668 h 10000"/>
                                    <a:gd name="connsiteX41" fmla="*/ 60 w 9988"/>
                                    <a:gd name="connsiteY41" fmla="*/ 8772 h 10000"/>
                                    <a:gd name="connsiteX42" fmla="*/ 60 w 9988"/>
                                    <a:gd name="connsiteY42" fmla="*/ 8875 h 10000"/>
                                    <a:gd name="connsiteX43" fmla="*/ 60 w 9988"/>
                                    <a:gd name="connsiteY43" fmla="*/ 8979 h 10000"/>
                                    <a:gd name="connsiteX44" fmla="*/ 73 w 9988"/>
                                    <a:gd name="connsiteY44" fmla="*/ 8979 h 10000"/>
                                    <a:gd name="connsiteX45" fmla="*/ 73 w 9988"/>
                                    <a:gd name="connsiteY45" fmla="*/ 8875 h 10000"/>
                                    <a:gd name="connsiteX46" fmla="*/ 73 w 9988"/>
                                    <a:gd name="connsiteY46" fmla="*/ 8772 h 10000"/>
                                    <a:gd name="connsiteX47" fmla="*/ 73 w 9988"/>
                                    <a:gd name="connsiteY47" fmla="*/ 8668 h 10000"/>
                                    <a:gd name="connsiteX48" fmla="*/ 73 w 9988"/>
                                    <a:gd name="connsiteY48" fmla="*/ 8564 h 10000"/>
                                    <a:gd name="connsiteX49" fmla="*/ 73 w 9988"/>
                                    <a:gd name="connsiteY49" fmla="*/ 8460 h 10000"/>
                                    <a:gd name="connsiteX50" fmla="*/ 85 w 9988"/>
                                    <a:gd name="connsiteY50" fmla="*/ 8460 h 10000"/>
                                    <a:gd name="connsiteX51" fmla="*/ 97 w 9988"/>
                                    <a:gd name="connsiteY51" fmla="*/ 8460 h 10000"/>
                                    <a:gd name="connsiteX52" fmla="*/ 97 w 9988"/>
                                    <a:gd name="connsiteY52" fmla="*/ 8564 h 10000"/>
                                    <a:gd name="connsiteX53" fmla="*/ 97 w 9988"/>
                                    <a:gd name="connsiteY53" fmla="*/ 8668 h 10000"/>
                                    <a:gd name="connsiteX54" fmla="*/ 109 w 9988"/>
                                    <a:gd name="connsiteY54" fmla="*/ 8668 h 10000"/>
                                    <a:gd name="connsiteX55" fmla="*/ 109 w 9988"/>
                                    <a:gd name="connsiteY55" fmla="*/ 8564 h 10000"/>
                                    <a:gd name="connsiteX56" fmla="*/ 120 w 9988"/>
                                    <a:gd name="connsiteY56" fmla="*/ 8564 h 10000"/>
                                    <a:gd name="connsiteX57" fmla="*/ 120 w 9988"/>
                                    <a:gd name="connsiteY57" fmla="*/ 8460 h 10000"/>
                                    <a:gd name="connsiteX58" fmla="*/ 120 w 9988"/>
                                    <a:gd name="connsiteY58" fmla="*/ 8356 h 10000"/>
                                    <a:gd name="connsiteX59" fmla="*/ 132 w 9988"/>
                                    <a:gd name="connsiteY59" fmla="*/ 8356 h 10000"/>
                                    <a:gd name="connsiteX60" fmla="*/ 132 w 9988"/>
                                    <a:gd name="connsiteY60" fmla="*/ 8460 h 10000"/>
                                    <a:gd name="connsiteX61" fmla="*/ 132 w 9988"/>
                                    <a:gd name="connsiteY61" fmla="*/ 8564 h 10000"/>
                                    <a:gd name="connsiteX62" fmla="*/ 132 w 9988"/>
                                    <a:gd name="connsiteY62" fmla="*/ 8668 h 10000"/>
                                    <a:gd name="connsiteX63" fmla="*/ 132 w 9988"/>
                                    <a:gd name="connsiteY63" fmla="*/ 8772 h 10000"/>
                                    <a:gd name="connsiteX64" fmla="*/ 132 w 9988"/>
                                    <a:gd name="connsiteY64" fmla="*/ 8875 h 10000"/>
                                    <a:gd name="connsiteX65" fmla="*/ 132 w 9988"/>
                                    <a:gd name="connsiteY65" fmla="*/ 8979 h 10000"/>
                                    <a:gd name="connsiteX66" fmla="*/ 144 w 9988"/>
                                    <a:gd name="connsiteY66" fmla="*/ 8979 h 10000"/>
                                    <a:gd name="connsiteX67" fmla="*/ 144 w 9988"/>
                                    <a:gd name="connsiteY67" fmla="*/ 9066 h 10000"/>
                                    <a:gd name="connsiteX68" fmla="*/ 144 w 9988"/>
                                    <a:gd name="connsiteY68" fmla="*/ 9170 h 10000"/>
                                    <a:gd name="connsiteX69" fmla="*/ 144 w 9988"/>
                                    <a:gd name="connsiteY69" fmla="*/ 9273 h 10000"/>
                                    <a:gd name="connsiteX70" fmla="*/ 144 w 9988"/>
                                    <a:gd name="connsiteY70" fmla="*/ 9377 h 10000"/>
                                    <a:gd name="connsiteX71" fmla="*/ 144 w 9988"/>
                                    <a:gd name="connsiteY71" fmla="*/ 9481 h 10000"/>
                                    <a:gd name="connsiteX72" fmla="*/ 158 w 9988"/>
                                    <a:gd name="connsiteY72" fmla="*/ 9481 h 10000"/>
                                    <a:gd name="connsiteX73" fmla="*/ 158 w 9988"/>
                                    <a:gd name="connsiteY73" fmla="*/ 9585 h 10000"/>
                                    <a:gd name="connsiteX74" fmla="*/ 158 w 9988"/>
                                    <a:gd name="connsiteY74" fmla="*/ 9689 h 10000"/>
                                    <a:gd name="connsiteX75" fmla="*/ 175 w 9988"/>
                                    <a:gd name="connsiteY75" fmla="*/ 9689 h 10000"/>
                                    <a:gd name="connsiteX76" fmla="*/ 192 w 9988"/>
                                    <a:gd name="connsiteY76" fmla="*/ 9689 h 10000"/>
                                    <a:gd name="connsiteX77" fmla="*/ 192 w 9988"/>
                                    <a:gd name="connsiteY77" fmla="*/ 9792 h 10000"/>
                                    <a:gd name="connsiteX78" fmla="*/ 192 w 9988"/>
                                    <a:gd name="connsiteY78" fmla="*/ 9896 h 10000"/>
                                    <a:gd name="connsiteX79" fmla="*/ 224 w 9988"/>
                                    <a:gd name="connsiteY79" fmla="*/ 10000 h 10000"/>
                                    <a:gd name="connsiteX80" fmla="*/ 224 w 9988"/>
                                    <a:gd name="connsiteY80" fmla="*/ 9896 h 10000"/>
                                    <a:gd name="connsiteX81" fmla="*/ 255 w 9988"/>
                                    <a:gd name="connsiteY81" fmla="*/ 9896 h 10000"/>
                                    <a:gd name="connsiteX82" fmla="*/ 255 w 9988"/>
                                    <a:gd name="connsiteY82" fmla="*/ 9792 h 10000"/>
                                    <a:gd name="connsiteX83" fmla="*/ 255 w 9988"/>
                                    <a:gd name="connsiteY83" fmla="*/ 9585 h 10000"/>
                                    <a:gd name="connsiteX84" fmla="*/ 255 w 9988"/>
                                    <a:gd name="connsiteY84" fmla="*/ 9481 h 10000"/>
                                    <a:gd name="connsiteX85" fmla="*/ 255 w 9988"/>
                                    <a:gd name="connsiteY85" fmla="*/ 9273 h 10000"/>
                                    <a:gd name="connsiteX86" fmla="*/ 277 w 9988"/>
                                    <a:gd name="connsiteY86" fmla="*/ 8979 h 10000"/>
                                    <a:gd name="connsiteX87" fmla="*/ 277 w 9988"/>
                                    <a:gd name="connsiteY87" fmla="*/ 8772 h 10000"/>
                                    <a:gd name="connsiteX88" fmla="*/ 277 w 9988"/>
                                    <a:gd name="connsiteY88" fmla="*/ 8564 h 10000"/>
                                    <a:gd name="connsiteX89" fmla="*/ 277 w 9988"/>
                                    <a:gd name="connsiteY89" fmla="*/ 8356 h 10000"/>
                                    <a:gd name="connsiteX90" fmla="*/ 277 w 9988"/>
                                    <a:gd name="connsiteY90" fmla="*/ 8253 h 10000"/>
                                    <a:gd name="connsiteX91" fmla="*/ 289 w 9988"/>
                                    <a:gd name="connsiteY91" fmla="*/ 8149 h 10000"/>
                                    <a:gd name="connsiteX92" fmla="*/ 302 w 9988"/>
                                    <a:gd name="connsiteY92" fmla="*/ 8045 h 10000"/>
                                    <a:gd name="connsiteX93" fmla="*/ 302 w 9988"/>
                                    <a:gd name="connsiteY93" fmla="*/ 7941 h 10000"/>
                                    <a:gd name="connsiteX94" fmla="*/ 302 w 9988"/>
                                    <a:gd name="connsiteY94" fmla="*/ 7837 h 10000"/>
                                    <a:gd name="connsiteX95" fmla="*/ 302 w 9988"/>
                                    <a:gd name="connsiteY95" fmla="*/ 7734 h 10000"/>
                                    <a:gd name="connsiteX96" fmla="*/ 314 w 9988"/>
                                    <a:gd name="connsiteY96" fmla="*/ 7630 h 10000"/>
                                    <a:gd name="connsiteX97" fmla="*/ 314 w 9988"/>
                                    <a:gd name="connsiteY97" fmla="*/ 7422 h 10000"/>
                                    <a:gd name="connsiteX98" fmla="*/ 314 w 9988"/>
                                    <a:gd name="connsiteY98" fmla="*/ 7318 h 10000"/>
                                    <a:gd name="connsiteX99" fmla="*/ 326 w 9988"/>
                                    <a:gd name="connsiteY99" fmla="*/ 7318 h 10000"/>
                                    <a:gd name="connsiteX100" fmla="*/ 326 w 9988"/>
                                    <a:gd name="connsiteY100" fmla="*/ 7422 h 10000"/>
                                    <a:gd name="connsiteX101" fmla="*/ 339 w 9988"/>
                                    <a:gd name="connsiteY101" fmla="*/ 7526 h 10000"/>
                                    <a:gd name="connsiteX102" fmla="*/ 339 w 9988"/>
                                    <a:gd name="connsiteY102" fmla="*/ 7630 h 10000"/>
                                    <a:gd name="connsiteX103" fmla="*/ 339 w 9988"/>
                                    <a:gd name="connsiteY103" fmla="*/ 7734 h 10000"/>
                                    <a:gd name="connsiteX104" fmla="*/ 339 w 9988"/>
                                    <a:gd name="connsiteY104" fmla="*/ 7837 h 10000"/>
                                    <a:gd name="connsiteX105" fmla="*/ 352 w 9988"/>
                                    <a:gd name="connsiteY105" fmla="*/ 7941 h 10000"/>
                                    <a:gd name="connsiteX106" fmla="*/ 352 w 9988"/>
                                    <a:gd name="connsiteY106" fmla="*/ 7837 h 10000"/>
                                    <a:gd name="connsiteX107" fmla="*/ 352 w 9988"/>
                                    <a:gd name="connsiteY107" fmla="*/ 7630 h 10000"/>
                                    <a:gd name="connsiteX108" fmla="*/ 365 w 9988"/>
                                    <a:gd name="connsiteY108" fmla="*/ 7422 h 10000"/>
                                    <a:gd name="connsiteX109" fmla="*/ 365 w 9988"/>
                                    <a:gd name="connsiteY109" fmla="*/ 7215 h 10000"/>
                                    <a:gd name="connsiteX110" fmla="*/ 365 w 9988"/>
                                    <a:gd name="connsiteY110" fmla="*/ 7111 h 10000"/>
                                    <a:gd name="connsiteX111" fmla="*/ 365 w 9988"/>
                                    <a:gd name="connsiteY111" fmla="*/ 6903 h 10000"/>
                                    <a:gd name="connsiteX112" fmla="*/ 378 w 9988"/>
                                    <a:gd name="connsiteY112" fmla="*/ 6799 h 10000"/>
                                    <a:gd name="connsiteX113" fmla="*/ 378 w 9988"/>
                                    <a:gd name="connsiteY113" fmla="*/ 6609 h 10000"/>
                                    <a:gd name="connsiteX114" fmla="*/ 392 w 9988"/>
                                    <a:gd name="connsiteY114" fmla="*/ 6401 h 10000"/>
                                    <a:gd name="connsiteX115" fmla="*/ 392 w 9988"/>
                                    <a:gd name="connsiteY115" fmla="*/ 6194 h 10000"/>
                                    <a:gd name="connsiteX116" fmla="*/ 405 w 9988"/>
                                    <a:gd name="connsiteY116" fmla="*/ 5882 h 10000"/>
                                    <a:gd name="connsiteX117" fmla="*/ 405 w 9988"/>
                                    <a:gd name="connsiteY117" fmla="*/ 5571 h 10000"/>
                                    <a:gd name="connsiteX118" fmla="*/ 417 w 9988"/>
                                    <a:gd name="connsiteY118" fmla="*/ 5260 h 10000"/>
                                    <a:gd name="connsiteX119" fmla="*/ 417 w 9988"/>
                                    <a:gd name="connsiteY119" fmla="*/ 5052 h 10000"/>
                                    <a:gd name="connsiteX120" fmla="*/ 431 w 9988"/>
                                    <a:gd name="connsiteY120" fmla="*/ 5052 h 10000"/>
                                    <a:gd name="connsiteX121" fmla="*/ 431 w 9988"/>
                                    <a:gd name="connsiteY121" fmla="*/ 5156 h 10000"/>
                                    <a:gd name="connsiteX122" fmla="*/ 445 w 9988"/>
                                    <a:gd name="connsiteY122" fmla="*/ 5260 h 10000"/>
                                    <a:gd name="connsiteX123" fmla="*/ 445 w 9988"/>
                                    <a:gd name="connsiteY123" fmla="*/ 5363 h 10000"/>
                                    <a:gd name="connsiteX124" fmla="*/ 445 w 9988"/>
                                    <a:gd name="connsiteY124" fmla="*/ 5467 h 10000"/>
                                    <a:gd name="connsiteX125" fmla="*/ 457 w 9988"/>
                                    <a:gd name="connsiteY125" fmla="*/ 5571 h 10000"/>
                                    <a:gd name="connsiteX126" fmla="*/ 457 w 9988"/>
                                    <a:gd name="connsiteY126" fmla="*/ 5675 h 10000"/>
                                    <a:gd name="connsiteX127" fmla="*/ 470 w 9988"/>
                                    <a:gd name="connsiteY127" fmla="*/ 5779 h 10000"/>
                                    <a:gd name="connsiteX128" fmla="*/ 485 w 9988"/>
                                    <a:gd name="connsiteY128" fmla="*/ 5779 h 10000"/>
                                    <a:gd name="connsiteX129" fmla="*/ 485 w 9988"/>
                                    <a:gd name="connsiteY129" fmla="*/ 5882 h 10000"/>
                                    <a:gd name="connsiteX130" fmla="*/ 499 w 9988"/>
                                    <a:gd name="connsiteY130" fmla="*/ 5986 h 10000"/>
                                    <a:gd name="connsiteX131" fmla="*/ 499 w 9988"/>
                                    <a:gd name="connsiteY131" fmla="*/ 6090 h 10000"/>
                                    <a:gd name="connsiteX132" fmla="*/ 499 w 9988"/>
                                    <a:gd name="connsiteY132" fmla="*/ 6194 h 10000"/>
                                    <a:gd name="connsiteX133" fmla="*/ 513 w 9988"/>
                                    <a:gd name="connsiteY133" fmla="*/ 6194 h 10000"/>
                                    <a:gd name="connsiteX134" fmla="*/ 513 w 9988"/>
                                    <a:gd name="connsiteY134" fmla="*/ 6298 h 10000"/>
                                    <a:gd name="connsiteX135" fmla="*/ 513 w 9988"/>
                                    <a:gd name="connsiteY135" fmla="*/ 6194 h 10000"/>
                                    <a:gd name="connsiteX136" fmla="*/ 528 w 9988"/>
                                    <a:gd name="connsiteY136" fmla="*/ 6194 h 10000"/>
                                    <a:gd name="connsiteX137" fmla="*/ 528 w 9988"/>
                                    <a:gd name="connsiteY137" fmla="*/ 6090 h 10000"/>
                                    <a:gd name="connsiteX138" fmla="*/ 541 w 9988"/>
                                    <a:gd name="connsiteY138" fmla="*/ 6090 h 10000"/>
                                    <a:gd name="connsiteX139" fmla="*/ 541 w 9988"/>
                                    <a:gd name="connsiteY139" fmla="*/ 6194 h 10000"/>
                                    <a:gd name="connsiteX140" fmla="*/ 541 w 9988"/>
                                    <a:gd name="connsiteY140" fmla="*/ 6298 h 10000"/>
                                    <a:gd name="connsiteX141" fmla="*/ 554 w 9988"/>
                                    <a:gd name="connsiteY141" fmla="*/ 6505 h 10000"/>
                                    <a:gd name="connsiteX142" fmla="*/ 554 w 9988"/>
                                    <a:gd name="connsiteY142" fmla="*/ 6609 h 10000"/>
                                    <a:gd name="connsiteX143" fmla="*/ 568 w 9988"/>
                                    <a:gd name="connsiteY143" fmla="*/ 6799 h 10000"/>
                                    <a:gd name="connsiteX144" fmla="*/ 568 w 9988"/>
                                    <a:gd name="connsiteY144" fmla="*/ 7007 h 10000"/>
                                    <a:gd name="connsiteX145" fmla="*/ 582 w 9988"/>
                                    <a:gd name="connsiteY145" fmla="*/ 7111 h 10000"/>
                                    <a:gd name="connsiteX146" fmla="*/ 582 w 9988"/>
                                    <a:gd name="connsiteY146" fmla="*/ 7215 h 10000"/>
                                    <a:gd name="connsiteX147" fmla="*/ 597 w 9988"/>
                                    <a:gd name="connsiteY147" fmla="*/ 7422 h 10000"/>
                                    <a:gd name="connsiteX148" fmla="*/ 597 w 9988"/>
                                    <a:gd name="connsiteY148" fmla="*/ 7734 h 10000"/>
                                    <a:gd name="connsiteX149" fmla="*/ 615 w 9988"/>
                                    <a:gd name="connsiteY149" fmla="*/ 7941 h 10000"/>
                                    <a:gd name="connsiteX150" fmla="*/ 615 w 9988"/>
                                    <a:gd name="connsiteY150" fmla="*/ 8253 h 10000"/>
                                    <a:gd name="connsiteX151" fmla="*/ 615 w 9988"/>
                                    <a:gd name="connsiteY151" fmla="*/ 8460 h 10000"/>
                                    <a:gd name="connsiteX152" fmla="*/ 632 w 9988"/>
                                    <a:gd name="connsiteY152" fmla="*/ 8668 h 10000"/>
                                    <a:gd name="connsiteX153" fmla="*/ 632 w 9988"/>
                                    <a:gd name="connsiteY153" fmla="*/ 8979 h 10000"/>
                                    <a:gd name="connsiteX154" fmla="*/ 649 w 9988"/>
                                    <a:gd name="connsiteY154" fmla="*/ 8979 h 10000"/>
                                    <a:gd name="connsiteX155" fmla="*/ 649 w 9988"/>
                                    <a:gd name="connsiteY155" fmla="*/ 9066 h 10000"/>
                                    <a:gd name="connsiteX156" fmla="*/ 664 w 9988"/>
                                    <a:gd name="connsiteY156" fmla="*/ 9066 h 10000"/>
                                    <a:gd name="connsiteX157" fmla="*/ 677 w 9988"/>
                                    <a:gd name="connsiteY157" fmla="*/ 9170 h 10000"/>
                                    <a:gd name="connsiteX158" fmla="*/ 694 w 9988"/>
                                    <a:gd name="connsiteY158" fmla="*/ 9066 h 10000"/>
                                    <a:gd name="connsiteX159" fmla="*/ 712 w 9988"/>
                                    <a:gd name="connsiteY159" fmla="*/ 9066 h 10000"/>
                                    <a:gd name="connsiteX160" fmla="*/ 730 w 9988"/>
                                    <a:gd name="connsiteY160" fmla="*/ 9066 h 10000"/>
                                    <a:gd name="connsiteX161" fmla="*/ 743 w 9988"/>
                                    <a:gd name="connsiteY161" fmla="*/ 9170 h 10000"/>
                                    <a:gd name="connsiteX162" fmla="*/ 743 w 9988"/>
                                    <a:gd name="connsiteY162" fmla="*/ 9273 h 10000"/>
                                    <a:gd name="connsiteX163" fmla="*/ 743 w 9988"/>
                                    <a:gd name="connsiteY163" fmla="*/ 9377 h 10000"/>
                                    <a:gd name="connsiteX164" fmla="*/ 759 w 9988"/>
                                    <a:gd name="connsiteY164" fmla="*/ 9481 h 10000"/>
                                    <a:gd name="connsiteX165" fmla="*/ 759 w 9988"/>
                                    <a:gd name="connsiteY165" fmla="*/ 9585 h 10000"/>
                                    <a:gd name="connsiteX166" fmla="*/ 776 w 9988"/>
                                    <a:gd name="connsiteY166" fmla="*/ 9585 h 10000"/>
                                    <a:gd name="connsiteX167" fmla="*/ 776 w 9988"/>
                                    <a:gd name="connsiteY167" fmla="*/ 9481 h 10000"/>
                                    <a:gd name="connsiteX168" fmla="*/ 786 w 9988"/>
                                    <a:gd name="connsiteY168" fmla="*/ 9273 h 10000"/>
                                    <a:gd name="connsiteX169" fmla="*/ 799 w 9988"/>
                                    <a:gd name="connsiteY169" fmla="*/ 9066 h 10000"/>
                                    <a:gd name="connsiteX170" fmla="*/ 812 w 9988"/>
                                    <a:gd name="connsiteY170" fmla="*/ 8668 h 10000"/>
                                    <a:gd name="connsiteX171" fmla="*/ 812 w 9988"/>
                                    <a:gd name="connsiteY171" fmla="*/ 8460 h 10000"/>
                                    <a:gd name="connsiteX172" fmla="*/ 825 w 9988"/>
                                    <a:gd name="connsiteY172" fmla="*/ 8253 h 10000"/>
                                    <a:gd name="connsiteX173" fmla="*/ 825 w 9988"/>
                                    <a:gd name="connsiteY173" fmla="*/ 8045 h 10000"/>
                                    <a:gd name="connsiteX174" fmla="*/ 837 w 9988"/>
                                    <a:gd name="connsiteY174" fmla="*/ 7837 h 10000"/>
                                    <a:gd name="connsiteX175" fmla="*/ 837 w 9988"/>
                                    <a:gd name="connsiteY175" fmla="*/ 7734 h 10000"/>
                                    <a:gd name="connsiteX176" fmla="*/ 852 w 9988"/>
                                    <a:gd name="connsiteY176" fmla="*/ 7526 h 10000"/>
                                    <a:gd name="connsiteX177" fmla="*/ 866 w 9988"/>
                                    <a:gd name="connsiteY177" fmla="*/ 7318 h 10000"/>
                                    <a:gd name="connsiteX178" fmla="*/ 866 w 9988"/>
                                    <a:gd name="connsiteY178" fmla="*/ 7111 h 10000"/>
                                    <a:gd name="connsiteX179" fmla="*/ 880 w 9988"/>
                                    <a:gd name="connsiteY179" fmla="*/ 6903 h 10000"/>
                                    <a:gd name="connsiteX180" fmla="*/ 892 w 9988"/>
                                    <a:gd name="connsiteY180" fmla="*/ 6713 h 10000"/>
                                    <a:gd name="connsiteX181" fmla="*/ 905 w 9988"/>
                                    <a:gd name="connsiteY181" fmla="*/ 6609 h 10000"/>
                                    <a:gd name="connsiteX182" fmla="*/ 905 w 9988"/>
                                    <a:gd name="connsiteY182" fmla="*/ 6401 h 10000"/>
                                    <a:gd name="connsiteX183" fmla="*/ 917 w 9988"/>
                                    <a:gd name="connsiteY183" fmla="*/ 6194 h 10000"/>
                                    <a:gd name="connsiteX184" fmla="*/ 930 w 9988"/>
                                    <a:gd name="connsiteY184" fmla="*/ 6090 h 10000"/>
                                    <a:gd name="connsiteX185" fmla="*/ 944 w 9988"/>
                                    <a:gd name="connsiteY185" fmla="*/ 5882 h 10000"/>
                                    <a:gd name="connsiteX186" fmla="*/ 944 w 9988"/>
                                    <a:gd name="connsiteY186" fmla="*/ 5675 h 10000"/>
                                    <a:gd name="connsiteX187" fmla="*/ 957 w 9988"/>
                                    <a:gd name="connsiteY187" fmla="*/ 5571 h 10000"/>
                                    <a:gd name="connsiteX188" fmla="*/ 970 w 9988"/>
                                    <a:gd name="connsiteY188" fmla="*/ 5467 h 10000"/>
                                    <a:gd name="connsiteX189" fmla="*/ 984 w 9988"/>
                                    <a:gd name="connsiteY189" fmla="*/ 5363 h 10000"/>
                                    <a:gd name="connsiteX190" fmla="*/ 999 w 9988"/>
                                    <a:gd name="connsiteY190" fmla="*/ 5363 h 10000"/>
                                    <a:gd name="connsiteX191" fmla="*/ 999 w 9988"/>
                                    <a:gd name="connsiteY191" fmla="*/ 5467 h 10000"/>
                                    <a:gd name="connsiteX192" fmla="*/ 1029 w 9988"/>
                                    <a:gd name="connsiteY192" fmla="*/ 5675 h 10000"/>
                                    <a:gd name="connsiteX193" fmla="*/ 1029 w 9988"/>
                                    <a:gd name="connsiteY193" fmla="*/ 5882 h 10000"/>
                                    <a:gd name="connsiteX194" fmla="*/ 1044 w 9988"/>
                                    <a:gd name="connsiteY194" fmla="*/ 6298 h 10000"/>
                                    <a:gd name="connsiteX195" fmla="*/ 1074 w 9988"/>
                                    <a:gd name="connsiteY195" fmla="*/ 6609 h 10000"/>
                                    <a:gd name="connsiteX196" fmla="*/ 1074 w 9988"/>
                                    <a:gd name="connsiteY196" fmla="*/ 6799 h 10000"/>
                                    <a:gd name="connsiteX197" fmla="*/ 1085 w 9988"/>
                                    <a:gd name="connsiteY197" fmla="*/ 7007 h 10000"/>
                                    <a:gd name="connsiteX198" fmla="*/ 1099 w 9988"/>
                                    <a:gd name="connsiteY198" fmla="*/ 7215 h 10000"/>
                                    <a:gd name="connsiteX199" fmla="*/ 1114 w 9988"/>
                                    <a:gd name="connsiteY199" fmla="*/ 7422 h 10000"/>
                                    <a:gd name="connsiteX200" fmla="*/ 1130 w 9988"/>
                                    <a:gd name="connsiteY200" fmla="*/ 7837 h 10000"/>
                                    <a:gd name="connsiteX201" fmla="*/ 1164 w 9988"/>
                                    <a:gd name="connsiteY201" fmla="*/ 8356 h 10000"/>
                                    <a:gd name="connsiteX202" fmla="*/ 1180 w 9988"/>
                                    <a:gd name="connsiteY202" fmla="*/ 8772 h 10000"/>
                                    <a:gd name="connsiteX203" fmla="*/ 1195 w 9988"/>
                                    <a:gd name="connsiteY203" fmla="*/ 9066 h 10000"/>
                                    <a:gd name="connsiteX204" fmla="*/ 1209 w 9988"/>
                                    <a:gd name="connsiteY204" fmla="*/ 9273 h 10000"/>
                                    <a:gd name="connsiteX205" fmla="*/ 1209 w 9988"/>
                                    <a:gd name="connsiteY205" fmla="*/ 9377 h 10000"/>
                                    <a:gd name="connsiteX206" fmla="*/ 1223 w 9988"/>
                                    <a:gd name="connsiteY206" fmla="*/ 9481 h 10000"/>
                                    <a:gd name="connsiteX207" fmla="*/ 1237 w 9988"/>
                                    <a:gd name="connsiteY207" fmla="*/ 9481 h 10000"/>
                                    <a:gd name="connsiteX208" fmla="*/ 1256 w 9988"/>
                                    <a:gd name="connsiteY208" fmla="*/ 9377 h 10000"/>
                                    <a:gd name="connsiteX209" fmla="*/ 1273 w 9988"/>
                                    <a:gd name="connsiteY209" fmla="*/ 9377 h 10000"/>
                                    <a:gd name="connsiteX210" fmla="*/ 1286 w 9988"/>
                                    <a:gd name="connsiteY210" fmla="*/ 9273 h 10000"/>
                                    <a:gd name="connsiteX211" fmla="*/ 1299 w 9988"/>
                                    <a:gd name="connsiteY211" fmla="*/ 9170 h 10000"/>
                                    <a:gd name="connsiteX212" fmla="*/ 1313 w 9988"/>
                                    <a:gd name="connsiteY212" fmla="*/ 9066 h 10000"/>
                                    <a:gd name="connsiteX213" fmla="*/ 1328 w 9988"/>
                                    <a:gd name="connsiteY213" fmla="*/ 8772 h 10000"/>
                                    <a:gd name="connsiteX214" fmla="*/ 1353 w 9988"/>
                                    <a:gd name="connsiteY214" fmla="*/ 8356 h 10000"/>
                                    <a:gd name="connsiteX215" fmla="*/ 1367 w 9988"/>
                                    <a:gd name="connsiteY215" fmla="*/ 7837 h 10000"/>
                                    <a:gd name="connsiteX216" fmla="*/ 1396 w 9988"/>
                                    <a:gd name="connsiteY216" fmla="*/ 7215 h 10000"/>
                                    <a:gd name="connsiteX217" fmla="*/ 1424 w 9988"/>
                                    <a:gd name="connsiteY217" fmla="*/ 6609 h 10000"/>
                                    <a:gd name="connsiteX218" fmla="*/ 1438 w 9988"/>
                                    <a:gd name="connsiteY218" fmla="*/ 6090 h 10000"/>
                                    <a:gd name="connsiteX219" fmla="*/ 1470 w 9988"/>
                                    <a:gd name="connsiteY219" fmla="*/ 5779 h 10000"/>
                                    <a:gd name="connsiteX220" fmla="*/ 1496 w 9988"/>
                                    <a:gd name="connsiteY220" fmla="*/ 5571 h 10000"/>
                                    <a:gd name="connsiteX221" fmla="*/ 1513 w 9988"/>
                                    <a:gd name="connsiteY221" fmla="*/ 5571 h 10000"/>
                                    <a:gd name="connsiteX222" fmla="*/ 1527 w 9988"/>
                                    <a:gd name="connsiteY222" fmla="*/ 5571 h 10000"/>
                                    <a:gd name="connsiteX223" fmla="*/ 1540 w 9988"/>
                                    <a:gd name="connsiteY223" fmla="*/ 5675 h 10000"/>
                                    <a:gd name="connsiteX224" fmla="*/ 1567 w 9988"/>
                                    <a:gd name="connsiteY224" fmla="*/ 5779 h 10000"/>
                                    <a:gd name="connsiteX225" fmla="*/ 1597 w 9988"/>
                                    <a:gd name="connsiteY225" fmla="*/ 6194 h 10000"/>
                                    <a:gd name="connsiteX226" fmla="*/ 1627 w 9988"/>
                                    <a:gd name="connsiteY226" fmla="*/ 6713 h 10000"/>
                                    <a:gd name="connsiteX227" fmla="*/ 1643 w 9988"/>
                                    <a:gd name="connsiteY227" fmla="*/ 7318 h 10000"/>
                                    <a:gd name="connsiteX228" fmla="*/ 1672 w 9988"/>
                                    <a:gd name="connsiteY228" fmla="*/ 7941 h 10000"/>
                                    <a:gd name="connsiteX229" fmla="*/ 1686 w 9988"/>
                                    <a:gd name="connsiteY229" fmla="*/ 8460 h 10000"/>
                                    <a:gd name="connsiteX230" fmla="*/ 1713 w 9988"/>
                                    <a:gd name="connsiteY230" fmla="*/ 8772 h 10000"/>
                                    <a:gd name="connsiteX231" fmla="*/ 1740 w 9988"/>
                                    <a:gd name="connsiteY231" fmla="*/ 9170 h 10000"/>
                                    <a:gd name="connsiteX232" fmla="*/ 1773 w 9988"/>
                                    <a:gd name="connsiteY232" fmla="*/ 9377 h 10000"/>
                                    <a:gd name="connsiteX233" fmla="*/ 1787 w 9988"/>
                                    <a:gd name="connsiteY233" fmla="*/ 9481 h 10000"/>
                                    <a:gd name="connsiteX234" fmla="*/ 1815 w 9988"/>
                                    <a:gd name="connsiteY234" fmla="*/ 9481 h 10000"/>
                                    <a:gd name="connsiteX235" fmla="*/ 1829 w 9988"/>
                                    <a:gd name="connsiteY235" fmla="*/ 9273 h 10000"/>
                                    <a:gd name="connsiteX236" fmla="*/ 1856 w 9988"/>
                                    <a:gd name="connsiteY236" fmla="*/ 8772 h 10000"/>
                                    <a:gd name="connsiteX237" fmla="*/ 1886 w 9988"/>
                                    <a:gd name="connsiteY237" fmla="*/ 8253 h 10000"/>
                                    <a:gd name="connsiteX238" fmla="*/ 1900 w 9988"/>
                                    <a:gd name="connsiteY238" fmla="*/ 7837 h 10000"/>
                                    <a:gd name="connsiteX239" fmla="*/ 1930 w 9988"/>
                                    <a:gd name="connsiteY239" fmla="*/ 7318 h 10000"/>
                                    <a:gd name="connsiteX240" fmla="*/ 1945 w 9988"/>
                                    <a:gd name="connsiteY240" fmla="*/ 6713 h 10000"/>
                                    <a:gd name="connsiteX241" fmla="*/ 1970 w 9988"/>
                                    <a:gd name="connsiteY241" fmla="*/ 6194 h 10000"/>
                                    <a:gd name="connsiteX242" fmla="*/ 1997 w 9988"/>
                                    <a:gd name="connsiteY242" fmla="*/ 5779 h 10000"/>
                                    <a:gd name="connsiteX243" fmla="*/ 2025 w 9988"/>
                                    <a:gd name="connsiteY243" fmla="*/ 5571 h 10000"/>
                                    <a:gd name="connsiteX244" fmla="*/ 2039 w 9988"/>
                                    <a:gd name="connsiteY244" fmla="*/ 5467 h 10000"/>
                                    <a:gd name="connsiteX245" fmla="*/ 2067 w 9988"/>
                                    <a:gd name="connsiteY245" fmla="*/ 5571 h 10000"/>
                                    <a:gd name="connsiteX246" fmla="*/ 2097 w 9988"/>
                                    <a:gd name="connsiteY246" fmla="*/ 5882 h 10000"/>
                                    <a:gd name="connsiteX247" fmla="*/ 2129 w 9988"/>
                                    <a:gd name="connsiteY247" fmla="*/ 6298 h 10000"/>
                                    <a:gd name="connsiteX248" fmla="*/ 2157 w 9988"/>
                                    <a:gd name="connsiteY248" fmla="*/ 6799 h 10000"/>
                                    <a:gd name="connsiteX249" fmla="*/ 2170 w 9988"/>
                                    <a:gd name="connsiteY249" fmla="*/ 7215 h 10000"/>
                                    <a:gd name="connsiteX250" fmla="*/ 2184 w 9988"/>
                                    <a:gd name="connsiteY250" fmla="*/ 7837 h 10000"/>
                                    <a:gd name="connsiteX251" fmla="*/ 2214 w 9988"/>
                                    <a:gd name="connsiteY251" fmla="*/ 8253 h 10000"/>
                                    <a:gd name="connsiteX252" fmla="*/ 2246 w 9988"/>
                                    <a:gd name="connsiteY252" fmla="*/ 8668 h 10000"/>
                                    <a:gd name="connsiteX253" fmla="*/ 2262 w 9988"/>
                                    <a:gd name="connsiteY253" fmla="*/ 9170 h 10000"/>
                                    <a:gd name="connsiteX254" fmla="*/ 2296 w 9988"/>
                                    <a:gd name="connsiteY254" fmla="*/ 9377 h 10000"/>
                                    <a:gd name="connsiteX255" fmla="*/ 2323 w 9988"/>
                                    <a:gd name="connsiteY255" fmla="*/ 9481 h 10000"/>
                                    <a:gd name="connsiteX256" fmla="*/ 2350 w 9988"/>
                                    <a:gd name="connsiteY256" fmla="*/ 9273 h 10000"/>
                                    <a:gd name="connsiteX257" fmla="*/ 2376 w 9988"/>
                                    <a:gd name="connsiteY257" fmla="*/ 8979 h 10000"/>
                                    <a:gd name="connsiteX258" fmla="*/ 2402 w 9988"/>
                                    <a:gd name="connsiteY258" fmla="*/ 8564 h 10000"/>
                                    <a:gd name="connsiteX259" fmla="*/ 2432 w 9988"/>
                                    <a:gd name="connsiteY259" fmla="*/ 7941 h 10000"/>
                                    <a:gd name="connsiteX260" fmla="*/ 2445 w 9988"/>
                                    <a:gd name="connsiteY260" fmla="*/ 7318 h 10000"/>
                                    <a:gd name="connsiteX261" fmla="*/ 2473 w 9988"/>
                                    <a:gd name="connsiteY261" fmla="*/ 6713 h 10000"/>
                                    <a:gd name="connsiteX262" fmla="*/ 2500 w 9988"/>
                                    <a:gd name="connsiteY262" fmla="*/ 6194 h 10000"/>
                                    <a:gd name="connsiteX263" fmla="*/ 2530 w 9988"/>
                                    <a:gd name="connsiteY263" fmla="*/ 5779 h 10000"/>
                                    <a:gd name="connsiteX264" fmla="*/ 2546 w 9988"/>
                                    <a:gd name="connsiteY264" fmla="*/ 5675 h 10000"/>
                                    <a:gd name="connsiteX265" fmla="*/ 2575 w 9988"/>
                                    <a:gd name="connsiteY265" fmla="*/ 5467 h 10000"/>
                                    <a:gd name="connsiteX266" fmla="*/ 2594 w 9988"/>
                                    <a:gd name="connsiteY266" fmla="*/ 5467 h 10000"/>
                                    <a:gd name="connsiteX267" fmla="*/ 2608 w 9988"/>
                                    <a:gd name="connsiteY267" fmla="*/ 5571 h 10000"/>
                                    <a:gd name="connsiteX268" fmla="*/ 2621 w 9988"/>
                                    <a:gd name="connsiteY268" fmla="*/ 5779 h 10000"/>
                                    <a:gd name="connsiteX269" fmla="*/ 2650 w 9988"/>
                                    <a:gd name="connsiteY269" fmla="*/ 6194 h 10000"/>
                                    <a:gd name="connsiteX270" fmla="*/ 2676 w 9988"/>
                                    <a:gd name="connsiteY270" fmla="*/ 6713 h 10000"/>
                                    <a:gd name="connsiteX271" fmla="*/ 2705 w 9988"/>
                                    <a:gd name="connsiteY271" fmla="*/ 7318 h 10000"/>
                                    <a:gd name="connsiteX272" fmla="*/ 2737 w 9988"/>
                                    <a:gd name="connsiteY272" fmla="*/ 7941 h 10000"/>
                                    <a:gd name="connsiteX273" fmla="*/ 2768 w 9988"/>
                                    <a:gd name="connsiteY273" fmla="*/ 8564 h 10000"/>
                                    <a:gd name="connsiteX274" fmla="*/ 2782 w 9988"/>
                                    <a:gd name="connsiteY274" fmla="*/ 8979 h 10000"/>
                                    <a:gd name="connsiteX275" fmla="*/ 2810 w 9988"/>
                                    <a:gd name="connsiteY275" fmla="*/ 9273 h 10000"/>
                                    <a:gd name="connsiteX276" fmla="*/ 2825 w 9988"/>
                                    <a:gd name="connsiteY276" fmla="*/ 9377 h 10000"/>
                                    <a:gd name="connsiteX277" fmla="*/ 2852 w 9988"/>
                                    <a:gd name="connsiteY277" fmla="*/ 9481 h 10000"/>
                                    <a:gd name="connsiteX278" fmla="*/ 2865 w 9988"/>
                                    <a:gd name="connsiteY278" fmla="*/ 9377 h 10000"/>
                                    <a:gd name="connsiteX279" fmla="*/ 2878 w 9988"/>
                                    <a:gd name="connsiteY279" fmla="*/ 9273 h 10000"/>
                                    <a:gd name="connsiteX280" fmla="*/ 2904 w 9988"/>
                                    <a:gd name="connsiteY280" fmla="*/ 8979 h 10000"/>
                                    <a:gd name="connsiteX281" fmla="*/ 2929 w 9988"/>
                                    <a:gd name="connsiteY281" fmla="*/ 8460 h 10000"/>
                                    <a:gd name="connsiteX282" fmla="*/ 2945 w 9988"/>
                                    <a:gd name="connsiteY282" fmla="*/ 7941 h 10000"/>
                                    <a:gd name="connsiteX283" fmla="*/ 2976 w 9988"/>
                                    <a:gd name="connsiteY283" fmla="*/ 7215 h 10000"/>
                                    <a:gd name="connsiteX284" fmla="*/ 3006 w 9988"/>
                                    <a:gd name="connsiteY284" fmla="*/ 6609 h 10000"/>
                                    <a:gd name="connsiteX285" fmla="*/ 3031 w 9988"/>
                                    <a:gd name="connsiteY285" fmla="*/ 6194 h 10000"/>
                                    <a:gd name="connsiteX286" fmla="*/ 3065 w 9988"/>
                                    <a:gd name="connsiteY286" fmla="*/ 5779 h 10000"/>
                                    <a:gd name="connsiteX287" fmla="*/ 3081 w 9988"/>
                                    <a:gd name="connsiteY287" fmla="*/ 5571 h 10000"/>
                                    <a:gd name="connsiteX288" fmla="*/ 3095 w 9988"/>
                                    <a:gd name="connsiteY288" fmla="*/ 5467 h 10000"/>
                                    <a:gd name="connsiteX289" fmla="*/ 3109 w 9988"/>
                                    <a:gd name="connsiteY289" fmla="*/ 5467 h 10000"/>
                                    <a:gd name="connsiteX290" fmla="*/ 3139 w 9988"/>
                                    <a:gd name="connsiteY290" fmla="*/ 5571 h 10000"/>
                                    <a:gd name="connsiteX291" fmla="*/ 3153 w 9988"/>
                                    <a:gd name="connsiteY291" fmla="*/ 5675 h 10000"/>
                                    <a:gd name="connsiteX292" fmla="*/ 3165 w 9988"/>
                                    <a:gd name="connsiteY292" fmla="*/ 6090 h 10000"/>
                                    <a:gd name="connsiteX293" fmla="*/ 3194 w 9988"/>
                                    <a:gd name="connsiteY293" fmla="*/ 6609 h 10000"/>
                                    <a:gd name="connsiteX294" fmla="*/ 3225 w 9988"/>
                                    <a:gd name="connsiteY294" fmla="*/ 7111 h 10000"/>
                                    <a:gd name="connsiteX295" fmla="*/ 3253 w 9988"/>
                                    <a:gd name="connsiteY295" fmla="*/ 7734 h 10000"/>
                                    <a:gd name="connsiteX296" fmla="*/ 3286 w 9988"/>
                                    <a:gd name="connsiteY296" fmla="*/ 8356 h 10000"/>
                                    <a:gd name="connsiteX297" fmla="*/ 3311 w 9988"/>
                                    <a:gd name="connsiteY297" fmla="*/ 8875 h 10000"/>
                                    <a:gd name="connsiteX298" fmla="*/ 3324 w 9988"/>
                                    <a:gd name="connsiteY298" fmla="*/ 9273 h 10000"/>
                                    <a:gd name="connsiteX299" fmla="*/ 3352 w 9988"/>
                                    <a:gd name="connsiteY299" fmla="*/ 9481 h 10000"/>
                                    <a:gd name="connsiteX300" fmla="*/ 3380 w 9988"/>
                                    <a:gd name="connsiteY300" fmla="*/ 9481 h 10000"/>
                                    <a:gd name="connsiteX301" fmla="*/ 3411 w 9988"/>
                                    <a:gd name="connsiteY301" fmla="*/ 9273 h 10000"/>
                                    <a:gd name="connsiteX302" fmla="*/ 3437 w 9988"/>
                                    <a:gd name="connsiteY302" fmla="*/ 8979 h 10000"/>
                                    <a:gd name="connsiteX303" fmla="*/ 3469 w 9988"/>
                                    <a:gd name="connsiteY303" fmla="*/ 8460 h 10000"/>
                                    <a:gd name="connsiteX304" fmla="*/ 3498 w 9988"/>
                                    <a:gd name="connsiteY304" fmla="*/ 7837 h 10000"/>
                                    <a:gd name="connsiteX305" fmla="*/ 3511 w 9988"/>
                                    <a:gd name="connsiteY305" fmla="*/ 7215 h 10000"/>
                                    <a:gd name="connsiteX306" fmla="*/ 3545 w 9988"/>
                                    <a:gd name="connsiteY306" fmla="*/ 6609 h 10000"/>
                                    <a:gd name="connsiteX307" fmla="*/ 3574 w 9988"/>
                                    <a:gd name="connsiteY307" fmla="*/ 6090 h 10000"/>
                                    <a:gd name="connsiteX308" fmla="*/ 3599 w 9988"/>
                                    <a:gd name="connsiteY308" fmla="*/ 5779 h 10000"/>
                                    <a:gd name="connsiteX309" fmla="*/ 3614 w 9988"/>
                                    <a:gd name="connsiteY309" fmla="*/ 5571 h 10000"/>
                                    <a:gd name="connsiteX310" fmla="*/ 3640 w 9988"/>
                                    <a:gd name="connsiteY310" fmla="*/ 5467 h 10000"/>
                                    <a:gd name="connsiteX311" fmla="*/ 3668 w 9988"/>
                                    <a:gd name="connsiteY311" fmla="*/ 5571 h 10000"/>
                                    <a:gd name="connsiteX312" fmla="*/ 3681 w 9988"/>
                                    <a:gd name="connsiteY312" fmla="*/ 5882 h 10000"/>
                                    <a:gd name="connsiteX313" fmla="*/ 3710 w 9988"/>
                                    <a:gd name="connsiteY313" fmla="*/ 6298 h 10000"/>
                                    <a:gd name="connsiteX314" fmla="*/ 3740 w 9988"/>
                                    <a:gd name="connsiteY314" fmla="*/ 6799 h 10000"/>
                                    <a:gd name="connsiteX315" fmla="*/ 3772 w 9988"/>
                                    <a:gd name="connsiteY315" fmla="*/ 7422 h 10000"/>
                                    <a:gd name="connsiteX316" fmla="*/ 3788 w 9988"/>
                                    <a:gd name="connsiteY316" fmla="*/ 7941 h 10000"/>
                                    <a:gd name="connsiteX317" fmla="*/ 3814 w 9988"/>
                                    <a:gd name="connsiteY317" fmla="*/ 8460 h 10000"/>
                                    <a:gd name="connsiteX318" fmla="*/ 3841 w 9988"/>
                                    <a:gd name="connsiteY318" fmla="*/ 8875 h 10000"/>
                                    <a:gd name="connsiteX319" fmla="*/ 3873 w 9988"/>
                                    <a:gd name="connsiteY319" fmla="*/ 9273 h 10000"/>
                                    <a:gd name="connsiteX320" fmla="*/ 3888 w 9988"/>
                                    <a:gd name="connsiteY320" fmla="*/ 9377 h 10000"/>
                                    <a:gd name="connsiteX321" fmla="*/ 3900 w 9988"/>
                                    <a:gd name="connsiteY321" fmla="*/ 9481 h 10000"/>
                                    <a:gd name="connsiteX322" fmla="*/ 3914 w 9988"/>
                                    <a:gd name="connsiteY322" fmla="*/ 9481 h 10000"/>
                                    <a:gd name="connsiteX323" fmla="*/ 3928 w 9988"/>
                                    <a:gd name="connsiteY323" fmla="*/ 9273 h 10000"/>
                                    <a:gd name="connsiteX324" fmla="*/ 3955 w 9988"/>
                                    <a:gd name="connsiteY324" fmla="*/ 9066 h 10000"/>
                                    <a:gd name="connsiteX325" fmla="*/ 3990 w 9988"/>
                                    <a:gd name="connsiteY325" fmla="*/ 8564 h 10000"/>
                                    <a:gd name="connsiteX326" fmla="*/ 4020 w 9988"/>
                                    <a:gd name="connsiteY326" fmla="*/ 8045 h 10000"/>
                                    <a:gd name="connsiteX327" fmla="*/ 4032 w 9988"/>
                                    <a:gd name="connsiteY327" fmla="*/ 7422 h 10000"/>
                                    <a:gd name="connsiteX328" fmla="*/ 4060 w 9988"/>
                                    <a:gd name="connsiteY328" fmla="*/ 6799 h 10000"/>
                                    <a:gd name="connsiteX329" fmla="*/ 4088 w 9988"/>
                                    <a:gd name="connsiteY329" fmla="*/ 6298 h 10000"/>
                                    <a:gd name="connsiteX330" fmla="*/ 4115 w 9988"/>
                                    <a:gd name="connsiteY330" fmla="*/ 5882 h 10000"/>
                                    <a:gd name="connsiteX331" fmla="*/ 4141 w 9988"/>
                                    <a:gd name="connsiteY331" fmla="*/ 5571 h 10000"/>
                                    <a:gd name="connsiteX332" fmla="*/ 4154 w 9988"/>
                                    <a:gd name="connsiteY332" fmla="*/ 5467 h 10000"/>
                                    <a:gd name="connsiteX333" fmla="*/ 4184 w 9988"/>
                                    <a:gd name="connsiteY333" fmla="*/ 5571 h 10000"/>
                                    <a:gd name="connsiteX334" fmla="*/ 4212 w 9988"/>
                                    <a:gd name="connsiteY334" fmla="*/ 5779 h 10000"/>
                                    <a:gd name="connsiteX335" fmla="*/ 4242 w 9988"/>
                                    <a:gd name="connsiteY335" fmla="*/ 6194 h 10000"/>
                                    <a:gd name="connsiteX336" fmla="*/ 4258 w 9988"/>
                                    <a:gd name="connsiteY336" fmla="*/ 6713 h 10000"/>
                                    <a:gd name="connsiteX337" fmla="*/ 4274 w 9988"/>
                                    <a:gd name="connsiteY337" fmla="*/ 7007 h 10000"/>
                                    <a:gd name="connsiteX338" fmla="*/ 4290 w 9988"/>
                                    <a:gd name="connsiteY338" fmla="*/ 7111 h 10000"/>
                                    <a:gd name="connsiteX339" fmla="*/ 4290 w 9988"/>
                                    <a:gd name="connsiteY339" fmla="*/ 7215 h 10000"/>
                                    <a:gd name="connsiteX340" fmla="*/ 4290 w 9988"/>
                                    <a:gd name="connsiteY340" fmla="*/ 7318 h 10000"/>
                                    <a:gd name="connsiteX341" fmla="*/ 4303 w 9988"/>
                                    <a:gd name="connsiteY341" fmla="*/ 7422 h 10000"/>
                                    <a:gd name="connsiteX342" fmla="*/ 4303 w 9988"/>
                                    <a:gd name="connsiteY342" fmla="*/ 7526 h 10000"/>
                                    <a:gd name="connsiteX343" fmla="*/ 4303 w 9988"/>
                                    <a:gd name="connsiteY343" fmla="*/ 7630 h 10000"/>
                                    <a:gd name="connsiteX344" fmla="*/ 4318 w 9988"/>
                                    <a:gd name="connsiteY344" fmla="*/ 7630 h 10000"/>
                                    <a:gd name="connsiteX345" fmla="*/ 4318 w 9988"/>
                                    <a:gd name="connsiteY345" fmla="*/ 7526 h 10000"/>
                                    <a:gd name="connsiteX346" fmla="*/ 4333 w 9988"/>
                                    <a:gd name="connsiteY346" fmla="*/ 7422 h 10000"/>
                                    <a:gd name="connsiteX347" fmla="*/ 4333 w 9988"/>
                                    <a:gd name="connsiteY347" fmla="*/ 7318 h 10000"/>
                                    <a:gd name="connsiteX348" fmla="*/ 4346 w 9988"/>
                                    <a:gd name="connsiteY348" fmla="*/ 7318 h 10000"/>
                                    <a:gd name="connsiteX349" fmla="*/ 4346 w 9988"/>
                                    <a:gd name="connsiteY349" fmla="*/ 7215 h 10000"/>
                                    <a:gd name="connsiteX350" fmla="*/ 4362 w 9988"/>
                                    <a:gd name="connsiteY350" fmla="*/ 7007 h 10000"/>
                                    <a:gd name="connsiteX351" fmla="*/ 4376 w 9988"/>
                                    <a:gd name="connsiteY351" fmla="*/ 6799 h 10000"/>
                                    <a:gd name="connsiteX352" fmla="*/ 4392 w 9988"/>
                                    <a:gd name="connsiteY352" fmla="*/ 6505 h 10000"/>
                                    <a:gd name="connsiteX353" fmla="*/ 4408 w 9988"/>
                                    <a:gd name="connsiteY353" fmla="*/ 5882 h 10000"/>
                                    <a:gd name="connsiteX354" fmla="*/ 4421 w 9988"/>
                                    <a:gd name="connsiteY354" fmla="*/ 5260 h 10000"/>
                                    <a:gd name="connsiteX355" fmla="*/ 4450 w 9988"/>
                                    <a:gd name="connsiteY355" fmla="*/ 4135 h 10000"/>
                                    <a:gd name="connsiteX356" fmla="*/ 4479 w 9988"/>
                                    <a:gd name="connsiteY356" fmla="*/ 2993 h 10000"/>
                                    <a:gd name="connsiteX357" fmla="*/ 4495 w 9988"/>
                                    <a:gd name="connsiteY357" fmla="*/ 1972 h 10000"/>
                                    <a:gd name="connsiteX358" fmla="*/ 4521 w 9988"/>
                                    <a:gd name="connsiteY358" fmla="*/ 1038 h 10000"/>
                                    <a:gd name="connsiteX359" fmla="*/ 4547 w 9988"/>
                                    <a:gd name="connsiteY359" fmla="*/ 311 h 10000"/>
                                    <a:gd name="connsiteX360" fmla="*/ 4578 w 9988"/>
                                    <a:gd name="connsiteY360" fmla="*/ 0 h 10000"/>
                                    <a:gd name="connsiteX361" fmla="*/ 4603 w 9988"/>
                                    <a:gd name="connsiteY361" fmla="*/ 104 h 10000"/>
                                    <a:gd name="connsiteX362" fmla="*/ 4629 w 9988"/>
                                    <a:gd name="connsiteY362" fmla="*/ 519 h 10000"/>
                                    <a:gd name="connsiteX363" fmla="*/ 4642 w 9988"/>
                                    <a:gd name="connsiteY363" fmla="*/ 1246 h 10000"/>
                                    <a:gd name="connsiteX364" fmla="*/ 4672 w 9988"/>
                                    <a:gd name="connsiteY364" fmla="*/ 2266 h 10000"/>
                                    <a:gd name="connsiteX365" fmla="*/ 4704 w 9988"/>
                                    <a:gd name="connsiteY365" fmla="*/ 3408 h 10000"/>
                                    <a:gd name="connsiteX366" fmla="*/ 4732 w 9988"/>
                                    <a:gd name="connsiteY366" fmla="*/ 4533 h 10000"/>
                                    <a:gd name="connsiteX367" fmla="*/ 4761 w 9988"/>
                                    <a:gd name="connsiteY367" fmla="*/ 5675 h 10000"/>
                                    <a:gd name="connsiteX368" fmla="*/ 4795 w 9988"/>
                                    <a:gd name="connsiteY368" fmla="*/ 6609 h 10000"/>
                                    <a:gd name="connsiteX369" fmla="*/ 4810 w 9988"/>
                                    <a:gd name="connsiteY369" fmla="*/ 7215 h 10000"/>
                                    <a:gd name="connsiteX370" fmla="*/ 4842 w 9988"/>
                                    <a:gd name="connsiteY370" fmla="*/ 7526 h 10000"/>
                                    <a:gd name="connsiteX371" fmla="*/ 4868 w 9988"/>
                                    <a:gd name="connsiteY371" fmla="*/ 7526 h 10000"/>
                                    <a:gd name="connsiteX372" fmla="*/ 4896 w 9988"/>
                                    <a:gd name="connsiteY372" fmla="*/ 7111 h 10000"/>
                                    <a:gd name="connsiteX373" fmla="*/ 4922 w 9988"/>
                                    <a:gd name="connsiteY373" fmla="*/ 6401 h 10000"/>
                                    <a:gd name="connsiteX374" fmla="*/ 4953 w 9988"/>
                                    <a:gd name="connsiteY374" fmla="*/ 5363 h 10000"/>
                                    <a:gd name="connsiteX375" fmla="*/ 4968 w 9988"/>
                                    <a:gd name="connsiteY375" fmla="*/ 4239 h 10000"/>
                                    <a:gd name="connsiteX376" fmla="*/ 4994 w 9988"/>
                                    <a:gd name="connsiteY376" fmla="*/ 3097 h 10000"/>
                                    <a:gd name="connsiteX377" fmla="*/ 5023 w 9988"/>
                                    <a:gd name="connsiteY377" fmla="*/ 1972 h 10000"/>
                                    <a:gd name="connsiteX378" fmla="*/ 5050 w 9988"/>
                                    <a:gd name="connsiteY378" fmla="*/ 1038 h 10000"/>
                                    <a:gd name="connsiteX379" fmla="*/ 5080 w 9988"/>
                                    <a:gd name="connsiteY379" fmla="*/ 415 h 10000"/>
                                    <a:gd name="connsiteX380" fmla="*/ 5108 w 9988"/>
                                    <a:gd name="connsiteY380" fmla="*/ 104 h 10000"/>
                                    <a:gd name="connsiteX381" fmla="*/ 5123 w 9988"/>
                                    <a:gd name="connsiteY381" fmla="*/ 104 h 10000"/>
                                    <a:gd name="connsiteX382" fmla="*/ 5149 w 9988"/>
                                    <a:gd name="connsiteY382" fmla="*/ 519 h 10000"/>
                                    <a:gd name="connsiteX383" fmla="*/ 5175 w 9988"/>
                                    <a:gd name="connsiteY383" fmla="*/ 1246 h 10000"/>
                                    <a:gd name="connsiteX384" fmla="*/ 5204 w 9988"/>
                                    <a:gd name="connsiteY384" fmla="*/ 2266 h 10000"/>
                                    <a:gd name="connsiteX385" fmla="*/ 5237 w 9988"/>
                                    <a:gd name="connsiteY385" fmla="*/ 3408 h 10000"/>
                                    <a:gd name="connsiteX386" fmla="*/ 5266 w 9988"/>
                                    <a:gd name="connsiteY386" fmla="*/ 4533 h 10000"/>
                                    <a:gd name="connsiteX387" fmla="*/ 5280 w 9988"/>
                                    <a:gd name="connsiteY387" fmla="*/ 5675 h 10000"/>
                                    <a:gd name="connsiteX388" fmla="*/ 5312 w 9988"/>
                                    <a:gd name="connsiteY388" fmla="*/ 6609 h 10000"/>
                                    <a:gd name="connsiteX389" fmla="*/ 5339 w 9988"/>
                                    <a:gd name="connsiteY389" fmla="*/ 7215 h 10000"/>
                                    <a:gd name="connsiteX390" fmla="*/ 5369 w 9988"/>
                                    <a:gd name="connsiteY390" fmla="*/ 7526 h 10000"/>
                                    <a:gd name="connsiteX391" fmla="*/ 5385 w 9988"/>
                                    <a:gd name="connsiteY391" fmla="*/ 7630 h 10000"/>
                                    <a:gd name="connsiteX392" fmla="*/ 5415 w 9988"/>
                                    <a:gd name="connsiteY392" fmla="*/ 7318 h 10000"/>
                                    <a:gd name="connsiteX393" fmla="*/ 5444 w 9988"/>
                                    <a:gd name="connsiteY393" fmla="*/ 6713 h 10000"/>
                                    <a:gd name="connsiteX394" fmla="*/ 5472 w 9988"/>
                                    <a:gd name="connsiteY394" fmla="*/ 5779 h 10000"/>
                                    <a:gd name="connsiteX395" fmla="*/ 5502 w 9988"/>
                                    <a:gd name="connsiteY395" fmla="*/ 4740 h 10000"/>
                                    <a:gd name="connsiteX396" fmla="*/ 5515 w 9988"/>
                                    <a:gd name="connsiteY396" fmla="*/ 3616 h 10000"/>
                                    <a:gd name="connsiteX397" fmla="*/ 5541 w 9988"/>
                                    <a:gd name="connsiteY397" fmla="*/ 2474 h 10000"/>
                                    <a:gd name="connsiteX398" fmla="*/ 5566 w 9988"/>
                                    <a:gd name="connsiteY398" fmla="*/ 1453 h 10000"/>
                                    <a:gd name="connsiteX399" fmla="*/ 5594 w 9988"/>
                                    <a:gd name="connsiteY399" fmla="*/ 623 h 10000"/>
                                    <a:gd name="connsiteX400" fmla="*/ 5623 w 9988"/>
                                    <a:gd name="connsiteY400" fmla="*/ 208 h 10000"/>
                                    <a:gd name="connsiteX401" fmla="*/ 5649 w 9988"/>
                                    <a:gd name="connsiteY401" fmla="*/ 104 h 10000"/>
                                    <a:gd name="connsiteX402" fmla="*/ 5664 w 9988"/>
                                    <a:gd name="connsiteY402" fmla="*/ 415 h 10000"/>
                                    <a:gd name="connsiteX403" fmla="*/ 5694 w 9988"/>
                                    <a:gd name="connsiteY403" fmla="*/ 1038 h 10000"/>
                                    <a:gd name="connsiteX404" fmla="*/ 5725 w 9988"/>
                                    <a:gd name="connsiteY404" fmla="*/ 1972 h 10000"/>
                                    <a:gd name="connsiteX405" fmla="*/ 5757 w 9988"/>
                                    <a:gd name="connsiteY405" fmla="*/ 2993 h 10000"/>
                                    <a:gd name="connsiteX406" fmla="*/ 5773 w 9988"/>
                                    <a:gd name="connsiteY406" fmla="*/ 3824 h 10000"/>
                                    <a:gd name="connsiteX407" fmla="*/ 5809 w 9988"/>
                                    <a:gd name="connsiteY407" fmla="*/ 5052 h 10000"/>
                                    <a:gd name="connsiteX408" fmla="*/ 5835 w 9988"/>
                                    <a:gd name="connsiteY408" fmla="*/ 6090 h 10000"/>
                                    <a:gd name="connsiteX409" fmla="*/ 5863 w 9988"/>
                                    <a:gd name="connsiteY409" fmla="*/ 6903 h 10000"/>
                                    <a:gd name="connsiteX410" fmla="*/ 5875 w 9988"/>
                                    <a:gd name="connsiteY410" fmla="*/ 7318 h 10000"/>
                                    <a:gd name="connsiteX411" fmla="*/ 5905 w 9988"/>
                                    <a:gd name="connsiteY411" fmla="*/ 7630 h 10000"/>
                                    <a:gd name="connsiteX412" fmla="*/ 5920 w 9988"/>
                                    <a:gd name="connsiteY412" fmla="*/ 7630 h 10000"/>
                                    <a:gd name="connsiteX413" fmla="*/ 5947 w 9988"/>
                                    <a:gd name="connsiteY413" fmla="*/ 7318 h 10000"/>
                                    <a:gd name="connsiteX414" fmla="*/ 5974 w 9988"/>
                                    <a:gd name="connsiteY414" fmla="*/ 6713 h 10000"/>
                                    <a:gd name="connsiteX415" fmla="*/ 5999 w 9988"/>
                                    <a:gd name="connsiteY415" fmla="*/ 5779 h 10000"/>
                                    <a:gd name="connsiteX416" fmla="*/ 6027 w 9988"/>
                                    <a:gd name="connsiteY416" fmla="*/ 4637 h 10000"/>
                                    <a:gd name="connsiteX417" fmla="*/ 6040 w 9988"/>
                                    <a:gd name="connsiteY417" fmla="*/ 3512 h 10000"/>
                                    <a:gd name="connsiteX418" fmla="*/ 6070 w 9988"/>
                                    <a:gd name="connsiteY418" fmla="*/ 2370 h 10000"/>
                                    <a:gd name="connsiteX419" fmla="*/ 6100 w 9988"/>
                                    <a:gd name="connsiteY419" fmla="*/ 1349 h 10000"/>
                                    <a:gd name="connsiteX420" fmla="*/ 6128 w 9988"/>
                                    <a:gd name="connsiteY420" fmla="*/ 623 h 10000"/>
                                    <a:gd name="connsiteX421" fmla="*/ 6158 w 9988"/>
                                    <a:gd name="connsiteY421" fmla="*/ 208 h 10000"/>
                                    <a:gd name="connsiteX422" fmla="*/ 6186 w 9988"/>
                                    <a:gd name="connsiteY422" fmla="*/ 208 h 10000"/>
                                    <a:gd name="connsiteX423" fmla="*/ 6199 w 9988"/>
                                    <a:gd name="connsiteY423" fmla="*/ 519 h 10000"/>
                                    <a:gd name="connsiteX424" fmla="*/ 6230 w 9988"/>
                                    <a:gd name="connsiteY424" fmla="*/ 1142 h 10000"/>
                                    <a:gd name="connsiteX425" fmla="*/ 6262 w 9988"/>
                                    <a:gd name="connsiteY425" fmla="*/ 2076 h 10000"/>
                                    <a:gd name="connsiteX426" fmla="*/ 6289 w 9988"/>
                                    <a:gd name="connsiteY426" fmla="*/ 3201 h 10000"/>
                                    <a:gd name="connsiteX427" fmla="*/ 6321 w 9988"/>
                                    <a:gd name="connsiteY427" fmla="*/ 4446 h 10000"/>
                                    <a:gd name="connsiteX428" fmla="*/ 6349 w 9988"/>
                                    <a:gd name="connsiteY428" fmla="*/ 5571 h 10000"/>
                                    <a:gd name="connsiteX429" fmla="*/ 6363 w 9988"/>
                                    <a:gd name="connsiteY429" fmla="*/ 6505 h 10000"/>
                                    <a:gd name="connsiteX430" fmla="*/ 6390 w 9988"/>
                                    <a:gd name="connsiteY430" fmla="*/ 7215 h 10000"/>
                                    <a:gd name="connsiteX431" fmla="*/ 6417 w 9988"/>
                                    <a:gd name="connsiteY431" fmla="*/ 7630 h 10000"/>
                                    <a:gd name="connsiteX432" fmla="*/ 6446 w 9988"/>
                                    <a:gd name="connsiteY432" fmla="*/ 7734 h 10000"/>
                                    <a:gd name="connsiteX433" fmla="*/ 6477 w 9988"/>
                                    <a:gd name="connsiteY433" fmla="*/ 7422 h 10000"/>
                                    <a:gd name="connsiteX434" fmla="*/ 6503 w 9988"/>
                                    <a:gd name="connsiteY434" fmla="*/ 6713 h 10000"/>
                                    <a:gd name="connsiteX435" fmla="*/ 6532 w 9988"/>
                                    <a:gd name="connsiteY435" fmla="*/ 5779 h 10000"/>
                                    <a:gd name="connsiteX436" fmla="*/ 6547 w 9988"/>
                                    <a:gd name="connsiteY436" fmla="*/ 4740 h 10000"/>
                                    <a:gd name="connsiteX437" fmla="*/ 6576 w 9988"/>
                                    <a:gd name="connsiteY437" fmla="*/ 3512 h 10000"/>
                                    <a:gd name="connsiteX438" fmla="*/ 6608 w 9988"/>
                                    <a:gd name="connsiteY438" fmla="*/ 2474 h 10000"/>
                                    <a:gd name="connsiteX439" fmla="*/ 6636 w 9988"/>
                                    <a:gd name="connsiteY439" fmla="*/ 1453 h 10000"/>
                                    <a:gd name="connsiteX440" fmla="*/ 6663 w 9988"/>
                                    <a:gd name="connsiteY440" fmla="*/ 727 h 10000"/>
                                    <a:gd name="connsiteX441" fmla="*/ 6692 w 9988"/>
                                    <a:gd name="connsiteY441" fmla="*/ 311 h 10000"/>
                                    <a:gd name="connsiteX442" fmla="*/ 6707 w 9988"/>
                                    <a:gd name="connsiteY442" fmla="*/ 311 h 10000"/>
                                    <a:gd name="connsiteX443" fmla="*/ 6734 w 9988"/>
                                    <a:gd name="connsiteY443" fmla="*/ 623 h 10000"/>
                                    <a:gd name="connsiteX444" fmla="*/ 6765 w 9988"/>
                                    <a:gd name="connsiteY444" fmla="*/ 1246 h 10000"/>
                                    <a:gd name="connsiteX445" fmla="*/ 6796 w 9988"/>
                                    <a:gd name="connsiteY445" fmla="*/ 2180 h 10000"/>
                                    <a:gd name="connsiteX446" fmla="*/ 6825 w 9988"/>
                                    <a:gd name="connsiteY446" fmla="*/ 3304 h 10000"/>
                                    <a:gd name="connsiteX447" fmla="*/ 6855 w 9988"/>
                                    <a:gd name="connsiteY447" fmla="*/ 4446 h 10000"/>
                                    <a:gd name="connsiteX448" fmla="*/ 6868 w 9988"/>
                                    <a:gd name="connsiteY448" fmla="*/ 5571 h 10000"/>
                                    <a:gd name="connsiteX449" fmla="*/ 6897 w 9988"/>
                                    <a:gd name="connsiteY449" fmla="*/ 6505 h 10000"/>
                                    <a:gd name="connsiteX450" fmla="*/ 6926 w 9988"/>
                                    <a:gd name="connsiteY450" fmla="*/ 7215 h 10000"/>
                                    <a:gd name="connsiteX451" fmla="*/ 6953 w 9988"/>
                                    <a:gd name="connsiteY451" fmla="*/ 7630 h 10000"/>
                                    <a:gd name="connsiteX452" fmla="*/ 6980 w 9988"/>
                                    <a:gd name="connsiteY452" fmla="*/ 7734 h 10000"/>
                                    <a:gd name="connsiteX453" fmla="*/ 6992 w 9988"/>
                                    <a:gd name="connsiteY453" fmla="*/ 7526 h 10000"/>
                                    <a:gd name="connsiteX454" fmla="*/ 7022 w 9988"/>
                                    <a:gd name="connsiteY454" fmla="*/ 6903 h 10000"/>
                                    <a:gd name="connsiteX455" fmla="*/ 7048 w 9988"/>
                                    <a:gd name="connsiteY455" fmla="*/ 5986 h 10000"/>
                                    <a:gd name="connsiteX456" fmla="*/ 7078 w 9988"/>
                                    <a:gd name="connsiteY456" fmla="*/ 4948 h 10000"/>
                                    <a:gd name="connsiteX457" fmla="*/ 7108 w 9988"/>
                                    <a:gd name="connsiteY457" fmla="*/ 3824 h 10000"/>
                                    <a:gd name="connsiteX458" fmla="*/ 7132 w 9988"/>
                                    <a:gd name="connsiteY458" fmla="*/ 2578 h 10000"/>
                                    <a:gd name="connsiteX459" fmla="*/ 7149 w 9988"/>
                                    <a:gd name="connsiteY459" fmla="*/ 1661 h 10000"/>
                                    <a:gd name="connsiteX460" fmla="*/ 7179 w 9988"/>
                                    <a:gd name="connsiteY460" fmla="*/ 830 h 10000"/>
                                    <a:gd name="connsiteX461" fmla="*/ 7205 w 9988"/>
                                    <a:gd name="connsiteY461" fmla="*/ 415 h 10000"/>
                                    <a:gd name="connsiteX462" fmla="*/ 7235 w 9988"/>
                                    <a:gd name="connsiteY462" fmla="*/ 311 h 10000"/>
                                    <a:gd name="connsiteX463" fmla="*/ 7268 w 9988"/>
                                    <a:gd name="connsiteY463" fmla="*/ 623 h 10000"/>
                                    <a:gd name="connsiteX464" fmla="*/ 7303 w 9988"/>
                                    <a:gd name="connsiteY464" fmla="*/ 1142 h 10000"/>
                                    <a:gd name="connsiteX465" fmla="*/ 7318 w 9988"/>
                                    <a:gd name="connsiteY465" fmla="*/ 2076 h 10000"/>
                                    <a:gd name="connsiteX466" fmla="*/ 7347 w 9988"/>
                                    <a:gd name="connsiteY466" fmla="*/ 3201 h 10000"/>
                                    <a:gd name="connsiteX467" fmla="*/ 7373 w 9988"/>
                                    <a:gd name="connsiteY467" fmla="*/ 4343 h 10000"/>
                                    <a:gd name="connsiteX468" fmla="*/ 7401 w 9988"/>
                                    <a:gd name="connsiteY468" fmla="*/ 5467 h 10000"/>
                                    <a:gd name="connsiteX469" fmla="*/ 7428 w 9988"/>
                                    <a:gd name="connsiteY469" fmla="*/ 6505 h 10000"/>
                                    <a:gd name="connsiteX470" fmla="*/ 7442 w 9988"/>
                                    <a:gd name="connsiteY470" fmla="*/ 7215 h 10000"/>
                                    <a:gd name="connsiteX471" fmla="*/ 7465 w 9988"/>
                                    <a:gd name="connsiteY471" fmla="*/ 7526 h 10000"/>
                                    <a:gd name="connsiteX472" fmla="*/ 7478 w 9988"/>
                                    <a:gd name="connsiteY472" fmla="*/ 7837 h 10000"/>
                                    <a:gd name="connsiteX473" fmla="*/ 7494 w 9988"/>
                                    <a:gd name="connsiteY473" fmla="*/ 7837 h 10000"/>
                                    <a:gd name="connsiteX474" fmla="*/ 7524 w 9988"/>
                                    <a:gd name="connsiteY474" fmla="*/ 7526 h 10000"/>
                                    <a:gd name="connsiteX475" fmla="*/ 7556 w 9988"/>
                                    <a:gd name="connsiteY475" fmla="*/ 6903 h 10000"/>
                                    <a:gd name="connsiteX476" fmla="*/ 7584 w 9988"/>
                                    <a:gd name="connsiteY476" fmla="*/ 6090 h 10000"/>
                                    <a:gd name="connsiteX477" fmla="*/ 7611 w 9988"/>
                                    <a:gd name="connsiteY477" fmla="*/ 4948 h 10000"/>
                                    <a:gd name="connsiteX478" fmla="*/ 7639 w 9988"/>
                                    <a:gd name="connsiteY478" fmla="*/ 3824 h 10000"/>
                                    <a:gd name="connsiteX479" fmla="*/ 7653 w 9988"/>
                                    <a:gd name="connsiteY479" fmla="*/ 2682 h 10000"/>
                                    <a:gd name="connsiteX480" fmla="*/ 7684 w 9988"/>
                                    <a:gd name="connsiteY480" fmla="*/ 1661 h 10000"/>
                                    <a:gd name="connsiteX481" fmla="*/ 7714 w 9988"/>
                                    <a:gd name="connsiteY481" fmla="*/ 934 h 10000"/>
                                    <a:gd name="connsiteX482" fmla="*/ 7747 w 9988"/>
                                    <a:gd name="connsiteY482" fmla="*/ 415 h 10000"/>
                                    <a:gd name="connsiteX483" fmla="*/ 7778 w 9988"/>
                                    <a:gd name="connsiteY483" fmla="*/ 311 h 10000"/>
                                    <a:gd name="connsiteX484" fmla="*/ 7807 w 9988"/>
                                    <a:gd name="connsiteY484" fmla="*/ 623 h 10000"/>
                                    <a:gd name="connsiteX485" fmla="*/ 7820 w 9988"/>
                                    <a:gd name="connsiteY485" fmla="*/ 1246 h 10000"/>
                                    <a:gd name="connsiteX486" fmla="*/ 7845 w 9988"/>
                                    <a:gd name="connsiteY486" fmla="*/ 2180 h 10000"/>
                                    <a:gd name="connsiteX487" fmla="*/ 7874 w 9988"/>
                                    <a:gd name="connsiteY487" fmla="*/ 3201 h 10000"/>
                                    <a:gd name="connsiteX488" fmla="*/ 7899 w 9988"/>
                                    <a:gd name="connsiteY488" fmla="*/ 4446 h 10000"/>
                                    <a:gd name="connsiteX489" fmla="*/ 7929 w 9988"/>
                                    <a:gd name="connsiteY489" fmla="*/ 5571 h 10000"/>
                                    <a:gd name="connsiteX490" fmla="*/ 7961 w 9988"/>
                                    <a:gd name="connsiteY490" fmla="*/ 6609 h 10000"/>
                                    <a:gd name="connsiteX491" fmla="*/ 7988 w 9988"/>
                                    <a:gd name="connsiteY491" fmla="*/ 7318 h 10000"/>
                                    <a:gd name="connsiteX492" fmla="*/ 8001 w 9988"/>
                                    <a:gd name="connsiteY492" fmla="*/ 7734 h 10000"/>
                                    <a:gd name="connsiteX493" fmla="*/ 8028 w 9988"/>
                                    <a:gd name="connsiteY493" fmla="*/ 7837 h 10000"/>
                                    <a:gd name="connsiteX494" fmla="*/ 8057 w 9988"/>
                                    <a:gd name="connsiteY494" fmla="*/ 7630 h 10000"/>
                                    <a:gd name="connsiteX495" fmla="*/ 8087 w 9988"/>
                                    <a:gd name="connsiteY495" fmla="*/ 7111 h 10000"/>
                                    <a:gd name="connsiteX496" fmla="*/ 8112 w 9988"/>
                                    <a:gd name="connsiteY496" fmla="*/ 6194 h 10000"/>
                                    <a:gd name="connsiteX497" fmla="*/ 8125 w 9988"/>
                                    <a:gd name="connsiteY497" fmla="*/ 5156 h 10000"/>
                                    <a:gd name="connsiteX498" fmla="*/ 8159 w 9988"/>
                                    <a:gd name="connsiteY498" fmla="*/ 3927 h 10000"/>
                                    <a:gd name="connsiteX499" fmla="*/ 8187 w 9988"/>
                                    <a:gd name="connsiteY499" fmla="*/ 2785 h 10000"/>
                                    <a:gd name="connsiteX500" fmla="*/ 8219 w 9988"/>
                                    <a:gd name="connsiteY500" fmla="*/ 1765 h 10000"/>
                                    <a:gd name="connsiteX501" fmla="*/ 8246 w 9988"/>
                                    <a:gd name="connsiteY501" fmla="*/ 1038 h 10000"/>
                                    <a:gd name="connsiteX502" fmla="*/ 8277 w 9988"/>
                                    <a:gd name="connsiteY502" fmla="*/ 519 h 10000"/>
                                    <a:gd name="connsiteX503" fmla="*/ 8292 w 9988"/>
                                    <a:gd name="connsiteY503" fmla="*/ 415 h 10000"/>
                                    <a:gd name="connsiteX504" fmla="*/ 8321 w 9988"/>
                                    <a:gd name="connsiteY504" fmla="*/ 623 h 10000"/>
                                    <a:gd name="connsiteX505" fmla="*/ 8351 w 9988"/>
                                    <a:gd name="connsiteY505" fmla="*/ 1246 h 10000"/>
                                    <a:gd name="connsiteX506" fmla="*/ 8379 w 9988"/>
                                    <a:gd name="connsiteY506" fmla="*/ 2076 h 10000"/>
                                    <a:gd name="connsiteX507" fmla="*/ 8410 w 9988"/>
                                    <a:gd name="connsiteY507" fmla="*/ 3201 h 10000"/>
                                    <a:gd name="connsiteX508" fmla="*/ 8434 w 9988"/>
                                    <a:gd name="connsiteY508" fmla="*/ 4343 h 10000"/>
                                    <a:gd name="connsiteX509" fmla="*/ 8446 w 9988"/>
                                    <a:gd name="connsiteY509" fmla="*/ 5467 h 10000"/>
                                    <a:gd name="connsiteX510" fmla="*/ 8474 w 9988"/>
                                    <a:gd name="connsiteY510" fmla="*/ 6505 h 10000"/>
                                    <a:gd name="connsiteX511" fmla="*/ 8504 w 9988"/>
                                    <a:gd name="connsiteY511" fmla="*/ 7318 h 10000"/>
                                    <a:gd name="connsiteX512" fmla="*/ 8534 w 9988"/>
                                    <a:gd name="connsiteY512" fmla="*/ 7837 h 10000"/>
                                    <a:gd name="connsiteX513" fmla="*/ 8564 w 9988"/>
                                    <a:gd name="connsiteY513" fmla="*/ 7941 h 10000"/>
                                    <a:gd name="connsiteX514" fmla="*/ 8593 w 9988"/>
                                    <a:gd name="connsiteY514" fmla="*/ 7734 h 10000"/>
                                    <a:gd name="connsiteX515" fmla="*/ 8606 w 9988"/>
                                    <a:gd name="connsiteY515" fmla="*/ 7111 h 10000"/>
                                    <a:gd name="connsiteX516" fmla="*/ 8634 w 9988"/>
                                    <a:gd name="connsiteY516" fmla="*/ 6298 h 10000"/>
                                    <a:gd name="connsiteX517" fmla="*/ 8662 w 9988"/>
                                    <a:gd name="connsiteY517" fmla="*/ 5156 h 10000"/>
                                    <a:gd name="connsiteX518" fmla="*/ 8691 w 9988"/>
                                    <a:gd name="connsiteY518" fmla="*/ 4031 h 10000"/>
                                    <a:gd name="connsiteX519" fmla="*/ 8723 w 9988"/>
                                    <a:gd name="connsiteY519" fmla="*/ 2889 h 10000"/>
                                    <a:gd name="connsiteX520" fmla="*/ 8751 w 9988"/>
                                    <a:gd name="connsiteY520" fmla="*/ 1869 h 10000"/>
                                    <a:gd name="connsiteX521" fmla="*/ 8781 w 9988"/>
                                    <a:gd name="connsiteY521" fmla="*/ 1038 h 10000"/>
                                    <a:gd name="connsiteX522" fmla="*/ 8795 w 9988"/>
                                    <a:gd name="connsiteY522" fmla="*/ 623 h 10000"/>
                                    <a:gd name="connsiteX523" fmla="*/ 8828 w 9988"/>
                                    <a:gd name="connsiteY523" fmla="*/ 415 h 10000"/>
                                    <a:gd name="connsiteX524" fmla="*/ 8856 w 9988"/>
                                    <a:gd name="connsiteY524" fmla="*/ 727 h 10000"/>
                                    <a:gd name="connsiteX525" fmla="*/ 8881 w 9988"/>
                                    <a:gd name="connsiteY525" fmla="*/ 1246 h 10000"/>
                                    <a:gd name="connsiteX526" fmla="*/ 8910 w 9988"/>
                                    <a:gd name="connsiteY526" fmla="*/ 2076 h 10000"/>
                                    <a:gd name="connsiteX527" fmla="*/ 8925 w 9988"/>
                                    <a:gd name="connsiteY527" fmla="*/ 3201 h 10000"/>
                                    <a:gd name="connsiteX528" fmla="*/ 8952 w 9988"/>
                                    <a:gd name="connsiteY528" fmla="*/ 4343 h 10000"/>
                                    <a:gd name="connsiteX529" fmla="*/ 8981 w 9988"/>
                                    <a:gd name="connsiteY529" fmla="*/ 5571 h 10000"/>
                                    <a:gd name="connsiteX530" fmla="*/ 9015 w 9988"/>
                                    <a:gd name="connsiteY530" fmla="*/ 6609 h 10000"/>
                                    <a:gd name="connsiteX531" fmla="*/ 9042 w 9988"/>
                                    <a:gd name="connsiteY531" fmla="*/ 7318 h 10000"/>
                                    <a:gd name="connsiteX532" fmla="*/ 9064 w 9988"/>
                                    <a:gd name="connsiteY532" fmla="*/ 7837 h 10000"/>
                                    <a:gd name="connsiteX533" fmla="*/ 9077 w 9988"/>
                                    <a:gd name="connsiteY533" fmla="*/ 8045 h 10000"/>
                                    <a:gd name="connsiteX534" fmla="*/ 9104 w 9988"/>
                                    <a:gd name="connsiteY534" fmla="*/ 7837 h 10000"/>
                                    <a:gd name="connsiteX535" fmla="*/ 9132 w 9988"/>
                                    <a:gd name="connsiteY535" fmla="*/ 7422 h 10000"/>
                                    <a:gd name="connsiteX536" fmla="*/ 9165 w 9988"/>
                                    <a:gd name="connsiteY536" fmla="*/ 6609 h 10000"/>
                                    <a:gd name="connsiteX537" fmla="*/ 9178 w 9988"/>
                                    <a:gd name="connsiteY537" fmla="*/ 5571 h 10000"/>
                                    <a:gd name="connsiteX538" fmla="*/ 9213 w 9988"/>
                                    <a:gd name="connsiteY538" fmla="*/ 4446 h 10000"/>
                                    <a:gd name="connsiteX539" fmla="*/ 9239 w 9988"/>
                                    <a:gd name="connsiteY539" fmla="*/ 3304 h 10000"/>
                                    <a:gd name="connsiteX540" fmla="*/ 9270 w 9988"/>
                                    <a:gd name="connsiteY540" fmla="*/ 2180 h 10000"/>
                                    <a:gd name="connsiteX541" fmla="*/ 9299 w 9988"/>
                                    <a:gd name="connsiteY541" fmla="*/ 1349 h 10000"/>
                                    <a:gd name="connsiteX542" fmla="*/ 9333 w 9988"/>
                                    <a:gd name="connsiteY542" fmla="*/ 727 h 10000"/>
                                    <a:gd name="connsiteX543" fmla="*/ 9345 w 9988"/>
                                    <a:gd name="connsiteY543" fmla="*/ 519 h 10000"/>
                                    <a:gd name="connsiteX544" fmla="*/ 9371 w 9988"/>
                                    <a:gd name="connsiteY544" fmla="*/ 623 h 10000"/>
                                    <a:gd name="connsiteX545" fmla="*/ 9400 w 9988"/>
                                    <a:gd name="connsiteY545" fmla="*/ 1142 h 10000"/>
                                    <a:gd name="connsiteX546" fmla="*/ 9427 w 9988"/>
                                    <a:gd name="connsiteY546" fmla="*/ 1972 h 10000"/>
                                    <a:gd name="connsiteX547" fmla="*/ 9453 w 9988"/>
                                    <a:gd name="connsiteY547" fmla="*/ 2889 h 10000"/>
                                    <a:gd name="connsiteX548" fmla="*/ 9484 w 9988"/>
                                    <a:gd name="connsiteY548" fmla="*/ 4135 h 10000"/>
                                    <a:gd name="connsiteX549" fmla="*/ 9497 w 9988"/>
                                    <a:gd name="connsiteY549" fmla="*/ 5260 h 10000"/>
                                    <a:gd name="connsiteX550" fmla="*/ 9526 w 9988"/>
                                    <a:gd name="connsiteY550" fmla="*/ 6401 h 10000"/>
                                    <a:gd name="connsiteX551" fmla="*/ 9553 w 9988"/>
                                    <a:gd name="connsiteY551" fmla="*/ 7215 h 10000"/>
                                    <a:gd name="connsiteX552" fmla="*/ 9583 w 9988"/>
                                    <a:gd name="connsiteY552" fmla="*/ 7734 h 10000"/>
                                    <a:gd name="connsiteX553" fmla="*/ 9610 w 9988"/>
                                    <a:gd name="connsiteY553" fmla="*/ 8045 h 10000"/>
                                    <a:gd name="connsiteX554" fmla="*/ 9644 w 9988"/>
                                    <a:gd name="connsiteY554" fmla="*/ 7941 h 10000"/>
                                    <a:gd name="connsiteX555" fmla="*/ 9674 w 9988"/>
                                    <a:gd name="connsiteY555" fmla="*/ 7422 h 10000"/>
                                    <a:gd name="connsiteX556" fmla="*/ 9686 w 9988"/>
                                    <a:gd name="connsiteY556" fmla="*/ 6609 h 10000"/>
                                    <a:gd name="connsiteX557" fmla="*/ 9713 w 9988"/>
                                    <a:gd name="connsiteY557" fmla="*/ 5571 h 10000"/>
                                    <a:gd name="connsiteX558" fmla="*/ 9742 w 9988"/>
                                    <a:gd name="connsiteY558" fmla="*/ 4446 h 10000"/>
                                    <a:gd name="connsiteX559" fmla="*/ 9773 w 9988"/>
                                    <a:gd name="connsiteY559" fmla="*/ 3304 h 10000"/>
                                    <a:gd name="connsiteX560" fmla="*/ 9805 w 9988"/>
                                    <a:gd name="connsiteY560" fmla="*/ 2266 h 10000"/>
                                    <a:gd name="connsiteX561" fmla="*/ 9834 w 9988"/>
                                    <a:gd name="connsiteY561" fmla="*/ 1349 h 10000"/>
                                    <a:gd name="connsiteX562" fmla="*/ 9850 w 9988"/>
                                    <a:gd name="connsiteY562" fmla="*/ 830 h 10000"/>
                                    <a:gd name="connsiteX563" fmla="*/ 9876 w 9988"/>
                                    <a:gd name="connsiteY563" fmla="*/ 519 h 10000"/>
                                    <a:gd name="connsiteX564" fmla="*/ 9904 w 9988"/>
                                    <a:gd name="connsiteY564" fmla="*/ 727 h 10000"/>
                                    <a:gd name="connsiteX565" fmla="*/ 9933 w 9988"/>
                                    <a:gd name="connsiteY565" fmla="*/ 1142 h 10000"/>
                                    <a:gd name="connsiteX566" fmla="*/ 9960 w 9988"/>
                                    <a:gd name="connsiteY566" fmla="*/ 1972 h 10000"/>
                                    <a:gd name="connsiteX567" fmla="*/ 9988 w 9988"/>
                                    <a:gd name="connsiteY567" fmla="*/ 2993 h 10000"/>
                                    <a:gd name="connsiteX0" fmla="*/ 0 w 9972"/>
                                    <a:gd name="connsiteY0" fmla="*/ 4948 h 10000"/>
                                    <a:gd name="connsiteX1" fmla="*/ 12 w 9972"/>
                                    <a:gd name="connsiteY1" fmla="*/ 4948 h 10000"/>
                                    <a:gd name="connsiteX2" fmla="*/ 12 w 9972"/>
                                    <a:gd name="connsiteY2" fmla="*/ 5052 h 10000"/>
                                    <a:gd name="connsiteX3" fmla="*/ 12 w 9972"/>
                                    <a:gd name="connsiteY3" fmla="*/ 5156 h 10000"/>
                                    <a:gd name="connsiteX4" fmla="*/ 12 w 9972"/>
                                    <a:gd name="connsiteY4" fmla="*/ 5260 h 10000"/>
                                    <a:gd name="connsiteX5" fmla="*/ 12 w 9972"/>
                                    <a:gd name="connsiteY5" fmla="*/ 5363 h 10000"/>
                                    <a:gd name="connsiteX6" fmla="*/ 12 w 9972"/>
                                    <a:gd name="connsiteY6" fmla="*/ 5467 h 10000"/>
                                    <a:gd name="connsiteX7" fmla="*/ 12 w 9972"/>
                                    <a:gd name="connsiteY7" fmla="*/ 5571 h 10000"/>
                                    <a:gd name="connsiteX8" fmla="*/ 12 w 9972"/>
                                    <a:gd name="connsiteY8" fmla="*/ 5675 h 10000"/>
                                    <a:gd name="connsiteX9" fmla="*/ 12 w 9972"/>
                                    <a:gd name="connsiteY9" fmla="*/ 5779 h 10000"/>
                                    <a:gd name="connsiteX10" fmla="*/ 12 w 9972"/>
                                    <a:gd name="connsiteY10" fmla="*/ 5882 h 10000"/>
                                    <a:gd name="connsiteX11" fmla="*/ 12 w 9972"/>
                                    <a:gd name="connsiteY11" fmla="*/ 5986 h 10000"/>
                                    <a:gd name="connsiteX12" fmla="*/ 12 w 9972"/>
                                    <a:gd name="connsiteY12" fmla="*/ 6090 h 10000"/>
                                    <a:gd name="connsiteX13" fmla="*/ 24 w 9972"/>
                                    <a:gd name="connsiteY13" fmla="*/ 6194 h 10000"/>
                                    <a:gd name="connsiteX14" fmla="*/ 24 w 9972"/>
                                    <a:gd name="connsiteY14" fmla="*/ 6298 h 10000"/>
                                    <a:gd name="connsiteX15" fmla="*/ 24 w 9972"/>
                                    <a:gd name="connsiteY15" fmla="*/ 6401 h 10000"/>
                                    <a:gd name="connsiteX16" fmla="*/ 24 w 9972"/>
                                    <a:gd name="connsiteY16" fmla="*/ 6505 h 10000"/>
                                    <a:gd name="connsiteX17" fmla="*/ 24 w 9972"/>
                                    <a:gd name="connsiteY17" fmla="*/ 6609 h 10000"/>
                                    <a:gd name="connsiteX18" fmla="*/ 36 w 9972"/>
                                    <a:gd name="connsiteY18" fmla="*/ 6609 h 10000"/>
                                    <a:gd name="connsiteX19" fmla="*/ 36 w 9972"/>
                                    <a:gd name="connsiteY19" fmla="*/ 6713 h 10000"/>
                                    <a:gd name="connsiteX20" fmla="*/ 36 w 9972"/>
                                    <a:gd name="connsiteY20" fmla="*/ 6799 h 10000"/>
                                    <a:gd name="connsiteX21" fmla="*/ 36 w 9972"/>
                                    <a:gd name="connsiteY21" fmla="*/ 6903 h 10000"/>
                                    <a:gd name="connsiteX22" fmla="*/ 36 w 9972"/>
                                    <a:gd name="connsiteY22" fmla="*/ 7007 h 10000"/>
                                    <a:gd name="connsiteX23" fmla="*/ 36 w 9972"/>
                                    <a:gd name="connsiteY23" fmla="*/ 7111 h 10000"/>
                                    <a:gd name="connsiteX24" fmla="*/ 36 w 9972"/>
                                    <a:gd name="connsiteY24" fmla="*/ 7215 h 10000"/>
                                    <a:gd name="connsiteX25" fmla="*/ 36 w 9972"/>
                                    <a:gd name="connsiteY25" fmla="*/ 7318 h 10000"/>
                                    <a:gd name="connsiteX26" fmla="*/ 48 w 9972"/>
                                    <a:gd name="connsiteY26" fmla="*/ 7318 h 10000"/>
                                    <a:gd name="connsiteX27" fmla="*/ 48 w 9972"/>
                                    <a:gd name="connsiteY27" fmla="*/ 7422 h 10000"/>
                                    <a:gd name="connsiteX28" fmla="*/ 48 w 9972"/>
                                    <a:gd name="connsiteY28" fmla="*/ 7526 h 10000"/>
                                    <a:gd name="connsiteX29" fmla="*/ 48 w 9972"/>
                                    <a:gd name="connsiteY29" fmla="*/ 7630 h 10000"/>
                                    <a:gd name="connsiteX30" fmla="*/ 48 w 9972"/>
                                    <a:gd name="connsiteY30" fmla="*/ 7734 h 10000"/>
                                    <a:gd name="connsiteX31" fmla="*/ 48 w 9972"/>
                                    <a:gd name="connsiteY31" fmla="*/ 7837 h 10000"/>
                                    <a:gd name="connsiteX32" fmla="*/ 48 w 9972"/>
                                    <a:gd name="connsiteY32" fmla="*/ 7941 h 10000"/>
                                    <a:gd name="connsiteX33" fmla="*/ 48 w 9972"/>
                                    <a:gd name="connsiteY33" fmla="*/ 8045 h 10000"/>
                                    <a:gd name="connsiteX34" fmla="*/ 48 w 9972"/>
                                    <a:gd name="connsiteY34" fmla="*/ 8149 h 10000"/>
                                    <a:gd name="connsiteX35" fmla="*/ 48 w 9972"/>
                                    <a:gd name="connsiteY35" fmla="*/ 8253 h 10000"/>
                                    <a:gd name="connsiteX36" fmla="*/ 48 w 9972"/>
                                    <a:gd name="connsiteY36" fmla="*/ 8356 h 10000"/>
                                    <a:gd name="connsiteX37" fmla="*/ 48 w 9972"/>
                                    <a:gd name="connsiteY37" fmla="*/ 8460 h 10000"/>
                                    <a:gd name="connsiteX38" fmla="*/ 60 w 9972"/>
                                    <a:gd name="connsiteY38" fmla="*/ 8460 h 10000"/>
                                    <a:gd name="connsiteX39" fmla="*/ 60 w 9972"/>
                                    <a:gd name="connsiteY39" fmla="*/ 8564 h 10000"/>
                                    <a:gd name="connsiteX40" fmla="*/ 60 w 9972"/>
                                    <a:gd name="connsiteY40" fmla="*/ 8668 h 10000"/>
                                    <a:gd name="connsiteX41" fmla="*/ 60 w 9972"/>
                                    <a:gd name="connsiteY41" fmla="*/ 8772 h 10000"/>
                                    <a:gd name="connsiteX42" fmla="*/ 60 w 9972"/>
                                    <a:gd name="connsiteY42" fmla="*/ 8875 h 10000"/>
                                    <a:gd name="connsiteX43" fmla="*/ 60 w 9972"/>
                                    <a:gd name="connsiteY43" fmla="*/ 8979 h 10000"/>
                                    <a:gd name="connsiteX44" fmla="*/ 73 w 9972"/>
                                    <a:gd name="connsiteY44" fmla="*/ 8979 h 10000"/>
                                    <a:gd name="connsiteX45" fmla="*/ 73 w 9972"/>
                                    <a:gd name="connsiteY45" fmla="*/ 8875 h 10000"/>
                                    <a:gd name="connsiteX46" fmla="*/ 73 w 9972"/>
                                    <a:gd name="connsiteY46" fmla="*/ 8772 h 10000"/>
                                    <a:gd name="connsiteX47" fmla="*/ 73 w 9972"/>
                                    <a:gd name="connsiteY47" fmla="*/ 8668 h 10000"/>
                                    <a:gd name="connsiteX48" fmla="*/ 73 w 9972"/>
                                    <a:gd name="connsiteY48" fmla="*/ 8564 h 10000"/>
                                    <a:gd name="connsiteX49" fmla="*/ 73 w 9972"/>
                                    <a:gd name="connsiteY49" fmla="*/ 8460 h 10000"/>
                                    <a:gd name="connsiteX50" fmla="*/ 85 w 9972"/>
                                    <a:gd name="connsiteY50" fmla="*/ 8460 h 10000"/>
                                    <a:gd name="connsiteX51" fmla="*/ 97 w 9972"/>
                                    <a:gd name="connsiteY51" fmla="*/ 8460 h 10000"/>
                                    <a:gd name="connsiteX52" fmla="*/ 97 w 9972"/>
                                    <a:gd name="connsiteY52" fmla="*/ 8564 h 10000"/>
                                    <a:gd name="connsiteX53" fmla="*/ 97 w 9972"/>
                                    <a:gd name="connsiteY53" fmla="*/ 8668 h 10000"/>
                                    <a:gd name="connsiteX54" fmla="*/ 109 w 9972"/>
                                    <a:gd name="connsiteY54" fmla="*/ 8668 h 10000"/>
                                    <a:gd name="connsiteX55" fmla="*/ 109 w 9972"/>
                                    <a:gd name="connsiteY55" fmla="*/ 8564 h 10000"/>
                                    <a:gd name="connsiteX56" fmla="*/ 120 w 9972"/>
                                    <a:gd name="connsiteY56" fmla="*/ 8564 h 10000"/>
                                    <a:gd name="connsiteX57" fmla="*/ 120 w 9972"/>
                                    <a:gd name="connsiteY57" fmla="*/ 8460 h 10000"/>
                                    <a:gd name="connsiteX58" fmla="*/ 120 w 9972"/>
                                    <a:gd name="connsiteY58" fmla="*/ 8356 h 10000"/>
                                    <a:gd name="connsiteX59" fmla="*/ 132 w 9972"/>
                                    <a:gd name="connsiteY59" fmla="*/ 8356 h 10000"/>
                                    <a:gd name="connsiteX60" fmla="*/ 132 w 9972"/>
                                    <a:gd name="connsiteY60" fmla="*/ 8460 h 10000"/>
                                    <a:gd name="connsiteX61" fmla="*/ 132 w 9972"/>
                                    <a:gd name="connsiteY61" fmla="*/ 8564 h 10000"/>
                                    <a:gd name="connsiteX62" fmla="*/ 132 w 9972"/>
                                    <a:gd name="connsiteY62" fmla="*/ 8668 h 10000"/>
                                    <a:gd name="connsiteX63" fmla="*/ 132 w 9972"/>
                                    <a:gd name="connsiteY63" fmla="*/ 8772 h 10000"/>
                                    <a:gd name="connsiteX64" fmla="*/ 132 w 9972"/>
                                    <a:gd name="connsiteY64" fmla="*/ 8875 h 10000"/>
                                    <a:gd name="connsiteX65" fmla="*/ 132 w 9972"/>
                                    <a:gd name="connsiteY65" fmla="*/ 8979 h 10000"/>
                                    <a:gd name="connsiteX66" fmla="*/ 144 w 9972"/>
                                    <a:gd name="connsiteY66" fmla="*/ 8979 h 10000"/>
                                    <a:gd name="connsiteX67" fmla="*/ 144 w 9972"/>
                                    <a:gd name="connsiteY67" fmla="*/ 9066 h 10000"/>
                                    <a:gd name="connsiteX68" fmla="*/ 144 w 9972"/>
                                    <a:gd name="connsiteY68" fmla="*/ 9170 h 10000"/>
                                    <a:gd name="connsiteX69" fmla="*/ 144 w 9972"/>
                                    <a:gd name="connsiteY69" fmla="*/ 9273 h 10000"/>
                                    <a:gd name="connsiteX70" fmla="*/ 144 w 9972"/>
                                    <a:gd name="connsiteY70" fmla="*/ 9377 h 10000"/>
                                    <a:gd name="connsiteX71" fmla="*/ 144 w 9972"/>
                                    <a:gd name="connsiteY71" fmla="*/ 9481 h 10000"/>
                                    <a:gd name="connsiteX72" fmla="*/ 158 w 9972"/>
                                    <a:gd name="connsiteY72" fmla="*/ 9481 h 10000"/>
                                    <a:gd name="connsiteX73" fmla="*/ 158 w 9972"/>
                                    <a:gd name="connsiteY73" fmla="*/ 9585 h 10000"/>
                                    <a:gd name="connsiteX74" fmla="*/ 158 w 9972"/>
                                    <a:gd name="connsiteY74" fmla="*/ 9689 h 10000"/>
                                    <a:gd name="connsiteX75" fmla="*/ 175 w 9972"/>
                                    <a:gd name="connsiteY75" fmla="*/ 9689 h 10000"/>
                                    <a:gd name="connsiteX76" fmla="*/ 192 w 9972"/>
                                    <a:gd name="connsiteY76" fmla="*/ 9689 h 10000"/>
                                    <a:gd name="connsiteX77" fmla="*/ 192 w 9972"/>
                                    <a:gd name="connsiteY77" fmla="*/ 9792 h 10000"/>
                                    <a:gd name="connsiteX78" fmla="*/ 192 w 9972"/>
                                    <a:gd name="connsiteY78" fmla="*/ 9896 h 10000"/>
                                    <a:gd name="connsiteX79" fmla="*/ 224 w 9972"/>
                                    <a:gd name="connsiteY79" fmla="*/ 10000 h 10000"/>
                                    <a:gd name="connsiteX80" fmla="*/ 224 w 9972"/>
                                    <a:gd name="connsiteY80" fmla="*/ 9896 h 10000"/>
                                    <a:gd name="connsiteX81" fmla="*/ 255 w 9972"/>
                                    <a:gd name="connsiteY81" fmla="*/ 9896 h 10000"/>
                                    <a:gd name="connsiteX82" fmla="*/ 255 w 9972"/>
                                    <a:gd name="connsiteY82" fmla="*/ 9792 h 10000"/>
                                    <a:gd name="connsiteX83" fmla="*/ 255 w 9972"/>
                                    <a:gd name="connsiteY83" fmla="*/ 9585 h 10000"/>
                                    <a:gd name="connsiteX84" fmla="*/ 255 w 9972"/>
                                    <a:gd name="connsiteY84" fmla="*/ 9481 h 10000"/>
                                    <a:gd name="connsiteX85" fmla="*/ 255 w 9972"/>
                                    <a:gd name="connsiteY85" fmla="*/ 9273 h 10000"/>
                                    <a:gd name="connsiteX86" fmla="*/ 277 w 9972"/>
                                    <a:gd name="connsiteY86" fmla="*/ 8979 h 10000"/>
                                    <a:gd name="connsiteX87" fmla="*/ 277 w 9972"/>
                                    <a:gd name="connsiteY87" fmla="*/ 8772 h 10000"/>
                                    <a:gd name="connsiteX88" fmla="*/ 277 w 9972"/>
                                    <a:gd name="connsiteY88" fmla="*/ 8564 h 10000"/>
                                    <a:gd name="connsiteX89" fmla="*/ 277 w 9972"/>
                                    <a:gd name="connsiteY89" fmla="*/ 8356 h 10000"/>
                                    <a:gd name="connsiteX90" fmla="*/ 277 w 9972"/>
                                    <a:gd name="connsiteY90" fmla="*/ 8253 h 10000"/>
                                    <a:gd name="connsiteX91" fmla="*/ 289 w 9972"/>
                                    <a:gd name="connsiteY91" fmla="*/ 8149 h 10000"/>
                                    <a:gd name="connsiteX92" fmla="*/ 302 w 9972"/>
                                    <a:gd name="connsiteY92" fmla="*/ 8045 h 10000"/>
                                    <a:gd name="connsiteX93" fmla="*/ 302 w 9972"/>
                                    <a:gd name="connsiteY93" fmla="*/ 7941 h 10000"/>
                                    <a:gd name="connsiteX94" fmla="*/ 302 w 9972"/>
                                    <a:gd name="connsiteY94" fmla="*/ 7837 h 10000"/>
                                    <a:gd name="connsiteX95" fmla="*/ 302 w 9972"/>
                                    <a:gd name="connsiteY95" fmla="*/ 7734 h 10000"/>
                                    <a:gd name="connsiteX96" fmla="*/ 314 w 9972"/>
                                    <a:gd name="connsiteY96" fmla="*/ 7630 h 10000"/>
                                    <a:gd name="connsiteX97" fmla="*/ 314 w 9972"/>
                                    <a:gd name="connsiteY97" fmla="*/ 7422 h 10000"/>
                                    <a:gd name="connsiteX98" fmla="*/ 314 w 9972"/>
                                    <a:gd name="connsiteY98" fmla="*/ 7318 h 10000"/>
                                    <a:gd name="connsiteX99" fmla="*/ 326 w 9972"/>
                                    <a:gd name="connsiteY99" fmla="*/ 7318 h 10000"/>
                                    <a:gd name="connsiteX100" fmla="*/ 326 w 9972"/>
                                    <a:gd name="connsiteY100" fmla="*/ 7422 h 10000"/>
                                    <a:gd name="connsiteX101" fmla="*/ 339 w 9972"/>
                                    <a:gd name="connsiteY101" fmla="*/ 7526 h 10000"/>
                                    <a:gd name="connsiteX102" fmla="*/ 339 w 9972"/>
                                    <a:gd name="connsiteY102" fmla="*/ 7630 h 10000"/>
                                    <a:gd name="connsiteX103" fmla="*/ 339 w 9972"/>
                                    <a:gd name="connsiteY103" fmla="*/ 7734 h 10000"/>
                                    <a:gd name="connsiteX104" fmla="*/ 339 w 9972"/>
                                    <a:gd name="connsiteY104" fmla="*/ 7837 h 10000"/>
                                    <a:gd name="connsiteX105" fmla="*/ 352 w 9972"/>
                                    <a:gd name="connsiteY105" fmla="*/ 7941 h 10000"/>
                                    <a:gd name="connsiteX106" fmla="*/ 352 w 9972"/>
                                    <a:gd name="connsiteY106" fmla="*/ 7837 h 10000"/>
                                    <a:gd name="connsiteX107" fmla="*/ 352 w 9972"/>
                                    <a:gd name="connsiteY107" fmla="*/ 7630 h 10000"/>
                                    <a:gd name="connsiteX108" fmla="*/ 365 w 9972"/>
                                    <a:gd name="connsiteY108" fmla="*/ 7422 h 10000"/>
                                    <a:gd name="connsiteX109" fmla="*/ 365 w 9972"/>
                                    <a:gd name="connsiteY109" fmla="*/ 7215 h 10000"/>
                                    <a:gd name="connsiteX110" fmla="*/ 365 w 9972"/>
                                    <a:gd name="connsiteY110" fmla="*/ 7111 h 10000"/>
                                    <a:gd name="connsiteX111" fmla="*/ 365 w 9972"/>
                                    <a:gd name="connsiteY111" fmla="*/ 6903 h 10000"/>
                                    <a:gd name="connsiteX112" fmla="*/ 378 w 9972"/>
                                    <a:gd name="connsiteY112" fmla="*/ 6799 h 10000"/>
                                    <a:gd name="connsiteX113" fmla="*/ 378 w 9972"/>
                                    <a:gd name="connsiteY113" fmla="*/ 6609 h 10000"/>
                                    <a:gd name="connsiteX114" fmla="*/ 392 w 9972"/>
                                    <a:gd name="connsiteY114" fmla="*/ 6401 h 10000"/>
                                    <a:gd name="connsiteX115" fmla="*/ 392 w 9972"/>
                                    <a:gd name="connsiteY115" fmla="*/ 6194 h 10000"/>
                                    <a:gd name="connsiteX116" fmla="*/ 405 w 9972"/>
                                    <a:gd name="connsiteY116" fmla="*/ 5882 h 10000"/>
                                    <a:gd name="connsiteX117" fmla="*/ 405 w 9972"/>
                                    <a:gd name="connsiteY117" fmla="*/ 5571 h 10000"/>
                                    <a:gd name="connsiteX118" fmla="*/ 418 w 9972"/>
                                    <a:gd name="connsiteY118" fmla="*/ 5260 h 10000"/>
                                    <a:gd name="connsiteX119" fmla="*/ 418 w 9972"/>
                                    <a:gd name="connsiteY119" fmla="*/ 5052 h 10000"/>
                                    <a:gd name="connsiteX120" fmla="*/ 432 w 9972"/>
                                    <a:gd name="connsiteY120" fmla="*/ 5052 h 10000"/>
                                    <a:gd name="connsiteX121" fmla="*/ 432 w 9972"/>
                                    <a:gd name="connsiteY121" fmla="*/ 5156 h 10000"/>
                                    <a:gd name="connsiteX122" fmla="*/ 446 w 9972"/>
                                    <a:gd name="connsiteY122" fmla="*/ 5260 h 10000"/>
                                    <a:gd name="connsiteX123" fmla="*/ 446 w 9972"/>
                                    <a:gd name="connsiteY123" fmla="*/ 5363 h 10000"/>
                                    <a:gd name="connsiteX124" fmla="*/ 446 w 9972"/>
                                    <a:gd name="connsiteY124" fmla="*/ 5467 h 10000"/>
                                    <a:gd name="connsiteX125" fmla="*/ 458 w 9972"/>
                                    <a:gd name="connsiteY125" fmla="*/ 5571 h 10000"/>
                                    <a:gd name="connsiteX126" fmla="*/ 458 w 9972"/>
                                    <a:gd name="connsiteY126" fmla="*/ 5675 h 10000"/>
                                    <a:gd name="connsiteX127" fmla="*/ 471 w 9972"/>
                                    <a:gd name="connsiteY127" fmla="*/ 5779 h 10000"/>
                                    <a:gd name="connsiteX128" fmla="*/ 486 w 9972"/>
                                    <a:gd name="connsiteY128" fmla="*/ 5779 h 10000"/>
                                    <a:gd name="connsiteX129" fmla="*/ 486 w 9972"/>
                                    <a:gd name="connsiteY129" fmla="*/ 5882 h 10000"/>
                                    <a:gd name="connsiteX130" fmla="*/ 500 w 9972"/>
                                    <a:gd name="connsiteY130" fmla="*/ 5986 h 10000"/>
                                    <a:gd name="connsiteX131" fmla="*/ 500 w 9972"/>
                                    <a:gd name="connsiteY131" fmla="*/ 6090 h 10000"/>
                                    <a:gd name="connsiteX132" fmla="*/ 500 w 9972"/>
                                    <a:gd name="connsiteY132" fmla="*/ 6194 h 10000"/>
                                    <a:gd name="connsiteX133" fmla="*/ 514 w 9972"/>
                                    <a:gd name="connsiteY133" fmla="*/ 6194 h 10000"/>
                                    <a:gd name="connsiteX134" fmla="*/ 514 w 9972"/>
                                    <a:gd name="connsiteY134" fmla="*/ 6298 h 10000"/>
                                    <a:gd name="connsiteX135" fmla="*/ 514 w 9972"/>
                                    <a:gd name="connsiteY135" fmla="*/ 6194 h 10000"/>
                                    <a:gd name="connsiteX136" fmla="*/ 529 w 9972"/>
                                    <a:gd name="connsiteY136" fmla="*/ 6194 h 10000"/>
                                    <a:gd name="connsiteX137" fmla="*/ 529 w 9972"/>
                                    <a:gd name="connsiteY137" fmla="*/ 6090 h 10000"/>
                                    <a:gd name="connsiteX138" fmla="*/ 542 w 9972"/>
                                    <a:gd name="connsiteY138" fmla="*/ 6090 h 10000"/>
                                    <a:gd name="connsiteX139" fmla="*/ 542 w 9972"/>
                                    <a:gd name="connsiteY139" fmla="*/ 6194 h 10000"/>
                                    <a:gd name="connsiteX140" fmla="*/ 542 w 9972"/>
                                    <a:gd name="connsiteY140" fmla="*/ 6298 h 10000"/>
                                    <a:gd name="connsiteX141" fmla="*/ 555 w 9972"/>
                                    <a:gd name="connsiteY141" fmla="*/ 6505 h 10000"/>
                                    <a:gd name="connsiteX142" fmla="*/ 555 w 9972"/>
                                    <a:gd name="connsiteY142" fmla="*/ 6609 h 10000"/>
                                    <a:gd name="connsiteX143" fmla="*/ 569 w 9972"/>
                                    <a:gd name="connsiteY143" fmla="*/ 6799 h 10000"/>
                                    <a:gd name="connsiteX144" fmla="*/ 569 w 9972"/>
                                    <a:gd name="connsiteY144" fmla="*/ 7007 h 10000"/>
                                    <a:gd name="connsiteX145" fmla="*/ 583 w 9972"/>
                                    <a:gd name="connsiteY145" fmla="*/ 7111 h 10000"/>
                                    <a:gd name="connsiteX146" fmla="*/ 583 w 9972"/>
                                    <a:gd name="connsiteY146" fmla="*/ 7215 h 10000"/>
                                    <a:gd name="connsiteX147" fmla="*/ 598 w 9972"/>
                                    <a:gd name="connsiteY147" fmla="*/ 7422 h 10000"/>
                                    <a:gd name="connsiteX148" fmla="*/ 598 w 9972"/>
                                    <a:gd name="connsiteY148" fmla="*/ 7734 h 10000"/>
                                    <a:gd name="connsiteX149" fmla="*/ 616 w 9972"/>
                                    <a:gd name="connsiteY149" fmla="*/ 7941 h 10000"/>
                                    <a:gd name="connsiteX150" fmla="*/ 616 w 9972"/>
                                    <a:gd name="connsiteY150" fmla="*/ 8253 h 10000"/>
                                    <a:gd name="connsiteX151" fmla="*/ 616 w 9972"/>
                                    <a:gd name="connsiteY151" fmla="*/ 8460 h 10000"/>
                                    <a:gd name="connsiteX152" fmla="*/ 633 w 9972"/>
                                    <a:gd name="connsiteY152" fmla="*/ 8668 h 10000"/>
                                    <a:gd name="connsiteX153" fmla="*/ 633 w 9972"/>
                                    <a:gd name="connsiteY153" fmla="*/ 8979 h 10000"/>
                                    <a:gd name="connsiteX154" fmla="*/ 650 w 9972"/>
                                    <a:gd name="connsiteY154" fmla="*/ 8979 h 10000"/>
                                    <a:gd name="connsiteX155" fmla="*/ 650 w 9972"/>
                                    <a:gd name="connsiteY155" fmla="*/ 9066 h 10000"/>
                                    <a:gd name="connsiteX156" fmla="*/ 665 w 9972"/>
                                    <a:gd name="connsiteY156" fmla="*/ 9066 h 10000"/>
                                    <a:gd name="connsiteX157" fmla="*/ 678 w 9972"/>
                                    <a:gd name="connsiteY157" fmla="*/ 9170 h 10000"/>
                                    <a:gd name="connsiteX158" fmla="*/ 695 w 9972"/>
                                    <a:gd name="connsiteY158" fmla="*/ 9066 h 10000"/>
                                    <a:gd name="connsiteX159" fmla="*/ 713 w 9972"/>
                                    <a:gd name="connsiteY159" fmla="*/ 9066 h 10000"/>
                                    <a:gd name="connsiteX160" fmla="*/ 731 w 9972"/>
                                    <a:gd name="connsiteY160" fmla="*/ 9066 h 10000"/>
                                    <a:gd name="connsiteX161" fmla="*/ 744 w 9972"/>
                                    <a:gd name="connsiteY161" fmla="*/ 9170 h 10000"/>
                                    <a:gd name="connsiteX162" fmla="*/ 744 w 9972"/>
                                    <a:gd name="connsiteY162" fmla="*/ 9273 h 10000"/>
                                    <a:gd name="connsiteX163" fmla="*/ 744 w 9972"/>
                                    <a:gd name="connsiteY163" fmla="*/ 9377 h 10000"/>
                                    <a:gd name="connsiteX164" fmla="*/ 760 w 9972"/>
                                    <a:gd name="connsiteY164" fmla="*/ 9481 h 10000"/>
                                    <a:gd name="connsiteX165" fmla="*/ 760 w 9972"/>
                                    <a:gd name="connsiteY165" fmla="*/ 9585 h 10000"/>
                                    <a:gd name="connsiteX166" fmla="*/ 777 w 9972"/>
                                    <a:gd name="connsiteY166" fmla="*/ 9585 h 10000"/>
                                    <a:gd name="connsiteX167" fmla="*/ 777 w 9972"/>
                                    <a:gd name="connsiteY167" fmla="*/ 9481 h 10000"/>
                                    <a:gd name="connsiteX168" fmla="*/ 787 w 9972"/>
                                    <a:gd name="connsiteY168" fmla="*/ 9273 h 10000"/>
                                    <a:gd name="connsiteX169" fmla="*/ 800 w 9972"/>
                                    <a:gd name="connsiteY169" fmla="*/ 9066 h 10000"/>
                                    <a:gd name="connsiteX170" fmla="*/ 813 w 9972"/>
                                    <a:gd name="connsiteY170" fmla="*/ 8668 h 10000"/>
                                    <a:gd name="connsiteX171" fmla="*/ 813 w 9972"/>
                                    <a:gd name="connsiteY171" fmla="*/ 8460 h 10000"/>
                                    <a:gd name="connsiteX172" fmla="*/ 826 w 9972"/>
                                    <a:gd name="connsiteY172" fmla="*/ 8253 h 10000"/>
                                    <a:gd name="connsiteX173" fmla="*/ 826 w 9972"/>
                                    <a:gd name="connsiteY173" fmla="*/ 8045 h 10000"/>
                                    <a:gd name="connsiteX174" fmla="*/ 838 w 9972"/>
                                    <a:gd name="connsiteY174" fmla="*/ 7837 h 10000"/>
                                    <a:gd name="connsiteX175" fmla="*/ 838 w 9972"/>
                                    <a:gd name="connsiteY175" fmla="*/ 7734 h 10000"/>
                                    <a:gd name="connsiteX176" fmla="*/ 853 w 9972"/>
                                    <a:gd name="connsiteY176" fmla="*/ 7526 h 10000"/>
                                    <a:gd name="connsiteX177" fmla="*/ 867 w 9972"/>
                                    <a:gd name="connsiteY177" fmla="*/ 7318 h 10000"/>
                                    <a:gd name="connsiteX178" fmla="*/ 867 w 9972"/>
                                    <a:gd name="connsiteY178" fmla="*/ 7111 h 10000"/>
                                    <a:gd name="connsiteX179" fmla="*/ 881 w 9972"/>
                                    <a:gd name="connsiteY179" fmla="*/ 6903 h 10000"/>
                                    <a:gd name="connsiteX180" fmla="*/ 893 w 9972"/>
                                    <a:gd name="connsiteY180" fmla="*/ 6713 h 10000"/>
                                    <a:gd name="connsiteX181" fmla="*/ 906 w 9972"/>
                                    <a:gd name="connsiteY181" fmla="*/ 6609 h 10000"/>
                                    <a:gd name="connsiteX182" fmla="*/ 906 w 9972"/>
                                    <a:gd name="connsiteY182" fmla="*/ 6401 h 10000"/>
                                    <a:gd name="connsiteX183" fmla="*/ 918 w 9972"/>
                                    <a:gd name="connsiteY183" fmla="*/ 6194 h 10000"/>
                                    <a:gd name="connsiteX184" fmla="*/ 931 w 9972"/>
                                    <a:gd name="connsiteY184" fmla="*/ 6090 h 10000"/>
                                    <a:gd name="connsiteX185" fmla="*/ 945 w 9972"/>
                                    <a:gd name="connsiteY185" fmla="*/ 5882 h 10000"/>
                                    <a:gd name="connsiteX186" fmla="*/ 945 w 9972"/>
                                    <a:gd name="connsiteY186" fmla="*/ 5675 h 10000"/>
                                    <a:gd name="connsiteX187" fmla="*/ 958 w 9972"/>
                                    <a:gd name="connsiteY187" fmla="*/ 5571 h 10000"/>
                                    <a:gd name="connsiteX188" fmla="*/ 971 w 9972"/>
                                    <a:gd name="connsiteY188" fmla="*/ 5467 h 10000"/>
                                    <a:gd name="connsiteX189" fmla="*/ 985 w 9972"/>
                                    <a:gd name="connsiteY189" fmla="*/ 5363 h 10000"/>
                                    <a:gd name="connsiteX190" fmla="*/ 1000 w 9972"/>
                                    <a:gd name="connsiteY190" fmla="*/ 5363 h 10000"/>
                                    <a:gd name="connsiteX191" fmla="*/ 1000 w 9972"/>
                                    <a:gd name="connsiteY191" fmla="*/ 5467 h 10000"/>
                                    <a:gd name="connsiteX192" fmla="*/ 1030 w 9972"/>
                                    <a:gd name="connsiteY192" fmla="*/ 5675 h 10000"/>
                                    <a:gd name="connsiteX193" fmla="*/ 1030 w 9972"/>
                                    <a:gd name="connsiteY193" fmla="*/ 5882 h 10000"/>
                                    <a:gd name="connsiteX194" fmla="*/ 1045 w 9972"/>
                                    <a:gd name="connsiteY194" fmla="*/ 6298 h 10000"/>
                                    <a:gd name="connsiteX195" fmla="*/ 1075 w 9972"/>
                                    <a:gd name="connsiteY195" fmla="*/ 6609 h 10000"/>
                                    <a:gd name="connsiteX196" fmla="*/ 1075 w 9972"/>
                                    <a:gd name="connsiteY196" fmla="*/ 6799 h 10000"/>
                                    <a:gd name="connsiteX197" fmla="*/ 1086 w 9972"/>
                                    <a:gd name="connsiteY197" fmla="*/ 7007 h 10000"/>
                                    <a:gd name="connsiteX198" fmla="*/ 1100 w 9972"/>
                                    <a:gd name="connsiteY198" fmla="*/ 7215 h 10000"/>
                                    <a:gd name="connsiteX199" fmla="*/ 1115 w 9972"/>
                                    <a:gd name="connsiteY199" fmla="*/ 7422 h 10000"/>
                                    <a:gd name="connsiteX200" fmla="*/ 1131 w 9972"/>
                                    <a:gd name="connsiteY200" fmla="*/ 7837 h 10000"/>
                                    <a:gd name="connsiteX201" fmla="*/ 1165 w 9972"/>
                                    <a:gd name="connsiteY201" fmla="*/ 8356 h 10000"/>
                                    <a:gd name="connsiteX202" fmla="*/ 1181 w 9972"/>
                                    <a:gd name="connsiteY202" fmla="*/ 8772 h 10000"/>
                                    <a:gd name="connsiteX203" fmla="*/ 1196 w 9972"/>
                                    <a:gd name="connsiteY203" fmla="*/ 9066 h 10000"/>
                                    <a:gd name="connsiteX204" fmla="*/ 1210 w 9972"/>
                                    <a:gd name="connsiteY204" fmla="*/ 9273 h 10000"/>
                                    <a:gd name="connsiteX205" fmla="*/ 1210 w 9972"/>
                                    <a:gd name="connsiteY205" fmla="*/ 9377 h 10000"/>
                                    <a:gd name="connsiteX206" fmla="*/ 1224 w 9972"/>
                                    <a:gd name="connsiteY206" fmla="*/ 9481 h 10000"/>
                                    <a:gd name="connsiteX207" fmla="*/ 1238 w 9972"/>
                                    <a:gd name="connsiteY207" fmla="*/ 9481 h 10000"/>
                                    <a:gd name="connsiteX208" fmla="*/ 1258 w 9972"/>
                                    <a:gd name="connsiteY208" fmla="*/ 9377 h 10000"/>
                                    <a:gd name="connsiteX209" fmla="*/ 1275 w 9972"/>
                                    <a:gd name="connsiteY209" fmla="*/ 9377 h 10000"/>
                                    <a:gd name="connsiteX210" fmla="*/ 1288 w 9972"/>
                                    <a:gd name="connsiteY210" fmla="*/ 9273 h 10000"/>
                                    <a:gd name="connsiteX211" fmla="*/ 1301 w 9972"/>
                                    <a:gd name="connsiteY211" fmla="*/ 9170 h 10000"/>
                                    <a:gd name="connsiteX212" fmla="*/ 1315 w 9972"/>
                                    <a:gd name="connsiteY212" fmla="*/ 9066 h 10000"/>
                                    <a:gd name="connsiteX213" fmla="*/ 1330 w 9972"/>
                                    <a:gd name="connsiteY213" fmla="*/ 8772 h 10000"/>
                                    <a:gd name="connsiteX214" fmla="*/ 1355 w 9972"/>
                                    <a:gd name="connsiteY214" fmla="*/ 8356 h 10000"/>
                                    <a:gd name="connsiteX215" fmla="*/ 1369 w 9972"/>
                                    <a:gd name="connsiteY215" fmla="*/ 7837 h 10000"/>
                                    <a:gd name="connsiteX216" fmla="*/ 1398 w 9972"/>
                                    <a:gd name="connsiteY216" fmla="*/ 7215 h 10000"/>
                                    <a:gd name="connsiteX217" fmla="*/ 1426 w 9972"/>
                                    <a:gd name="connsiteY217" fmla="*/ 6609 h 10000"/>
                                    <a:gd name="connsiteX218" fmla="*/ 1440 w 9972"/>
                                    <a:gd name="connsiteY218" fmla="*/ 6090 h 10000"/>
                                    <a:gd name="connsiteX219" fmla="*/ 1472 w 9972"/>
                                    <a:gd name="connsiteY219" fmla="*/ 5779 h 10000"/>
                                    <a:gd name="connsiteX220" fmla="*/ 1498 w 9972"/>
                                    <a:gd name="connsiteY220" fmla="*/ 5571 h 10000"/>
                                    <a:gd name="connsiteX221" fmla="*/ 1515 w 9972"/>
                                    <a:gd name="connsiteY221" fmla="*/ 5571 h 10000"/>
                                    <a:gd name="connsiteX222" fmla="*/ 1529 w 9972"/>
                                    <a:gd name="connsiteY222" fmla="*/ 5571 h 10000"/>
                                    <a:gd name="connsiteX223" fmla="*/ 1542 w 9972"/>
                                    <a:gd name="connsiteY223" fmla="*/ 5675 h 10000"/>
                                    <a:gd name="connsiteX224" fmla="*/ 1569 w 9972"/>
                                    <a:gd name="connsiteY224" fmla="*/ 5779 h 10000"/>
                                    <a:gd name="connsiteX225" fmla="*/ 1599 w 9972"/>
                                    <a:gd name="connsiteY225" fmla="*/ 6194 h 10000"/>
                                    <a:gd name="connsiteX226" fmla="*/ 1629 w 9972"/>
                                    <a:gd name="connsiteY226" fmla="*/ 6713 h 10000"/>
                                    <a:gd name="connsiteX227" fmla="*/ 1645 w 9972"/>
                                    <a:gd name="connsiteY227" fmla="*/ 7318 h 10000"/>
                                    <a:gd name="connsiteX228" fmla="*/ 1674 w 9972"/>
                                    <a:gd name="connsiteY228" fmla="*/ 7941 h 10000"/>
                                    <a:gd name="connsiteX229" fmla="*/ 1688 w 9972"/>
                                    <a:gd name="connsiteY229" fmla="*/ 8460 h 10000"/>
                                    <a:gd name="connsiteX230" fmla="*/ 1715 w 9972"/>
                                    <a:gd name="connsiteY230" fmla="*/ 8772 h 10000"/>
                                    <a:gd name="connsiteX231" fmla="*/ 1742 w 9972"/>
                                    <a:gd name="connsiteY231" fmla="*/ 9170 h 10000"/>
                                    <a:gd name="connsiteX232" fmla="*/ 1775 w 9972"/>
                                    <a:gd name="connsiteY232" fmla="*/ 9377 h 10000"/>
                                    <a:gd name="connsiteX233" fmla="*/ 1789 w 9972"/>
                                    <a:gd name="connsiteY233" fmla="*/ 9481 h 10000"/>
                                    <a:gd name="connsiteX234" fmla="*/ 1817 w 9972"/>
                                    <a:gd name="connsiteY234" fmla="*/ 9481 h 10000"/>
                                    <a:gd name="connsiteX235" fmla="*/ 1831 w 9972"/>
                                    <a:gd name="connsiteY235" fmla="*/ 9273 h 10000"/>
                                    <a:gd name="connsiteX236" fmla="*/ 1858 w 9972"/>
                                    <a:gd name="connsiteY236" fmla="*/ 8772 h 10000"/>
                                    <a:gd name="connsiteX237" fmla="*/ 1888 w 9972"/>
                                    <a:gd name="connsiteY237" fmla="*/ 8253 h 10000"/>
                                    <a:gd name="connsiteX238" fmla="*/ 1902 w 9972"/>
                                    <a:gd name="connsiteY238" fmla="*/ 7837 h 10000"/>
                                    <a:gd name="connsiteX239" fmla="*/ 1932 w 9972"/>
                                    <a:gd name="connsiteY239" fmla="*/ 7318 h 10000"/>
                                    <a:gd name="connsiteX240" fmla="*/ 1947 w 9972"/>
                                    <a:gd name="connsiteY240" fmla="*/ 6713 h 10000"/>
                                    <a:gd name="connsiteX241" fmla="*/ 1972 w 9972"/>
                                    <a:gd name="connsiteY241" fmla="*/ 6194 h 10000"/>
                                    <a:gd name="connsiteX242" fmla="*/ 1999 w 9972"/>
                                    <a:gd name="connsiteY242" fmla="*/ 5779 h 10000"/>
                                    <a:gd name="connsiteX243" fmla="*/ 2027 w 9972"/>
                                    <a:gd name="connsiteY243" fmla="*/ 5571 h 10000"/>
                                    <a:gd name="connsiteX244" fmla="*/ 2041 w 9972"/>
                                    <a:gd name="connsiteY244" fmla="*/ 5467 h 10000"/>
                                    <a:gd name="connsiteX245" fmla="*/ 2069 w 9972"/>
                                    <a:gd name="connsiteY245" fmla="*/ 5571 h 10000"/>
                                    <a:gd name="connsiteX246" fmla="*/ 2100 w 9972"/>
                                    <a:gd name="connsiteY246" fmla="*/ 5882 h 10000"/>
                                    <a:gd name="connsiteX247" fmla="*/ 2132 w 9972"/>
                                    <a:gd name="connsiteY247" fmla="*/ 6298 h 10000"/>
                                    <a:gd name="connsiteX248" fmla="*/ 2160 w 9972"/>
                                    <a:gd name="connsiteY248" fmla="*/ 6799 h 10000"/>
                                    <a:gd name="connsiteX249" fmla="*/ 2173 w 9972"/>
                                    <a:gd name="connsiteY249" fmla="*/ 7215 h 10000"/>
                                    <a:gd name="connsiteX250" fmla="*/ 2187 w 9972"/>
                                    <a:gd name="connsiteY250" fmla="*/ 7837 h 10000"/>
                                    <a:gd name="connsiteX251" fmla="*/ 2217 w 9972"/>
                                    <a:gd name="connsiteY251" fmla="*/ 8253 h 10000"/>
                                    <a:gd name="connsiteX252" fmla="*/ 2249 w 9972"/>
                                    <a:gd name="connsiteY252" fmla="*/ 8668 h 10000"/>
                                    <a:gd name="connsiteX253" fmla="*/ 2265 w 9972"/>
                                    <a:gd name="connsiteY253" fmla="*/ 9170 h 10000"/>
                                    <a:gd name="connsiteX254" fmla="*/ 2299 w 9972"/>
                                    <a:gd name="connsiteY254" fmla="*/ 9377 h 10000"/>
                                    <a:gd name="connsiteX255" fmla="*/ 2326 w 9972"/>
                                    <a:gd name="connsiteY255" fmla="*/ 9481 h 10000"/>
                                    <a:gd name="connsiteX256" fmla="*/ 2353 w 9972"/>
                                    <a:gd name="connsiteY256" fmla="*/ 9273 h 10000"/>
                                    <a:gd name="connsiteX257" fmla="*/ 2379 w 9972"/>
                                    <a:gd name="connsiteY257" fmla="*/ 8979 h 10000"/>
                                    <a:gd name="connsiteX258" fmla="*/ 2405 w 9972"/>
                                    <a:gd name="connsiteY258" fmla="*/ 8564 h 10000"/>
                                    <a:gd name="connsiteX259" fmla="*/ 2435 w 9972"/>
                                    <a:gd name="connsiteY259" fmla="*/ 7941 h 10000"/>
                                    <a:gd name="connsiteX260" fmla="*/ 2448 w 9972"/>
                                    <a:gd name="connsiteY260" fmla="*/ 7318 h 10000"/>
                                    <a:gd name="connsiteX261" fmla="*/ 2476 w 9972"/>
                                    <a:gd name="connsiteY261" fmla="*/ 6713 h 10000"/>
                                    <a:gd name="connsiteX262" fmla="*/ 2503 w 9972"/>
                                    <a:gd name="connsiteY262" fmla="*/ 6194 h 10000"/>
                                    <a:gd name="connsiteX263" fmla="*/ 2533 w 9972"/>
                                    <a:gd name="connsiteY263" fmla="*/ 5779 h 10000"/>
                                    <a:gd name="connsiteX264" fmla="*/ 2549 w 9972"/>
                                    <a:gd name="connsiteY264" fmla="*/ 5675 h 10000"/>
                                    <a:gd name="connsiteX265" fmla="*/ 2578 w 9972"/>
                                    <a:gd name="connsiteY265" fmla="*/ 5467 h 10000"/>
                                    <a:gd name="connsiteX266" fmla="*/ 2597 w 9972"/>
                                    <a:gd name="connsiteY266" fmla="*/ 5467 h 10000"/>
                                    <a:gd name="connsiteX267" fmla="*/ 2611 w 9972"/>
                                    <a:gd name="connsiteY267" fmla="*/ 5571 h 10000"/>
                                    <a:gd name="connsiteX268" fmla="*/ 2624 w 9972"/>
                                    <a:gd name="connsiteY268" fmla="*/ 5779 h 10000"/>
                                    <a:gd name="connsiteX269" fmla="*/ 2653 w 9972"/>
                                    <a:gd name="connsiteY269" fmla="*/ 6194 h 10000"/>
                                    <a:gd name="connsiteX270" fmla="*/ 2679 w 9972"/>
                                    <a:gd name="connsiteY270" fmla="*/ 6713 h 10000"/>
                                    <a:gd name="connsiteX271" fmla="*/ 2708 w 9972"/>
                                    <a:gd name="connsiteY271" fmla="*/ 7318 h 10000"/>
                                    <a:gd name="connsiteX272" fmla="*/ 2740 w 9972"/>
                                    <a:gd name="connsiteY272" fmla="*/ 7941 h 10000"/>
                                    <a:gd name="connsiteX273" fmla="*/ 2771 w 9972"/>
                                    <a:gd name="connsiteY273" fmla="*/ 8564 h 10000"/>
                                    <a:gd name="connsiteX274" fmla="*/ 2785 w 9972"/>
                                    <a:gd name="connsiteY274" fmla="*/ 8979 h 10000"/>
                                    <a:gd name="connsiteX275" fmla="*/ 2813 w 9972"/>
                                    <a:gd name="connsiteY275" fmla="*/ 9273 h 10000"/>
                                    <a:gd name="connsiteX276" fmla="*/ 2828 w 9972"/>
                                    <a:gd name="connsiteY276" fmla="*/ 9377 h 10000"/>
                                    <a:gd name="connsiteX277" fmla="*/ 2855 w 9972"/>
                                    <a:gd name="connsiteY277" fmla="*/ 9481 h 10000"/>
                                    <a:gd name="connsiteX278" fmla="*/ 2868 w 9972"/>
                                    <a:gd name="connsiteY278" fmla="*/ 9377 h 10000"/>
                                    <a:gd name="connsiteX279" fmla="*/ 2881 w 9972"/>
                                    <a:gd name="connsiteY279" fmla="*/ 9273 h 10000"/>
                                    <a:gd name="connsiteX280" fmla="*/ 2907 w 9972"/>
                                    <a:gd name="connsiteY280" fmla="*/ 8979 h 10000"/>
                                    <a:gd name="connsiteX281" fmla="*/ 2933 w 9972"/>
                                    <a:gd name="connsiteY281" fmla="*/ 8460 h 10000"/>
                                    <a:gd name="connsiteX282" fmla="*/ 2949 w 9972"/>
                                    <a:gd name="connsiteY282" fmla="*/ 7941 h 10000"/>
                                    <a:gd name="connsiteX283" fmla="*/ 2980 w 9972"/>
                                    <a:gd name="connsiteY283" fmla="*/ 7215 h 10000"/>
                                    <a:gd name="connsiteX284" fmla="*/ 3010 w 9972"/>
                                    <a:gd name="connsiteY284" fmla="*/ 6609 h 10000"/>
                                    <a:gd name="connsiteX285" fmla="*/ 3035 w 9972"/>
                                    <a:gd name="connsiteY285" fmla="*/ 6194 h 10000"/>
                                    <a:gd name="connsiteX286" fmla="*/ 3069 w 9972"/>
                                    <a:gd name="connsiteY286" fmla="*/ 5779 h 10000"/>
                                    <a:gd name="connsiteX287" fmla="*/ 3085 w 9972"/>
                                    <a:gd name="connsiteY287" fmla="*/ 5571 h 10000"/>
                                    <a:gd name="connsiteX288" fmla="*/ 3099 w 9972"/>
                                    <a:gd name="connsiteY288" fmla="*/ 5467 h 10000"/>
                                    <a:gd name="connsiteX289" fmla="*/ 3113 w 9972"/>
                                    <a:gd name="connsiteY289" fmla="*/ 5467 h 10000"/>
                                    <a:gd name="connsiteX290" fmla="*/ 3143 w 9972"/>
                                    <a:gd name="connsiteY290" fmla="*/ 5571 h 10000"/>
                                    <a:gd name="connsiteX291" fmla="*/ 3157 w 9972"/>
                                    <a:gd name="connsiteY291" fmla="*/ 5675 h 10000"/>
                                    <a:gd name="connsiteX292" fmla="*/ 3169 w 9972"/>
                                    <a:gd name="connsiteY292" fmla="*/ 6090 h 10000"/>
                                    <a:gd name="connsiteX293" fmla="*/ 3198 w 9972"/>
                                    <a:gd name="connsiteY293" fmla="*/ 6609 h 10000"/>
                                    <a:gd name="connsiteX294" fmla="*/ 3229 w 9972"/>
                                    <a:gd name="connsiteY294" fmla="*/ 7111 h 10000"/>
                                    <a:gd name="connsiteX295" fmla="*/ 3257 w 9972"/>
                                    <a:gd name="connsiteY295" fmla="*/ 7734 h 10000"/>
                                    <a:gd name="connsiteX296" fmla="*/ 3290 w 9972"/>
                                    <a:gd name="connsiteY296" fmla="*/ 8356 h 10000"/>
                                    <a:gd name="connsiteX297" fmla="*/ 3315 w 9972"/>
                                    <a:gd name="connsiteY297" fmla="*/ 8875 h 10000"/>
                                    <a:gd name="connsiteX298" fmla="*/ 3328 w 9972"/>
                                    <a:gd name="connsiteY298" fmla="*/ 9273 h 10000"/>
                                    <a:gd name="connsiteX299" fmla="*/ 3356 w 9972"/>
                                    <a:gd name="connsiteY299" fmla="*/ 9481 h 10000"/>
                                    <a:gd name="connsiteX300" fmla="*/ 3384 w 9972"/>
                                    <a:gd name="connsiteY300" fmla="*/ 9481 h 10000"/>
                                    <a:gd name="connsiteX301" fmla="*/ 3415 w 9972"/>
                                    <a:gd name="connsiteY301" fmla="*/ 9273 h 10000"/>
                                    <a:gd name="connsiteX302" fmla="*/ 3441 w 9972"/>
                                    <a:gd name="connsiteY302" fmla="*/ 8979 h 10000"/>
                                    <a:gd name="connsiteX303" fmla="*/ 3473 w 9972"/>
                                    <a:gd name="connsiteY303" fmla="*/ 8460 h 10000"/>
                                    <a:gd name="connsiteX304" fmla="*/ 3502 w 9972"/>
                                    <a:gd name="connsiteY304" fmla="*/ 7837 h 10000"/>
                                    <a:gd name="connsiteX305" fmla="*/ 3515 w 9972"/>
                                    <a:gd name="connsiteY305" fmla="*/ 7215 h 10000"/>
                                    <a:gd name="connsiteX306" fmla="*/ 3549 w 9972"/>
                                    <a:gd name="connsiteY306" fmla="*/ 6609 h 10000"/>
                                    <a:gd name="connsiteX307" fmla="*/ 3578 w 9972"/>
                                    <a:gd name="connsiteY307" fmla="*/ 6090 h 10000"/>
                                    <a:gd name="connsiteX308" fmla="*/ 3603 w 9972"/>
                                    <a:gd name="connsiteY308" fmla="*/ 5779 h 10000"/>
                                    <a:gd name="connsiteX309" fmla="*/ 3618 w 9972"/>
                                    <a:gd name="connsiteY309" fmla="*/ 5571 h 10000"/>
                                    <a:gd name="connsiteX310" fmla="*/ 3644 w 9972"/>
                                    <a:gd name="connsiteY310" fmla="*/ 5467 h 10000"/>
                                    <a:gd name="connsiteX311" fmla="*/ 3672 w 9972"/>
                                    <a:gd name="connsiteY311" fmla="*/ 5571 h 10000"/>
                                    <a:gd name="connsiteX312" fmla="*/ 3685 w 9972"/>
                                    <a:gd name="connsiteY312" fmla="*/ 5882 h 10000"/>
                                    <a:gd name="connsiteX313" fmla="*/ 3714 w 9972"/>
                                    <a:gd name="connsiteY313" fmla="*/ 6298 h 10000"/>
                                    <a:gd name="connsiteX314" fmla="*/ 3744 w 9972"/>
                                    <a:gd name="connsiteY314" fmla="*/ 6799 h 10000"/>
                                    <a:gd name="connsiteX315" fmla="*/ 3777 w 9972"/>
                                    <a:gd name="connsiteY315" fmla="*/ 7422 h 10000"/>
                                    <a:gd name="connsiteX316" fmla="*/ 3793 w 9972"/>
                                    <a:gd name="connsiteY316" fmla="*/ 7941 h 10000"/>
                                    <a:gd name="connsiteX317" fmla="*/ 3819 w 9972"/>
                                    <a:gd name="connsiteY317" fmla="*/ 8460 h 10000"/>
                                    <a:gd name="connsiteX318" fmla="*/ 3846 w 9972"/>
                                    <a:gd name="connsiteY318" fmla="*/ 8875 h 10000"/>
                                    <a:gd name="connsiteX319" fmla="*/ 3878 w 9972"/>
                                    <a:gd name="connsiteY319" fmla="*/ 9273 h 10000"/>
                                    <a:gd name="connsiteX320" fmla="*/ 3893 w 9972"/>
                                    <a:gd name="connsiteY320" fmla="*/ 9377 h 10000"/>
                                    <a:gd name="connsiteX321" fmla="*/ 3905 w 9972"/>
                                    <a:gd name="connsiteY321" fmla="*/ 9481 h 10000"/>
                                    <a:gd name="connsiteX322" fmla="*/ 3919 w 9972"/>
                                    <a:gd name="connsiteY322" fmla="*/ 9481 h 10000"/>
                                    <a:gd name="connsiteX323" fmla="*/ 3933 w 9972"/>
                                    <a:gd name="connsiteY323" fmla="*/ 9273 h 10000"/>
                                    <a:gd name="connsiteX324" fmla="*/ 3960 w 9972"/>
                                    <a:gd name="connsiteY324" fmla="*/ 9066 h 10000"/>
                                    <a:gd name="connsiteX325" fmla="*/ 3995 w 9972"/>
                                    <a:gd name="connsiteY325" fmla="*/ 8564 h 10000"/>
                                    <a:gd name="connsiteX326" fmla="*/ 4025 w 9972"/>
                                    <a:gd name="connsiteY326" fmla="*/ 8045 h 10000"/>
                                    <a:gd name="connsiteX327" fmla="*/ 4037 w 9972"/>
                                    <a:gd name="connsiteY327" fmla="*/ 7422 h 10000"/>
                                    <a:gd name="connsiteX328" fmla="*/ 4065 w 9972"/>
                                    <a:gd name="connsiteY328" fmla="*/ 6799 h 10000"/>
                                    <a:gd name="connsiteX329" fmla="*/ 4093 w 9972"/>
                                    <a:gd name="connsiteY329" fmla="*/ 6298 h 10000"/>
                                    <a:gd name="connsiteX330" fmla="*/ 4120 w 9972"/>
                                    <a:gd name="connsiteY330" fmla="*/ 5882 h 10000"/>
                                    <a:gd name="connsiteX331" fmla="*/ 4146 w 9972"/>
                                    <a:gd name="connsiteY331" fmla="*/ 5571 h 10000"/>
                                    <a:gd name="connsiteX332" fmla="*/ 4159 w 9972"/>
                                    <a:gd name="connsiteY332" fmla="*/ 5467 h 10000"/>
                                    <a:gd name="connsiteX333" fmla="*/ 4189 w 9972"/>
                                    <a:gd name="connsiteY333" fmla="*/ 5571 h 10000"/>
                                    <a:gd name="connsiteX334" fmla="*/ 4217 w 9972"/>
                                    <a:gd name="connsiteY334" fmla="*/ 5779 h 10000"/>
                                    <a:gd name="connsiteX335" fmla="*/ 4247 w 9972"/>
                                    <a:gd name="connsiteY335" fmla="*/ 6194 h 10000"/>
                                    <a:gd name="connsiteX336" fmla="*/ 4263 w 9972"/>
                                    <a:gd name="connsiteY336" fmla="*/ 6713 h 10000"/>
                                    <a:gd name="connsiteX337" fmla="*/ 4279 w 9972"/>
                                    <a:gd name="connsiteY337" fmla="*/ 7007 h 10000"/>
                                    <a:gd name="connsiteX338" fmla="*/ 4295 w 9972"/>
                                    <a:gd name="connsiteY338" fmla="*/ 7111 h 10000"/>
                                    <a:gd name="connsiteX339" fmla="*/ 4295 w 9972"/>
                                    <a:gd name="connsiteY339" fmla="*/ 7215 h 10000"/>
                                    <a:gd name="connsiteX340" fmla="*/ 4295 w 9972"/>
                                    <a:gd name="connsiteY340" fmla="*/ 7318 h 10000"/>
                                    <a:gd name="connsiteX341" fmla="*/ 4308 w 9972"/>
                                    <a:gd name="connsiteY341" fmla="*/ 7422 h 10000"/>
                                    <a:gd name="connsiteX342" fmla="*/ 4308 w 9972"/>
                                    <a:gd name="connsiteY342" fmla="*/ 7526 h 10000"/>
                                    <a:gd name="connsiteX343" fmla="*/ 4308 w 9972"/>
                                    <a:gd name="connsiteY343" fmla="*/ 7630 h 10000"/>
                                    <a:gd name="connsiteX344" fmla="*/ 4323 w 9972"/>
                                    <a:gd name="connsiteY344" fmla="*/ 7630 h 10000"/>
                                    <a:gd name="connsiteX345" fmla="*/ 4323 w 9972"/>
                                    <a:gd name="connsiteY345" fmla="*/ 7526 h 10000"/>
                                    <a:gd name="connsiteX346" fmla="*/ 4338 w 9972"/>
                                    <a:gd name="connsiteY346" fmla="*/ 7422 h 10000"/>
                                    <a:gd name="connsiteX347" fmla="*/ 4338 w 9972"/>
                                    <a:gd name="connsiteY347" fmla="*/ 7318 h 10000"/>
                                    <a:gd name="connsiteX348" fmla="*/ 4351 w 9972"/>
                                    <a:gd name="connsiteY348" fmla="*/ 7318 h 10000"/>
                                    <a:gd name="connsiteX349" fmla="*/ 4351 w 9972"/>
                                    <a:gd name="connsiteY349" fmla="*/ 7215 h 10000"/>
                                    <a:gd name="connsiteX350" fmla="*/ 4367 w 9972"/>
                                    <a:gd name="connsiteY350" fmla="*/ 7007 h 10000"/>
                                    <a:gd name="connsiteX351" fmla="*/ 4381 w 9972"/>
                                    <a:gd name="connsiteY351" fmla="*/ 6799 h 10000"/>
                                    <a:gd name="connsiteX352" fmla="*/ 4397 w 9972"/>
                                    <a:gd name="connsiteY352" fmla="*/ 6505 h 10000"/>
                                    <a:gd name="connsiteX353" fmla="*/ 4413 w 9972"/>
                                    <a:gd name="connsiteY353" fmla="*/ 5882 h 10000"/>
                                    <a:gd name="connsiteX354" fmla="*/ 4426 w 9972"/>
                                    <a:gd name="connsiteY354" fmla="*/ 5260 h 10000"/>
                                    <a:gd name="connsiteX355" fmla="*/ 4455 w 9972"/>
                                    <a:gd name="connsiteY355" fmla="*/ 4135 h 10000"/>
                                    <a:gd name="connsiteX356" fmla="*/ 4484 w 9972"/>
                                    <a:gd name="connsiteY356" fmla="*/ 2993 h 10000"/>
                                    <a:gd name="connsiteX357" fmla="*/ 4500 w 9972"/>
                                    <a:gd name="connsiteY357" fmla="*/ 1972 h 10000"/>
                                    <a:gd name="connsiteX358" fmla="*/ 4526 w 9972"/>
                                    <a:gd name="connsiteY358" fmla="*/ 1038 h 10000"/>
                                    <a:gd name="connsiteX359" fmla="*/ 4552 w 9972"/>
                                    <a:gd name="connsiteY359" fmla="*/ 311 h 10000"/>
                                    <a:gd name="connsiteX360" fmla="*/ 4584 w 9972"/>
                                    <a:gd name="connsiteY360" fmla="*/ 0 h 10000"/>
                                    <a:gd name="connsiteX361" fmla="*/ 4609 w 9972"/>
                                    <a:gd name="connsiteY361" fmla="*/ 104 h 10000"/>
                                    <a:gd name="connsiteX362" fmla="*/ 4635 w 9972"/>
                                    <a:gd name="connsiteY362" fmla="*/ 519 h 10000"/>
                                    <a:gd name="connsiteX363" fmla="*/ 4648 w 9972"/>
                                    <a:gd name="connsiteY363" fmla="*/ 1246 h 10000"/>
                                    <a:gd name="connsiteX364" fmla="*/ 4678 w 9972"/>
                                    <a:gd name="connsiteY364" fmla="*/ 2266 h 10000"/>
                                    <a:gd name="connsiteX365" fmla="*/ 4710 w 9972"/>
                                    <a:gd name="connsiteY365" fmla="*/ 3408 h 10000"/>
                                    <a:gd name="connsiteX366" fmla="*/ 4738 w 9972"/>
                                    <a:gd name="connsiteY366" fmla="*/ 4533 h 10000"/>
                                    <a:gd name="connsiteX367" fmla="*/ 4767 w 9972"/>
                                    <a:gd name="connsiteY367" fmla="*/ 5675 h 10000"/>
                                    <a:gd name="connsiteX368" fmla="*/ 4801 w 9972"/>
                                    <a:gd name="connsiteY368" fmla="*/ 6609 h 10000"/>
                                    <a:gd name="connsiteX369" fmla="*/ 4816 w 9972"/>
                                    <a:gd name="connsiteY369" fmla="*/ 7215 h 10000"/>
                                    <a:gd name="connsiteX370" fmla="*/ 4848 w 9972"/>
                                    <a:gd name="connsiteY370" fmla="*/ 7526 h 10000"/>
                                    <a:gd name="connsiteX371" fmla="*/ 4874 w 9972"/>
                                    <a:gd name="connsiteY371" fmla="*/ 7526 h 10000"/>
                                    <a:gd name="connsiteX372" fmla="*/ 4902 w 9972"/>
                                    <a:gd name="connsiteY372" fmla="*/ 7111 h 10000"/>
                                    <a:gd name="connsiteX373" fmla="*/ 4928 w 9972"/>
                                    <a:gd name="connsiteY373" fmla="*/ 6401 h 10000"/>
                                    <a:gd name="connsiteX374" fmla="*/ 4959 w 9972"/>
                                    <a:gd name="connsiteY374" fmla="*/ 5363 h 10000"/>
                                    <a:gd name="connsiteX375" fmla="*/ 4974 w 9972"/>
                                    <a:gd name="connsiteY375" fmla="*/ 4239 h 10000"/>
                                    <a:gd name="connsiteX376" fmla="*/ 5000 w 9972"/>
                                    <a:gd name="connsiteY376" fmla="*/ 3097 h 10000"/>
                                    <a:gd name="connsiteX377" fmla="*/ 5029 w 9972"/>
                                    <a:gd name="connsiteY377" fmla="*/ 1972 h 10000"/>
                                    <a:gd name="connsiteX378" fmla="*/ 5056 w 9972"/>
                                    <a:gd name="connsiteY378" fmla="*/ 1038 h 10000"/>
                                    <a:gd name="connsiteX379" fmla="*/ 5086 w 9972"/>
                                    <a:gd name="connsiteY379" fmla="*/ 415 h 10000"/>
                                    <a:gd name="connsiteX380" fmla="*/ 5114 w 9972"/>
                                    <a:gd name="connsiteY380" fmla="*/ 104 h 10000"/>
                                    <a:gd name="connsiteX381" fmla="*/ 5129 w 9972"/>
                                    <a:gd name="connsiteY381" fmla="*/ 104 h 10000"/>
                                    <a:gd name="connsiteX382" fmla="*/ 5155 w 9972"/>
                                    <a:gd name="connsiteY382" fmla="*/ 519 h 10000"/>
                                    <a:gd name="connsiteX383" fmla="*/ 5181 w 9972"/>
                                    <a:gd name="connsiteY383" fmla="*/ 1246 h 10000"/>
                                    <a:gd name="connsiteX384" fmla="*/ 5210 w 9972"/>
                                    <a:gd name="connsiteY384" fmla="*/ 2266 h 10000"/>
                                    <a:gd name="connsiteX385" fmla="*/ 5243 w 9972"/>
                                    <a:gd name="connsiteY385" fmla="*/ 3408 h 10000"/>
                                    <a:gd name="connsiteX386" fmla="*/ 5272 w 9972"/>
                                    <a:gd name="connsiteY386" fmla="*/ 4533 h 10000"/>
                                    <a:gd name="connsiteX387" fmla="*/ 5286 w 9972"/>
                                    <a:gd name="connsiteY387" fmla="*/ 5675 h 10000"/>
                                    <a:gd name="connsiteX388" fmla="*/ 5318 w 9972"/>
                                    <a:gd name="connsiteY388" fmla="*/ 6609 h 10000"/>
                                    <a:gd name="connsiteX389" fmla="*/ 5345 w 9972"/>
                                    <a:gd name="connsiteY389" fmla="*/ 7215 h 10000"/>
                                    <a:gd name="connsiteX390" fmla="*/ 5375 w 9972"/>
                                    <a:gd name="connsiteY390" fmla="*/ 7526 h 10000"/>
                                    <a:gd name="connsiteX391" fmla="*/ 5391 w 9972"/>
                                    <a:gd name="connsiteY391" fmla="*/ 7630 h 10000"/>
                                    <a:gd name="connsiteX392" fmla="*/ 5422 w 9972"/>
                                    <a:gd name="connsiteY392" fmla="*/ 7318 h 10000"/>
                                    <a:gd name="connsiteX393" fmla="*/ 5451 w 9972"/>
                                    <a:gd name="connsiteY393" fmla="*/ 6713 h 10000"/>
                                    <a:gd name="connsiteX394" fmla="*/ 5479 w 9972"/>
                                    <a:gd name="connsiteY394" fmla="*/ 5779 h 10000"/>
                                    <a:gd name="connsiteX395" fmla="*/ 5509 w 9972"/>
                                    <a:gd name="connsiteY395" fmla="*/ 4740 h 10000"/>
                                    <a:gd name="connsiteX396" fmla="*/ 5522 w 9972"/>
                                    <a:gd name="connsiteY396" fmla="*/ 3616 h 10000"/>
                                    <a:gd name="connsiteX397" fmla="*/ 5548 w 9972"/>
                                    <a:gd name="connsiteY397" fmla="*/ 2474 h 10000"/>
                                    <a:gd name="connsiteX398" fmla="*/ 5573 w 9972"/>
                                    <a:gd name="connsiteY398" fmla="*/ 1453 h 10000"/>
                                    <a:gd name="connsiteX399" fmla="*/ 5601 w 9972"/>
                                    <a:gd name="connsiteY399" fmla="*/ 623 h 10000"/>
                                    <a:gd name="connsiteX400" fmla="*/ 5630 w 9972"/>
                                    <a:gd name="connsiteY400" fmla="*/ 208 h 10000"/>
                                    <a:gd name="connsiteX401" fmla="*/ 5656 w 9972"/>
                                    <a:gd name="connsiteY401" fmla="*/ 104 h 10000"/>
                                    <a:gd name="connsiteX402" fmla="*/ 5671 w 9972"/>
                                    <a:gd name="connsiteY402" fmla="*/ 415 h 10000"/>
                                    <a:gd name="connsiteX403" fmla="*/ 5701 w 9972"/>
                                    <a:gd name="connsiteY403" fmla="*/ 1038 h 10000"/>
                                    <a:gd name="connsiteX404" fmla="*/ 5732 w 9972"/>
                                    <a:gd name="connsiteY404" fmla="*/ 1972 h 10000"/>
                                    <a:gd name="connsiteX405" fmla="*/ 5764 w 9972"/>
                                    <a:gd name="connsiteY405" fmla="*/ 2993 h 10000"/>
                                    <a:gd name="connsiteX406" fmla="*/ 5780 w 9972"/>
                                    <a:gd name="connsiteY406" fmla="*/ 3824 h 10000"/>
                                    <a:gd name="connsiteX407" fmla="*/ 5816 w 9972"/>
                                    <a:gd name="connsiteY407" fmla="*/ 5052 h 10000"/>
                                    <a:gd name="connsiteX408" fmla="*/ 5842 w 9972"/>
                                    <a:gd name="connsiteY408" fmla="*/ 6090 h 10000"/>
                                    <a:gd name="connsiteX409" fmla="*/ 5870 w 9972"/>
                                    <a:gd name="connsiteY409" fmla="*/ 6903 h 10000"/>
                                    <a:gd name="connsiteX410" fmla="*/ 5882 w 9972"/>
                                    <a:gd name="connsiteY410" fmla="*/ 7318 h 10000"/>
                                    <a:gd name="connsiteX411" fmla="*/ 5912 w 9972"/>
                                    <a:gd name="connsiteY411" fmla="*/ 7630 h 10000"/>
                                    <a:gd name="connsiteX412" fmla="*/ 5927 w 9972"/>
                                    <a:gd name="connsiteY412" fmla="*/ 7630 h 10000"/>
                                    <a:gd name="connsiteX413" fmla="*/ 5954 w 9972"/>
                                    <a:gd name="connsiteY413" fmla="*/ 7318 h 10000"/>
                                    <a:gd name="connsiteX414" fmla="*/ 5981 w 9972"/>
                                    <a:gd name="connsiteY414" fmla="*/ 6713 h 10000"/>
                                    <a:gd name="connsiteX415" fmla="*/ 6006 w 9972"/>
                                    <a:gd name="connsiteY415" fmla="*/ 5779 h 10000"/>
                                    <a:gd name="connsiteX416" fmla="*/ 6034 w 9972"/>
                                    <a:gd name="connsiteY416" fmla="*/ 4637 h 10000"/>
                                    <a:gd name="connsiteX417" fmla="*/ 6047 w 9972"/>
                                    <a:gd name="connsiteY417" fmla="*/ 3512 h 10000"/>
                                    <a:gd name="connsiteX418" fmla="*/ 6077 w 9972"/>
                                    <a:gd name="connsiteY418" fmla="*/ 2370 h 10000"/>
                                    <a:gd name="connsiteX419" fmla="*/ 6107 w 9972"/>
                                    <a:gd name="connsiteY419" fmla="*/ 1349 h 10000"/>
                                    <a:gd name="connsiteX420" fmla="*/ 6135 w 9972"/>
                                    <a:gd name="connsiteY420" fmla="*/ 623 h 10000"/>
                                    <a:gd name="connsiteX421" fmla="*/ 6165 w 9972"/>
                                    <a:gd name="connsiteY421" fmla="*/ 208 h 10000"/>
                                    <a:gd name="connsiteX422" fmla="*/ 6193 w 9972"/>
                                    <a:gd name="connsiteY422" fmla="*/ 208 h 10000"/>
                                    <a:gd name="connsiteX423" fmla="*/ 6206 w 9972"/>
                                    <a:gd name="connsiteY423" fmla="*/ 519 h 10000"/>
                                    <a:gd name="connsiteX424" fmla="*/ 6237 w 9972"/>
                                    <a:gd name="connsiteY424" fmla="*/ 1142 h 10000"/>
                                    <a:gd name="connsiteX425" fmla="*/ 6270 w 9972"/>
                                    <a:gd name="connsiteY425" fmla="*/ 2076 h 10000"/>
                                    <a:gd name="connsiteX426" fmla="*/ 6297 w 9972"/>
                                    <a:gd name="connsiteY426" fmla="*/ 3201 h 10000"/>
                                    <a:gd name="connsiteX427" fmla="*/ 6329 w 9972"/>
                                    <a:gd name="connsiteY427" fmla="*/ 4446 h 10000"/>
                                    <a:gd name="connsiteX428" fmla="*/ 6357 w 9972"/>
                                    <a:gd name="connsiteY428" fmla="*/ 5571 h 10000"/>
                                    <a:gd name="connsiteX429" fmla="*/ 6371 w 9972"/>
                                    <a:gd name="connsiteY429" fmla="*/ 6505 h 10000"/>
                                    <a:gd name="connsiteX430" fmla="*/ 6398 w 9972"/>
                                    <a:gd name="connsiteY430" fmla="*/ 7215 h 10000"/>
                                    <a:gd name="connsiteX431" fmla="*/ 6425 w 9972"/>
                                    <a:gd name="connsiteY431" fmla="*/ 7630 h 10000"/>
                                    <a:gd name="connsiteX432" fmla="*/ 6454 w 9972"/>
                                    <a:gd name="connsiteY432" fmla="*/ 7734 h 10000"/>
                                    <a:gd name="connsiteX433" fmla="*/ 6485 w 9972"/>
                                    <a:gd name="connsiteY433" fmla="*/ 7422 h 10000"/>
                                    <a:gd name="connsiteX434" fmla="*/ 6511 w 9972"/>
                                    <a:gd name="connsiteY434" fmla="*/ 6713 h 10000"/>
                                    <a:gd name="connsiteX435" fmla="*/ 6540 w 9972"/>
                                    <a:gd name="connsiteY435" fmla="*/ 5779 h 10000"/>
                                    <a:gd name="connsiteX436" fmla="*/ 6555 w 9972"/>
                                    <a:gd name="connsiteY436" fmla="*/ 4740 h 10000"/>
                                    <a:gd name="connsiteX437" fmla="*/ 6584 w 9972"/>
                                    <a:gd name="connsiteY437" fmla="*/ 3512 h 10000"/>
                                    <a:gd name="connsiteX438" fmla="*/ 6616 w 9972"/>
                                    <a:gd name="connsiteY438" fmla="*/ 2474 h 10000"/>
                                    <a:gd name="connsiteX439" fmla="*/ 6644 w 9972"/>
                                    <a:gd name="connsiteY439" fmla="*/ 1453 h 10000"/>
                                    <a:gd name="connsiteX440" fmla="*/ 6671 w 9972"/>
                                    <a:gd name="connsiteY440" fmla="*/ 727 h 10000"/>
                                    <a:gd name="connsiteX441" fmla="*/ 6700 w 9972"/>
                                    <a:gd name="connsiteY441" fmla="*/ 311 h 10000"/>
                                    <a:gd name="connsiteX442" fmla="*/ 6715 w 9972"/>
                                    <a:gd name="connsiteY442" fmla="*/ 311 h 10000"/>
                                    <a:gd name="connsiteX443" fmla="*/ 6742 w 9972"/>
                                    <a:gd name="connsiteY443" fmla="*/ 623 h 10000"/>
                                    <a:gd name="connsiteX444" fmla="*/ 6773 w 9972"/>
                                    <a:gd name="connsiteY444" fmla="*/ 1246 h 10000"/>
                                    <a:gd name="connsiteX445" fmla="*/ 6804 w 9972"/>
                                    <a:gd name="connsiteY445" fmla="*/ 2180 h 10000"/>
                                    <a:gd name="connsiteX446" fmla="*/ 6833 w 9972"/>
                                    <a:gd name="connsiteY446" fmla="*/ 3304 h 10000"/>
                                    <a:gd name="connsiteX447" fmla="*/ 6863 w 9972"/>
                                    <a:gd name="connsiteY447" fmla="*/ 4446 h 10000"/>
                                    <a:gd name="connsiteX448" fmla="*/ 6876 w 9972"/>
                                    <a:gd name="connsiteY448" fmla="*/ 5571 h 10000"/>
                                    <a:gd name="connsiteX449" fmla="*/ 6905 w 9972"/>
                                    <a:gd name="connsiteY449" fmla="*/ 6505 h 10000"/>
                                    <a:gd name="connsiteX450" fmla="*/ 6934 w 9972"/>
                                    <a:gd name="connsiteY450" fmla="*/ 7215 h 10000"/>
                                    <a:gd name="connsiteX451" fmla="*/ 6961 w 9972"/>
                                    <a:gd name="connsiteY451" fmla="*/ 7630 h 10000"/>
                                    <a:gd name="connsiteX452" fmla="*/ 6988 w 9972"/>
                                    <a:gd name="connsiteY452" fmla="*/ 7734 h 10000"/>
                                    <a:gd name="connsiteX453" fmla="*/ 7000 w 9972"/>
                                    <a:gd name="connsiteY453" fmla="*/ 7526 h 10000"/>
                                    <a:gd name="connsiteX454" fmla="*/ 7030 w 9972"/>
                                    <a:gd name="connsiteY454" fmla="*/ 6903 h 10000"/>
                                    <a:gd name="connsiteX455" fmla="*/ 7056 w 9972"/>
                                    <a:gd name="connsiteY455" fmla="*/ 5986 h 10000"/>
                                    <a:gd name="connsiteX456" fmla="*/ 7087 w 9972"/>
                                    <a:gd name="connsiteY456" fmla="*/ 4948 h 10000"/>
                                    <a:gd name="connsiteX457" fmla="*/ 7117 w 9972"/>
                                    <a:gd name="connsiteY457" fmla="*/ 3824 h 10000"/>
                                    <a:gd name="connsiteX458" fmla="*/ 7141 w 9972"/>
                                    <a:gd name="connsiteY458" fmla="*/ 2578 h 10000"/>
                                    <a:gd name="connsiteX459" fmla="*/ 7158 w 9972"/>
                                    <a:gd name="connsiteY459" fmla="*/ 1661 h 10000"/>
                                    <a:gd name="connsiteX460" fmla="*/ 7188 w 9972"/>
                                    <a:gd name="connsiteY460" fmla="*/ 830 h 10000"/>
                                    <a:gd name="connsiteX461" fmla="*/ 7214 w 9972"/>
                                    <a:gd name="connsiteY461" fmla="*/ 415 h 10000"/>
                                    <a:gd name="connsiteX462" fmla="*/ 7244 w 9972"/>
                                    <a:gd name="connsiteY462" fmla="*/ 311 h 10000"/>
                                    <a:gd name="connsiteX463" fmla="*/ 7277 w 9972"/>
                                    <a:gd name="connsiteY463" fmla="*/ 623 h 10000"/>
                                    <a:gd name="connsiteX464" fmla="*/ 7312 w 9972"/>
                                    <a:gd name="connsiteY464" fmla="*/ 1142 h 10000"/>
                                    <a:gd name="connsiteX465" fmla="*/ 7327 w 9972"/>
                                    <a:gd name="connsiteY465" fmla="*/ 2076 h 10000"/>
                                    <a:gd name="connsiteX466" fmla="*/ 7356 w 9972"/>
                                    <a:gd name="connsiteY466" fmla="*/ 3201 h 10000"/>
                                    <a:gd name="connsiteX467" fmla="*/ 7382 w 9972"/>
                                    <a:gd name="connsiteY467" fmla="*/ 4343 h 10000"/>
                                    <a:gd name="connsiteX468" fmla="*/ 7410 w 9972"/>
                                    <a:gd name="connsiteY468" fmla="*/ 5467 h 10000"/>
                                    <a:gd name="connsiteX469" fmla="*/ 7437 w 9972"/>
                                    <a:gd name="connsiteY469" fmla="*/ 6505 h 10000"/>
                                    <a:gd name="connsiteX470" fmla="*/ 7451 w 9972"/>
                                    <a:gd name="connsiteY470" fmla="*/ 7215 h 10000"/>
                                    <a:gd name="connsiteX471" fmla="*/ 7474 w 9972"/>
                                    <a:gd name="connsiteY471" fmla="*/ 7526 h 10000"/>
                                    <a:gd name="connsiteX472" fmla="*/ 7487 w 9972"/>
                                    <a:gd name="connsiteY472" fmla="*/ 7837 h 10000"/>
                                    <a:gd name="connsiteX473" fmla="*/ 7503 w 9972"/>
                                    <a:gd name="connsiteY473" fmla="*/ 7837 h 10000"/>
                                    <a:gd name="connsiteX474" fmla="*/ 7533 w 9972"/>
                                    <a:gd name="connsiteY474" fmla="*/ 7526 h 10000"/>
                                    <a:gd name="connsiteX475" fmla="*/ 7565 w 9972"/>
                                    <a:gd name="connsiteY475" fmla="*/ 6903 h 10000"/>
                                    <a:gd name="connsiteX476" fmla="*/ 7593 w 9972"/>
                                    <a:gd name="connsiteY476" fmla="*/ 6090 h 10000"/>
                                    <a:gd name="connsiteX477" fmla="*/ 7620 w 9972"/>
                                    <a:gd name="connsiteY477" fmla="*/ 4948 h 10000"/>
                                    <a:gd name="connsiteX478" fmla="*/ 7648 w 9972"/>
                                    <a:gd name="connsiteY478" fmla="*/ 3824 h 10000"/>
                                    <a:gd name="connsiteX479" fmla="*/ 7662 w 9972"/>
                                    <a:gd name="connsiteY479" fmla="*/ 2682 h 10000"/>
                                    <a:gd name="connsiteX480" fmla="*/ 7693 w 9972"/>
                                    <a:gd name="connsiteY480" fmla="*/ 1661 h 10000"/>
                                    <a:gd name="connsiteX481" fmla="*/ 7723 w 9972"/>
                                    <a:gd name="connsiteY481" fmla="*/ 934 h 10000"/>
                                    <a:gd name="connsiteX482" fmla="*/ 7756 w 9972"/>
                                    <a:gd name="connsiteY482" fmla="*/ 415 h 10000"/>
                                    <a:gd name="connsiteX483" fmla="*/ 7787 w 9972"/>
                                    <a:gd name="connsiteY483" fmla="*/ 311 h 10000"/>
                                    <a:gd name="connsiteX484" fmla="*/ 7816 w 9972"/>
                                    <a:gd name="connsiteY484" fmla="*/ 623 h 10000"/>
                                    <a:gd name="connsiteX485" fmla="*/ 7829 w 9972"/>
                                    <a:gd name="connsiteY485" fmla="*/ 1246 h 10000"/>
                                    <a:gd name="connsiteX486" fmla="*/ 7854 w 9972"/>
                                    <a:gd name="connsiteY486" fmla="*/ 2180 h 10000"/>
                                    <a:gd name="connsiteX487" fmla="*/ 7883 w 9972"/>
                                    <a:gd name="connsiteY487" fmla="*/ 3201 h 10000"/>
                                    <a:gd name="connsiteX488" fmla="*/ 7908 w 9972"/>
                                    <a:gd name="connsiteY488" fmla="*/ 4446 h 10000"/>
                                    <a:gd name="connsiteX489" fmla="*/ 7939 w 9972"/>
                                    <a:gd name="connsiteY489" fmla="*/ 5571 h 10000"/>
                                    <a:gd name="connsiteX490" fmla="*/ 7971 w 9972"/>
                                    <a:gd name="connsiteY490" fmla="*/ 6609 h 10000"/>
                                    <a:gd name="connsiteX491" fmla="*/ 7998 w 9972"/>
                                    <a:gd name="connsiteY491" fmla="*/ 7318 h 10000"/>
                                    <a:gd name="connsiteX492" fmla="*/ 8011 w 9972"/>
                                    <a:gd name="connsiteY492" fmla="*/ 7734 h 10000"/>
                                    <a:gd name="connsiteX493" fmla="*/ 8038 w 9972"/>
                                    <a:gd name="connsiteY493" fmla="*/ 7837 h 10000"/>
                                    <a:gd name="connsiteX494" fmla="*/ 8067 w 9972"/>
                                    <a:gd name="connsiteY494" fmla="*/ 7630 h 10000"/>
                                    <a:gd name="connsiteX495" fmla="*/ 8097 w 9972"/>
                                    <a:gd name="connsiteY495" fmla="*/ 7111 h 10000"/>
                                    <a:gd name="connsiteX496" fmla="*/ 8122 w 9972"/>
                                    <a:gd name="connsiteY496" fmla="*/ 6194 h 10000"/>
                                    <a:gd name="connsiteX497" fmla="*/ 8135 w 9972"/>
                                    <a:gd name="connsiteY497" fmla="*/ 5156 h 10000"/>
                                    <a:gd name="connsiteX498" fmla="*/ 8169 w 9972"/>
                                    <a:gd name="connsiteY498" fmla="*/ 3927 h 10000"/>
                                    <a:gd name="connsiteX499" fmla="*/ 8197 w 9972"/>
                                    <a:gd name="connsiteY499" fmla="*/ 2785 h 10000"/>
                                    <a:gd name="connsiteX500" fmla="*/ 8229 w 9972"/>
                                    <a:gd name="connsiteY500" fmla="*/ 1765 h 10000"/>
                                    <a:gd name="connsiteX501" fmla="*/ 8256 w 9972"/>
                                    <a:gd name="connsiteY501" fmla="*/ 1038 h 10000"/>
                                    <a:gd name="connsiteX502" fmla="*/ 8287 w 9972"/>
                                    <a:gd name="connsiteY502" fmla="*/ 519 h 10000"/>
                                    <a:gd name="connsiteX503" fmla="*/ 8302 w 9972"/>
                                    <a:gd name="connsiteY503" fmla="*/ 415 h 10000"/>
                                    <a:gd name="connsiteX504" fmla="*/ 8331 w 9972"/>
                                    <a:gd name="connsiteY504" fmla="*/ 623 h 10000"/>
                                    <a:gd name="connsiteX505" fmla="*/ 8361 w 9972"/>
                                    <a:gd name="connsiteY505" fmla="*/ 1246 h 10000"/>
                                    <a:gd name="connsiteX506" fmla="*/ 8389 w 9972"/>
                                    <a:gd name="connsiteY506" fmla="*/ 2076 h 10000"/>
                                    <a:gd name="connsiteX507" fmla="*/ 8420 w 9972"/>
                                    <a:gd name="connsiteY507" fmla="*/ 3201 h 10000"/>
                                    <a:gd name="connsiteX508" fmla="*/ 8444 w 9972"/>
                                    <a:gd name="connsiteY508" fmla="*/ 4343 h 10000"/>
                                    <a:gd name="connsiteX509" fmla="*/ 8456 w 9972"/>
                                    <a:gd name="connsiteY509" fmla="*/ 5467 h 10000"/>
                                    <a:gd name="connsiteX510" fmla="*/ 8484 w 9972"/>
                                    <a:gd name="connsiteY510" fmla="*/ 6505 h 10000"/>
                                    <a:gd name="connsiteX511" fmla="*/ 8514 w 9972"/>
                                    <a:gd name="connsiteY511" fmla="*/ 7318 h 10000"/>
                                    <a:gd name="connsiteX512" fmla="*/ 8544 w 9972"/>
                                    <a:gd name="connsiteY512" fmla="*/ 7837 h 10000"/>
                                    <a:gd name="connsiteX513" fmla="*/ 8574 w 9972"/>
                                    <a:gd name="connsiteY513" fmla="*/ 7941 h 10000"/>
                                    <a:gd name="connsiteX514" fmla="*/ 8603 w 9972"/>
                                    <a:gd name="connsiteY514" fmla="*/ 7734 h 10000"/>
                                    <a:gd name="connsiteX515" fmla="*/ 8616 w 9972"/>
                                    <a:gd name="connsiteY515" fmla="*/ 7111 h 10000"/>
                                    <a:gd name="connsiteX516" fmla="*/ 8644 w 9972"/>
                                    <a:gd name="connsiteY516" fmla="*/ 6298 h 10000"/>
                                    <a:gd name="connsiteX517" fmla="*/ 8672 w 9972"/>
                                    <a:gd name="connsiteY517" fmla="*/ 5156 h 10000"/>
                                    <a:gd name="connsiteX518" fmla="*/ 8701 w 9972"/>
                                    <a:gd name="connsiteY518" fmla="*/ 4031 h 10000"/>
                                    <a:gd name="connsiteX519" fmla="*/ 8733 w 9972"/>
                                    <a:gd name="connsiteY519" fmla="*/ 2889 h 10000"/>
                                    <a:gd name="connsiteX520" fmla="*/ 8762 w 9972"/>
                                    <a:gd name="connsiteY520" fmla="*/ 1869 h 10000"/>
                                    <a:gd name="connsiteX521" fmla="*/ 8792 w 9972"/>
                                    <a:gd name="connsiteY521" fmla="*/ 1038 h 10000"/>
                                    <a:gd name="connsiteX522" fmla="*/ 8806 w 9972"/>
                                    <a:gd name="connsiteY522" fmla="*/ 623 h 10000"/>
                                    <a:gd name="connsiteX523" fmla="*/ 8839 w 9972"/>
                                    <a:gd name="connsiteY523" fmla="*/ 415 h 10000"/>
                                    <a:gd name="connsiteX524" fmla="*/ 8867 w 9972"/>
                                    <a:gd name="connsiteY524" fmla="*/ 727 h 10000"/>
                                    <a:gd name="connsiteX525" fmla="*/ 8892 w 9972"/>
                                    <a:gd name="connsiteY525" fmla="*/ 1246 h 10000"/>
                                    <a:gd name="connsiteX526" fmla="*/ 8921 w 9972"/>
                                    <a:gd name="connsiteY526" fmla="*/ 2076 h 10000"/>
                                    <a:gd name="connsiteX527" fmla="*/ 8936 w 9972"/>
                                    <a:gd name="connsiteY527" fmla="*/ 3201 h 10000"/>
                                    <a:gd name="connsiteX528" fmla="*/ 8963 w 9972"/>
                                    <a:gd name="connsiteY528" fmla="*/ 4343 h 10000"/>
                                    <a:gd name="connsiteX529" fmla="*/ 8992 w 9972"/>
                                    <a:gd name="connsiteY529" fmla="*/ 5571 h 10000"/>
                                    <a:gd name="connsiteX530" fmla="*/ 9026 w 9972"/>
                                    <a:gd name="connsiteY530" fmla="*/ 6609 h 10000"/>
                                    <a:gd name="connsiteX531" fmla="*/ 9053 w 9972"/>
                                    <a:gd name="connsiteY531" fmla="*/ 7318 h 10000"/>
                                    <a:gd name="connsiteX532" fmla="*/ 9075 w 9972"/>
                                    <a:gd name="connsiteY532" fmla="*/ 7837 h 10000"/>
                                    <a:gd name="connsiteX533" fmla="*/ 9088 w 9972"/>
                                    <a:gd name="connsiteY533" fmla="*/ 8045 h 10000"/>
                                    <a:gd name="connsiteX534" fmla="*/ 9115 w 9972"/>
                                    <a:gd name="connsiteY534" fmla="*/ 7837 h 10000"/>
                                    <a:gd name="connsiteX535" fmla="*/ 9143 w 9972"/>
                                    <a:gd name="connsiteY535" fmla="*/ 7422 h 10000"/>
                                    <a:gd name="connsiteX536" fmla="*/ 9176 w 9972"/>
                                    <a:gd name="connsiteY536" fmla="*/ 6609 h 10000"/>
                                    <a:gd name="connsiteX537" fmla="*/ 9189 w 9972"/>
                                    <a:gd name="connsiteY537" fmla="*/ 5571 h 10000"/>
                                    <a:gd name="connsiteX538" fmla="*/ 9224 w 9972"/>
                                    <a:gd name="connsiteY538" fmla="*/ 4446 h 10000"/>
                                    <a:gd name="connsiteX539" fmla="*/ 9250 w 9972"/>
                                    <a:gd name="connsiteY539" fmla="*/ 3304 h 10000"/>
                                    <a:gd name="connsiteX540" fmla="*/ 9281 w 9972"/>
                                    <a:gd name="connsiteY540" fmla="*/ 2180 h 10000"/>
                                    <a:gd name="connsiteX541" fmla="*/ 9310 w 9972"/>
                                    <a:gd name="connsiteY541" fmla="*/ 1349 h 10000"/>
                                    <a:gd name="connsiteX542" fmla="*/ 9344 w 9972"/>
                                    <a:gd name="connsiteY542" fmla="*/ 727 h 10000"/>
                                    <a:gd name="connsiteX543" fmla="*/ 9356 w 9972"/>
                                    <a:gd name="connsiteY543" fmla="*/ 519 h 10000"/>
                                    <a:gd name="connsiteX544" fmla="*/ 9382 w 9972"/>
                                    <a:gd name="connsiteY544" fmla="*/ 623 h 10000"/>
                                    <a:gd name="connsiteX545" fmla="*/ 9411 w 9972"/>
                                    <a:gd name="connsiteY545" fmla="*/ 1142 h 10000"/>
                                    <a:gd name="connsiteX546" fmla="*/ 9438 w 9972"/>
                                    <a:gd name="connsiteY546" fmla="*/ 1972 h 10000"/>
                                    <a:gd name="connsiteX547" fmla="*/ 9464 w 9972"/>
                                    <a:gd name="connsiteY547" fmla="*/ 2889 h 10000"/>
                                    <a:gd name="connsiteX548" fmla="*/ 9495 w 9972"/>
                                    <a:gd name="connsiteY548" fmla="*/ 4135 h 10000"/>
                                    <a:gd name="connsiteX549" fmla="*/ 9508 w 9972"/>
                                    <a:gd name="connsiteY549" fmla="*/ 5260 h 10000"/>
                                    <a:gd name="connsiteX550" fmla="*/ 9537 w 9972"/>
                                    <a:gd name="connsiteY550" fmla="*/ 6401 h 10000"/>
                                    <a:gd name="connsiteX551" fmla="*/ 9564 w 9972"/>
                                    <a:gd name="connsiteY551" fmla="*/ 7215 h 10000"/>
                                    <a:gd name="connsiteX552" fmla="*/ 9595 w 9972"/>
                                    <a:gd name="connsiteY552" fmla="*/ 7734 h 10000"/>
                                    <a:gd name="connsiteX553" fmla="*/ 9622 w 9972"/>
                                    <a:gd name="connsiteY553" fmla="*/ 8045 h 10000"/>
                                    <a:gd name="connsiteX554" fmla="*/ 9656 w 9972"/>
                                    <a:gd name="connsiteY554" fmla="*/ 7941 h 10000"/>
                                    <a:gd name="connsiteX555" fmla="*/ 9686 w 9972"/>
                                    <a:gd name="connsiteY555" fmla="*/ 7422 h 10000"/>
                                    <a:gd name="connsiteX556" fmla="*/ 9698 w 9972"/>
                                    <a:gd name="connsiteY556" fmla="*/ 6609 h 10000"/>
                                    <a:gd name="connsiteX557" fmla="*/ 9725 w 9972"/>
                                    <a:gd name="connsiteY557" fmla="*/ 5571 h 10000"/>
                                    <a:gd name="connsiteX558" fmla="*/ 9754 w 9972"/>
                                    <a:gd name="connsiteY558" fmla="*/ 4446 h 10000"/>
                                    <a:gd name="connsiteX559" fmla="*/ 9785 w 9972"/>
                                    <a:gd name="connsiteY559" fmla="*/ 3304 h 10000"/>
                                    <a:gd name="connsiteX560" fmla="*/ 9817 w 9972"/>
                                    <a:gd name="connsiteY560" fmla="*/ 2266 h 10000"/>
                                    <a:gd name="connsiteX561" fmla="*/ 9846 w 9972"/>
                                    <a:gd name="connsiteY561" fmla="*/ 1349 h 10000"/>
                                    <a:gd name="connsiteX562" fmla="*/ 9862 w 9972"/>
                                    <a:gd name="connsiteY562" fmla="*/ 830 h 10000"/>
                                    <a:gd name="connsiteX563" fmla="*/ 9888 w 9972"/>
                                    <a:gd name="connsiteY563" fmla="*/ 519 h 10000"/>
                                    <a:gd name="connsiteX564" fmla="*/ 9916 w 9972"/>
                                    <a:gd name="connsiteY564" fmla="*/ 727 h 10000"/>
                                    <a:gd name="connsiteX565" fmla="*/ 9945 w 9972"/>
                                    <a:gd name="connsiteY565" fmla="*/ 1142 h 10000"/>
                                    <a:gd name="connsiteX566" fmla="*/ 9972 w 9972"/>
                                    <a:gd name="connsiteY566" fmla="*/ 1972 h 10000"/>
                                    <a:gd name="connsiteX0" fmla="*/ 0 w 9973"/>
                                    <a:gd name="connsiteY0" fmla="*/ 4948 h 10000"/>
                                    <a:gd name="connsiteX1" fmla="*/ 12 w 9973"/>
                                    <a:gd name="connsiteY1" fmla="*/ 4948 h 10000"/>
                                    <a:gd name="connsiteX2" fmla="*/ 12 w 9973"/>
                                    <a:gd name="connsiteY2" fmla="*/ 5052 h 10000"/>
                                    <a:gd name="connsiteX3" fmla="*/ 12 w 9973"/>
                                    <a:gd name="connsiteY3" fmla="*/ 5156 h 10000"/>
                                    <a:gd name="connsiteX4" fmla="*/ 12 w 9973"/>
                                    <a:gd name="connsiteY4" fmla="*/ 5260 h 10000"/>
                                    <a:gd name="connsiteX5" fmla="*/ 12 w 9973"/>
                                    <a:gd name="connsiteY5" fmla="*/ 5363 h 10000"/>
                                    <a:gd name="connsiteX6" fmla="*/ 12 w 9973"/>
                                    <a:gd name="connsiteY6" fmla="*/ 5467 h 10000"/>
                                    <a:gd name="connsiteX7" fmla="*/ 12 w 9973"/>
                                    <a:gd name="connsiteY7" fmla="*/ 5571 h 10000"/>
                                    <a:gd name="connsiteX8" fmla="*/ 12 w 9973"/>
                                    <a:gd name="connsiteY8" fmla="*/ 5675 h 10000"/>
                                    <a:gd name="connsiteX9" fmla="*/ 12 w 9973"/>
                                    <a:gd name="connsiteY9" fmla="*/ 5779 h 10000"/>
                                    <a:gd name="connsiteX10" fmla="*/ 12 w 9973"/>
                                    <a:gd name="connsiteY10" fmla="*/ 5882 h 10000"/>
                                    <a:gd name="connsiteX11" fmla="*/ 12 w 9973"/>
                                    <a:gd name="connsiteY11" fmla="*/ 5986 h 10000"/>
                                    <a:gd name="connsiteX12" fmla="*/ 12 w 9973"/>
                                    <a:gd name="connsiteY12" fmla="*/ 6090 h 10000"/>
                                    <a:gd name="connsiteX13" fmla="*/ 24 w 9973"/>
                                    <a:gd name="connsiteY13" fmla="*/ 6194 h 10000"/>
                                    <a:gd name="connsiteX14" fmla="*/ 24 w 9973"/>
                                    <a:gd name="connsiteY14" fmla="*/ 6298 h 10000"/>
                                    <a:gd name="connsiteX15" fmla="*/ 24 w 9973"/>
                                    <a:gd name="connsiteY15" fmla="*/ 6401 h 10000"/>
                                    <a:gd name="connsiteX16" fmla="*/ 24 w 9973"/>
                                    <a:gd name="connsiteY16" fmla="*/ 6505 h 10000"/>
                                    <a:gd name="connsiteX17" fmla="*/ 24 w 9973"/>
                                    <a:gd name="connsiteY17" fmla="*/ 6609 h 10000"/>
                                    <a:gd name="connsiteX18" fmla="*/ 36 w 9973"/>
                                    <a:gd name="connsiteY18" fmla="*/ 6609 h 10000"/>
                                    <a:gd name="connsiteX19" fmla="*/ 36 w 9973"/>
                                    <a:gd name="connsiteY19" fmla="*/ 6713 h 10000"/>
                                    <a:gd name="connsiteX20" fmla="*/ 36 w 9973"/>
                                    <a:gd name="connsiteY20" fmla="*/ 6799 h 10000"/>
                                    <a:gd name="connsiteX21" fmla="*/ 36 w 9973"/>
                                    <a:gd name="connsiteY21" fmla="*/ 6903 h 10000"/>
                                    <a:gd name="connsiteX22" fmla="*/ 36 w 9973"/>
                                    <a:gd name="connsiteY22" fmla="*/ 7007 h 10000"/>
                                    <a:gd name="connsiteX23" fmla="*/ 36 w 9973"/>
                                    <a:gd name="connsiteY23" fmla="*/ 7111 h 10000"/>
                                    <a:gd name="connsiteX24" fmla="*/ 36 w 9973"/>
                                    <a:gd name="connsiteY24" fmla="*/ 7215 h 10000"/>
                                    <a:gd name="connsiteX25" fmla="*/ 36 w 9973"/>
                                    <a:gd name="connsiteY25" fmla="*/ 7318 h 10000"/>
                                    <a:gd name="connsiteX26" fmla="*/ 48 w 9973"/>
                                    <a:gd name="connsiteY26" fmla="*/ 7318 h 10000"/>
                                    <a:gd name="connsiteX27" fmla="*/ 48 w 9973"/>
                                    <a:gd name="connsiteY27" fmla="*/ 7422 h 10000"/>
                                    <a:gd name="connsiteX28" fmla="*/ 48 w 9973"/>
                                    <a:gd name="connsiteY28" fmla="*/ 7526 h 10000"/>
                                    <a:gd name="connsiteX29" fmla="*/ 48 w 9973"/>
                                    <a:gd name="connsiteY29" fmla="*/ 7630 h 10000"/>
                                    <a:gd name="connsiteX30" fmla="*/ 48 w 9973"/>
                                    <a:gd name="connsiteY30" fmla="*/ 7734 h 10000"/>
                                    <a:gd name="connsiteX31" fmla="*/ 48 w 9973"/>
                                    <a:gd name="connsiteY31" fmla="*/ 7837 h 10000"/>
                                    <a:gd name="connsiteX32" fmla="*/ 48 w 9973"/>
                                    <a:gd name="connsiteY32" fmla="*/ 7941 h 10000"/>
                                    <a:gd name="connsiteX33" fmla="*/ 48 w 9973"/>
                                    <a:gd name="connsiteY33" fmla="*/ 8045 h 10000"/>
                                    <a:gd name="connsiteX34" fmla="*/ 48 w 9973"/>
                                    <a:gd name="connsiteY34" fmla="*/ 8149 h 10000"/>
                                    <a:gd name="connsiteX35" fmla="*/ 48 w 9973"/>
                                    <a:gd name="connsiteY35" fmla="*/ 8253 h 10000"/>
                                    <a:gd name="connsiteX36" fmla="*/ 48 w 9973"/>
                                    <a:gd name="connsiteY36" fmla="*/ 8356 h 10000"/>
                                    <a:gd name="connsiteX37" fmla="*/ 48 w 9973"/>
                                    <a:gd name="connsiteY37" fmla="*/ 8460 h 10000"/>
                                    <a:gd name="connsiteX38" fmla="*/ 60 w 9973"/>
                                    <a:gd name="connsiteY38" fmla="*/ 8460 h 10000"/>
                                    <a:gd name="connsiteX39" fmla="*/ 60 w 9973"/>
                                    <a:gd name="connsiteY39" fmla="*/ 8564 h 10000"/>
                                    <a:gd name="connsiteX40" fmla="*/ 60 w 9973"/>
                                    <a:gd name="connsiteY40" fmla="*/ 8668 h 10000"/>
                                    <a:gd name="connsiteX41" fmla="*/ 60 w 9973"/>
                                    <a:gd name="connsiteY41" fmla="*/ 8772 h 10000"/>
                                    <a:gd name="connsiteX42" fmla="*/ 60 w 9973"/>
                                    <a:gd name="connsiteY42" fmla="*/ 8875 h 10000"/>
                                    <a:gd name="connsiteX43" fmla="*/ 60 w 9973"/>
                                    <a:gd name="connsiteY43" fmla="*/ 8979 h 10000"/>
                                    <a:gd name="connsiteX44" fmla="*/ 73 w 9973"/>
                                    <a:gd name="connsiteY44" fmla="*/ 8979 h 10000"/>
                                    <a:gd name="connsiteX45" fmla="*/ 73 w 9973"/>
                                    <a:gd name="connsiteY45" fmla="*/ 8875 h 10000"/>
                                    <a:gd name="connsiteX46" fmla="*/ 73 w 9973"/>
                                    <a:gd name="connsiteY46" fmla="*/ 8772 h 10000"/>
                                    <a:gd name="connsiteX47" fmla="*/ 73 w 9973"/>
                                    <a:gd name="connsiteY47" fmla="*/ 8668 h 10000"/>
                                    <a:gd name="connsiteX48" fmla="*/ 73 w 9973"/>
                                    <a:gd name="connsiteY48" fmla="*/ 8564 h 10000"/>
                                    <a:gd name="connsiteX49" fmla="*/ 73 w 9973"/>
                                    <a:gd name="connsiteY49" fmla="*/ 8460 h 10000"/>
                                    <a:gd name="connsiteX50" fmla="*/ 85 w 9973"/>
                                    <a:gd name="connsiteY50" fmla="*/ 8460 h 10000"/>
                                    <a:gd name="connsiteX51" fmla="*/ 97 w 9973"/>
                                    <a:gd name="connsiteY51" fmla="*/ 8460 h 10000"/>
                                    <a:gd name="connsiteX52" fmla="*/ 97 w 9973"/>
                                    <a:gd name="connsiteY52" fmla="*/ 8564 h 10000"/>
                                    <a:gd name="connsiteX53" fmla="*/ 97 w 9973"/>
                                    <a:gd name="connsiteY53" fmla="*/ 8668 h 10000"/>
                                    <a:gd name="connsiteX54" fmla="*/ 109 w 9973"/>
                                    <a:gd name="connsiteY54" fmla="*/ 8668 h 10000"/>
                                    <a:gd name="connsiteX55" fmla="*/ 109 w 9973"/>
                                    <a:gd name="connsiteY55" fmla="*/ 8564 h 10000"/>
                                    <a:gd name="connsiteX56" fmla="*/ 120 w 9973"/>
                                    <a:gd name="connsiteY56" fmla="*/ 8564 h 10000"/>
                                    <a:gd name="connsiteX57" fmla="*/ 120 w 9973"/>
                                    <a:gd name="connsiteY57" fmla="*/ 8460 h 10000"/>
                                    <a:gd name="connsiteX58" fmla="*/ 120 w 9973"/>
                                    <a:gd name="connsiteY58" fmla="*/ 8356 h 10000"/>
                                    <a:gd name="connsiteX59" fmla="*/ 132 w 9973"/>
                                    <a:gd name="connsiteY59" fmla="*/ 8356 h 10000"/>
                                    <a:gd name="connsiteX60" fmla="*/ 132 w 9973"/>
                                    <a:gd name="connsiteY60" fmla="*/ 8460 h 10000"/>
                                    <a:gd name="connsiteX61" fmla="*/ 132 w 9973"/>
                                    <a:gd name="connsiteY61" fmla="*/ 8564 h 10000"/>
                                    <a:gd name="connsiteX62" fmla="*/ 132 w 9973"/>
                                    <a:gd name="connsiteY62" fmla="*/ 8668 h 10000"/>
                                    <a:gd name="connsiteX63" fmla="*/ 132 w 9973"/>
                                    <a:gd name="connsiteY63" fmla="*/ 8772 h 10000"/>
                                    <a:gd name="connsiteX64" fmla="*/ 132 w 9973"/>
                                    <a:gd name="connsiteY64" fmla="*/ 8875 h 10000"/>
                                    <a:gd name="connsiteX65" fmla="*/ 132 w 9973"/>
                                    <a:gd name="connsiteY65" fmla="*/ 8979 h 10000"/>
                                    <a:gd name="connsiteX66" fmla="*/ 144 w 9973"/>
                                    <a:gd name="connsiteY66" fmla="*/ 8979 h 10000"/>
                                    <a:gd name="connsiteX67" fmla="*/ 144 w 9973"/>
                                    <a:gd name="connsiteY67" fmla="*/ 9066 h 10000"/>
                                    <a:gd name="connsiteX68" fmla="*/ 144 w 9973"/>
                                    <a:gd name="connsiteY68" fmla="*/ 9170 h 10000"/>
                                    <a:gd name="connsiteX69" fmla="*/ 144 w 9973"/>
                                    <a:gd name="connsiteY69" fmla="*/ 9273 h 10000"/>
                                    <a:gd name="connsiteX70" fmla="*/ 144 w 9973"/>
                                    <a:gd name="connsiteY70" fmla="*/ 9377 h 10000"/>
                                    <a:gd name="connsiteX71" fmla="*/ 144 w 9973"/>
                                    <a:gd name="connsiteY71" fmla="*/ 9481 h 10000"/>
                                    <a:gd name="connsiteX72" fmla="*/ 158 w 9973"/>
                                    <a:gd name="connsiteY72" fmla="*/ 9481 h 10000"/>
                                    <a:gd name="connsiteX73" fmla="*/ 158 w 9973"/>
                                    <a:gd name="connsiteY73" fmla="*/ 9585 h 10000"/>
                                    <a:gd name="connsiteX74" fmla="*/ 158 w 9973"/>
                                    <a:gd name="connsiteY74" fmla="*/ 9689 h 10000"/>
                                    <a:gd name="connsiteX75" fmla="*/ 175 w 9973"/>
                                    <a:gd name="connsiteY75" fmla="*/ 9689 h 10000"/>
                                    <a:gd name="connsiteX76" fmla="*/ 193 w 9973"/>
                                    <a:gd name="connsiteY76" fmla="*/ 9689 h 10000"/>
                                    <a:gd name="connsiteX77" fmla="*/ 193 w 9973"/>
                                    <a:gd name="connsiteY77" fmla="*/ 9792 h 10000"/>
                                    <a:gd name="connsiteX78" fmla="*/ 193 w 9973"/>
                                    <a:gd name="connsiteY78" fmla="*/ 9896 h 10000"/>
                                    <a:gd name="connsiteX79" fmla="*/ 225 w 9973"/>
                                    <a:gd name="connsiteY79" fmla="*/ 10000 h 10000"/>
                                    <a:gd name="connsiteX80" fmla="*/ 225 w 9973"/>
                                    <a:gd name="connsiteY80" fmla="*/ 9896 h 10000"/>
                                    <a:gd name="connsiteX81" fmla="*/ 256 w 9973"/>
                                    <a:gd name="connsiteY81" fmla="*/ 9896 h 10000"/>
                                    <a:gd name="connsiteX82" fmla="*/ 256 w 9973"/>
                                    <a:gd name="connsiteY82" fmla="*/ 9792 h 10000"/>
                                    <a:gd name="connsiteX83" fmla="*/ 256 w 9973"/>
                                    <a:gd name="connsiteY83" fmla="*/ 9585 h 10000"/>
                                    <a:gd name="connsiteX84" fmla="*/ 256 w 9973"/>
                                    <a:gd name="connsiteY84" fmla="*/ 9481 h 10000"/>
                                    <a:gd name="connsiteX85" fmla="*/ 256 w 9973"/>
                                    <a:gd name="connsiteY85" fmla="*/ 9273 h 10000"/>
                                    <a:gd name="connsiteX86" fmla="*/ 278 w 9973"/>
                                    <a:gd name="connsiteY86" fmla="*/ 8979 h 10000"/>
                                    <a:gd name="connsiteX87" fmla="*/ 278 w 9973"/>
                                    <a:gd name="connsiteY87" fmla="*/ 8772 h 10000"/>
                                    <a:gd name="connsiteX88" fmla="*/ 278 w 9973"/>
                                    <a:gd name="connsiteY88" fmla="*/ 8564 h 10000"/>
                                    <a:gd name="connsiteX89" fmla="*/ 278 w 9973"/>
                                    <a:gd name="connsiteY89" fmla="*/ 8356 h 10000"/>
                                    <a:gd name="connsiteX90" fmla="*/ 278 w 9973"/>
                                    <a:gd name="connsiteY90" fmla="*/ 8253 h 10000"/>
                                    <a:gd name="connsiteX91" fmla="*/ 290 w 9973"/>
                                    <a:gd name="connsiteY91" fmla="*/ 8149 h 10000"/>
                                    <a:gd name="connsiteX92" fmla="*/ 303 w 9973"/>
                                    <a:gd name="connsiteY92" fmla="*/ 8045 h 10000"/>
                                    <a:gd name="connsiteX93" fmla="*/ 303 w 9973"/>
                                    <a:gd name="connsiteY93" fmla="*/ 7941 h 10000"/>
                                    <a:gd name="connsiteX94" fmla="*/ 303 w 9973"/>
                                    <a:gd name="connsiteY94" fmla="*/ 7837 h 10000"/>
                                    <a:gd name="connsiteX95" fmla="*/ 303 w 9973"/>
                                    <a:gd name="connsiteY95" fmla="*/ 7734 h 10000"/>
                                    <a:gd name="connsiteX96" fmla="*/ 315 w 9973"/>
                                    <a:gd name="connsiteY96" fmla="*/ 7630 h 10000"/>
                                    <a:gd name="connsiteX97" fmla="*/ 315 w 9973"/>
                                    <a:gd name="connsiteY97" fmla="*/ 7422 h 10000"/>
                                    <a:gd name="connsiteX98" fmla="*/ 315 w 9973"/>
                                    <a:gd name="connsiteY98" fmla="*/ 7318 h 10000"/>
                                    <a:gd name="connsiteX99" fmla="*/ 327 w 9973"/>
                                    <a:gd name="connsiteY99" fmla="*/ 7318 h 10000"/>
                                    <a:gd name="connsiteX100" fmla="*/ 327 w 9973"/>
                                    <a:gd name="connsiteY100" fmla="*/ 7422 h 10000"/>
                                    <a:gd name="connsiteX101" fmla="*/ 340 w 9973"/>
                                    <a:gd name="connsiteY101" fmla="*/ 7526 h 10000"/>
                                    <a:gd name="connsiteX102" fmla="*/ 340 w 9973"/>
                                    <a:gd name="connsiteY102" fmla="*/ 7630 h 10000"/>
                                    <a:gd name="connsiteX103" fmla="*/ 340 w 9973"/>
                                    <a:gd name="connsiteY103" fmla="*/ 7734 h 10000"/>
                                    <a:gd name="connsiteX104" fmla="*/ 340 w 9973"/>
                                    <a:gd name="connsiteY104" fmla="*/ 7837 h 10000"/>
                                    <a:gd name="connsiteX105" fmla="*/ 353 w 9973"/>
                                    <a:gd name="connsiteY105" fmla="*/ 7941 h 10000"/>
                                    <a:gd name="connsiteX106" fmla="*/ 353 w 9973"/>
                                    <a:gd name="connsiteY106" fmla="*/ 7837 h 10000"/>
                                    <a:gd name="connsiteX107" fmla="*/ 353 w 9973"/>
                                    <a:gd name="connsiteY107" fmla="*/ 7630 h 10000"/>
                                    <a:gd name="connsiteX108" fmla="*/ 366 w 9973"/>
                                    <a:gd name="connsiteY108" fmla="*/ 7422 h 10000"/>
                                    <a:gd name="connsiteX109" fmla="*/ 366 w 9973"/>
                                    <a:gd name="connsiteY109" fmla="*/ 7215 h 10000"/>
                                    <a:gd name="connsiteX110" fmla="*/ 366 w 9973"/>
                                    <a:gd name="connsiteY110" fmla="*/ 7111 h 10000"/>
                                    <a:gd name="connsiteX111" fmla="*/ 366 w 9973"/>
                                    <a:gd name="connsiteY111" fmla="*/ 6903 h 10000"/>
                                    <a:gd name="connsiteX112" fmla="*/ 379 w 9973"/>
                                    <a:gd name="connsiteY112" fmla="*/ 6799 h 10000"/>
                                    <a:gd name="connsiteX113" fmla="*/ 379 w 9973"/>
                                    <a:gd name="connsiteY113" fmla="*/ 6609 h 10000"/>
                                    <a:gd name="connsiteX114" fmla="*/ 393 w 9973"/>
                                    <a:gd name="connsiteY114" fmla="*/ 6401 h 10000"/>
                                    <a:gd name="connsiteX115" fmla="*/ 393 w 9973"/>
                                    <a:gd name="connsiteY115" fmla="*/ 6194 h 10000"/>
                                    <a:gd name="connsiteX116" fmla="*/ 406 w 9973"/>
                                    <a:gd name="connsiteY116" fmla="*/ 5882 h 10000"/>
                                    <a:gd name="connsiteX117" fmla="*/ 406 w 9973"/>
                                    <a:gd name="connsiteY117" fmla="*/ 5571 h 10000"/>
                                    <a:gd name="connsiteX118" fmla="*/ 419 w 9973"/>
                                    <a:gd name="connsiteY118" fmla="*/ 5260 h 10000"/>
                                    <a:gd name="connsiteX119" fmla="*/ 419 w 9973"/>
                                    <a:gd name="connsiteY119" fmla="*/ 5052 h 10000"/>
                                    <a:gd name="connsiteX120" fmla="*/ 433 w 9973"/>
                                    <a:gd name="connsiteY120" fmla="*/ 5052 h 10000"/>
                                    <a:gd name="connsiteX121" fmla="*/ 433 w 9973"/>
                                    <a:gd name="connsiteY121" fmla="*/ 5156 h 10000"/>
                                    <a:gd name="connsiteX122" fmla="*/ 447 w 9973"/>
                                    <a:gd name="connsiteY122" fmla="*/ 5260 h 10000"/>
                                    <a:gd name="connsiteX123" fmla="*/ 447 w 9973"/>
                                    <a:gd name="connsiteY123" fmla="*/ 5363 h 10000"/>
                                    <a:gd name="connsiteX124" fmla="*/ 447 w 9973"/>
                                    <a:gd name="connsiteY124" fmla="*/ 5467 h 10000"/>
                                    <a:gd name="connsiteX125" fmla="*/ 459 w 9973"/>
                                    <a:gd name="connsiteY125" fmla="*/ 5571 h 10000"/>
                                    <a:gd name="connsiteX126" fmla="*/ 459 w 9973"/>
                                    <a:gd name="connsiteY126" fmla="*/ 5675 h 10000"/>
                                    <a:gd name="connsiteX127" fmla="*/ 472 w 9973"/>
                                    <a:gd name="connsiteY127" fmla="*/ 5779 h 10000"/>
                                    <a:gd name="connsiteX128" fmla="*/ 487 w 9973"/>
                                    <a:gd name="connsiteY128" fmla="*/ 5779 h 10000"/>
                                    <a:gd name="connsiteX129" fmla="*/ 487 w 9973"/>
                                    <a:gd name="connsiteY129" fmla="*/ 5882 h 10000"/>
                                    <a:gd name="connsiteX130" fmla="*/ 501 w 9973"/>
                                    <a:gd name="connsiteY130" fmla="*/ 5986 h 10000"/>
                                    <a:gd name="connsiteX131" fmla="*/ 501 w 9973"/>
                                    <a:gd name="connsiteY131" fmla="*/ 6090 h 10000"/>
                                    <a:gd name="connsiteX132" fmla="*/ 501 w 9973"/>
                                    <a:gd name="connsiteY132" fmla="*/ 6194 h 10000"/>
                                    <a:gd name="connsiteX133" fmla="*/ 515 w 9973"/>
                                    <a:gd name="connsiteY133" fmla="*/ 6194 h 10000"/>
                                    <a:gd name="connsiteX134" fmla="*/ 515 w 9973"/>
                                    <a:gd name="connsiteY134" fmla="*/ 6298 h 10000"/>
                                    <a:gd name="connsiteX135" fmla="*/ 515 w 9973"/>
                                    <a:gd name="connsiteY135" fmla="*/ 6194 h 10000"/>
                                    <a:gd name="connsiteX136" fmla="*/ 530 w 9973"/>
                                    <a:gd name="connsiteY136" fmla="*/ 6194 h 10000"/>
                                    <a:gd name="connsiteX137" fmla="*/ 530 w 9973"/>
                                    <a:gd name="connsiteY137" fmla="*/ 6090 h 10000"/>
                                    <a:gd name="connsiteX138" fmla="*/ 544 w 9973"/>
                                    <a:gd name="connsiteY138" fmla="*/ 6090 h 10000"/>
                                    <a:gd name="connsiteX139" fmla="*/ 544 w 9973"/>
                                    <a:gd name="connsiteY139" fmla="*/ 6194 h 10000"/>
                                    <a:gd name="connsiteX140" fmla="*/ 544 w 9973"/>
                                    <a:gd name="connsiteY140" fmla="*/ 6298 h 10000"/>
                                    <a:gd name="connsiteX141" fmla="*/ 557 w 9973"/>
                                    <a:gd name="connsiteY141" fmla="*/ 6505 h 10000"/>
                                    <a:gd name="connsiteX142" fmla="*/ 557 w 9973"/>
                                    <a:gd name="connsiteY142" fmla="*/ 6609 h 10000"/>
                                    <a:gd name="connsiteX143" fmla="*/ 571 w 9973"/>
                                    <a:gd name="connsiteY143" fmla="*/ 6799 h 10000"/>
                                    <a:gd name="connsiteX144" fmla="*/ 571 w 9973"/>
                                    <a:gd name="connsiteY144" fmla="*/ 7007 h 10000"/>
                                    <a:gd name="connsiteX145" fmla="*/ 585 w 9973"/>
                                    <a:gd name="connsiteY145" fmla="*/ 7111 h 10000"/>
                                    <a:gd name="connsiteX146" fmla="*/ 585 w 9973"/>
                                    <a:gd name="connsiteY146" fmla="*/ 7215 h 10000"/>
                                    <a:gd name="connsiteX147" fmla="*/ 600 w 9973"/>
                                    <a:gd name="connsiteY147" fmla="*/ 7422 h 10000"/>
                                    <a:gd name="connsiteX148" fmla="*/ 600 w 9973"/>
                                    <a:gd name="connsiteY148" fmla="*/ 7734 h 10000"/>
                                    <a:gd name="connsiteX149" fmla="*/ 618 w 9973"/>
                                    <a:gd name="connsiteY149" fmla="*/ 7941 h 10000"/>
                                    <a:gd name="connsiteX150" fmla="*/ 618 w 9973"/>
                                    <a:gd name="connsiteY150" fmla="*/ 8253 h 10000"/>
                                    <a:gd name="connsiteX151" fmla="*/ 618 w 9973"/>
                                    <a:gd name="connsiteY151" fmla="*/ 8460 h 10000"/>
                                    <a:gd name="connsiteX152" fmla="*/ 635 w 9973"/>
                                    <a:gd name="connsiteY152" fmla="*/ 8668 h 10000"/>
                                    <a:gd name="connsiteX153" fmla="*/ 635 w 9973"/>
                                    <a:gd name="connsiteY153" fmla="*/ 8979 h 10000"/>
                                    <a:gd name="connsiteX154" fmla="*/ 652 w 9973"/>
                                    <a:gd name="connsiteY154" fmla="*/ 8979 h 10000"/>
                                    <a:gd name="connsiteX155" fmla="*/ 652 w 9973"/>
                                    <a:gd name="connsiteY155" fmla="*/ 9066 h 10000"/>
                                    <a:gd name="connsiteX156" fmla="*/ 667 w 9973"/>
                                    <a:gd name="connsiteY156" fmla="*/ 9066 h 10000"/>
                                    <a:gd name="connsiteX157" fmla="*/ 680 w 9973"/>
                                    <a:gd name="connsiteY157" fmla="*/ 9170 h 10000"/>
                                    <a:gd name="connsiteX158" fmla="*/ 697 w 9973"/>
                                    <a:gd name="connsiteY158" fmla="*/ 9066 h 10000"/>
                                    <a:gd name="connsiteX159" fmla="*/ 715 w 9973"/>
                                    <a:gd name="connsiteY159" fmla="*/ 9066 h 10000"/>
                                    <a:gd name="connsiteX160" fmla="*/ 733 w 9973"/>
                                    <a:gd name="connsiteY160" fmla="*/ 9066 h 10000"/>
                                    <a:gd name="connsiteX161" fmla="*/ 746 w 9973"/>
                                    <a:gd name="connsiteY161" fmla="*/ 9170 h 10000"/>
                                    <a:gd name="connsiteX162" fmla="*/ 746 w 9973"/>
                                    <a:gd name="connsiteY162" fmla="*/ 9273 h 10000"/>
                                    <a:gd name="connsiteX163" fmla="*/ 746 w 9973"/>
                                    <a:gd name="connsiteY163" fmla="*/ 9377 h 10000"/>
                                    <a:gd name="connsiteX164" fmla="*/ 762 w 9973"/>
                                    <a:gd name="connsiteY164" fmla="*/ 9481 h 10000"/>
                                    <a:gd name="connsiteX165" fmla="*/ 762 w 9973"/>
                                    <a:gd name="connsiteY165" fmla="*/ 9585 h 10000"/>
                                    <a:gd name="connsiteX166" fmla="*/ 779 w 9973"/>
                                    <a:gd name="connsiteY166" fmla="*/ 9585 h 10000"/>
                                    <a:gd name="connsiteX167" fmla="*/ 779 w 9973"/>
                                    <a:gd name="connsiteY167" fmla="*/ 9481 h 10000"/>
                                    <a:gd name="connsiteX168" fmla="*/ 789 w 9973"/>
                                    <a:gd name="connsiteY168" fmla="*/ 9273 h 10000"/>
                                    <a:gd name="connsiteX169" fmla="*/ 802 w 9973"/>
                                    <a:gd name="connsiteY169" fmla="*/ 9066 h 10000"/>
                                    <a:gd name="connsiteX170" fmla="*/ 815 w 9973"/>
                                    <a:gd name="connsiteY170" fmla="*/ 8668 h 10000"/>
                                    <a:gd name="connsiteX171" fmla="*/ 815 w 9973"/>
                                    <a:gd name="connsiteY171" fmla="*/ 8460 h 10000"/>
                                    <a:gd name="connsiteX172" fmla="*/ 828 w 9973"/>
                                    <a:gd name="connsiteY172" fmla="*/ 8253 h 10000"/>
                                    <a:gd name="connsiteX173" fmla="*/ 828 w 9973"/>
                                    <a:gd name="connsiteY173" fmla="*/ 8045 h 10000"/>
                                    <a:gd name="connsiteX174" fmla="*/ 840 w 9973"/>
                                    <a:gd name="connsiteY174" fmla="*/ 7837 h 10000"/>
                                    <a:gd name="connsiteX175" fmla="*/ 840 w 9973"/>
                                    <a:gd name="connsiteY175" fmla="*/ 7734 h 10000"/>
                                    <a:gd name="connsiteX176" fmla="*/ 855 w 9973"/>
                                    <a:gd name="connsiteY176" fmla="*/ 7526 h 10000"/>
                                    <a:gd name="connsiteX177" fmla="*/ 869 w 9973"/>
                                    <a:gd name="connsiteY177" fmla="*/ 7318 h 10000"/>
                                    <a:gd name="connsiteX178" fmla="*/ 869 w 9973"/>
                                    <a:gd name="connsiteY178" fmla="*/ 7111 h 10000"/>
                                    <a:gd name="connsiteX179" fmla="*/ 883 w 9973"/>
                                    <a:gd name="connsiteY179" fmla="*/ 6903 h 10000"/>
                                    <a:gd name="connsiteX180" fmla="*/ 896 w 9973"/>
                                    <a:gd name="connsiteY180" fmla="*/ 6713 h 10000"/>
                                    <a:gd name="connsiteX181" fmla="*/ 909 w 9973"/>
                                    <a:gd name="connsiteY181" fmla="*/ 6609 h 10000"/>
                                    <a:gd name="connsiteX182" fmla="*/ 909 w 9973"/>
                                    <a:gd name="connsiteY182" fmla="*/ 6401 h 10000"/>
                                    <a:gd name="connsiteX183" fmla="*/ 921 w 9973"/>
                                    <a:gd name="connsiteY183" fmla="*/ 6194 h 10000"/>
                                    <a:gd name="connsiteX184" fmla="*/ 934 w 9973"/>
                                    <a:gd name="connsiteY184" fmla="*/ 6090 h 10000"/>
                                    <a:gd name="connsiteX185" fmla="*/ 948 w 9973"/>
                                    <a:gd name="connsiteY185" fmla="*/ 5882 h 10000"/>
                                    <a:gd name="connsiteX186" fmla="*/ 948 w 9973"/>
                                    <a:gd name="connsiteY186" fmla="*/ 5675 h 10000"/>
                                    <a:gd name="connsiteX187" fmla="*/ 961 w 9973"/>
                                    <a:gd name="connsiteY187" fmla="*/ 5571 h 10000"/>
                                    <a:gd name="connsiteX188" fmla="*/ 974 w 9973"/>
                                    <a:gd name="connsiteY188" fmla="*/ 5467 h 10000"/>
                                    <a:gd name="connsiteX189" fmla="*/ 988 w 9973"/>
                                    <a:gd name="connsiteY189" fmla="*/ 5363 h 10000"/>
                                    <a:gd name="connsiteX190" fmla="*/ 1003 w 9973"/>
                                    <a:gd name="connsiteY190" fmla="*/ 5363 h 10000"/>
                                    <a:gd name="connsiteX191" fmla="*/ 1003 w 9973"/>
                                    <a:gd name="connsiteY191" fmla="*/ 5467 h 10000"/>
                                    <a:gd name="connsiteX192" fmla="*/ 1033 w 9973"/>
                                    <a:gd name="connsiteY192" fmla="*/ 5675 h 10000"/>
                                    <a:gd name="connsiteX193" fmla="*/ 1033 w 9973"/>
                                    <a:gd name="connsiteY193" fmla="*/ 5882 h 10000"/>
                                    <a:gd name="connsiteX194" fmla="*/ 1048 w 9973"/>
                                    <a:gd name="connsiteY194" fmla="*/ 6298 h 10000"/>
                                    <a:gd name="connsiteX195" fmla="*/ 1078 w 9973"/>
                                    <a:gd name="connsiteY195" fmla="*/ 6609 h 10000"/>
                                    <a:gd name="connsiteX196" fmla="*/ 1078 w 9973"/>
                                    <a:gd name="connsiteY196" fmla="*/ 6799 h 10000"/>
                                    <a:gd name="connsiteX197" fmla="*/ 1089 w 9973"/>
                                    <a:gd name="connsiteY197" fmla="*/ 7007 h 10000"/>
                                    <a:gd name="connsiteX198" fmla="*/ 1103 w 9973"/>
                                    <a:gd name="connsiteY198" fmla="*/ 7215 h 10000"/>
                                    <a:gd name="connsiteX199" fmla="*/ 1118 w 9973"/>
                                    <a:gd name="connsiteY199" fmla="*/ 7422 h 10000"/>
                                    <a:gd name="connsiteX200" fmla="*/ 1134 w 9973"/>
                                    <a:gd name="connsiteY200" fmla="*/ 7837 h 10000"/>
                                    <a:gd name="connsiteX201" fmla="*/ 1168 w 9973"/>
                                    <a:gd name="connsiteY201" fmla="*/ 8356 h 10000"/>
                                    <a:gd name="connsiteX202" fmla="*/ 1184 w 9973"/>
                                    <a:gd name="connsiteY202" fmla="*/ 8772 h 10000"/>
                                    <a:gd name="connsiteX203" fmla="*/ 1199 w 9973"/>
                                    <a:gd name="connsiteY203" fmla="*/ 9066 h 10000"/>
                                    <a:gd name="connsiteX204" fmla="*/ 1213 w 9973"/>
                                    <a:gd name="connsiteY204" fmla="*/ 9273 h 10000"/>
                                    <a:gd name="connsiteX205" fmla="*/ 1213 w 9973"/>
                                    <a:gd name="connsiteY205" fmla="*/ 9377 h 10000"/>
                                    <a:gd name="connsiteX206" fmla="*/ 1227 w 9973"/>
                                    <a:gd name="connsiteY206" fmla="*/ 9481 h 10000"/>
                                    <a:gd name="connsiteX207" fmla="*/ 1241 w 9973"/>
                                    <a:gd name="connsiteY207" fmla="*/ 9481 h 10000"/>
                                    <a:gd name="connsiteX208" fmla="*/ 1262 w 9973"/>
                                    <a:gd name="connsiteY208" fmla="*/ 9377 h 10000"/>
                                    <a:gd name="connsiteX209" fmla="*/ 1279 w 9973"/>
                                    <a:gd name="connsiteY209" fmla="*/ 9377 h 10000"/>
                                    <a:gd name="connsiteX210" fmla="*/ 1292 w 9973"/>
                                    <a:gd name="connsiteY210" fmla="*/ 9273 h 10000"/>
                                    <a:gd name="connsiteX211" fmla="*/ 1305 w 9973"/>
                                    <a:gd name="connsiteY211" fmla="*/ 9170 h 10000"/>
                                    <a:gd name="connsiteX212" fmla="*/ 1319 w 9973"/>
                                    <a:gd name="connsiteY212" fmla="*/ 9066 h 10000"/>
                                    <a:gd name="connsiteX213" fmla="*/ 1334 w 9973"/>
                                    <a:gd name="connsiteY213" fmla="*/ 8772 h 10000"/>
                                    <a:gd name="connsiteX214" fmla="*/ 1359 w 9973"/>
                                    <a:gd name="connsiteY214" fmla="*/ 8356 h 10000"/>
                                    <a:gd name="connsiteX215" fmla="*/ 1373 w 9973"/>
                                    <a:gd name="connsiteY215" fmla="*/ 7837 h 10000"/>
                                    <a:gd name="connsiteX216" fmla="*/ 1402 w 9973"/>
                                    <a:gd name="connsiteY216" fmla="*/ 7215 h 10000"/>
                                    <a:gd name="connsiteX217" fmla="*/ 1430 w 9973"/>
                                    <a:gd name="connsiteY217" fmla="*/ 6609 h 10000"/>
                                    <a:gd name="connsiteX218" fmla="*/ 1444 w 9973"/>
                                    <a:gd name="connsiteY218" fmla="*/ 6090 h 10000"/>
                                    <a:gd name="connsiteX219" fmla="*/ 1476 w 9973"/>
                                    <a:gd name="connsiteY219" fmla="*/ 5779 h 10000"/>
                                    <a:gd name="connsiteX220" fmla="*/ 1502 w 9973"/>
                                    <a:gd name="connsiteY220" fmla="*/ 5571 h 10000"/>
                                    <a:gd name="connsiteX221" fmla="*/ 1519 w 9973"/>
                                    <a:gd name="connsiteY221" fmla="*/ 5571 h 10000"/>
                                    <a:gd name="connsiteX222" fmla="*/ 1533 w 9973"/>
                                    <a:gd name="connsiteY222" fmla="*/ 5571 h 10000"/>
                                    <a:gd name="connsiteX223" fmla="*/ 1546 w 9973"/>
                                    <a:gd name="connsiteY223" fmla="*/ 5675 h 10000"/>
                                    <a:gd name="connsiteX224" fmla="*/ 1573 w 9973"/>
                                    <a:gd name="connsiteY224" fmla="*/ 5779 h 10000"/>
                                    <a:gd name="connsiteX225" fmla="*/ 1603 w 9973"/>
                                    <a:gd name="connsiteY225" fmla="*/ 6194 h 10000"/>
                                    <a:gd name="connsiteX226" fmla="*/ 1634 w 9973"/>
                                    <a:gd name="connsiteY226" fmla="*/ 6713 h 10000"/>
                                    <a:gd name="connsiteX227" fmla="*/ 1650 w 9973"/>
                                    <a:gd name="connsiteY227" fmla="*/ 7318 h 10000"/>
                                    <a:gd name="connsiteX228" fmla="*/ 1679 w 9973"/>
                                    <a:gd name="connsiteY228" fmla="*/ 7941 h 10000"/>
                                    <a:gd name="connsiteX229" fmla="*/ 1693 w 9973"/>
                                    <a:gd name="connsiteY229" fmla="*/ 8460 h 10000"/>
                                    <a:gd name="connsiteX230" fmla="*/ 1720 w 9973"/>
                                    <a:gd name="connsiteY230" fmla="*/ 8772 h 10000"/>
                                    <a:gd name="connsiteX231" fmla="*/ 1747 w 9973"/>
                                    <a:gd name="connsiteY231" fmla="*/ 9170 h 10000"/>
                                    <a:gd name="connsiteX232" fmla="*/ 1780 w 9973"/>
                                    <a:gd name="connsiteY232" fmla="*/ 9377 h 10000"/>
                                    <a:gd name="connsiteX233" fmla="*/ 1794 w 9973"/>
                                    <a:gd name="connsiteY233" fmla="*/ 9481 h 10000"/>
                                    <a:gd name="connsiteX234" fmla="*/ 1822 w 9973"/>
                                    <a:gd name="connsiteY234" fmla="*/ 9481 h 10000"/>
                                    <a:gd name="connsiteX235" fmla="*/ 1836 w 9973"/>
                                    <a:gd name="connsiteY235" fmla="*/ 9273 h 10000"/>
                                    <a:gd name="connsiteX236" fmla="*/ 1863 w 9973"/>
                                    <a:gd name="connsiteY236" fmla="*/ 8772 h 10000"/>
                                    <a:gd name="connsiteX237" fmla="*/ 1893 w 9973"/>
                                    <a:gd name="connsiteY237" fmla="*/ 8253 h 10000"/>
                                    <a:gd name="connsiteX238" fmla="*/ 1907 w 9973"/>
                                    <a:gd name="connsiteY238" fmla="*/ 7837 h 10000"/>
                                    <a:gd name="connsiteX239" fmla="*/ 1937 w 9973"/>
                                    <a:gd name="connsiteY239" fmla="*/ 7318 h 10000"/>
                                    <a:gd name="connsiteX240" fmla="*/ 1952 w 9973"/>
                                    <a:gd name="connsiteY240" fmla="*/ 6713 h 10000"/>
                                    <a:gd name="connsiteX241" fmla="*/ 1978 w 9973"/>
                                    <a:gd name="connsiteY241" fmla="*/ 6194 h 10000"/>
                                    <a:gd name="connsiteX242" fmla="*/ 2005 w 9973"/>
                                    <a:gd name="connsiteY242" fmla="*/ 5779 h 10000"/>
                                    <a:gd name="connsiteX243" fmla="*/ 2033 w 9973"/>
                                    <a:gd name="connsiteY243" fmla="*/ 5571 h 10000"/>
                                    <a:gd name="connsiteX244" fmla="*/ 2047 w 9973"/>
                                    <a:gd name="connsiteY244" fmla="*/ 5467 h 10000"/>
                                    <a:gd name="connsiteX245" fmla="*/ 2075 w 9973"/>
                                    <a:gd name="connsiteY245" fmla="*/ 5571 h 10000"/>
                                    <a:gd name="connsiteX246" fmla="*/ 2106 w 9973"/>
                                    <a:gd name="connsiteY246" fmla="*/ 5882 h 10000"/>
                                    <a:gd name="connsiteX247" fmla="*/ 2138 w 9973"/>
                                    <a:gd name="connsiteY247" fmla="*/ 6298 h 10000"/>
                                    <a:gd name="connsiteX248" fmla="*/ 2166 w 9973"/>
                                    <a:gd name="connsiteY248" fmla="*/ 6799 h 10000"/>
                                    <a:gd name="connsiteX249" fmla="*/ 2179 w 9973"/>
                                    <a:gd name="connsiteY249" fmla="*/ 7215 h 10000"/>
                                    <a:gd name="connsiteX250" fmla="*/ 2193 w 9973"/>
                                    <a:gd name="connsiteY250" fmla="*/ 7837 h 10000"/>
                                    <a:gd name="connsiteX251" fmla="*/ 2223 w 9973"/>
                                    <a:gd name="connsiteY251" fmla="*/ 8253 h 10000"/>
                                    <a:gd name="connsiteX252" fmla="*/ 2255 w 9973"/>
                                    <a:gd name="connsiteY252" fmla="*/ 8668 h 10000"/>
                                    <a:gd name="connsiteX253" fmla="*/ 2271 w 9973"/>
                                    <a:gd name="connsiteY253" fmla="*/ 9170 h 10000"/>
                                    <a:gd name="connsiteX254" fmla="*/ 2305 w 9973"/>
                                    <a:gd name="connsiteY254" fmla="*/ 9377 h 10000"/>
                                    <a:gd name="connsiteX255" fmla="*/ 2333 w 9973"/>
                                    <a:gd name="connsiteY255" fmla="*/ 9481 h 10000"/>
                                    <a:gd name="connsiteX256" fmla="*/ 2360 w 9973"/>
                                    <a:gd name="connsiteY256" fmla="*/ 9273 h 10000"/>
                                    <a:gd name="connsiteX257" fmla="*/ 2386 w 9973"/>
                                    <a:gd name="connsiteY257" fmla="*/ 8979 h 10000"/>
                                    <a:gd name="connsiteX258" fmla="*/ 2412 w 9973"/>
                                    <a:gd name="connsiteY258" fmla="*/ 8564 h 10000"/>
                                    <a:gd name="connsiteX259" fmla="*/ 2442 w 9973"/>
                                    <a:gd name="connsiteY259" fmla="*/ 7941 h 10000"/>
                                    <a:gd name="connsiteX260" fmla="*/ 2455 w 9973"/>
                                    <a:gd name="connsiteY260" fmla="*/ 7318 h 10000"/>
                                    <a:gd name="connsiteX261" fmla="*/ 2483 w 9973"/>
                                    <a:gd name="connsiteY261" fmla="*/ 6713 h 10000"/>
                                    <a:gd name="connsiteX262" fmla="*/ 2510 w 9973"/>
                                    <a:gd name="connsiteY262" fmla="*/ 6194 h 10000"/>
                                    <a:gd name="connsiteX263" fmla="*/ 2540 w 9973"/>
                                    <a:gd name="connsiteY263" fmla="*/ 5779 h 10000"/>
                                    <a:gd name="connsiteX264" fmla="*/ 2556 w 9973"/>
                                    <a:gd name="connsiteY264" fmla="*/ 5675 h 10000"/>
                                    <a:gd name="connsiteX265" fmla="*/ 2585 w 9973"/>
                                    <a:gd name="connsiteY265" fmla="*/ 5467 h 10000"/>
                                    <a:gd name="connsiteX266" fmla="*/ 2604 w 9973"/>
                                    <a:gd name="connsiteY266" fmla="*/ 5467 h 10000"/>
                                    <a:gd name="connsiteX267" fmla="*/ 2618 w 9973"/>
                                    <a:gd name="connsiteY267" fmla="*/ 5571 h 10000"/>
                                    <a:gd name="connsiteX268" fmla="*/ 2631 w 9973"/>
                                    <a:gd name="connsiteY268" fmla="*/ 5779 h 10000"/>
                                    <a:gd name="connsiteX269" fmla="*/ 2660 w 9973"/>
                                    <a:gd name="connsiteY269" fmla="*/ 6194 h 10000"/>
                                    <a:gd name="connsiteX270" fmla="*/ 2687 w 9973"/>
                                    <a:gd name="connsiteY270" fmla="*/ 6713 h 10000"/>
                                    <a:gd name="connsiteX271" fmla="*/ 2716 w 9973"/>
                                    <a:gd name="connsiteY271" fmla="*/ 7318 h 10000"/>
                                    <a:gd name="connsiteX272" fmla="*/ 2748 w 9973"/>
                                    <a:gd name="connsiteY272" fmla="*/ 7941 h 10000"/>
                                    <a:gd name="connsiteX273" fmla="*/ 2779 w 9973"/>
                                    <a:gd name="connsiteY273" fmla="*/ 8564 h 10000"/>
                                    <a:gd name="connsiteX274" fmla="*/ 2793 w 9973"/>
                                    <a:gd name="connsiteY274" fmla="*/ 8979 h 10000"/>
                                    <a:gd name="connsiteX275" fmla="*/ 2821 w 9973"/>
                                    <a:gd name="connsiteY275" fmla="*/ 9273 h 10000"/>
                                    <a:gd name="connsiteX276" fmla="*/ 2836 w 9973"/>
                                    <a:gd name="connsiteY276" fmla="*/ 9377 h 10000"/>
                                    <a:gd name="connsiteX277" fmla="*/ 2863 w 9973"/>
                                    <a:gd name="connsiteY277" fmla="*/ 9481 h 10000"/>
                                    <a:gd name="connsiteX278" fmla="*/ 2876 w 9973"/>
                                    <a:gd name="connsiteY278" fmla="*/ 9377 h 10000"/>
                                    <a:gd name="connsiteX279" fmla="*/ 2889 w 9973"/>
                                    <a:gd name="connsiteY279" fmla="*/ 9273 h 10000"/>
                                    <a:gd name="connsiteX280" fmla="*/ 2915 w 9973"/>
                                    <a:gd name="connsiteY280" fmla="*/ 8979 h 10000"/>
                                    <a:gd name="connsiteX281" fmla="*/ 2941 w 9973"/>
                                    <a:gd name="connsiteY281" fmla="*/ 8460 h 10000"/>
                                    <a:gd name="connsiteX282" fmla="*/ 2957 w 9973"/>
                                    <a:gd name="connsiteY282" fmla="*/ 7941 h 10000"/>
                                    <a:gd name="connsiteX283" fmla="*/ 2988 w 9973"/>
                                    <a:gd name="connsiteY283" fmla="*/ 7215 h 10000"/>
                                    <a:gd name="connsiteX284" fmla="*/ 3018 w 9973"/>
                                    <a:gd name="connsiteY284" fmla="*/ 6609 h 10000"/>
                                    <a:gd name="connsiteX285" fmla="*/ 3044 w 9973"/>
                                    <a:gd name="connsiteY285" fmla="*/ 6194 h 10000"/>
                                    <a:gd name="connsiteX286" fmla="*/ 3078 w 9973"/>
                                    <a:gd name="connsiteY286" fmla="*/ 5779 h 10000"/>
                                    <a:gd name="connsiteX287" fmla="*/ 3094 w 9973"/>
                                    <a:gd name="connsiteY287" fmla="*/ 5571 h 10000"/>
                                    <a:gd name="connsiteX288" fmla="*/ 3108 w 9973"/>
                                    <a:gd name="connsiteY288" fmla="*/ 5467 h 10000"/>
                                    <a:gd name="connsiteX289" fmla="*/ 3122 w 9973"/>
                                    <a:gd name="connsiteY289" fmla="*/ 5467 h 10000"/>
                                    <a:gd name="connsiteX290" fmla="*/ 3152 w 9973"/>
                                    <a:gd name="connsiteY290" fmla="*/ 5571 h 10000"/>
                                    <a:gd name="connsiteX291" fmla="*/ 3166 w 9973"/>
                                    <a:gd name="connsiteY291" fmla="*/ 5675 h 10000"/>
                                    <a:gd name="connsiteX292" fmla="*/ 3178 w 9973"/>
                                    <a:gd name="connsiteY292" fmla="*/ 6090 h 10000"/>
                                    <a:gd name="connsiteX293" fmla="*/ 3207 w 9973"/>
                                    <a:gd name="connsiteY293" fmla="*/ 6609 h 10000"/>
                                    <a:gd name="connsiteX294" fmla="*/ 3238 w 9973"/>
                                    <a:gd name="connsiteY294" fmla="*/ 7111 h 10000"/>
                                    <a:gd name="connsiteX295" fmla="*/ 3266 w 9973"/>
                                    <a:gd name="connsiteY295" fmla="*/ 7734 h 10000"/>
                                    <a:gd name="connsiteX296" fmla="*/ 3299 w 9973"/>
                                    <a:gd name="connsiteY296" fmla="*/ 8356 h 10000"/>
                                    <a:gd name="connsiteX297" fmla="*/ 3324 w 9973"/>
                                    <a:gd name="connsiteY297" fmla="*/ 8875 h 10000"/>
                                    <a:gd name="connsiteX298" fmla="*/ 3337 w 9973"/>
                                    <a:gd name="connsiteY298" fmla="*/ 9273 h 10000"/>
                                    <a:gd name="connsiteX299" fmla="*/ 3365 w 9973"/>
                                    <a:gd name="connsiteY299" fmla="*/ 9481 h 10000"/>
                                    <a:gd name="connsiteX300" fmla="*/ 3394 w 9973"/>
                                    <a:gd name="connsiteY300" fmla="*/ 9481 h 10000"/>
                                    <a:gd name="connsiteX301" fmla="*/ 3425 w 9973"/>
                                    <a:gd name="connsiteY301" fmla="*/ 9273 h 10000"/>
                                    <a:gd name="connsiteX302" fmla="*/ 3451 w 9973"/>
                                    <a:gd name="connsiteY302" fmla="*/ 8979 h 10000"/>
                                    <a:gd name="connsiteX303" fmla="*/ 3483 w 9973"/>
                                    <a:gd name="connsiteY303" fmla="*/ 8460 h 10000"/>
                                    <a:gd name="connsiteX304" fmla="*/ 3512 w 9973"/>
                                    <a:gd name="connsiteY304" fmla="*/ 7837 h 10000"/>
                                    <a:gd name="connsiteX305" fmla="*/ 3525 w 9973"/>
                                    <a:gd name="connsiteY305" fmla="*/ 7215 h 10000"/>
                                    <a:gd name="connsiteX306" fmla="*/ 3559 w 9973"/>
                                    <a:gd name="connsiteY306" fmla="*/ 6609 h 10000"/>
                                    <a:gd name="connsiteX307" fmla="*/ 3588 w 9973"/>
                                    <a:gd name="connsiteY307" fmla="*/ 6090 h 10000"/>
                                    <a:gd name="connsiteX308" fmla="*/ 3613 w 9973"/>
                                    <a:gd name="connsiteY308" fmla="*/ 5779 h 10000"/>
                                    <a:gd name="connsiteX309" fmla="*/ 3628 w 9973"/>
                                    <a:gd name="connsiteY309" fmla="*/ 5571 h 10000"/>
                                    <a:gd name="connsiteX310" fmla="*/ 3654 w 9973"/>
                                    <a:gd name="connsiteY310" fmla="*/ 5467 h 10000"/>
                                    <a:gd name="connsiteX311" fmla="*/ 3682 w 9973"/>
                                    <a:gd name="connsiteY311" fmla="*/ 5571 h 10000"/>
                                    <a:gd name="connsiteX312" fmla="*/ 3695 w 9973"/>
                                    <a:gd name="connsiteY312" fmla="*/ 5882 h 10000"/>
                                    <a:gd name="connsiteX313" fmla="*/ 3724 w 9973"/>
                                    <a:gd name="connsiteY313" fmla="*/ 6298 h 10000"/>
                                    <a:gd name="connsiteX314" fmla="*/ 3755 w 9973"/>
                                    <a:gd name="connsiteY314" fmla="*/ 6799 h 10000"/>
                                    <a:gd name="connsiteX315" fmla="*/ 3788 w 9973"/>
                                    <a:gd name="connsiteY315" fmla="*/ 7422 h 10000"/>
                                    <a:gd name="connsiteX316" fmla="*/ 3804 w 9973"/>
                                    <a:gd name="connsiteY316" fmla="*/ 7941 h 10000"/>
                                    <a:gd name="connsiteX317" fmla="*/ 3830 w 9973"/>
                                    <a:gd name="connsiteY317" fmla="*/ 8460 h 10000"/>
                                    <a:gd name="connsiteX318" fmla="*/ 3857 w 9973"/>
                                    <a:gd name="connsiteY318" fmla="*/ 8875 h 10000"/>
                                    <a:gd name="connsiteX319" fmla="*/ 3889 w 9973"/>
                                    <a:gd name="connsiteY319" fmla="*/ 9273 h 10000"/>
                                    <a:gd name="connsiteX320" fmla="*/ 3904 w 9973"/>
                                    <a:gd name="connsiteY320" fmla="*/ 9377 h 10000"/>
                                    <a:gd name="connsiteX321" fmla="*/ 3916 w 9973"/>
                                    <a:gd name="connsiteY321" fmla="*/ 9481 h 10000"/>
                                    <a:gd name="connsiteX322" fmla="*/ 3930 w 9973"/>
                                    <a:gd name="connsiteY322" fmla="*/ 9481 h 10000"/>
                                    <a:gd name="connsiteX323" fmla="*/ 3944 w 9973"/>
                                    <a:gd name="connsiteY323" fmla="*/ 9273 h 10000"/>
                                    <a:gd name="connsiteX324" fmla="*/ 3971 w 9973"/>
                                    <a:gd name="connsiteY324" fmla="*/ 9066 h 10000"/>
                                    <a:gd name="connsiteX325" fmla="*/ 4006 w 9973"/>
                                    <a:gd name="connsiteY325" fmla="*/ 8564 h 10000"/>
                                    <a:gd name="connsiteX326" fmla="*/ 4036 w 9973"/>
                                    <a:gd name="connsiteY326" fmla="*/ 8045 h 10000"/>
                                    <a:gd name="connsiteX327" fmla="*/ 4048 w 9973"/>
                                    <a:gd name="connsiteY327" fmla="*/ 7422 h 10000"/>
                                    <a:gd name="connsiteX328" fmla="*/ 4076 w 9973"/>
                                    <a:gd name="connsiteY328" fmla="*/ 6799 h 10000"/>
                                    <a:gd name="connsiteX329" fmla="*/ 4104 w 9973"/>
                                    <a:gd name="connsiteY329" fmla="*/ 6298 h 10000"/>
                                    <a:gd name="connsiteX330" fmla="*/ 4132 w 9973"/>
                                    <a:gd name="connsiteY330" fmla="*/ 5882 h 10000"/>
                                    <a:gd name="connsiteX331" fmla="*/ 4158 w 9973"/>
                                    <a:gd name="connsiteY331" fmla="*/ 5571 h 10000"/>
                                    <a:gd name="connsiteX332" fmla="*/ 4171 w 9973"/>
                                    <a:gd name="connsiteY332" fmla="*/ 5467 h 10000"/>
                                    <a:gd name="connsiteX333" fmla="*/ 4201 w 9973"/>
                                    <a:gd name="connsiteY333" fmla="*/ 5571 h 10000"/>
                                    <a:gd name="connsiteX334" fmla="*/ 4229 w 9973"/>
                                    <a:gd name="connsiteY334" fmla="*/ 5779 h 10000"/>
                                    <a:gd name="connsiteX335" fmla="*/ 4259 w 9973"/>
                                    <a:gd name="connsiteY335" fmla="*/ 6194 h 10000"/>
                                    <a:gd name="connsiteX336" fmla="*/ 4275 w 9973"/>
                                    <a:gd name="connsiteY336" fmla="*/ 6713 h 10000"/>
                                    <a:gd name="connsiteX337" fmla="*/ 4291 w 9973"/>
                                    <a:gd name="connsiteY337" fmla="*/ 7007 h 10000"/>
                                    <a:gd name="connsiteX338" fmla="*/ 4307 w 9973"/>
                                    <a:gd name="connsiteY338" fmla="*/ 7111 h 10000"/>
                                    <a:gd name="connsiteX339" fmla="*/ 4307 w 9973"/>
                                    <a:gd name="connsiteY339" fmla="*/ 7215 h 10000"/>
                                    <a:gd name="connsiteX340" fmla="*/ 4307 w 9973"/>
                                    <a:gd name="connsiteY340" fmla="*/ 7318 h 10000"/>
                                    <a:gd name="connsiteX341" fmla="*/ 4320 w 9973"/>
                                    <a:gd name="connsiteY341" fmla="*/ 7422 h 10000"/>
                                    <a:gd name="connsiteX342" fmla="*/ 4320 w 9973"/>
                                    <a:gd name="connsiteY342" fmla="*/ 7526 h 10000"/>
                                    <a:gd name="connsiteX343" fmla="*/ 4320 w 9973"/>
                                    <a:gd name="connsiteY343" fmla="*/ 7630 h 10000"/>
                                    <a:gd name="connsiteX344" fmla="*/ 4335 w 9973"/>
                                    <a:gd name="connsiteY344" fmla="*/ 7630 h 10000"/>
                                    <a:gd name="connsiteX345" fmla="*/ 4335 w 9973"/>
                                    <a:gd name="connsiteY345" fmla="*/ 7526 h 10000"/>
                                    <a:gd name="connsiteX346" fmla="*/ 4350 w 9973"/>
                                    <a:gd name="connsiteY346" fmla="*/ 7422 h 10000"/>
                                    <a:gd name="connsiteX347" fmla="*/ 4350 w 9973"/>
                                    <a:gd name="connsiteY347" fmla="*/ 7318 h 10000"/>
                                    <a:gd name="connsiteX348" fmla="*/ 4363 w 9973"/>
                                    <a:gd name="connsiteY348" fmla="*/ 7318 h 10000"/>
                                    <a:gd name="connsiteX349" fmla="*/ 4363 w 9973"/>
                                    <a:gd name="connsiteY349" fmla="*/ 7215 h 10000"/>
                                    <a:gd name="connsiteX350" fmla="*/ 4379 w 9973"/>
                                    <a:gd name="connsiteY350" fmla="*/ 7007 h 10000"/>
                                    <a:gd name="connsiteX351" fmla="*/ 4393 w 9973"/>
                                    <a:gd name="connsiteY351" fmla="*/ 6799 h 10000"/>
                                    <a:gd name="connsiteX352" fmla="*/ 4409 w 9973"/>
                                    <a:gd name="connsiteY352" fmla="*/ 6505 h 10000"/>
                                    <a:gd name="connsiteX353" fmla="*/ 4425 w 9973"/>
                                    <a:gd name="connsiteY353" fmla="*/ 5882 h 10000"/>
                                    <a:gd name="connsiteX354" fmla="*/ 4438 w 9973"/>
                                    <a:gd name="connsiteY354" fmla="*/ 5260 h 10000"/>
                                    <a:gd name="connsiteX355" fmla="*/ 4468 w 9973"/>
                                    <a:gd name="connsiteY355" fmla="*/ 4135 h 10000"/>
                                    <a:gd name="connsiteX356" fmla="*/ 4497 w 9973"/>
                                    <a:gd name="connsiteY356" fmla="*/ 2993 h 10000"/>
                                    <a:gd name="connsiteX357" fmla="*/ 4513 w 9973"/>
                                    <a:gd name="connsiteY357" fmla="*/ 1972 h 10000"/>
                                    <a:gd name="connsiteX358" fmla="*/ 4539 w 9973"/>
                                    <a:gd name="connsiteY358" fmla="*/ 1038 h 10000"/>
                                    <a:gd name="connsiteX359" fmla="*/ 4565 w 9973"/>
                                    <a:gd name="connsiteY359" fmla="*/ 311 h 10000"/>
                                    <a:gd name="connsiteX360" fmla="*/ 4597 w 9973"/>
                                    <a:gd name="connsiteY360" fmla="*/ 0 h 10000"/>
                                    <a:gd name="connsiteX361" fmla="*/ 4622 w 9973"/>
                                    <a:gd name="connsiteY361" fmla="*/ 104 h 10000"/>
                                    <a:gd name="connsiteX362" fmla="*/ 4648 w 9973"/>
                                    <a:gd name="connsiteY362" fmla="*/ 519 h 10000"/>
                                    <a:gd name="connsiteX363" fmla="*/ 4661 w 9973"/>
                                    <a:gd name="connsiteY363" fmla="*/ 1246 h 10000"/>
                                    <a:gd name="connsiteX364" fmla="*/ 4691 w 9973"/>
                                    <a:gd name="connsiteY364" fmla="*/ 2266 h 10000"/>
                                    <a:gd name="connsiteX365" fmla="*/ 4723 w 9973"/>
                                    <a:gd name="connsiteY365" fmla="*/ 3408 h 10000"/>
                                    <a:gd name="connsiteX366" fmla="*/ 4751 w 9973"/>
                                    <a:gd name="connsiteY366" fmla="*/ 4533 h 10000"/>
                                    <a:gd name="connsiteX367" fmla="*/ 4780 w 9973"/>
                                    <a:gd name="connsiteY367" fmla="*/ 5675 h 10000"/>
                                    <a:gd name="connsiteX368" fmla="*/ 4814 w 9973"/>
                                    <a:gd name="connsiteY368" fmla="*/ 6609 h 10000"/>
                                    <a:gd name="connsiteX369" fmla="*/ 4830 w 9973"/>
                                    <a:gd name="connsiteY369" fmla="*/ 7215 h 10000"/>
                                    <a:gd name="connsiteX370" fmla="*/ 4862 w 9973"/>
                                    <a:gd name="connsiteY370" fmla="*/ 7526 h 10000"/>
                                    <a:gd name="connsiteX371" fmla="*/ 4888 w 9973"/>
                                    <a:gd name="connsiteY371" fmla="*/ 7526 h 10000"/>
                                    <a:gd name="connsiteX372" fmla="*/ 4916 w 9973"/>
                                    <a:gd name="connsiteY372" fmla="*/ 7111 h 10000"/>
                                    <a:gd name="connsiteX373" fmla="*/ 4942 w 9973"/>
                                    <a:gd name="connsiteY373" fmla="*/ 6401 h 10000"/>
                                    <a:gd name="connsiteX374" fmla="*/ 4973 w 9973"/>
                                    <a:gd name="connsiteY374" fmla="*/ 5363 h 10000"/>
                                    <a:gd name="connsiteX375" fmla="*/ 4988 w 9973"/>
                                    <a:gd name="connsiteY375" fmla="*/ 4239 h 10000"/>
                                    <a:gd name="connsiteX376" fmla="*/ 5014 w 9973"/>
                                    <a:gd name="connsiteY376" fmla="*/ 3097 h 10000"/>
                                    <a:gd name="connsiteX377" fmla="*/ 5043 w 9973"/>
                                    <a:gd name="connsiteY377" fmla="*/ 1972 h 10000"/>
                                    <a:gd name="connsiteX378" fmla="*/ 5070 w 9973"/>
                                    <a:gd name="connsiteY378" fmla="*/ 1038 h 10000"/>
                                    <a:gd name="connsiteX379" fmla="*/ 5100 w 9973"/>
                                    <a:gd name="connsiteY379" fmla="*/ 415 h 10000"/>
                                    <a:gd name="connsiteX380" fmla="*/ 5128 w 9973"/>
                                    <a:gd name="connsiteY380" fmla="*/ 104 h 10000"/>
                                    <a:gd name="connsiteX381" fmla="*/ 5143 w 9973"/>
                                    <a:gd name="connsiteY381" fmla="*/ 104 h 10000"/>
                                    <a:gd name="connsiteX382" fmla="*/ 5169 w 9973"/>
                                    <a:gd name="connsiteY382" fmla="*/ 519 h 10000"/>
                                    <a:gd name="connsiteX383" fmla="*/ 5196 w 9973"/>
                                    <a:gd name="connsiteY383" fmla="*/ 1246 h 10000"/>
                                    <a:gd name="connsiteX384" fmla="*/ 5225 w 9973"/>
                                    <a:gd name="connsiteY384" fmla="*/ 2266 h 10000"/>
                                    <a:gd name="connsiteX385" fmla="*/ 5258 w 9973"/>
                                    <a:gd name="connsiteY385" fmla="*/ 3408 h 10000"/>
                                    <a:gd name="connsiteX386" fmla="*/ 5287 w 9973"/>
                                    <a:gd name="connsiteY386" fmla="*/ 4533 h 10000"/>
                                    <a:gd name="connsiteX387" fmla="*/ 5301 w 9973"/>
                                    <a:gd name="connsiteY387" fmla="*/ 5675 h 10000"/>
                                    <a:gd name="connsiteX388" fmla="*/ 5333 w 9973"/>
                                    <a:gd name="connsiteY388" fmla="*/ 6609 h 10000"/>
                                    <a:gd name="connsiteX389" fmla="*/ 5360 w 9973"/>
                                    <a:gd name="connsiteY389" fmla="*/ 7215 h 10000"/>
                                    <a:gd name="connsiteX390" fmla="*/ 5390 w 9973"/>
                                    <a:gd name="connsiteY390" fmla="*/ 7526 h 10000"/>
                                    <a:gd name="connsiteX391" fmla="*/ 5406 w 9973"/>
                                    <a:gd name="connsiteY391" fmla="*/ 7630 h 10000"/>
                                    <a:gd name="connsiteX392" fmla="*/ 5437 w 9973"/>
                                    <a:gd name="connsiteY392" fmla="*/ 7318 h 10000"/>
                                    <a:gd name="connsiteX393" fmla="*/ 5466 w 9973"/>
                                    <a:gd name="connsiteY393" fmla="*/ 6713 h 10000"/>
                                    <a:gd name="connsiteX394" fmla="*/ 5494 w 9973"/>
                                    <a:gd name="connsiteY394" fmla="*/ 5779 h 10000"/>
                                    <a:gd name="connsiteX395" fmla="*/ 5524 w 9973"/>
                                    <a:gd name="connsiteY395" fmla="*/ 4740 h 10000"/>
                                    <a:gd name="connsiteX396" fmla="*/ 5538 w 9973"/>
                                    <a:gd name="connsiteY396" fmla="*/ 3616 h 10000"/>
                                    <a:gd name="connsiteX397" fmla="*/ 5564 w 9973"/>
                                    <a:gd name="connsiteY397" fmla="*/ 2474 h 10000"/>
                                    <a:gd name="connsiteX398" fmla="*/ 5589 w 9973"/>
                                    <a:gd name="connsiteY398" fmla="*/ 1453 h 10000"/>
                                    <a:gd name="connsiteX399" fmla="*/ 5617 w 9973"/>
                                    <a:gd name="connsiteY399" fmla="*/ 623 h 10000"/>
                                    <a:gd name="connsiteX400" fmla="*/ 5646 w 9973"/>
                                    <a:gd name="connsiteY400" fmla="*/ 208 h 10000"/>
                                    <a:gd name="connsiteX401" fmla="*/ 5672 w 9973"/>
                                    <a:gd name="connsiteY401" fmla="*/ 104 h 10000"/>
                                    <a:gd name="connsiteX402" fmla="*/ 5687 w 9973"/>
                                    <a:gd name="connsiteY402" fmla="*/ 415 h 10000"/>
                                    <a:gd name="connsiteX403" fmla="*/ 5717 w 9973"/>
                                    <a:gd name="connsiteY403" fmla="*/ 1038 h 10000"/>
                                    <a:gd name="connsiteX404" fmla="*/ 5748 w 9973"/>
                                    <a:gd name="connsiteY404" fmla="*/ 1972 h 10000"/>
                                    <a:gd name="connsiteX405" fmla="*/ 5780 w 9973"/>
                                    <a:gd name="connsiteY405" fmla="*/ 2993 h 10000"/>
                                    <a:gd name="connsiteX406" fmla="*/ 5796 w 9973"/>
                                    <a:gd name="connsiteY406" fmla="*/ 3824 h 10000"/>
                                    <a:gd name="connsiteX407" fmla="*/ 5832 w 9973"/>
                                    <a:gd name="connsiteY407" fmla="*/ 5052 h 10000"/>
                                    <a:gd name="connsiteX408" fmla="*/ 5858 w 9973"/>
                                    <a:gd name="connsiteY408" fmla="*/ 6090 h 10000"/>
                                    <a:gd name="connsiteX409" fmla="*/ 5886 w 9973"/>
                                    <a:gd name="connsiteY409" fmla="*/ 6903 h 10000"/>
                                    <a:gd name="connsiteX410" fmla="*/ 5899 w 9973"/>
                                    <a:gd name="connsiteY410" fmla="*/ 7318 h 10000"/>
                                    <a:gd name="connsiteX411" fmla="*/ 5929 w 9973"/>
                                    <a:gd name="connsiteY411" fmla="*/ 7630 h 10000"/>
                                    <a:gd name="connsiteX412" fmla="*/ 5944 w 9973"/>
                                    <a:gd name="connsiteY412" fmla="*/ 7630 h 10000"/>
                                    <a:gd name="connsiteX413" fmla="*/ 5971 w 9973"/>
                                    <a:gd name="connsiteY413" fmla="*/ 7318 h 10000"/>
                                    <a:gd name="connsiteX414" fmla="*/ 5998 w 9973"/>
                                    <a:gd name="connsiteY414" fmla="*/ 6713 h 10000"/>
                                    <a:gd name="connsiteX415" fmla="*/ 6023 w 9973"/>
                                    <a:gd name="connsiteY415" fmla="*/ 5779 h 10000"/>
                                    <a:gd name="connsiteX416" fmla="*/ 6051 w 9973"/>
                                    <a:gd name="connsiteY416" fmla="*/ 4637 h 10000"/>
                                    <a:gd name="connsiteX417" fmla="*/ 6064 w 9973"/>
                                    <a:gd name="connsiteY417" fmla="*/ 3512 h 10000"/>
                                    <a:gd name="connsiteX418" fmla="*/ 6094 w 9973"/>
                                    <a:gd name="connsiteY418" fmla="*/ 2370 h 10000"/>
                                    <a:gd name="connsiteX419" fmla="*/ 6124 w 9973"/>
                                    <a:gd name="connsiteY419" fmla="*/ 1349 h 10000"/>
                                    <a:gd name="connsiteX420" fmla="*/ 6152 w 9973"/>
                                    <a:gd name="connsiteY420" fmla="*/ 623 h 10000"/>
                                    <a:gd name="connsiteX421" fmla="*/ 6182 w 9973"/>
                                    <a:gd name="connsiteY421" fmla="*/ 208 h 10000"/>
                                    <a:gd name="connsiteX422" fmla="*/ 6210 w 9973"/>
                                    <a:gd name="connsiteY422" fmla="*/ 208 h 10000"/>
                                    <a:gd name="connsiteX423" fmla="*/ 6223 w 9973"/>
                                    <a:gd name="connsiteY423" fmla="*/ 519 h 10000"/>
                                    <a:gd name="connsiteX424" fmla="*/ 6255 w 9973"/>
                                    <a:gd name="connsiteY424" fmla="*/ 1142 h 10000"/>
                                    <a:gd name="connsiteX425" fmla="*/ 6288 w 9973"/>
                                    <a:gd name="connsiteY425" fmla="*/ 2076 h 10000"/>
                                    <a:gd name="connsiteX426" fmla="*/ 6315 w 9973"/>
                                    <a:gd name="connsiteY426" fmla="*/ 3201 h 10000"/>
                                    <a:gd name="connsiteX427" fmla="*/ 6347 w 9973"/>
                                    <a:gd name="connsiteY427" fmla="*/ 4446 h 10000"/>
                                    <a:gd name="connsiteX428" fmla="*/ 6375 w 9973"/>
                                    <a:gd name="connsiteY428" fmla="*/ 5571 h 10000"/>
                                    <a:gd name="connsiteX429" fmla="*/ 6389 w 9973"/>
                                    <a:gd name="connsiteY429" fmla="*/ 6505 h 10000"/>
                                    <a:gd name="connsiteX430" fmla="*/ 6416 w 9973"/>
                                    <a:gd name="connsiteY430" fmla="*/ 7215 h 10000"/>
                                    <a:gd name="connsiteX431" fmla="*/ 6443 w 9973"/>
                                    <a:gd name="connsiteY431" fmla="*/ 7630 h 10000"/>
                                    <a:gd name="connsiteX432" fmla="*/ 6472 w 9973"/>
                                    <a:gd name="connsiteY432" fmla="*/ 7734 h 10000"/>
                                    <a:gd name="connsiteX433" fmla="*/ 6503 w 9973"/>
                                    <a:gd name="connsiteY433" fmla="*/ 7422 h 10000"/>
                                    <a:gd name="connsiteX434" fmla="*/ 6529 w 9973"/>
                                    <a:gd name="connsiteY434" fmla="*/ 6713 h 10000"/>
                                    <a:gd name="connsiteX435" fmla="*/ 6558 w 9973"/>
                                    <a:gd name="connsiteY435" fmla="*/ 5779 h 10000"/>
                                    <a:gd name="connsiteX436" fmla="*/ 6573 w 9973"/>
                                    <a:gd name="connsiteY436" fmla="*/ 4740 h 10000"/>
                                    <a:gd name="connsiteX437" fmla="*/ 6602 w 9973"/>
                                    <a:gd name="connsiteY437" fmla="*/ 3512 h 10000"/>
                                    <a:gd name="connsiteX438" fmla="*/ 6635 w 9973"/>
                                    <a:gd name="connsiteY438" fmla="*/ 2474 h 10000"/>
                                    <a:gd name="connsiteX439" fmla="*/ 6663 w 9973"/>
                                    <a:gd name="connsiteY439" fmla="*/ 1453 h 10000"/>
                                    <a:gd name="connsiteX440" fmla="*/ 6690 w 9973"/>
                                    <a:gd name="connsiteY440" fmla="*/ 727 h 10000"/>
                                    <a:gd name="connsiteX441" fmla="*/ 6719 w 9973"/>
                                    <a:gd name="connsiteY441" fmla="*/ 311 h 10000"/>
                                    <a:gd name="connsiteX442" fmla="*/ 6734 w 9973"/>
                                    <a:gd name="connsiteY442" fmla="*/ 311 h 10000"/>
                                    <a:gd name="connsiteX443" fmla="*/ 6761 w 9973"/>
                                    <a:gd name="connsiteY443" fmla="*/ 623 h 10000"/>
                                    <a:gd name="connsiteX444" fmla="*/ 6792 w 9973"/>
                                    <a:gd name="connsiteY444" fmla="*/ 1246 h 10000"/>
                                    <a:gd name="connsiteX445" fmla="*/ 6823 w 9973"/>
                                    <a:gd name="connsiteY445" fmla="*/ 2180 h 10000"/>
                                    <a:gd name="connsiteX446" fmla="*/ 6852 w 9973"/>
                                    <a:gd name="connsiteY446" fmla="*/ 3304 h 10000"/>
                                    <a:gd name="connsiteX447" fmla="*/ 6882 w 9973"/>
                                    <a:gd name="connsiteY447" fmla="*/ 4446 h 10000"/>
                                    <a:gd name="connsiteX448" fmla="*/ 6895 w 9973"/>
                                    <a:gd name="connsiteY448" fmla="*/ 5571 h 10000"/>
                                    <a:gd name="connsiteX449" fmla="*/ 6924 w 9973"/>
                                    <a:gd name="connsiteY449" fmla="*/ 6505 h 10000"/>
                                    <a:gd name="connsiteX450" fmla="*/ 6953 w 9973"/>
                                    <a:gd name="connsiteY450" fmla="*/ 7215 h 10000"/>
                                    <a:gd name="connsiteX451" fmla="*/ 6981 w 9973"/>
                                    <a:gd name="connsiteY451" fmla="*/ 7630 h 10000"/>
                                    <a:gd name="connsiteX452" fmla="*/ 7008 w 9973"/>
                                    <a:gd name="connsiteY452" fmla="*/ 7734 h 10000"/>
                                    <a:gd name="connsiteX453" fmla="*/ 7020 w 9973"/>
                                    <a:gd name="connsiteY453" fmla="*/ 7526 h 10000"/>
                                    <a:gd name="connsiteX454" fmla="*/ 7050 w 9973"/>
                                    <a:gd name="connsiteY454" fmla="*/ 6903 h 10000"/>
                                    <a:gd name="connsiteX455" fmla="*/ 7076 w 9973"/>
                                    <a:gd name="connsiteY455" fmla="*/ 5986 h 10000"/>
                                    <a:gd name="connsiteX456" fmla="*/ 7107 w 9973"/>
                                    <a:gd name="connsiteY456" fmla="*/ 4948 h 10000"/>
                                    <a:gd name="connsiteX457" fmla="*/ 7137 w 9973"/>
                                    <a:gd name="connsiteY457" fmla="*/ 3824 h 10000"/>
                                    <a:gd name="connsiteX458" fmla="*/ 7161 w 9973"/>
                                    <a:gd name="connsiteY458" fmla="*/ 2578 h 10000"/>
                                    <a:gd name="connsiteX459" fmla="*/ 7178 w 9973"/>
                                    <a:gd name="connsiteY459" fmla="*/ 1661 h 10000"/>
                                    <a:gd name="connsiteX460" fmla="*/ 7208 w 9973"/>
                                    <a:gd name="connsiteY460" fmla="*/ 830 h 10000"/>
                                    <a:gd name="connsiteX461" fmla="*/ 7234 w 9973"/>
                                    <a:gd name="connsiteY461" fmla="*/ 415 h 10000"/>
                                    <a:gd name="connsiteX462" fmla="*/ 7264 w 9973"/>
                                    <a:gd name="connsiteY462" fmla="*/ 311 h 10000"/>
                                    <a:gd name="connsiteX463" fmla="*/ 7297 w 9973"/>
                                    <a:gd name="connsiteY463" fmla="*/ 623 h 10000"/>
                                    <a:gd name="connsiteX464" fmla="*/ 7333 w 9973"/>
                                    <a:gd name="connsiteY464" fmla="*/ 1142 h 10000"/>
                                    <a:gd name="connsiteX465" fmla="*/ 7348 w 9973"/>
                                    <a:gd name="connsiteY465" fmla="*/ 2076 h 10000"/>
                                    <a:gd name="connsiteX466" fmla="*/ 7377 w 9973"/>
                                    <a:gd name="connsiteY466" fmla="*/ 3201 h 10000"/>
                                    <a:gd name="connsiteX467" fmla="*/ 7403 w 9973"/>
                                    <a:gd name="connsiteY467" fmla="*/ 4343 h 10000"/>
                                    <a:gd name="connsiteX468" fmla="*/ 7431 w 9973"/>
                                    <a:gd name="connsiteY468" fmla="*/ 5467 h 10000"/>
                                    <a:gd name="connsiteX469" fmla="*/ 7458 w 9973"/>
                                    <a:gd name="connsiteY469" fmla="*/ 6505 h 10000"/>
                                    <a:gd name="connsiteX470" fmla="*/ 7472 w 9973"/>
                                    <a:gd name="connsiteY470" fmla="*/ 7215 h 10000"/>
                                    <a:gd name="connsiteX471" fmla="*/ 7495 w 9973"/>
                                    <a:gd name="connsiteY471" fmla="*/ 7526 h 10000"/>
                                    <a:gd name="connsiteX472" fmla="*/ 7508 w 9973"/>
                                    <a:gd name="connsiteY472" fmla="*/ 7837 h 10000"/>
                                    <a:gd name="connsiteX473" fmla="*/ 7524 w 9973"/>
                                    <a:gd name="connsiteY473" fmla="*/ 7837 h 10000"/>
                                    <a:gd name="connsiteX474" fmla="*/ 7554 w 9973"/>
                                    <a:gd name="connsiteY474" fmla="*/ 7526 h 10000"/>
                                    <a:gd name="connsiteX475" fmla="*/ 7586 w 9973"/>
                                    <a:gd name="connsiteY475" fmla="*/ 6903 h 10000"/>
                                    <a:gd name="connsiteX476" fmla="*/ 7614 w 9973"/>
                                    <a:gd name="connsiteY476" fmla="*/ 6090 h 10000"/>
                                    <a:gd name="connsiteX477" fmla="*/ 7641 w 9973"/>
                                    <a:gd name="connsiteY477" fmla="*/ 4948 h 10000"/>
                                    <a:gd name="connsiteX478" fmla="*/ 7669 w 9973"/>
                                    <a:gd name="connsiteY478" fmla="*/ 3824 h 10000"/>
                                    <a:gd name="connsiteX479" fmla="*/ 7684 w 9973"/>
                                    <a:gd name="connsiteY479" fmla="*/ 2682 h 10000"/>
                                    <a:gd name="connsiteX480" fmla="*/ 7715 w 9973"/>
                                    <a:gd name="connsiteY480" fmla="*/ 1661 h 10000"/>
                                    <a:gd name="connsiteX481" fmla="*/ 7745 w 9973"/>
                                    <a:gd name="connsiteY481" fmla="*/ 934 h 10000"/>
                                    <a:gd name="connsiteX482" fmla="*/ 7778 w 9973"/>
                                    <a:gd name="connsiteY482" fmla="*/ 415 h 10000"/>
                                    <a:gd name="connsiteX483" fmla="*/ 7809 w 9973"/>
                                    <a:gd name="connsiteY483" fmla="*/ 311 h 10000"/>
                                    <a:gd name="connsiteX484" fmla="*/ 7838 w 9973"/>
                                    <a:gd name="connsiteY484" fmla="*/ 623 h 10000"/>
                                    <a:gd name="connsiteX485" fmla="*/ 7851 w 9973"/>
                                    <a:gd name="connsiteY485" fmla="*/ 1246 h 10000"/>
                                    <a:gd name="connsiteX486" fmla="*/ 7876 w 9973"/>
                                    <a:gd name="connsiteY486" fmla="*/ 2180 h 10000"/>
                                    <a:gd name="connsiteX487" fmla="*/ 7905 w 9973"/>
                                    <a:gd name="connsiteY487" fmla="*/ 3201 h 10000"/>
                                    <a:gd name="connsiteX488" fmla="*/ 7930 w 9973"/>
                                    <a:gd name="connsiteY488" fmla="*/ 4446 h 10000"/>
                                    <a:gd name="connsiteX489" fmla="*/ 7961 w 9973"/>
                                    <a:gd name="connsiteY489" fmla="*/ 5571 h 10000"/>
                                    <a:gd name="connsiteX490" fmla="*/ 7993 w 9973"/>
                                    <a:gd name="connsiteY490" fmla="*/ 6609 h 10000"/>
                                    <a:gd name="connsiteX491" fmla="*/ 8020 w 9973"/>
                                    <a:gd name="connsiteY491" fmla="*/ 7318 h 10000"/>
                                    <a:gd name="connsiteX492" fmla="*/ 8033 w 9973"/>
                                    <a:gd name="connsiteY492" fmla="*/ 7734 h 10000"/>
                                    <a:gd name="connsiteX493" fmla="*/ 8061 w 9973"/>
                                    <a:gd name="connsiteY493" fmla="*/ 7837 h 10000"/>
                                    <a:gd name="connsiteX494" fmla="*/ 8090 w 9973"/>
                                    <a:gd name="connsiteY494" fmla="*/ 7630 h 10000"/>
                                    <a:gd name="connsiteX495" fmla="*/ 8120 w 9973"/>
                                    <a:gd name="connsiteY495" fmla="*/ 7111 h 10000"/>
                                    <a:gd name="connsiteX496" fmla="*/ 8145 w 9973"/>
                                    <a:gd name="connsiteY496" fmla="*/ 6194 h 10000"/>
                                    <a:gd name="connsiteX497" fmla="*/ 8158 w 9973"/>
                                    <a:gd name="connsiteY497" fmla="*/ 5156 h 10000"/>
                                    <a:gd name="connsiteX498" fmla="*/ 8192 w 9973"/>
                                    <a:gd name="connsiteY498" fmla="*/ 3927 h 10000"/>
                                    <a:gd name="connsiteX499" fmla="*/ 8220 w 9973"/>
                                    <a:gd name="connsiteY499" fmla="*/ 2785 h 10000"/>
                                    <a:gd name="connsiteX500" fmla="*/ 8252 w 9973"/>
                                    <a:gd name="connsiteY500" fmla="*/ 1765 h 10000"/>
                                    <a:gd name="connsiteX501" fmla="*/ 8279 w 9973"/>
                                    <a:gd name="connsiteY501" fmla="*/ 1038 h 10000"/>
                                    <a:gd name="connsiteX502" fmla="*/ 8310 w 9973"/>
                                    <a:gd name="connsiteY502" fmla="*/ 519 h 10000"/>
                                    <a:gd name="connsiteX503" fmla="*/ 8325 w 9973"/>
                                    <a:gd name="connsiteY503" fmla="*/ 415 h 10000"/>
                                    <a:gd name="connsiteX504" fmla="*/ 8354 w 9973"/>
                                    <a:gd name="connsiteY504" fmla="*/ 623 h 10000"/>
                                    <a:gd name="connsiteX505" fmla="*/ 8384 w 9973"/>
                                    <a:gd name="connsiteY505" fmla="*/ 1246 h 10000"/>
                                    <a:gd name="connsiteX506" fmla="*/ 8413 w 9973"/>
                                    <a:gd name="connsiteY506" fmla="*/ 2076 h 10000"/>
                                    <a:gd name="connsiteX507" fmla="*/ 8444 w 9973"/>
                                    <a:gd name="connsiteY507" fmla="*/ 3201 h 10000"/>
                                    <a:gd name="connsiteX508" fmla="*/ 8468 w 9973"/>
                                    <a:gd name="connsiteY508" fmla="*/ 4343 h 10000"/>
                                    <a:gd name="connsiteX509" fmla="*/ 8480 w 9973"/>
                                    <a:gd name="connsiteY509" fmla="*/ 5467 h 10000"/>
                                    <a:gd name="connsiteX510" fmla="*/ 8508 w 9973"/>
                                    <a:gd name="connsiteY510" fmla="*/ 6505 h 10000"/>
                                    <a:gd name="connsiteX511" fmla="*/ 8538 w 9973"/>
                                    <a:gd name="connsiteY511" fmla="*/ 7318 h 10000"/>
                                    <a:gd name="connsiteX512" fmla="*/ 8568 w 9973"/>
                                    <a:gd name="connsiteY512" fmla="*/ 7837 h 10000"/>
                                    <a:gd name="connsiteX513" fmla="*/ 8598 w 9973"/>
                                    <a:gd name="connsiteY513" fmla="*/ 7941 h 10000"/>
                                    <a:gd name="connsiteX514" fmla="*/ 8627 w 9973"/>
                                    <a:gd name="connsiteY514" fmla="*/ 7734 h 10000"/>
                                    <a:gd name="connsiteX515" fmla="*/ 8640 w 9973"/>
                                    <a:gd name="connsiteY515" fmla="*/ 7111 h 10000"/>
                                    <a:gd name="connsiteX516" fmla="*/ 8668 w 9973"/>
                                    <a:gd name="connsiteY516" fmla="*/ 6298 h 10000"/>
                                    <a:gd name="connsiteX517" fmla="*/ 8696 w 9973"/>
                                    <a:gd name="connsiteY517" fmla="*/ 5156 h 10000"/>
                                    <a:gd name="connsiteX518" fmla="*/ 8725 w 9973"/>
                                    <a:gd name="connsiteY518" fmla="*/ 4031 h 10000"/>
                                    <a:gd name="connsiteX519" fmla="*/ 8758 w 9973"/>
                                    <a:gd name="connsiteY519" fmla="*/ 2889 h 10000"/>
                                    <a:gd name="connsiteX520" fmla="*/ 8787 w 9973"/>
                                    <a:gd name="connsiteY520" fmla="*/ 1869 h 10000"/>
                                    <a:gd name="connsiteX521" fmla="*/ 8817 w 9973"/>
                                    <a:gd name="connsiteY521" fmla="*/ 1038 h 10000"/>
                                    <a:gd name="connsiteX522" fmla="*/ 8831 w 9973"/>
                                    <a:gd name="connsiteY522" fmla="*/ 623 h 10000"/>
                                    <a:gd name="connsiteX523" fmla="*/ 8864 w 9973"/>
                                    <a:gd name="connsiteY523" fmla="*/ 415 h 10000"/>
                                    <a:gd name="connsiteX524" fmla="*/ 8892 w 9973"/>
                                    <a:gd name="connsiteY524" fmla="*/ 727 h 10000"/>
                                    <a:gd name="connsiteX525" fmla="*/ 8917 w 9973"/>
                                    <a:gd name="connsiteY525" fmla="*/ 1246 h 10000"/>
                                    <a:gd name="connsiteX526" fmla="*/ 8946 w 9973"/>
                                    <a:gd name="connsiteY526" fmla="*/ 2076 h 10000"/>
                                    <a:gd name="connsiteX527" fmla="*/ 8961 w 9973"/>
                                    <a:gd name="connsiteY527" fmla="*/ 3201 h 10000"/>
                                    <a:gd name="connsiteX528" fmla="*/ 8988 w 9973"/>
                                    <a:gd name="connsiteY528" fmla="*/ 4343 h 10000"/>
                                    <a:gd name="connsiteX529" fmla="*/ 9017 w 9973"/>
                                    <a:gd name="connsiteY529" fmla="*/ 5571 h 10000"/>
                                    <a:gd name="connsiteX530" fmla="*/ 9051 w 9973"/>
                                    <a:gd name="connsiteY530" fmla="*/ 6609 h 10000"/>
                                    <a:gd name="connsiteX531" fmla="*/ 9078 w 9973"/>
                                    <a:gd name="connsiteY531" fmla="*/ 7318 h 10000"/>
                                    <a:gd name="connsiteX532" fmla="*/ 9100 w 9973"/>
                                    <a:gd name="connsiteY532" fmla="*/ 7837 h 10000"/>
                                    <a:gd name="connsiteX533" fmla="*/ 9114 w 9973"/>
                                    <a:gd name="connsiteY533" fmla="*/ 8045 h 10000"/>
                                    <a:gd name="connsiteX534" fmla="*/ 9141 w 9973"/>
                                    <a:gd name="connsiteY534" fmla="*/ 7837 h 10000"/>
                                    <a:gd name="connsiteX535" fmla="*/ 9169 w 9973"/>
                                    <a:gd name="connsiteY535" fmla="*/ 7422 h 10000"/>
                                    <a:gd name="connsiteX536" fmla="*/ 9202 w 9973"/>
                                    <a:gd name="connsiteY536" fmla="*/ 6609 h 10000"/>
                                    <a:gd name="connsiteX537" fmla="*/ 9215 w 9973"/>
                                    <a:gd name="connsiteY537" fmla="*/ 5571 h 10000"/>
                                    <a:gd name="connsiteX538" fmla="*/ 9250 w 9973"/>
                                    <a:gd name="connsiteY538" fmla="*/ 4446 h 10000"/>
                                    <a:gd name="connsiteX539" fmla="*/ 9276 w 9973"/>
                                    <a:gd name="connsiteY539" fmla="*/ 3304 h 10000"/>
                                    <a:gd name="connsiteX540" fmla="*/ 9307 w 9973"/>
                                    <a:gd name="connsiteY540" fmla="*/ 2180 h 10000"/>
                                    <a:gd name="connsiteX541" fmla="*/ 9336 w 9973"/>
                                    <a:gd name="connsiteY541" fmla="*/ 1349 h 10000"/>
                                    <a:gd name="connsiteX542" fmla="*/ 9370 w 9973"/>
                                    <a:gd name="connsiteY542" fmla="*/ 727 h 10000"/>
                                    <a:gd name="connsiteX543" fmla="*/ 9382 w 9973"/>
                                    <a:gd name="connsiteY543" fmla="*/ 519 h 10000"/>
                                    <a:gd name="connsiteX544" fmla="*/ 9408 w 9973"/>
                                    <a:gd name="connsiteY544" fmla="*/ 623 h 10000"/>
                                    <a:gd name="connsiteX545" fmla="*/ 9437 w 9973"/>
                                    <a:gd name="connsiteY545" fmla="*/ 1142 h 10000"/>
                                    <a:gd name="connsiteX546" fmla="*/ 9465 w 9973"/>
                                    <a:gd name="connsiteY546" fmla="*/ 1972 h 10000"/>
                                    <a:gd name="connsiteX547" fmla="*/ 9491 w 9973"/>
                                    <a:gd name="connsiteY547" fmla="*/ 2889 h 10000"/>
                                    <a:gd name="connsiteX548" fmla="*/ 9522 w 9973"/>
                                    <a:gd name="connsiteY548" fmla="*/ 4135 h 10000"/>
                                    <a:gd name="connsiteX549" fmla="*/ 9535 w 9973"/>
                                    <a:gd name="connsiteY549" fmla="*/ 5260 h 10000"/>
                                    <a:gd name="connsiteX550" fmla="*/ 9564 w 9973"/>
                                    <a:gd name="connsiteY550" fmla="*/ 6401 h 10000"/>
                                    <a:gd name="connsiteX551" fmla="*/ 9591 w 9973"/>
                                    <a:gd name="connsiteY551" fmla="*/ 7215 h 10000"/>
                                    <a:gd name="connsiteX552" fmla="*/ 9622 w 9973"/>
                                    <a:gd name="connsiteY552" fmla="*/ 7734 h 10000"/>
                                    <a:gd name="connsiteX553" fmla="*/ 9649 w 9973"/>
                                    <a:gd name="connsiteY553" fmla="*/ 8045 h 10000"/>
                                    <a:gd name="connsiteX554" fmla="*/ 9683 w 9973"/>
                                    <a:gd name="connsiteY554" fmla="*/ 7941 h 10000"/>
                                    <a:gd name="connsiteX555" fmla="*/ 9713 w 9973"/>
                                    <a:gd name="connsiteY555" fmla="*/ 7422 h 10000"/>
                                    <a:gd name="connsiteX556" fmla="*/ 9725 w 9973"/>
                                    <a:gd name="connsiteY556" fmla="*/ 6609 h 10000"/>
                                    <a:gd name="connsiteX557" fmla="*/ 9752 w 9973"/>
                                    <a:gd name="connsiteY557" fmla="*/ 5571 h 10000"/>
                                    <a:gd name="connsiteX558" fmla="*/ 9781 w 9973"/>
                                    <a:gd name="connsiteY558" fmla="*/ 4446 h 10000"/>
                                    <a:gd name="connsiteX559" fmla="*/ 9812 w 9973"/>
                                    <a:gd name="connsiteY559" fmla="*/ 3304 h 10000"/>
                                    <a:gd name="connsiteX560" fmla="*/ 9845 w 9973"/>
                                    <a:gd name="connsiteY560" fmla="*/ 2266 h 10000"/>
                                    <a:gd name="connsiteX561" fmla="*/ 9874 w 9973"/>
                                    <a:gd name="connsiteY561" fmla="*/ 1349 h 10000"/>
                                    <a:gd name="connsiteX562" fmla="*/ 9890 w 9973"/>
                                    <a:gd name="connsiteY562" fmla="*/ 830 h 10000"/>
                                    <a:gd name="connsiteX563" fmla="*/ 9916 w 9973"/>
                                    <a:gd name="connsiteY563" fmla="*/ 519 h 10000"/>
                                    <a:gd name="connsiteX564" fmla="*/ 9944 w 9973"/>
                                    <a:gd name="connsiteY564" fmla="*/ 727 h 10000"/>
                                    <a:gd name="connsiteX565" fmla="*/ 9973 w 9973"/>
                                    <a:gd name="connsiteY565" fmla="*/ 1142 h 10000"/>
                                    <a:gd name="connsiteX0" fmla="*/ 0 w 9971"/>
                                    <a:gd name="connsiteY0" fmla="*/ 4948 h 10000"/>
                                    <a:gd name="connsiteX1" fmla="*/ 12 w 9971"/>
                                    <a:gd name="connsiteY1" fmla="*/ 4948 h 10000"/>
                                    <a:gd name="connsiteX2" fmla="*/ 12 w 9971"/>
                                    <a:gd name="connsiteY2" fmla="*/ 5052 h 10000"/>
                                    <a:gd name="connsiteX3" fmla="*/ 12 w 9971"/>
                                    <a:gd name="connsiteY3" fmla="*/ 5156 h 10000"/>
                                    <a:gd name="connsiteX4" fmla="*/ 12 w 9971"/>
                                    <a:gd name="connsiteY4" fmla="*/ 5260 h 10000"/>
                                    <a:gd name="connsiteX5" fmla="*/ 12 w 9971"/>
                                    <a:gd name="connsiteY5" fmla="*/ 5363 h 10000"/>
                                    <a:gd name="connsiteX6" fmla="*/ 12 w 9971"/>
                                    <a:gd name="connsiteY6" fmla="*/ 5467 h 10000"/>
                                    <a:gd name="connsiteX7" fmla="*/ 12 w 9971"/>
                                    <a:gd name="connsiteY7" fmla="*/ 5571 h 10000"/>
                                    <a:gd name="connsiteX8" fmla="*/ 12 w 9971"/>
                                    <a:gd name="connsiteY8" fmla="*/ 5675 h 10000"/>
                                    <a:gd name="connsiteX9" fmla="*/ 12 w 9971"/>
                                    <a:gd name="connsiteY9" fmla="*/ 5779 h 10000"/>
                                    <a:gd name="connsiteX10" fmla="*/ 12 w 9971"/>
                                    <a:gd name="connsiteY10" fmla="*/ 5882 h 10000"/>
                                    <a:gd name="connsiteX11" fmla="*/ 12 w 9971"/>
                                    <a:gd name="connsiteY11" fmla="*/ 5986 h 10000"/>
                                    <a:gd name="connsiteX12" fmla="*/ 12 w 9971"/>
                                    <a:gd name="connsiteY12" fmla="*/ 6090 h 10000"/>
                                    <a:gd name="connsiteX13" fmla="*/ 24 w 9971"/>
                                    <a:gd name="connsiteY13" fmla="*/ 6194 h 10000"/>
                                    <a:gd name="connsiteX14" fmla="*/ 24 w 9971"/>
                                    <a:gd name="connsiteY14" fmla="*/ 6298 h 10000"/>
                                    <a:gd name="connsiteX15" fmla="*/ 24 w 9971"/>
                                    <a:gd name="connsiteY15" fmla="*/ 6401 h 10000"/>
                                    <a:gd name="connsiteX16" fmla="*/ 24 w 9971"/>
                                    <a:gd name="connsiteY16" fmla="*/ 6505 h 10000"/>
                                    <a:gd name="connsiteX17" fmla="*/ 24 w 9971"/>
                                    <a:gd name="connsiteY17" fmla="*/ 6609 h 10000"/>
                                    <a:gd name="connsiteX18" fmla="*/ 36 w 9971"/>
                                    <a:gd name="connsiteY18" fmla="*/ 6609 h 10000"/>
                                    <a:gd name="connsiteX19" fmla="*/ 36 w 9971"/>
                                    <a:gd name="connsiteY19" fmla="*/ 6713 h 10000"/>
                                    <a:gd name="connsiteX20" fmla="*/ 36 w 9971"/>
                                    <a:gd name="connsiteY20" fmla="*/ 6799 h 10000"/>
                                    <a:gd name="connsiteX21" fmla="*/ 36 w 9971"/>
                                    <a:gd name="connsiteY21" fmla="*/ 6903 h 10000"/>
                                    <a:gd name="connsiteX22" fmla="*/ 36 w 9971"/>
                                    <a:gd name="connsiteY22" fmla="*/ 7007 h 10000"/>
                                    <a:gd name="connsiteX23" fmla="*/ 36 w 9971"/>
                                    <a:gd name="connsiteY23" fmla="*/ 7111 h 10000"/>
                                    <a:gd name="connsiteX24" fmla="*/ 36 w 9971"/>
                                    <a:gd name="connsiteY24" fmla="*/ 7215 h 10000"/>
                                    <a:gd name="connsiteX25" fmla="*/ 36 w 9971"/>
                                    <a:gd name="connsiteY25" fmla="*/ 7318 h 10000"/>
                                    <a:gd name="connsiteX26" fmla="*/ 48 w 9971"/>
                                    <a:gd name="connsiteY26" fmla="*/ 7318 h 10000"/>
                                    <a:gd name="connsiteX27" fmla="*/ 48 w 9971"/>
                                    <a:gd name="connsiteY27" fmla="*/ 7422 h 10000"/>
                                    <a:gd name="connsiteX28" fmla="*/ 48 w 9971"/>
                                    <a:gd name="connsiteY28" fmla="*/ 7526 h 10000"/>
                                    <a:gd name="connsiteX29" fmla="*/ 48 w 9971"/>
                                    <a:gd name="connsiteY29" fmla="*/ 7630 h 10000"/>
                                    <a:gd name="connsiteX30" fmla="*/ 48 w 9971"/>
                                    <a:gd name="connsiteY30" fmla="*/ 7734 h 10000"/>
                                    <a:gd name="connsiteX31" fmla="*/ 48 w 9971"/>
                                    <a:gd name="connsiteY31" fmla="*/ 7837 h 10000"/>
                                    <a:gd name="connsiteX32" fmla="*/ 48 w 9971"/>
                                    <a:gd name="connsiteY32" fmla="*/ 7941 h 10000"/>
                                    <a:gd name="connsiteX33" fmla="*/ 48 w 9971"/>
                                    <a:gd name="connsiteY33" fmla="*/ 8045 h 10000"/>
                                    <a:gd name="connsiteX34" fmla="*/ 48 w 9971"/>
                                    <a:gd name="connsiteY34" fmla="*/ 8149 h 10000"/>
                                    <a:gd name="connsiteX35" fmla="*/ 48 w 9971"/>
                                    <a:gd name="connsiteY35" fmla="*/ 8253 h 10000"/>
                                    <a:gd name="connsiteX36" fmla="*/ 48 w 9971"/>
                                    <a:gd name="connsiteY36" fmla="*/ 8356 h 10000"/>
                                    <a:gd name="connsiteX37" fmla="*/ 48 w 9971"/>
                                    <a:gd name="connsiteY37" fmla="*/ 8460 h 10000"/>
                                    <a:gd name="connsiteX38" fmla="*/ 60 w 9971"/>
                                    <a:gd name="connsiteY38" fmla="*/ 8460 h 10000"/>
                                    <a:gd name="connsiteX39" fmla="*/ 60 w 9971"/>
                                    <a:gd name="connsiteY39" fmla="*/ 8564 h 10000"/>
                                    <a:gd name="connsiteX40" fmla="*/ 60 w 9971"/>
                                    <a:gd name="connsiteY40" fmla="*/ 8668 h 10000"/>
                                    <a:gd name="connsiteX41" fmla="*/ 60 w 9971"/>
                                    <a:gd name="connsiteY41" fmla="*/ 8772 h 10000"/>
                                    <a:gd name="connsiteX42" fmla="*/ 60 w 9971"/>
                                    <a:gd name="connsiteY42" fmla="*/ 8875 h 10000"/>
                                    <a:gd name="connsiteX43" fmla="*/ 60 w 9971"/>
                                    <a:gd name="connsiteY43" fmla="*/ 8979 h 10000"/>
                                    <a:gd name="connsiteX44" fmla="*/ 73 w 9971"/>
                                    <a:gd name="connsiteY44" fmla="*/ 8979 h 10000"/>
                                    <a:gd name="connsiteX45" fmla="*/ 73 w 9971"/>
                                    <a:gd name="connsiteY45" fmla="*/ 8875 h 10000"/>
                                    <a:gd name="connsiteX46" fmla="*/ 73 w 9971"/>
                                    <a:gd name="connsiteY46" fmla="*/ 8772 h 10000"/>
                                    <a:gd name="connsiteX47" fmla="*/ 73 w 9971"/>
                                    <a:gd name="connsiteY47" fmla="*/ 8668 h 10000"/>
                                    <a:gd name="connsiteX48" fmla="*/ 73 w 9971"/>
                                    <a:gd name="connsiteY48" fmla="*/ 8564 h 10000"/>
                                    <a:gd name="connsiteX49" fmla="*/ 73 w 9971"/>
                                    <a:gd name="connsiteY49" fmla="*/ 8460 h 10000"/>
                                    <a:gd name="connsiteX50" fmla="*/ 85 w 9971"/>
                                    <a:gd name="connsiteY50" fmla="*/ 8460 h 10000"/>
                                    <a:gd name="connsiteX51" fmla="*/ 97 w 9971"/>
                                    <a:gd name="connsiteY51" fmla="*/ 8460 h 10000"/>
                                    <a:gd name="connsiteX52" fmla="*/ 97 w 9971"/>
                                    <a:gd name="connsiteY52" fmla="*/ 8564 h 10000"/>
                                    <a:gd name="connsiteX53" fmla="*/ 97 w 9971"/>
                                    <a:gd name="connsiteY53" fmla="*/ 8668 h 10000"/>
                                    <a:gd name="connsiteX54" fmla="*/ 109 w 9971"/>
                                    <a:gd name="connsiteY54" fmla="*/ 8668 h 10000"/>
                                    <a:gd name="connsiteX55" fmla="*/ 109 w 9971"/>
                                    <a:gd name="connsiteY55" fmla="*/ 8564 h 10000"/>
                                    <a:gd name="connsiteX56" fmla="*/ 120 w 9971"/>
                                    <a:gd name="connsiteY56" fmla="*/ 8564 h 10000"/>
                                    <a:gd name="connsiteX57" fmla="*/ 120 w 9971"/>
                                    <a:gd name="connsiteY57" fmla="*/ 8460 h 10000"/>
                                    <a:gd name="connsiteX58" fmla="*/ 120 w 9971"/>
                                    <a:gd name="connsiteY58" fmla="*/ 8356 h 10000"/>
                                    <a:gd name="connsiteX59" fmla="*/ 132 w 9971"/>
                                    <a:gd name="connsiteY59" fmla="*/ 8356 h 10000"/>
                                    <a:gd name="connsiteX60" fmla="*/ 132 w 9971"/>
                                    <a:gd name="connsiteY60" fmla="*/ 8460 h 10000"/>
                                    <a:gd name="connsiteX61" fmla="*/ 132 w 9971"/>
                                    <a:gd name="connsiteY61" fmla="*/ 8564 h 10000"/>
                                    <a:gd name="connsiteX62" fmla="*/ 132 w 9971"/>
                                    <a:gd name="connsiteY62" fmla="*/ 8668 h 10000"/>
                                    <a:gd name="connsiteX63" fmla="*/ 132 w 9971"/>
                                    <a:gd name="connsiteY63" fmla="*/ 8772 h 10000"/>
                                    <a:gd name="connsiteX64" fmla="*/ 132 w 9971"/>
                                    <a:gd name="connsiteY64" fmla="*/ 8875 h 10000"/>
                                    <a:gd name="connsiteX65" fmla="*/ 132 w 9971"/>
                                    <a:gd name="connsiteY65" fmla="*/ 8979 h 10000"/>
                                    <a:gd name="connsiteX66" fmla="*/ 144 w 9971"/>
                                    <a:gd name="connsiteY66" fmla="*/ 8979 h 10000"/>
                                    <a:gd name="connsiteX67" fmla="*/ 144 w 9971"/>
                                    <a:gd name="connsiteY67" fmla="*/ 9066 h 10000"/>
                                    <a:gd name="connsiteX68" fmla="*/ 144 w 9971"/>
                                    <a:gd name="connsiteY68" fmla="*/ 9170 h 10000"/>
                                    <a:gd name="connsiteX69" fmla="*/ 144 w 9971"/>
                                    <a:gd name="connsiteY69" fmla="*/ 9273 h 10000"/>
                                    <a:gd name="connsiteX70" fmla="*/ 144 w 9971"/>
                                    <a:gd name="connsiteY70" fmla="*/ 9377 h 10000"/>
                                    <a:gd name="connsiteX71" fmla="*/ 144 w 9971"/>
                                    <a:gd name="connsiteY71" fmla="*/ 9481 h 10000"/>
                                    <a:gd name="connsiteX72" fmla="*/ 158 w 9971"/>
                                    <a:gd name="connsiteY72" fmla="*/ 9481 h 10000"/>
                                    <a:gd name="connsiteX73" fmla="*/ 158 w 9971"/>
                                    <a:gd name="connsiteY73" fmla="*/ 9585 h 10000"/>
                                    <a:gd name="connsiteX74" fmla="*/ 158 w 9971"/>
                                    <a:gd name="connsiteY74" fmla="*/ 9689 h 10000"/>
                                    <a:gd name="connsiteX75" fmla="*/ 175 w 9971"/>
                                    <a:gd name="connsiteY75" fmla="*/ 9689 h 10000"/>
                                    <a:gd name="connsiteX76" fmla="*/ 194 w 9971"/>
                                    <a:gd name="connsiteY76" fmla="*/ 9689 h 10000"/>
                                    <a:gd name="connsiteX77" fmla="*/ 194 w 9971"/>
                                    <a:gd name="connsiteY77" fmla="*/ 9792 h 10000"/>
                                    <a:gd name="connsiteX78" fmla="*/ 194 w 9971"/>
                                    <a:gd name="connsiteY78" fmla="*/ 9896 h 10000"/>
                                    <a:gd name="connsiteX79" fmla="*/ 226 w 9971"/>
                                    <a:gd name="connsiteY79" fmla="*/ 10000 h 10000"/>
                                    <a:gd name="connsiteX80" fmla="*/ 226 w 9971"/>
                                    <a:gd name="connsiteY80" fmla="*/ 9896 h 10000"/>
                                    <a:gd name="connsiteX81" fmla="*/ 257 w 9971"/>
                                    <a:gd name="connsiteY81" fmla="*/ 9896 h 10000"/>
                                    <a:gd name="connsiteX82" fmla="*/ 257 w 9971"/>
                                    <a:gd name="connsiteY82" fmla="*/ 9792 h 10000"/>
                                    <a:gd name="connsiteX83" fmla="*/ 257 w 9971"/>
                                    <a:gd name="connsiteY83" fmla="*/ 9585 h 10000"/>
                                    <a:gd name="connsiteX84" fmla="*/ 257 w 9971"/>
                                    <a:gd name="connsiteY84" fmla="*/ 9481 h 10000"/>
                                    <a:gd name="connsiteX85" fmla="*/ 257 w 9971"/>
                                    <a:gd name="connsiteY85" fmla="*/ 9273 h 10000"/>
                                    <a:gd name="connsiteX86" fmla="*/ 279 w 9971"/>
                                    <a:gd name="connsiteY86" fmla="*/ 8979 h 10000"/>
                                    <a:gd name="connsiteX87" fmla="*/ 279 w 9971"/>
                                    <a:gd name="connsiteY87" fmla="*/ 8772 h 10000"/>
                                    <a:gd name="connsiteX88" fmla="*/ 279 w 9971"/>
                                    <a:gd name="connsiteY88" fmla="*/ 8564 h 10000"/>
                                    <a:gd name="connsiteX89" fmla="*/ 279 w 9971"/>
                                    <a:gd name="connsiteY89" fmla="*/ 8356 h 10000"/>
                                    <a:gd name="connsiteX90" fmla="*/ 279 w 9971"/>
                                    <a:gd name="connsiteY90" fmla="*/ 8253 h 10000"/>
                                    <a:gd name="connsiteX91" fmla="*/ 291 w 9971"/>
                                    <a:gd name="connsiteY91" fmla="*/ 8149 h 10000"/>
                                    <a:gd name="connsiteX92" fmla="*/ 304 w 9971"/>
                                    <a:gd name="connsiteY92" fmla="*/ 8045 h 10000"/>
                                    <a:gd name="connsiteX93" fmla="*/ 304 w 9971"/>
                                    <a:gd name="connsiteY93" fmla="*/ 7941 h 10000"/>
                                    <a:gd name="connsiteX94" fmla="*/ 304 w 9971"/>
                                    <a:gd name="connsiteY94" fmla="*/ 7837 h 10000"/>
                                    <a:gd name="connsiteX95" fmla="*/ 304 w 9971"/>
                                    <a:gd name="connsiteY95" fmla="*/ 7734 h 10000"/>
                                    <a:gd name="connsiteX96" fmla="*/ 316 w 9971"/>
                                    <a:gd name="connsiteY96" fmla="*/ 7630 h 10000"/>
                                    <a:gd name="connsiteX97" fmla="*/ 316 w 9971"/>
                                    <a:gd name="connsiteY97" fmla="*/ 7422 h 10000"/>
                                    <a:gd name="connsiteX98" fmla="*/ 316 w 9971"/>
                                    <a:gd name="connsiteY98" fmla="*/ 7318 h 10000"/>
                                    <a:gd name="connsiteX99" fmla="*/ 328 w 9971"/>
                                    <a:gd name="connsiteY99" fmla="*/ 7318 h 10000"/>
                                    <a:gd name="connsiteX100" fmla="*/ 328 w 9971"/>
                                    <a:gd name="connsiteY100" fmla="*/ 7422 h 10000"/>
                                    <a:gd name="connsiteX101" fmla="*/ 341 w 9971"/>
                                    <a:gd name="connsiteY101" fmla="*/ 7526 h 10000"/>
                                    <a:gd name="connsiteX102" fmla="*/ 341 w 9971"/>
                                    <a:gd name="connsiteY102" fmla="*/ 7630 h 10000"/>
                                    <a:gd name="connsiteX103" fmla="*/ 341 w 9971"/>
                                    <a:gd name="connsiteY103" fmla="*/ 7734 h 10000"/>
                                    <a:gd name="connsiteX104" fmla="*/ 341 w 9971"/>
                                    <a:gd name="connsiteY104" fmla="*/ 7837 h 10000"/>
                                    <a:gd name="connsiteX105" fmla="*/ 354 w 9971"/>
                                    <a:gd name="connsiteY105" fmla="*/ 7941 h 10000"/>
                                    <a:gd name="connsiteX106" fmla="*/ 354 w 9971"/>
                                    <a:gd name="connsiteY106" fmla="*/ 7837 h 10000"/>
                                    <a:gd name="connsiteX107" fmla="*/ 354 w 9971"/>
                                    <a:gd name="connsiteY107" fmla="*/ 7630 h 10000"/>
                                    <a:gd name="connsiteX108" fmla="*/ 367 w 9971"/>
                                    <a:gd name="connsiteY108" fmla="*/ 7422 h 10000"/>
                                    <a:gd name="connsiteX109" fmla="*/ 367 w 9971"/>
                                    <a:gd name="connsiteY109" fmla="*/ 7215 h 10000"/>
                                    <a:gd name="connsiteX110" fmla="*/ 367 w 9971"/>
                                    <a:gd name="connsiteY110" fmla="*/ 7111 h 10000"/>
                                    <a:gd name="connsiteX111" fmla="*/ 367 w 9971"/>
                                    <a:gd name="connsiteY111" fmla="*/ 6903 h 10000"/>
                                    <a:gd name="connsiteX112" fmla="*/ 380 w 9971"/>
                                    <a:gd name="connsiteY112" fmla="*/ 6799 h 10000"/>
                                    <a:gd name="connsiteX113" fmla="*/ 380 w 9971"/>
                                    <a:gd name="connsiteY113" fmla="*/ 6609 h 10000"/>
                                    <a:gd name="connsiteX114" fmla="*/ 394 w 9971"/>
                                    <a:gd name="connsiteY114" fmla="*/ 6401 h 10000"/>
                                    <a:gd name="connsiteX115" fmla="*/ 394 w 9971"/>
                                    <a:gd name="connsiteY115" fmla="*/ 6194 h 10000"/>
                                    <a:gd name="connsiteX116" fmla="*/ 407 w 9971"/>
                                    <a:gd name="connsiteY116" fmla="*/ 5882 h 10000"/>
                                    <a:gd name="connsiteX117" fmla="*/ 407 w 9971"/>
                                    <a:gd name="connsiteY117" fmla="*/ 5571 h 10000"/>
                                    <a:gd name="connsiteX118" fmla="*/ 420 w 9971"/>
                                    <a:gd name="connsiteY118" fmla="*/ 5260 h 10000"/>
                                    <a:gd name="connsiteX119" fmla="*/ 420 w 9971"/>
                                    <a:gd name="connsiteY119" fmla="*/ 5052 h 10000"/>
                                    <a:gd name="connsiteX120" fmla="*/ 434 w 9971"/>
                                    <a:gd name="connsiteY120" fmla="*/ 5052 h 10000"/>
                                    <a:gd name="connsiteX121" fmla="*/ 434 w 9971"/>
                                    <a:gd name="connsiteY121" fmla="*/ 5156 h 10000"/>
                                    <a:gd name="connsiteX122" fmla="*/ 448 w 9971"/>
                                    <a:gd name="connsiteY122" fmla="*/ 5260 h 10000"/>
                                    <a:gd name="connsiteX123" fmla="*/ 448 w 9971"/>
                                    <a:gd name="connsiteY123" fmla="*/ 5363 h 10000"/>
                                    <a:gd name="connsiteX124" fmla="*/ 448 w 9971"/>
                                    <a:gd name="connsiteY124" fmla="*/ 5467 h 10000"/>
                                    <a:gd name="connsiteX125" fmla="*/ 460 w 9971"/>
                                    <a:gd name="connsiteY125" fmla="*/ 5571 h 10000"/>
                                    <a:gd name="connsiteX126" fmla="*/ 460 w 9971"/>
                                    <a:gd name="connsiteY126" fmla="*/ 5675 h 10000"/>
                                    <a:gd name="connsiteX127" fmla="*/ 473 w 9971"/>
                                    <a:gd name="connsiteY127" fmla="*/ 5779 h 10000"/>
                                    <a:gd name="connsiteX128" fmla="*/ 488 w 9971"/>
                                    <a:gd name="connsiteY128" fmla="*/ 5779 h 10000"/>
                                    <a:gd name="connsiteX129" fmla="*/ 488 w 9971"/>
                                    <a:gd name="connsiteY129" fmla="*/ 5882 h 10000"/>
                                    <a:gd name="connsiteX130" fmla="*/ 502 w 9971"/>
                                    <a:gd name="connsiteY130" fmla="*/ 5986 h 10000"/>
                                    <a:gd name="connsiteX131" fmla="*/ 502 w 9971"/>
                                    <a:gd name="connsiteY131" fmla="*/ 6090 h 10000"/>
                                    <a:gd name="connsiteX132" fmla="*/ 502 w 9971"/>
                                    <a:gd name="connsiteY132" fmla="*/ 6194 h 10000"/>
                                    <a:gd name="connsiteX133" fmla="*/ 516 w 9971"/>
                                    <a:gd name="connsiteY133" fmla="*/ 6194 h 10000"/>
                                    <a:gd name="connsiteX134" fmla="*/ 516 w 9971"/>
                                    <a:gd name="connsiteY134" fmla="*/ 6298 h 10000"/>
                                    <a:gd name="connsiteX135" fmla="*/ 516 w 9971"/>
                                    <a:gd name="connsiteY135" fmla="*/ 6194 h 10000"/>
                                    <a:gd name="connsiteX136" fmla="*/ 531 w 9971"/>
                                    <a:gd name="connsiteY136" fmla="*/ 6194 h 10000"/>
                                    <a:gd name="connsiteX137" fmla="*/ 531 w 9971"/>
                                    <a:gd name="connsiteY137" fmla="*/ 6090 h 10000"/>
                                    <a:gd name="connsiteX138" fmla="*/ 545 w 9971"/>
                                    <a:gd name="connsiteY138" fmla="*/ 6090 h 10000"/>
                                    <a:gd name="connsiteX139" fmla="*/ 545 w 9971"/>
                                    <a:gd name="connsiteY139" fmla="*/ 6194 h 10000"/>
                                    <a:gd name="connsiteX140" fmla="*/ 545 w 9971"/>
                                    <a:gd name="connsiteY140" fmla="*/ 6298 h 10000"/>
                                    <a:gd name="connsiteX141" fmla="*/ 559 w 9971"/>
                                    <a:gd name="connsiteY141" fmla="*/ 6505 h 10000"/>
                                    <a:gd name="connsiteX142" fmla="*/ 559 w 9971"/>
                                    <a:gd name="connsiteY142" fmla="*/ 6609 h 10000"/>
                                    <a:gd name="connsiteX143" fmla="*/ 573 w 9971"/>
                                    <a:gd name="connsiteY143" fmla="*/ 6799 h 10000"/>
                                    <a:gd name="connsiteX144" fmla="*/ 573 w 9971"/>
                                    <a:gd name="connsiteY144" fmla="*/ 7007 h 10000"/>
                                    <a:gd name="connsiteX145" fmla="*/ 587 w 9971"/>
                                    <a:gd name="connsiteY145" fmla="*/ 7111 h 10000"/>
                                    <a:gd name="connsiteX146" fmla="*/ 587 w 9971"/>
                                    <a:gd name="connsiteY146" fmla="*/ 7215 h 10000"/>
                                    <a:gd name="connsiteX147" fmla="*/ 602 w 9971"/>
                                    <a:gd name="connsiteY147" fmla="*/ 7422 h 10000"/>
                                    <a:gd name="connsiteX148" fmla="*/ 602 w 9971"/>
                                    <a:gd name="connsiteY148" fmla="*/ 7734 h 10000"/>
                                    <a:gd name="connsiteX149" fmla="*/ 620 w 9971"/>
                                    <a:gd name="connsiteY149" fmla="*/ 7941 h 10000"/>
                                    <a:gd name="connsiteX150" fmla="*/ 620 w 9971"/>
                                    <a:gd name="connsiteY150" fmla="*/ 8253 h 10000"/>
                                    <a:gd name="connsiteX151" fmla="*/ 620 w 9971"/>
                                    <a:gd name="connsiteY151" fmla="*/ 8460 h 10000"/>
                                    <a:gd name="connsiteX152" fmla="*/ 637 w 9971"/>
                                    <a:gd name="connsiteY152" fmla="*/ 8668 h 10000"/>
                                    <a:gd name="connsiteX153" fmla="*/ 637 w 9971"/>
                                    <a:gd name="connsiteY153" fmla="*/ 8979 h 10000"/>
                                    <a:gd name="connsiteX154" fmla="*/ 654 w 9971"/>
                                    <a:gd name="connsiteY154" fmla="*/ 8979 h 10000"/>
                                    <a:gd name="connsiteX155" fmla="*/ 654 w 9971"/>
                                    <a:gd name="connsiteY155" fmla="*/ 9066 h 10000"/>
                                    <a:gd name="connsiteX156" fmla="*/ 669 w 9971"/>
                                    <a:gd name="connsiteY156" fmla="*/ 9066 h 10000"/>
                                    <a:gd name="connsiteX157" fmla="*/ 682 w 9971"/>
                                    <a:gd name="connsiteY157" fmla="*/ 9170 h 10000"/>
                                    <a:gd name="connsiteX158" fmla="*/ 699 w 9971"/>
                                    <a:gd name="connsiteY158" fmla="*/ 9066 h 10000"/>
                                    <a:gd name="connsiteX159" fmla="*/ 717 w 9971"/>
                                    <a:gd name="connsiteY159" fmla="*/ 9066 h 10000"/>
                                    <a:gd name="connsiteX160" fmla="*/ 735 w 9971"/>
                                    <a:gd name="connsiteY160" fmla="*/ 9066 h 10000"/>
                                    <a:gd name="connsiteX161" fmla="*/ 748 w 9971"/>
                                    <a:gd name="connsiteY161" fmla="*/ 9170 h 10000"/>
                                    <a:gd name="connsiteX162" fmla="*/ 748 w 9971"/>
                                    <a:gd name="connsiteY162" fmla="*/ 9273 h 10000"/>
                                    <a:gd name="connsiteX163" fmla="*/ 748 w 9971"/>
                                    <a:gd name="connsiteY163" fmla="*/ 9377 h 10000"/>
                                    <a:gd name="connsiteX164" fmla="*/ 764 w 9971"/>
                                    <a:gd name="connsiteY164" fmla="*/ 9481 h 10000"/>
                                    <a:gd name="connsiteX165" fmla="*/ 764 w 9971"/>
                                    <a:gd name="connsiteY165" fmla="*/ 9585 h 10000"/>
                                    <a:gd name="connsiteX166" fmla="*/ 781 w 9971"/>
                                    <a:gd name="connsiteY166" fmla="*/ 9585 h 10000"/>
                                    <a:gd name="connsiteX167" fmla="*/ 781 w 9971"/>
                                    <a:gd name="connsiteY167" fmla="*/ 9481 h 10000"/>
                                    <a:gd name="connsiteX168" fmla="*/ 791 w 9971"/>
                                    <a:gd name="connsiteY168" fmla="*/ 9273 h 10000"/>
                                    <a:gd name="connsiteX169" fmla="*/ 804 w 9971"/>
                                    <a:gd name="connsiteY169" fmla="*/ 9066 h 10000"/>
                                    <a:gd name="connsiteX170" fmla="*/ 817 w 9971"/>
                                    <a:gd name="connsiteY170" fmla="*/ 8668 h 10000"/>
                                    <a:gd name="connsiteX171" fmla="*/ 817 w 9971"/>
                                    <a:gd name="connsiteY171" fmla="*/ 8460 h 10000"/>
                                    <a:gd name="connsiteX172" fmla="*/ 830 w 9971"/>
                                    <a:gd name="connsiteY172" fmla="*/ 8253 h 10000"/>
                                    <a:gd name="connsiteX173" fmla="*/ 830 w 9971"/>
                                    <a:gd name="connsiteY173" fmla="*/ 8045 h 10000"/>
                                    <a:gd name="connsiteX174" fmla="*/ 842 w 9971"/>
                                    <a:gd name="connsiteY174" fmla="*/ 7837 h 10000"/>
                                    <a:gd name="connsiteX175" fmla="*/ 842 w 9971"/>
                                    <a:gd name="connsiteY175" fmla="*/ 7734 h 10000"/>
                                    <a:gd name="connsiteX176" fmla="*/ 857 w 9971"/>
                                    <a:gd name="connsiteY176" fmla="*/ 7526 h 10000"/>
                                    <a:gd name="connsiteX177" fmla="*/ 871 w 9971"/>
                                    <a:gd name="connsiteY177" fmla="*/ 7318 h 10000"/>
                                    <a:gd name="connsiteX178" fmla="*/ 871 w 9971"/>
                                    <a:gd name="connsiteY178" fmla="*/ 7111 h 10000"/>
                                    <a:gd name="connsiteX179" fmla="*/ 885 w 9971"/>
                                    <a:gd name="connsiteY179" fmla="*/ 6903 h 10000"/>
                                    <a:gd name="connsiteX180" fmla="*/ 898 w 9971"/>
                                    <a:gd name="connsiteY180" fmla="*/ 6713 h 10000"/>
                                    <a:gd name="connsiteX181" fmla="*/ 911 w 9971"/>
                                    <a:gd name="connsiteY181" fmla="*/ 6609 h 10000"/>
                                    <a:gd name="connsiteX182" fmla="*/ 911 w 9971"/>
                                    <a:gd name="connsiteY182" fmla="*/ 6401 h 10000"/>
                                    <a:gd name="connsiteX183" fmla="*/ 923 w 9971"/>
                                    <a:gd name="connsiteY183" fmla="*/ 6194 h 10000"/>
                                    <a:gd name="connsiteX184" fmla="*/ 937 w 9971"/>
                                    <a:gd name="connsiteY184" fmla="*/ 6090 h 10000"/>
                                    <a:gd name="connsiteX185" fmla="*/ 951 w 9971"/>
                                    <a:gd name="connsiteY185" fmla="*/ 5882 h 10000"/>
                                    <a:gd name="connsiteX186" fmla="*/ 951 w 9971"/>
                                    <a:gd name="connsiteY186" fmla="*/ 5675 h 10000"/>
                                    <a:gd name="connsiteX187" fmla="*/ 964 w 9971"/>
                                    <a:gd name="connsiteY187" fmla="*/ 5571 h 10000"/>
                                    <a:gd name="connsiteX188" fmla="*/ 977 w 9971"/>
                                    <a:gd name="connsiteY188" fmla="*/ 5467 h 10000"/>
                                    <a:gd name="connsiteX189" fmla="*/ 991 w 9971"/>
                                    <a:gd name="connsiteY189" fmla="*/ 5363 h 10000"/>
                                    <a:gd name="connsiteX190" fmla="*/ 1006 w 9971"/>
                                    <a:gd name="connsiteY190" fmla="*/ 5363 h 10000"/>
                                    <a:gd name="connsiteX191" fmla="*/ 1006 w 9971"/>
                                    <a:gd name="connsiteY191" fmla="*/ 5467 h 10000"/>
                                    <a:gd name="connsiteX192" fmla="*/ 1036 w 9971"/>
                                    <a:gd name="connsiteY192" fmla="*/ 5675 h 10000"/>
                                    <a:gd name="connsiteX193" fmla="*/ 1036 w 9971"/>
                                    <a:gd name="connsiteY193" fmla="*/ 5882 h 10000"/>
                                    <a:gd name="connsiteX194" fmla="*/ 1051 w 9971"/>
                                    <a:gd name="connsiteY194" fmla="*/ 6298 h 10000"/>
                                    <a:gd name="connsiteX195" fmla="*/ 1081 w 9971"/>
                                    <a:gd name="connsiteY195" fmla="*/ 6609 h 10000"/>
                                    <a:gd name="connsiteX196" fmla="*/ 1081 w 9971"/>
                                    <a:gd name="connsiteY196" fmla="*/ 6799 h 10000"/>
                                    <a:gd name="connsiteX197" fmla="*/ 1092 w 9971"/>
                                    <a:gd name="connsiteY197" fmla="*/ 7007 h 10000"/>
                                    <a:gd name="connsiteX198" fmla="*/ 1106 w 9971"/>
                                    <a:gd name="connsiteY198" fmla="*/ 7215 h 10000"/>
                                    <a:gd name="connsiteX199" fmla="*/ 1121 w 9971"/>
                                    <a:gd name="connsiteY199" fmla="*/ 7422 h 10000"/>
                                    <a:gd name="connsiteX200" fmla="*/ 1137 w 9971"/>
                                    <a:gd name="connsiteY200" fmla="*/ 7837 h 10000"/>
                                    <a:gd name="connsiteX201" fmla="*/ 1171 w 9971"/>
                                    <a:gd name="connsiteY201" fmla="*/ 8356 h 10000"/>
                                    <a:gd name="connsiteX202" fmla="*/ 1187 w 9971"/>
                                    <a:gd name="connsiteY202" fmla="*/ 8772 h 10000"/>
                                    <a:gd name="connsiteX203" fmla="*/ 1202 w 9971"/>
                                    <a:gd name="connsiteY203" fmla="*/ 9066 h 10000"/>
                                    <a:gd name="connsiteX204" fmla="*/ 1216 w 9971"/>
                                    <a:gd name="connsiteY204" fmla="*/ 9273 h 10000"/>
                                    <a:gd name="connsiteX205" fmla="*/ 1216 w 9971"/>
                                    <a:gd name="connsiteY205" fmla="*/ 9377 h 10000"/>
                                    <a:gd name="connsiteX206" fmla="*/ 1230 w 9971"/>
                                    <a:gd name="connsiteY206" fmla="*/ 9481 h 10000"/>
                                    <a:gd name="connsiteX207" fmla="*/ 1244 w 9971"/>
                                    <a:gd name="connsiteY207" fmla="*/ 9481 h 10000"/>
                                    <a:gd name="connsiteX208" fmla="*/ 1265 w 9971"/>
                                    <a:gd name="connsiteY208" fmla="*/ 9377 h 10000"/>
                                    <a:gd name="connsiteX209" fmla="*/ 1282 w 9971"/>
                                    <a:gd name="connsiteY209" fmla="*/ 9377 h 10000"/>
                                    <a:gd name="connsiteX210" fmla="*/ 1295 w 9971"/>
                                    <a:gd name="connsiteY210" fmla="*/ 9273 h 10000"/>
                                    <a:gd name="connsiteX211" fmla="*/ 1309 w 9971"/>
                                    <a:gd name="connsiteY211" fmla="*/ 9170 h 10000"/>
                                    <a:gd name="connsiteX212" fmla="*/ 1323 w 9971"/>
                                    <a:gd name="connsiteY212" fmla="*/ 9066 h 10000"/>
                                    <a:gd name="connsiteX213" fmla="*/ 1338 w 9971"/>
                                    <a:gd name="connsiteY213" fmla="*/ 8772 h 10000"/>
                                    <a:gd name="connsiteX214" fmla="*/ 1363 w 9971"/>
                                    <a:gd name="connsiteY214" fmla="*/ 8356 h 10000"/>
                                    <a:gd name="connsiteX215" fmla="*/ 1377 w 9971"/>
                                    <a:gd name="connsiteY215" fmla="*/ 7837 h 10000"/>
                                    <a:gd name="connsiteX216" fmla="*/ 1406 w 9971"/>
                                    <a:gd name="connsiteY216" fmla="*/ 7215 h 10000"/>
                                    <a:gd name="connsiteX217" fmla="*/ 1434 w 9971"/>
                                    <a:gd name="connsiteY217" fmla="*/ 6609 h 10000"/>
                                    <a:gd name="connsiteX218" fmla="*/ 1448 w 9971"/>
                                    <a:gd name="connsiteY218" fmla="*/ 6090 h 10000"/>
                                    <a:gd name="connsiteX219" fmla="*/ 1480 w 9971"/>
                                    <a:gd name="connsiteY219" fmla="*/ 5779 h 10000"/>
                                    <a:gd name="connsiteX220" fmla="*/ 1506 w 9971"/>
                                    <a:gd name="connsiteY220" fmla="*/ 5571 h 10000"/>
                                    <a:gd name="connsiteX221" fmla="*/ 1523 w 9971"/>
                                    <a:gd name="connsiteY221" fmla="*/ 5571 h 10000"/>
                                    <a:gd name="connsiteX222" fmla="*/ 1537 w 9971"/>
                                    <a:gd name="connsiteY222" fmla="*/ 5571 h 10000"/>
                                    <a:gd name="connsiteX223" fmla="*/ 1550 w 9971"/>
                                    <a:gd name="connsiteY223" fmla="*/ 5675 h 10000"/>
                                    <a:gd name="connsiteX224" fmla="*/ 1577 w 9971"/>
                                    <a:gd name="connsiteY224" fmla="*/ 5779 h 10000"/>
                                    <a:gd name="connsiteX225" fmla="*/ 1607 w 9971"/>
                                    <a:gd name="connsiteY225" fmla="*/ 6194 h 10000"/>
                                    <a:gd name="connsiteX226" fmla="*/ 1638 w 9971"/>
                                    <a:gd name="connsiteY226" fmla="*/ 6713 h 10000"/>
                                    <a:gd name="connsiteX227" fmla="*/ 1654 w 9971"/>
                                    <a:gd name="connsiteY227" fmla="*/ 7318 h 10000"/>
                                    <a:gd name="connsiteX228" fmla="*/ 1684 w 9971"/>
                                    <a:gd name="connsiteY228" fmla="*/ 7941 h 10000"/>
                                    <a:gd name="connsiteX229" fmla="*/ 1698 w 9971"/>
                                    <a:gd name="connsiteY229" fmla="*/ 8460 h 10000"/>
                                    <a:gd name="connsiteX230" fmla="*/ 1725 w 9971"/>
                                    <a:gd name="connsiteY230" fmla="*/ 8772 h 10000"/>
                                    <a:gd name="connsiteX231" fmla="*/ 1752 w 9971"/>
                                    <a:gd name="connsiteY231" fmla="*/ 9170 h 10000"/>
                                    <a:gd name="connsiteX232" fmla="*/ 1785 w 9971"/>
                                    <a:gd name="connsiteY232" fmla="*/ 9377 h 10000"/>
                                    <a:gd name="connsiteX233" fmla="*/ 1799 w 9971"/>
                                    <a:gd name="connsiteY233" fmla="*/ 9481 h 10000"/>
                                    <a:gd name="connsiteX234" fmla="*/ 1827 w 9971"/>
                                    <a:gd name="connsiteY234" fmla="*/ 9481 h 10000"/>
                                    <a:gd name="connsiteX235" fmla="*/ 1841 w 9971"/>
                                    <a:gd name="connsiteY235" fmla="*/ 9273 h 10000"/>
                                    <a:gd name="connsiteX236" fmla="*/ 1868 w 9971"/>
                                    <a:gd name="connsiteY236" fmla="*/ 8772 h 10000"/>
                                    <a:gd name="connsiteX237" fmla="*/ 1898 w 9971"/>
                                    <a:gd name="connsiteY237" fmla="*/ 8253 h 10000"/>
                                    <a:gd name="connsiteX238" fmla="*/ 1912 w 9971"/>
                                    <a:gd name="connsiteY238" fmla="*/ 7837 h 10000"/>
                                    <a:gd name="connsiteX239" fmla="*/ 1942 w 9971"/>
                                    <a:gd name="connsiteY239" fmla="*/ 7318 h 10000"/>
                                    <a:gd name="connsiteX240" fmla="*/ 1957 w 9971"/>
                                    <a:gd name="connsiteY240" fmla="*/ 6713 h 10000"/>
                                    <a:gd name="connsiteX241" fmla="*/ 1983 w 9971"/>
                                    <a:gd name="connsiteY241" fmla="*/ 6194 h 10000"/>
                                    <a:gd name="connsiteX242" fmla="*/ 2010 w 9971"/>
                                    <a:gd name="connsiteY242" fmla="*/ 5779 h 10000"/>
                                    <a:gd name="connsiteX243" fmla="*/ 2039 w 9971"/>
                                    <a:gd name="connsiteY243" fmla="*/ 5571 h 10000"/>
                                    <a:gd name="connsiteX244" fmla="*/ 2053 w 9971"/>
                                    <a:gd name="connsiteY244" fmla="*/ 5467 h 10000"/>
                                    <a:gd name="connsiteX245" fmla="*/ 2081 w 9971"/>
                                    <a:gd name="connsiteY245" fmla="*/ 5571 h 10000"/>
                                    <a:gd name="connsiteX246" fmla="*/ 2112 w 9971"/>
                                    <a:gd name="connsiteY246" fmla="*/ 5882 h 10000"/>
                                    <a:gd name="connsiteX247" fmla="*/ 2144 w 9971"/>
                                    <a:gd name="connsiteY247" fmla="*/ 6298 h 10000"/>
                                    <a:gd name="connsiteX248" fmla="*/ 2172 w 9971"/>
                                    <a:gd name="connsiteY248" fmla="*/ 6799 h 10000"/>
                                    <a:gd name="connsiteX249" fmla="*/ 2185 w 9971"/>
                                    <a:gd name="connsiteY249" fmla="*/ 7215 h 10000"/>
                                    <a:gd name="connsiteX250" fmla="*/ 2199 w 9971"/>
                                    <a:gd name="connsiteY250" fmla="*/ 7837 h 10000"/>
                                    <a:gd name="connsiteX251" fmla="*/ 2229 w 9971"/>
                                    <a:gd name="connsiteY251" fmla="*/ 8253 h 10000"/>
                                    <a:gd name="connsiteX252" fmla="*/ 2261 w 9971"/>
                                    <a:gd name="connsiteY252" fmla="*/ 8668 h 10000"/>
                                    <a:gd name="connsiteX253" fmla="*/ 2277 w 9971"/>
                                    <a:gd name="connsiteY253" fmla="*/ 9170 h 10000"/>
                                    <a:gd name="connsiteX254" fmla="*/ 2311 w 9971"/>
                                    <a:gd name="connsiteY254" fmla="*/ 9377 h 10000"/>
                                    <a:gd name="connsiteX255" fmla="*/ 2339 w 9971"/>
                                    <a:gd name="connsiteY255" fmla="*/ 9481 h 10000"/>
                                    <a:gd name="connsiteX256" fmla="*/ 2366 w 9971"/>
                                    <a:gd name="connsiteY256" fmla="*/ 9273 h 10000"/>
                                    <a:gd name="connsiteX257" fmla="*/ 2392 w 9971"/>
                                    <a:gd name="connsiteY257" fmla="*/ 8979 h 10000"/>
                                    <a:gd name="connsiteX258" fmla="*/ 2419 w 9971"/>
                                    <a:gd name="connsiteY258" fmla="*/ 8564 h 10000"/>
                                    <a:gd name="connsiteX259" fmla="*/ 2449 w 9971"/>
                                    <a:gd name="connsiteY259" fmla="*/ 7941 h 10000"/>
                                    <a:gd name="connsiteX260" fmla="*/ 2462 w 9971"/>
                                    <a:gd name="connsiteY260" fmla="*/ 7318 h 10000"/>
                                    <a:gd name="connsiteX261" fmla="*/ 2490 w 9971"/>
                                    <a:gd name="connsiteY261" fmla="*/ 6713 h 10000"/>
                                    <a:gd name="connsiteX262" fmla="*/ 2517 w 9971"/>
                                    <a:gd name="connsiteY262" fmla="*/ 6194 h 10000"/>
                                    <a:gd name="connsiteX263" fmla="*/ 2547 w 9971"/>
                                    <a:gd name="connsiteY263" fmla="*/ 5779 h 10000"/>
                                    <a:gd name="connsiteX264" fmla="*/ 2563 w 9971"/>
                                    <a:gd name="connsiteY264" fmla="*/ 5675 h 10000"/>
                                    <a:gd name="connsiteX265" fmla="*/ 2592 w 9971"/>
                                    <a:gd name="connsiteY265" fmla="*/ 5467 h 10000"/>
                                    <a:gd name="connsiteX266" fmla="*/ 2611 w 9971"/>
                                    <a:gd name="connsiteY266" fmla="*/ 5467 h 10000"/>
                                    <a:gd name="connsiteX267" fmla="*/ 2625 w 9971"/>
                                    <a:gd name="connsiteY267" fmla="*/ 5571 h 10000"/>
                                    <a:gd name="connsiteX268" fmla="*/ 2638 w 9971"/>
                                    <a:gd name="connsiteY268" fmla="*/ 5779 h 10000"/>
                                    <a:gd name="connsiteX269" fmla="*/ 2667 w 9971"/>
                                    <a:gd name="connsiteY269" fmla="*/ 6194 h 10000"/>
                                    <a:gd name="connsiteX270" fmla="*/ 2694 w 9971"/>
                                    <a:gd name="connsiteY270" fmla="*/ 6713 h 10000"/>
                                    <a:gd name="connsiteX271" fmla="*/ 2723 w 9971"/>
                                    <a:gd name="connsiteY271" fmla="*/ 7318 h 10000"/>
                                    <a:gd name="connsiteX272" fmla="*/ 2755 w 9971"/>
                                    <a:gd name="connsiteY272" fmla="*/ 7941 h 10000"/>
                                    <a:gd name="connsiteX273" fmla="*/ 2787 w 9971"/>
                                    <a:gd name="connsiteY273" fmla="*/ 8564 h 10000"/>
                                    <a:gd name="connsiteX274" fmla="*/ 2801 w 9971"/>
                                    <a:gd name="connsiteY274" fmla="*/ 8979 h 10000"/>
                                    <a:gd name="connsiteX275" fmla="*/ 2829 w 9971"/>
                                    <a:gd name="connsiteY275" fmla="*/ 9273 h 10000"/>
                                    <a:gd name="connsiteX276" fmla="*/ 2844 w 9971"/>
                                    <a:gd name="connsiteY276" fmla="*/ 9377 h 10000"/>
                                    <a:gd name="connsiteX277" fmla="*/ 2871 w 9971"/>
                                    <a:gd name="connsiteY277" fmla="*/ 9481 h 10000"/>
                                    <a:gd name="connsiteX278" fmla="*/ 2884 w 9971"/>
                                    <a:gd name="connsiteY278" fmla="*/ 9377 h 10000"/>
                                    <a:gd name="connsiteX279" fmla="*/ 2897 w 9971"/>
                                    <a:gd name="connsiteY279" fmla="*/ 9273 h 10000"/>
                                    <a:gd name="connsiteX280" fmla="*/ 2923 w 9971"/>
                                    <a:gd name="connsiteY280" fmla="*/ 8979 h 10000"/>
                                    <a:gd name="connsiteX281" fmla="*/ 2949 w 9971"/>
                                    <a:gd name="connsiteY281" fmla="*/ 8460 h 10000"/>
                                    <a:gd name="connsiteX282" fmla="*/ 2965 w 9971"/>
                                    <a:gd name="connsiteY282" fmla="*/ 7941 h 10000"/>
                                    <a:gd name="connsiteX283" fmla="*/ 2996 w 9971"/>
                                    <a:gd name="connsiteY283" fmla="*/ 7215 h 10000"/>
                                    <a:gd name="connsiteX284" fmla="*/ 3026 w 9971"/>
                                    <a:gd name="connsiteY284" fmla="*/ 6609 h 10000"/>
                                    <a:gd name="connsiteX285" fmla="*/ 3052 w 9971"/>
                                    <a:gd name="connsiteY285" fmla="*/ 6194 h 10000"/>
                                    <a:gd name="connsiteX286" fmla="*/ 3086 w 9971"/>
                                    <a:gd name="connsiteY286" fmla="*/ 5779 h 10000"/>
                                    <a:gd name="connsiteX287" fmla="*/ 3102 w 9971"/>
                                    <a:gd name="connsiteY287" fmla="*/ 5571 h 10000"/>
                                    <a:gd name="connsiteX288" fmla="*/ 3116 w 9971"/>
                                    <a:gd name="connsiteY288" fmla="*/ 5467 h 10000"/>
                                    <a:gd name="connsiteX289" fmla="*/ 3130 w 9971"/>
                                    <a:gd name="connsiteY289" fmla="*/ 5467 h 10000"/>
                                    <a:gd name="connsiteX290" fmla="*/ 3161 w 9971"/>
                                    <a:gd name="connsiteY290" fmla="*/ 5571 h 10000"/>
                                    <a:gd name="connsiteX291" fmla="*/ 3175 w 9971"/>
                                    <a:gd name="connsiteY291" fmla="*/ 5675 h 10000"/>
                                    <a:gd name="connsiteX292" fmla="*/ 3187 w 9971"/>
                                    <a:gd name="connsiteY292" fmla="*/ 6090 h 10000"/>
                                    <a:gd name="connsiteX293" fmla="*/ 3216 w 9971"/>
                                    <a:gd name="connsiteY293" fmla="*/ 6609 h 10000"/>
                                    <a:gd name="connsiteX294" fmla="*/ 3247 w 9971"/>
                                    <a:gd name="connsiteY294" fmla="*/ 7111 h 10000"/>
                                    <a:gd name="connsiteX295" fmla="*/ 3275 w 9971"/>
                                    <a:gd name="connsiteY295" fmla="*/ 7734 h 10000"/>
                                    <a:gd name="connsiteX296" fmla="*/ 3308 w 9971"/>
                                    <a:gd name="connsiteY296" fmla="*/ 8356 h 10000"/>
                                    <a:gd name="connsiteX297" fmla="*/ 3333 w 9971"/>
                                    <a:gd name="connsiteY297" fmla="*/ 8875 h 10000"/>
                                    <a:gd name="connsiteX298" fmla="*/ 3346 w 9971"/>
                                    <a:gd name="connsiteY298" fmla="*/ 9273 h 10000"/>
                                    <a:gd name="connsiteX299" fmla="*/ 3374 w 9971"/>
                                    <a:gd name="connsiteY299" fmla="*/ 9481 h 10000"/>
                                    <a:gd name="connsiteX300" fmla="*/ 3403 w 9971"/>
                                    <a:gd name="connsiteY300" fmla="*/ 9481 h 10000"/>
                                    <a:gd name="connsiteX301" fmla="*/ 3434 w 9971"/>
                                    <a:gd name="connsiteY301" fmla="*/ 9273 h 10000"/>
                                    <a:gd name="connsiteX302" fmla="*/ 3460 w 9971"/>
                                    <a:gd name="connsiteY302" fmla="*/ 8979 h 10000"/>
                                    <a:gd name="connsiteX303" fmla="*/ 3492 w 9971"/>
                                    <a:gd name="connsiteY303" fmla="*/ 8460 h 10000"/>
                                    <a:gd name="connsiteX304" fmla="*/ 3522 w 9971"/>
                                    <a:gd name="connsiteY304" fmla="*/ 7837 h 10000"/>
                                    <a:gd name="connsiteX305" fmla="*/ 3535 w 9971"/>
                                    <a:gd name="connsiteY305" fmla="*/ 7215 h 10000"/>
                                    <a:gd name="connsiteX306" fmla="*/ 3569 w 9971"/>
                                    <a:gd name="connsiteY306" fmla="*/ 6609 h 10000"/>
                                    <a:gd name="connsiteX307" fmla="*/ 3598 w 9971"/>
                                    <a:gd name="connsiteY307" fmla="*/ 6090 h 10000"/>
                                    <a:gd name="connsiteX308" fmla="*/ 3623 w 9971"/>
                                    <a:gd name="connsiteY308" fmla="*/ 5779 h 10000"/>
                                    <a:gd name="connsiteX309" fmla="*/ 3638 w 9971"/>
                                    <a:gd name="connsiteY309" fmla="*/ 5571 h 10000"/>
                                    <a:gd name="connsiteX310" fmla="*/ 3664 w 9971"/>
                                    <a:gd name="connsiteY310" fmla="*/ 5467 h 10000"/>
                                    <a:gd name="connsiteX311" fmla="*/ 3692 w 9971"/>
                                    <a:gd name="connsiteY311" fmla="*/ 5571 h 10000"/>
                                    <a:gd name="connsiteX312" fmla="*/ 3705 w 9971"/>
                                    <a:gd name="connsiteY312" fmla="*/ 5882 h 10000"/>
                                    <a:gd name="connsiteX313" fmla="*/ 3734 w 9971"/>
                                    <a:gd name="connsiteY313" fmla="*/ 6298 h 10000"/>
                                    <a:gd name="connsiteX314" fmla="*/ 3765 w 9971"/>
                                    <a:gd name="connsiteY314" fmla="*/ 6799 h 10000"/>
                                    <a:gd name="connsiteX315" fmla="*/ 3798 w 9971"/>
                                    <a:gd name="connsiteY315" fmla="*/ 7422 h 10000"/>
                                    <a:gd name="connsiteX316" fmla="*/ 3814 w 9971"/>
                                    <a:gd name="connsiteY316" fmla="*/ 7941 h 10000"/>
                                    <a:gd name="connsiteX317" fmla="*/ 3840 w 9971"/>
                                    <a:gd name="connsiteY317" fmla="*/ 8460 h 10000"/>
                                    <a:gd name="connsiteX318" fmla="*/ 3867 w 9971"/>
                                    <a:gd name="connsiteY318" fmla="*/ 8875 h 10000"/>
                                    <a:gd name="connsiteX319" fmla="*/ 3900 w 9971"/>
                                    <a:gd name="connsiteY319" fmla="*/ 9273 h 10000"/>
                                    <a:gd name="connsiteX320" fmla="*/ 3915 w 9971"/>
                                    <a:gd name="connsiteY320" fmla="*/ 9377 h 10000"/>
                                    <a:gd name="connsiteX321" fmla="*/ 3927 w 9971"/>
                                    <a:gd name="connsiteY321" fmla="*/ 9481 h 10000"/>
                                    <a:gd name="connsiteX322" fmla="*/ 3941 w 9971"/>
                                    <a:gd name="connsiteY322" fmla="*/ 9481 h 10000"/>
                                    <a:gd name="connsiteX323" fmla="*/ 3955 w 9971"/>
                                    <a:gd name="connsiteY323" fmla="*/ 9273 h 10000"/>
                                    <a:gd name="connsiteX324" fmla="*/ 3982 w 9971"/>
                                    <a:gd name="connsiteY324" fmla="*/ 9066 h 10000"/>
                                    <a:gd name="connsiteX325" fmla="*/ 4017 w 9971"/>
                                    <a:gd name="connsiteY325" fmla="*/ 8564 h 10000"/>
                                    <a:gd name="connsiteX326" fmla="*/ 4047 w 9971"/>
                                    <a:gd name="connsiteY326" fmla="*/ 8045 h 10000"/>
                                    <a:gd name="connsiteX327" fmla="*/ 4059 w 9971"/>
                                    <a:gd name="connsiteY327" fmla="*/ 7422 h 10000"/>
                                    <a:gd name="connsiteX328" fmla="*/ 4087 w 9971"/>
                                    <a:gd name="connsiteY328" fmla="*/ 6799 h 10000"/>
                                    <a:gd name="connsiteX329" fmla="*/ 4115 w 9971"/>
                                    <a:gd name="connsiteY329" fmla="*/ 6298 h 10000"/>
                                    <a:gd name="connsiteX330" fmla="*/ 4143 w 9971"/>
                                    <a:gd name="connsiteY330" fmla="*/ 5882 h 10000"/>
                                    <a:gd name="connsiteX331" fmla="*/ 4169 w 9971"/>
                                    <a:gd name="connsiteY331" fmla="*/ 5571 h 10000"/>
                                    <a:gd name="connsiteX332" fmla="*/ 4182 w 9971"/>
                                    <a:gd name="connsiteY332" fmla="*/ 5467 h 10000"/>
                                    <a:gd name="connsiteX333" fmla="*/ 4212 w 9971"/>
                                    <a:gd name="connsiteY333" fmla="*/ 5571 h 10000"/>
                                    <a:gd name="connsiteX334" fmla="*/ 4240 w 9971"/>
                                    <a:gd name="connsiteY334" fmla="*/ 5779 h 10000"/>
                                    <a:gd name="connsiteX335" fmla="*/ 4271 w 9971"/>
                                    <a:gd name="connsiteY335" fmla="*/ 6194 h 10000"/>
                                    <a:gd name="connsiteX336" fmla="*/ 4287 w 9971"/>
                                    <a:gd name="connsiteY336" fmla="*/ 6713 h 10000"/>
                                    <a:gd name="connsiteX337" fmla="*/ 4303 w 9971"/>
                                    <a:gd name="connsiteY337" fmla="*/ 7007 h 10000"/>
                                    <a:gd name="connsiteX338" fmla="*/ 4319 w 9971"/>
                                    <a:gd name="connsiteY338" fmla="*/ 7111 h 10000"/>
                                    <a:gd name="connsiteX339" fmla="*/ 4319 w 9971"/>
                                    <a:gd name="connsiteY339" fmla="*/ 7215 h 10000"/>
                                    <a:gd name="connsiteX340" fmla="*/ 4319 w 9971"/>
                                    <a:gd name="connsiteY340" fmla="*/ 7318 h 10000"/>
                                    <a:gd name="connsiteX341" fmla="*/ 4332 w 9971"/>
                                    <a:gd name="connsiteY341" fmla="*/ 7422 h 10000"/>
                                    <a:gd name="connsiteX342" fmla="*/ 4332 w 9971"/>
                                    <a:gd name="connsiteY342" fmla="*/ 7526 h 10000"/>
                                    <a:gd name="connsiteX343" fmla="*/ 4332 w 9971"/>
                                    <a:gd name="connsiteY343" fmla="*/ 7630 h 10000"/>
                                    <a:gd name="connsiteX344" fmla="*/ 4347 w 9971"/>
                                    <a:gd name="connsiteY344" fmla="*/ 7630 h 10000"/>
                                    <a:gd name="connsiteX345" fmla="*/ 4347 w 9971"/>
                                    <a:gd name="connsiteY345" fmla="*/ 7526 h 10000"/>
                                    <a:gd name="connsiteX346" fmla="*/ 4362 w 9971"/>
                                    <a:gd name="connsiteY346" fmla="*/ 7422 h 10000"/>
                                    <a:gd name="connsiteX347" fmla="*/ 4362 w 9971"/>
                                    <a:gd name="connsiteY347" fmla="*/ 7318 h 10000"/>
                                    <a:gd name="connsiteX348" fmla="*/ 4375 w 9971"/>
                                    <a:gd name="connsiteY348" fmla="*/ 7318 h 10000"/>
                                    <a:gd name="connsiteX349" fmla="*/ 4375 w 9971"/>
                                    <a:gd name="connsiteY349" fmla="*/ 7215 h 10000"/>
                                    <a:gd name="connsiteX350" fmla="*/ 4391 w 9971"/>
                                    <a:gd name="connsiteY350" fmla="*/ 7007 h 10000"/>
                                    <a:gd name="connsiteX351" fmla="*/ 4405 w 9971"/>
                                    <a:gd name="connsiteY351" fmla="*/ 6799 h 10000"/>
                                    <a:gd name="connsiteX352" fmla="*/ 4421 w 9971"/>
                                    <a:gd name="connsiteY352" fmla="*/ 6505 h 10000"/>
                                    <a:gd name="connsiteX353" fmla="*/ 4437 w 9971"/>
                                    <a:gd name="connsiteY353" fmla="*/ 5882 h 10000"/>
                                    <a:gd name="connsiteX354" fmla="*/ 4450 w 9971"/>
                                    <a:gd name="connsiteY354" fmla="*/ 5260 h 10000"/>
                                    <a:gd name="connsiteX355" fmla="*/ 4480 w 9971"/>
                                    <a:gd name="connsiteY355" fmla="*/ 4135 h 10000"/>
                                    <a:gd name="connsiteX356" fmla="*/ 4509 w 9971"/>
                                    <a:gd name="connsiteY356" fmla="*/ 2993 h 10000"/>
                                    <a:gd name="connsiteX357" fmla="*/ 4525 w 9971"/>
                                    <a:gd name="connsiteY357" fmla="*/ 1972 h 10000"/>
                                    <a:gd name="connsiteX358" fmla="*/ 4551 w 9971"/>
                                    <a:gd name="connsiteY358" fmla="*/ 1038 h 10000"/>
                                    <a:gd name="connsiteX359" fmla="*/ 4577 w 9971"/>
                                    <a:gd name="connsiteY359" fmla="*/ 311 h 10000"/>
                                    <a:gd name="connsiteX360" fmla="*/ 4609 w 9971"/>
                                    <a:gd name="connsiteY360" fmla="*/ 0 h 10000"/>
                                    <a:gd name="connsiteX361" fmla="*/ 4635 w 9971"/>
                                    <a:gd name="connsiteY361" fmla="*/ 104 h 10000"/>
                                    <a:gd name="connsiteX362" fmla="*/ 4661 w 9971"/>
                                    <a:gd name="connsiteY362" fmla="*/ 519 h 10000"/>
                                    <a:gd name="connsiteX363" fmla="*/ 4674 w 9971"/>
                                    <a:gd name="connsiteY363" fmla="*/ 1246 h 10000"/>
                                    <a:gd name="connsiteX364" fmla="*/ 4704 w 9971"/>
                                    <a:gd name="connsiteY364" fmla="*/ 2266 h 10000"/>
                                    <a:gd name="connsiteX365" fmla="*/ 4736 w 9971"/>
                                    <a:gd name="connsiteY365" fmla="*/ 3408 h 10000"/>
                                    <a:gd name="connsiteX366" fmla="*/ 4764 w 9971"/>
                                    <a:gd name="connsiteY366" fmla="*/ 4533 h 10000"/>
                                    <a:gd name="connsiteX367" fmla="*/ 4793 w 9971"/>
                                    <a:gd name="connsiteY367" fmla="*/ 5675 h 10000"/>
                                    <a:gd name="connsiteX368" fmla="*/ 4827 w 9971"/>
                                    <a:gd name="connsiteY368" fmla="*/ 6609 h 10000"/>
                                    <a:gd name="connsiteX369" fmla="*/ 4843 w 9971"/>
                                    <a:gd name="connsiteY369" fmla="*/ 7215 h 10000"/>
                                    <a:gd name="connsiteX370" fmla="*/ 4875 w 9971"/>
                                    <a:gd name="connsiteY370" fmla="*/ 7526 h 10000"/>
                                    <a:gd name="connsiteX371" fmla="*/ 4901 w 9971"/>
                                    <a:gd name="connsiteY371" fmla="*/ 7526 h 10000"/>
                                    <a:gd name="connsiteX372" fmla="*/ 4929 w 9971"/>
                                    <a:gd name="connsiteY372" fmla="*/ 7111 h 10000"/>
                                    <a:gd name="connsiteX373" fmla="*/ 4955 w 9971"/>
                                    <a:gd name="connsiteY373" fmla="*/ 6401 h 10000"/>
                                    <a:gd name="connsiteX374" fmla="*/ 4986 w 9971"/>
                                    <a:gd name="connsiteY374" fmla="*/ 5363 h 10000"/>
                                    <a:gd name="connsiteX375" fmla="*/ 5002 w 9971"/>
                                    <a:gd name="connsiteY375" fmla="*/ 4239 h 10000"/>
                                    <a:gd name="connsiteX376" fmla="*/ 5028 w 9971"/>
                                    <a:gd name="connsiteY376" fmla="*/ 3097 h 10000"/>
                                    <a:gd name="connsiteX377" fmla="*/ 5057 w 9971"/>
                                    <a:gd name="connsiteY377" fmla="*/ 1972 h 10000"/>
                                    <a:gd name="connsiteX378" fmla="*/ 5084 w 9971"/>
                                    <a:gd name="connsiteY378" fmla="*/ 1038 h 10000"/>
                                    <a:gd name="connsiteX379" fmla="*/ 5114 w 9971"/>
                                    <a:gd name="connsiteY379" fmla="*/ 415 h 10000"/>
                                    <a:gd name="connsiteX380" fmla="*/ 5142 w 9971"/>
                                    <a:gd name="connsiteY380" fmla="*/ 104 h 10000"/>
                                    <a:gd name="connsiteX381" fmla="*/ 5157 w 9971"/>
                                    <a:gd name="connsiteY381" fmla="*/ 104 h 10000"/>
                                    <a:gd name="connsiteX382" fmla="*/ 5183 w 9971"/>
                                    <a:gd name="connsiteY382" fmla="*/ 519 h 10000"/>
                                    <a:gd name="connsiteX383" fmla="*/ 5210 w 9971"/>
                                    <a:gd name="connsiteY383" fmla="*/ 1246 h 10000"/>
                                    <a:gd name="connsiteX384" fmla="*/ 5239 w 9971"/>
                                    <a:gd name="connsiteY384" fmla="*/ 2266 h 10000"/>
                                    <a:gd name="connsiteX385" fmla="*/ 5272 w 9971"/>
                                    <a:gd name="connsiteY385" fmla="*/ 3408 h 10000"/>
                                    <a:gd name="connsiteX386" fmla="*/ 5301 w 9971"/>
                                    <a:gd name="connsiteY386" fmla="*/ 4533 h 10000"/>
                                    <a:gd name="connsiteX387" fmla="*/ 5315 w 9971"/>
                                    <a:gd name="connsiteY387" fmla="*/ 5675 h 10000"/>
                                    <a:gd name="connsiteX388" fmla="*/ 5347 w 9971"/>
                                    <a:gd name="connsiteY388" fmla="*/ 6609 h 10000"/>
                                    <a:gd name="connsiteX389" fmla="*/ 5375 w 9971"/>
                                    <a:gd name="connsiteY389" fmla="*/ 7215 h 10000"/>
                                    <a:gd name="connsiteX390" fmla="*/ 5405 w 9971"/>
                                    <a:gd name="connsiteY390" fmla="*/ 7526 h 10000"/>
                                    <a:gd name="connsiteX391" fmla="*/ 5421 w 9971"/>
                                    <a:gd name="connsiteY391" fmla="*/ 7630 h 10000"/>
                                    <a:gd name="connsiteX392" fmla="*/ 5452 w 9971"/>
                                    <a:gd name="connsiteY392" fmla="*/ 7318 h 10000"/>
                                    <a:gd name="connsiteX393" fmla="*/ 5481 w 9971"/>
                                    <a:gd name="connsiteY393" fmla="*/ 6713 h 10000"/>
                                    <a:gd name="connsiteX394" fmla="*/ 5509 w 9971"/>
                                    <a:gd name="connsiteY394" fmla="*/ 5779 h 10000"/>
                                    <a:gd name="connsiteX395" fmla="*/ 5539 w 9971"/>
                                    <a:gd name="connsiteY395" fmla="*/ 4740 h 10000"/>
                                    <a:gd name="connsiteX396" fmla="*/ 5553 w 9971"/>
                                    <a:gd name="connsiteY396" fmla="*/ 3616 h 10000"/>
                                    <a:gd name="connsiteX397" fmla="*/ 5579 w 9971"/>
                                    <a:gd name="connsiteY397" fmla="*/ 2474 h 10000"/>
                                    <a:gd name="connsiteX398" fmla="*/ 5604 w 9971"/>
                                    <a:gd name="connsiteY398" fmla="*/ 1453 h 10000"/>
                                    <a:gd name="connsiteX399" fmla="*/ 5632 w 9971"/>
                                    <a:gd name="connsiteY399" fmla="*/ 623 h 10000"/>
                                    <a:gd name="connsiteX400" fmla="*/ 5661 w 9971"/>
                                    <a:gd name="connsiteY400" fmla="*/ 208 h 10000"/>
                                    <a:gd name="connsiteX401" fmla="*/ 5687 w 9971"/>
                                    <a:gd name="connsiteY401" fmla="*/ 104 h 10000"/>
                                    <a:gd name="connsiteX402" fmla="*/ 5702 w 9971"/>
                                    <a:gd name="connsiteY402" fmla="*/ 415 h 10000"/>
                                    <a:gd name="connsiteX403" fmla="*/ 5732 w 9971"/>
                                    <a:gd name="connsiteY403" fmla="*/ 1038 h 10000"/>
                                    <a:gd name="connsiteX404" fmla="*/ 5764 w 9971"/>
                                    <a:gd name="connsiteY404" fmla="*/ 1972 h 10000"/>
                                    <a:gd name="connsiteX405" fmla="*/ 5796 w 9971"/>
                                    <a:gd name="connsiteY405" fmla="*/ 2993 h 10000"/>
                                    <a:gd name="connsiteX406" fmla="*/ 5812 w 9971"/>
                                    <a:gd name="connsiteY406" fmla="*/ 3824 h 10000"/>
                                    <a:gd name="connsiteX407" fmla="*/ 5848 w 9971"/>
                                    <a:gd name="connsiteY407" fmla="*/ 5052 h 10000"/>
                                    <a:gd name="connsiteX408" fmla="*/ 5874 w 9971"/>
                                    <a:gd name="connsiteY408" fmla="*/ 6090 h 10000"/>
                                    <a:gd name="connsiteX409" fmla="*/ 5902 w 9971"/>
                                    <a:gd name="connsiteY409" fmla="*/ 6903 h 10000"/>
                                    <a:gd name="connsiteX410" fmla="*/ 5915 w 9971"/>
                                    <a:gd name="connsiteY410" fmla="*/ 7318 h 10000"/>
                                    <a:gd name="connsiteX411" fmla="*/ 5945 w 9971"/>
                                    <a:gd name="connsiteY411" fmla="*/ 7630 h 10000"/>
                                    <a:gd name="connsiteX412" fmla="*/ 5960 w 9971"/>
                                    <a:gd name="connsiteY412" fmla="*/ 7630 h 10000"/>
                                    <a:gd name="connsiteX413" fmla="*/ 5987 w 9971"/>
                                    <a:gd name="connsiteY413" fmla="*/ 7318 h 10000"/>
                                    <a:gd name="connsiteX414" fmla="*/ 6014 w 9971"/>
                                    <a:gd name="connsiteY414" fmla="*/ 6713 h 10000"/>
                                    <a:gd name="connsiteX415" fmla="*/ 6039 w 9971"/>
                                    <a:gd name="connsiteY415" fmla="*/ 5779 h 10000"/>
                                    <a:gd name="connsiteX416" fmla="*/ 6067 w 9971"/>
                                    <a:gd name="connsiteY416" fmla="*/ 4637 h 10000"/>
                                    <a:gd name="connsiteX417" fmla="*/ 6080 w 9971"/>
                                    <a:gd name="connsiteY417" fmla="*/ 3512 h 10000"/>
                                    <a:gd name="connsiteX418" fmla="*/ 6110 w 9971"/>
                                    <a:gd name="connsiteY418" fmla="*/ 2370 h 10000"/>
                                    <a:gd name="connsiteX419" fmla="*/ 6141 w 9971"/>
                                    <a:gd name="connsiteY419" fmla="*/ 1349 h 10000"/>
                                    <a:gd name="connsiteX420" fmla="*/ 6169 w 9971"/>
                                    <a:gd name="connsiteY420" fmla="*/ 623 h 10000"/>
                                    <a:gd name="connsiteX421" fmla="*/ 6199 w 9971"/>
                                    <a:gd name="connsiteY421" fmla="*/ 208 h 10000"/>
                                    <a:gd name="connsiteX422" fmla="*/ 6227 w 9971"/>
                                    <a:gd name="connsiteY422" fmla="*/ 208 h 10000"/>
                                    <a:gd name="connsiteX423" fmla="*/ 6240 w 9971"/>
                                    <a:gd name="connsiteY423" fmla="*/ 519 h 10000"/>
                                    <a:gd name="connsiteX424" fmla="*/ 6272 w 9971"/>
                                    <a:gd name="connsiteY424" fmla="*/ 1142 h 10000"/>
                                    <a:gd name="connsiteX425" fmla="*/ 6305 w 9971"/>
                                    <a:gd name="connsiteY425" fmla="*/ 2076 h 10000"/>
                                    <a:gd name="connsiteX426" fmla="*/ 6332 w 9971"/>
                                    <a:gd name="connsiteY426" fmla="*/ 3201 h 10000"/>
                                    <a:gd name="connsiteX427" fmla="*/ 6364 w 9971"/>
                                    <a:gd name="connsiteY427" fmla="*/ 4446 h 10000"/>
                                    <a:gd name="connsiteX428" fmla="*/ 6392 w 9971"/>
                                    <a:gd name="connsiteY428" fmla="*/ 5571 h 10000"/>
                                    <a:gd name="connsiteX429" fmla="*/ 6406 w 9971"/>
                                    <a:gd name="connsiteY429" fmla="*/ 6505 h 10000"/>
                                    <a:gd name="connsiteX430" fmla="*/ 6433 w 9971"/>
                                    <a:gd name="connsiteY430" fmla="*/ 7215 h 10000"/>
                                    <a:gd name="connsiteX431" fmla="*/ 6460 w 9971"/>
                                    <a:gd name="connsiteY431" fmla="*/ 7630 h 10000"/>
                                    <a:gd name="connsiteX432" fmla="*/ 6490 w 9971"/>
                                    <a:gd name="connsiteY432" fmla="*/ 7734 h 10000"/>
                                    <a:gd name="connsiteX433" fmla="*/ 6521 w 9971"/>
                                    <a:gd name="connsiteY433" fmla="*/ 7422 h 10000"/>
                                    <a:gd name="connsiteX434" fmla="*/ 6547 w 9971"/>
                                    <a:gd name="connsiteY434" fmla="*/ 6713 h 10000"/>
                                    <a:gd name="connsiteX435" fmla="*/ 6576 w 9971"/>
                                    <a:gd name="connsiteY435" fmla="*/ 5779 h 10000"/>
                                    <a:gd name="connsiteX436" fmla="*/ 6591 w 9971"/>
                                    <a:gd name="connsiteY436" fmla="*/ 4740 h 10000"/>
                                    <a:gd name="connsiteX437" fmla="*/ 6620 w 9971"/>
                                    <a:gd name="connsiteY437" fmla="*/ 3512 h 10000"/>
                                    <a:gd name="connsiteX438" fmla="*/ 6653 w 9971"/>
                                    <a:gd name="connsiteY438" fmla="*/ 2474 h 10000"/>
                                    <a:gd name="connsiteX439" fmla="*/ 6681 w 9971"/>
                                    <a:gd name="connsiteY439" fmla="*/ 1453 h 10000"/>
                                    <a:gd name="connsiteX440" fmla="*/ 6708 w 9971"/>
                                    <a:gd name="connsiteY440" fmla="*/ 727 h 10000"/>
                                    <a:gd name="connsiteX441" fmla="*/ 6737 w 9971"/>
                                    <a:gd name="connsiteY441" fmla="*/ 311 h 10000"/>
                                    <a:gd name="connsiteX442" fmla="*/ 6752 w 9971"/>
                                    <a:gd name="connsiteY442" fmla="*/ 311 h 10000"/>
                                    <a:gd name="connsiteX443" fmla="*/ 6779 w 9971"/>
                                    <a:gd name="connsiteY443" fmla="*/ 623 h 10000"/>
                                    <a:gd name="connsiteX444" fmla="*/ 6810 w 9971"/>
                                    <a:gd name="connsiteY444" fmla="*/ 1246 h 10000"/>
                                    <a:gd name="connsiteX445" fmla="*/ 6841 w 9971"/>
                                    <a:gd name="connsiteY445" fmla="*/ 2180 h 10000"/>
                                    <a:gd name="connsiteX446" fmla="*/ 6871 w 9971"/>
                                    <a:gd name="connsiteY446" fmla="*/ 3304 h 10000"/>
                                    <a:gd name="connsiteX447" fmla="*/ 6901 w 9971"/>
                                    <a:gd name="connsiteY447" fmla="*/ 4446 h 10000"/>
                                    <a:gd name="connsiteX448" fmla="*/ 6914 w 9971"/>
                                    <a:gd name="connsiteY448" fmla="*/ 5571 h 10000"/>
                                    <a:gd name="connsiteX449" fmla="*/ 6943 w 9971"/>
                                    <a:gd name="connsiteY449" fmla="*/ 6505 h 10000"/>
                                    <a:gd name="connsiteX450" fmla="*/ 6972 w 9971"/>
                                    <a:gd name="connsiteY450" fmla="*/ 7215 h 10000"/>
                                    <a:gd name="connsiteX451" fmla="*/ 7000 w 9971"/>
                                    <a:gd name="connsiteY451" fmla="*/ 7630 h 10000"/>
                                    <a:gd name="connsiteX452" fmla="*/ 7027 w 9971"/>
                                    <a:gd name="connsiteY452" fmla="*/ 7734 h 10000"/>
                                    <a:gd name="connsiteX453" fmla="*/ 7039 w 9971"/>
                                    <a:gd name="connsiteY453" fmla="*/ 7526 h 10000"/>
                                    <a:gd name="connsiteX454" fmla="*/ 7069 w 9971"/>
                                    <a:gd name="connsiteY454" fmla="*/ 6903 h 10000"/>
                                    <a:gd name="connsiteX455" fmla="*/ 7095 w 9971"/>
                                    <a:gd name="connsiteY455" fmla="*/ 5986 h 10000"/>
                                    <a:gd name="connsiteX456" fmla="*/ 7126 w 9971"/>
                                    <a:gd name="connsiteY456" fmla="*/ 4948 h 10000"/>
                                    <a:gd name="connsiteX457" fmla="*/ 7156 w 9971"/>
                                    <a:gd name="connsiteY457" fmla="*/ 3824 h 10000"/>
                                    <a:gd name="connsiteX458" fmla="*/ 7180 w 9971"/>
                                    <a:gd name="connsiteY458" fmla="*/ 2578 h 10000"/>
                                    <a:gd name="connsiteX459" fmla="*/ 7197 w 9971"/>
                                    <a:gd name="connsiteY459" fmla="*/ 1661 h 10000"/>
                                    <a:gd name="connsiteX460" fmla="*/ 7228 w 9971"/>
                                    <a:gd name="connsiteY460" fmla="*/ 830 h 10000"/>
                                    <a:gd name="connsiteX461" fmla="*/ 7254 w 9971"/>
                                    <a:gd name="connsiteY461" fmla="*/ 415 h 10000"/>
                                    <a:gd name="connsiteX462" fmla="*/ 7284 w 9971"/>
                                    <a:gd name="connsiteY462" fmla="*/ 311 h 10000"/>
                                    <a:gd name="connsiteX463" fmla="*/ 7317 w 9971"/>
                                    <a:gd name="connsiteY463" fmla="*/ 623 h 10000"/>
                                    <a:gd name="connsiteX464" fmla="*/ 7353 w 9971"/>
                                    <a:gd name="connsiteY464" fmla="*/ 1142 h 10000"/>
                                    <a:gd name="connsiteX465" fmla="*/ 7368 w 9971"/>
                                    <a:gd name="connsiteY465" fmla="*/ 2076 h 10000"/>
                                    <a:gd name="connsiteX466" fmla="*/ 7397 w 9971"/>
                                    <a:gd name="connsiteY466" fmla="*/ 3201 h 10000"/>
                                    <a:gd name="connsiteX467" fmla="*/ 7423 w 9971"/>
                                    <a:gd name="connsiteY467" fmla="*/ 4343 h 10000"/>
                                    <a:gd name="connsiteX468" fmla="*/ 7451 w 9971"/>
                                    <a:gd name="connsiteY468" fmla="*/ 5467 h 10000"/>
                                    <a:gd name="connsiteX469" fmla="*/ 7478 w 9971"/>
                                    <a:gd name="connsiteY469" fmla="*/ 6505 h 10000"/>
                                    <a:gd name="connsiteX470" fmla="*/ 7492 w 9971"/>
                                    <a:gd name="connsiteY470" fmla="*/ 7215 h 10000"/>
                                    <a:gd name="connsiteX471" fmla="*/ 7515 w 9971"/>
                                    <a:gd name="connsiteY471" fmla="*/ 7526 h 10000"/>
                                    <a:gd name="connsiteX472" fmla="*/ 7528 w 9971"/>
                                    <a:gd name="connsiteY472" fmla="*/ 7837 h 10000"/>
                                    <a:gd name="connsiteX473" fmla="*/ 7544 w 9971"/>
                                    <a:gd name="connsiteY473" fmla="*/ 7837 h 10000"/>
                                    <a:gd name="connsiteX474" fmla="*/ 7574 w 9971"/>
                                    <a:gd name="connsiteY474" fmla="*/ 7526 h 10000"/>
                                    <a:gd name="connsiteX475" fmla="*/ 7607 w 9971"/>
                                    <a:gd name="connsiteY475" fmla="*/ 6903 h 10000"/>
                                    <a:gd name="connsiteX476" fmla="*/ 7635 w 9971"/>
                                    <a:gd name="connsiteY476" fmla="*/ 6090 h 10000"/>
                                    <a:gd name="connsiteX477" fmla="*/ 7662 w 9971"/>
                                    <a:gd name="connsiteY477" fmla="*/ 4948 h 10000"/>
                                    <a:gd name="connsiteX478" fmla="*/ 7690 w 9971"/>
                                    <a:gd name="connsiteY478" fmla="*/ 3824 h 10000"/>
                                    <a:gd name="connsiteX479" fmla="*/ 7705 w 9971"/>
                                    <a:gd name="connsiteY479" fmla="*/ 2682 h 10000"/>
                                    <a:gd name="connsiteX480" fmla="*/ 7736 w 9971"/>
                                    <a:gd name="connsiteY480" fmla="*/ 1661 h 10000"/>
                                    <a:gd name="connsiteX481" fmla="*/ 7766 w 9971"/>
                                    <a:gd name="connsiteY481" fmla="*/ 934 h 10000"/>
                                    <a:gd name="connsiteX482" fmla="*/ 7799 w 9971"/>
                                    <a:gd name="connsiteY482" fmla="*/ 415 h 10000"/>
                                    <a:gd name="connsiteX483" fmla="*/ 7830 w 9971"/>
                                    <a:gd name="connsiteY483" fmla="*/ 311 h 10000"/>
                                    <a:gd name="connsiteX484" fmla="*/ 7859 w 9971"/>
                                    <a:gd name="connsiteY484" fmla="*/ 623 h 10000"/>
                                    <a:gd name="connsiteX485" fmla="*/ 7872 w 9971"/>
                                    <a:gd name="connsiteY485" fmla="*/ 1246 h 10000"/>
                                    <a:gd name="connsiteX486" fmla="*/ 7897 w 9971"/>
                                    <a:gd name="connsiteY486" fmla="*/ 2180 h 10000"/>
                                    <a:gd name="connsiteX487" fmla="*/ 7926 w 9971"/>
                                    <a:gd name="connsiteY487" fmla="*/ 3201 h 10000"/>
                                    <a:gd name="connsiteX488" fmla="*/ 7951 w 9971"/>
                                    <a:gd name="connsiteY488" fmla="*/ 4446 h 10000"/>
                                    <a:gd name="connsiteX489" fmla="*/ 7983 w 9971"/>
                                    <a:gd name="connsiteY489" fmla="*/ 5571 h 10000"/>
                                    <a:gd name="connsiteX490" fmla="*/ 8015 w 9971"/>
                                    <a:gd name="connsiteY490" fmla="*/ 6609 h 10000"/>
                                    <a:gd name="connsiteX491" fmla="*/ 8042 w 9971"/>
                                    <a:gd name="connsiteY491" fmla="*/ 7318 h 10000"/>
                                    <a:gd name="connsiteX492" fmla="*/ 8055 w 9971"/>
                                    <a:gd name="connsiteY492" fmla="*/ 7734 h 10000"/>
                                    <a:gd name="connsiteX493" fmla="*/ 8083 w 9971"/>
                                    <a:gd name="connsiteY493" fmla="*/ 7837 h 10000"/>
                                    <a:gd name="connsiteX494" fmla="*/ 8112 w 9971"/>
                                    <a:gd name="connsiteY494" fmla="*/ 7630 h 10000"/>
                                    <a:gd name="connsiteX495" fmla="*/ 8142 w 9971"/>
                                    <a:gd name="connsiteY495" fmla="*/ 7111 h 10000"/>
                                    <a:gd name="connsiteX496" fmla="*/ 8167 w 9971"/>
                                    <a:gd name="connsiteY496" fmla="*/ 6194 h 10000"/>
                                    <a:gd name="connsiteX497" fmla="*/ 8180 w 9971"/>
                                    <a:gd name="connsiteY497" fmla="*/ 5156 h 10000"/>
                                    <a:gd name="connsiteX498" fmla="*/ 8214 w 9971"/>
                                    <a:gd name="connsiteY498" fmla="*/ 3927 h 10000"/>
                                    <a:gd name="connsiteX499" fmla="*/ 8242 w 9971"/>
                                    <a:gd name="connsiteY499" fmla="*/ 2785 h 10000"/>
                                    <a:gd name="connsiteX500" fmla="*/ 8274 w 9971"/>
                                    <a:gd name="connsiteY500" fmla="*/ 1765 h 10000"/>
                                    <a:gd name="connsiteX501" fmla="*/ 8301 w 9971"/>
                                    <a:gd name="connsiteY501" fmla="*/ 1038 h 10000"/>
                                    <a:gd name="connsiteX502" fmla="*/ 8332 w 9971"/>
                                    <a:gd name="connsiteY502" fmla="*/ 519 h 10000"/>
                                    <a:gd name="connsiteX503" fmla="*/ 8348 w 9971"/>
                                    <a:gd name="connsiteY503" fmla="*/ 415 h 10000"/>
                                    <a:gd name="connsiteX504" fmla="*/ 8377 w 9971"/>
                                    <a:gd name="connsiteY504" fmla="*/ 623 h 10000"/>
                                    <a:gd name="connsiteX505" fmla="*/ 8407 w 9971"/>
                                    <a:gd name="connsiteY505" fmla="*/ 1246 h 10000"/>
                                    <a:gd name="connsiteX506" fmla="*/ 8436 w 9971"/>
                                    <a:gd name="connsiteY506" fmla="*/ 2076 h 10000"/>
                                    <a:gd name="connsiteX507" fmla="*/ 8467 w 9971"/>
                                    <a:gd name="connsiteY507" fmla="*/ 3201 h 10000"/>
                                    <a:gd name="connsiteX508" fmla="*/ 8491 w 9971"/>
                                    <a:gd name="connsiteY508" fmla="*/ 4343 h 10000"/>
                                    <a:gd name="connsiteX509" fmla="*/ 8503 w 9971"/>
                                    <a:gd name="connsiteY509" fmla="*/ 5467 h 10000"/>
                                    <a:gd name="connsiteX510" fmla="*/ 8531 w 9971"/>
                                    <a:gd name="connsiteY510" fmla="*/ 6505 h 10000"/>
                                    <a:gd name="connsiteX511" fmla="*/ 8561 w 9971"/>
                                    <a:gd name="connsiteY511" fmla="*/ 7318 h 10000"/>
                                    <a:gd name="connsiteX512" fmla="*/ 8591 w 9971"/>
                                    <a:gd name="connsiteY512" fmla="*/ 7837 h 10000"/>
                                    <a:gd name="connsiteX513" fmla="*/ 8621 w 9971"/>
                                    <a:gd name="connsiteY513" fmla="*/ 7941 h 10000"/>
                                    <a:gd name="connsiteX514" fmla="*/ 8650 w 9971"/>
                                    <a:gd name="connsiteY514" fmla="*/ 7734 h 10000"/>
                                    <a:gd name="connsiteX515" fmla="*/ 8663 w 9971"/>
                                    <a:gd name="connsiteY515" fmla="*/ 7111 h 10000"/>
                                    <a:gd name="connsiteX516" fmla="*/ 8691 w 9971"/>
                                    <a:gd name="connsiteY516" fmla="*/ 6298 h 10000"/>
                                    <a:gd name="connsiteX517" fmla="*/ 8720 w 9971"/>
                                    <a:gd name="connsiteY517" fmla="*/ 5156 h 10000"/>
                                    <a:gd name="connsiteX518" fmla="*/ 8749 w 9971"/>
                                    <a:gd name="connsiteY518" fmla="*/ 4031 h 10000"/>
                                    <a:gd name="connsiteX519" fmla="*/ 8782 w 9971"/>
                                    <a:gd name="connsiteY519" fmla="*/ 2889 h 10000"/>
                                    <a:gd name="connsiteX520" fmla="*/ 8811 w 9971"/>
                                    <a:gd name="connsiteY520" fmla="*/ 1869 h 10000"/>
                                    <a:gd name="connsiteX521" fmla="*/ 8841 w 9971"/>
                                    <a:gd name="connsiteY521" fmla="*/ 1038 h 10000"/>
                                    <a:gd name="connsiteX522" fmla="*/ 8855 w 9971"/>
                                    <a:gd name="connsiteY522" fmla="*/ 623 h 10000"/>
                                    <a:gd name="connsiteX523" fmla="*/ 8888 w 9971"/>
                                    <a:gd name="connsiteY523" fmla="*/ 415 h 10000"/>
                                    <a:gd name="connsiteX524" fmla="*/ 8916 w 9971"/>
                                    <a:gd name="connsiteY524" fmla="*/ 727 h 10000"/>
                                    <a:gd name="connsiteX525" fmla="*/ 8941 w 9971"/>
                                    <a:gd name="connsiteY525" fmla="*/ 1246 h 10000"/>
                                    <a:gd name="connsiteX526" fmla="*/ 8970 w 9971"/>
                                    <a:gd name="connsiteY526" fmla="*/ 2076 h 10000"/>
                                    <a:gd name="connsiteX527" fmla="*/ 8985 w 9971"/>
                                    <a:gd name="connsiteY527" fmla="*/ 3201 h 10000"/>
                                    <a:gd name="connsiteX528" fmla="*/ 9012 w 9971"/>
                                    <a:gd name="connsiteY528" fmla="*/ 4343 h 10000"/>
                                    <a:gd name="connsiteX529" fmla="*/ 9041 w 9971"/>
                                    <a:gd name="connsiteY529" fmla="*/ 5571 h 10000"/>
                                    <a:gd name="connsiteX530" fmla="*/ 9076 w 9971"/>
                                    <a:gd name="connsiteY530" fmla="*/ 6609 h 10000"/>
                                    <a:gd name="connsiteX531" fmla="*/ 9103 w 9971"/>
                                    <a:gd name="connsiteY531" fmla="*/ 7318 h 10000"/>
                                    <a:gd name="connsiteX532" fmla="*/ 9125 w 9971"/>
                                    <a:gd name="connsiteY532" fmla="*/ 7837 h 10000"/>
                                    <a:gd name="connsiteX533" fmla="*/ 9139 w 9971"/>
                                    <a:gd name="connsiteY533" fmla="*/ 8045 h 10000"/>
                                    <a:gd name="connsiteX534" fmla="*/ 9166 w 9971"/>
                                    <a:gd name="connsiteY534" fmla="*/ 7837 h 10000"/>
                                    <a:gd name="connsiteX535" fmla="*/ 9194 w 9971"/>
                                    <a:gd name="connsiteY535" fmla="*/ 7422 h 10000"/>
                                    <a:gd name="connsiteX536" fmla="*/ 9227 w 9971"/>
                                    <a:gd name="connsiteY536" fmla="*/ 6609 h 10000"/>
                                    <a:gd name="connsiteX537" fmla="*/ 9240 w 9971"/>
                                    <a:gd name="connsiteY537" fmla="*/ 5571 h 10000"/>
                                    <a:gd name="connsiteX538" fmla="*/ 9275 w 9971"/>
                                    <a:gd name="connsiteY538" fmla="*/ 4446 h 10000"/>
                                    <a:gd name="connsiteX539" fmla="*/ 9301 w 9971"/>
                                    <a:gd name="connsiteY539" fmla="*/ 3304 h 10000"/>
                                    <a:gd name="connsiteX540" fmla="*/ 9332 w 9971"/>
                                    <a:gd name="connsiteY540" fmla="*/ 2180 h 10000"/>
                                    <a:gd name="connsiteX541" fmla="*/ 9361 w 9971"/>
                                    <a:gd name="connsiteY541" fmla="*/ 1349 h 10000"/>
                                    <a:gd name="connsiteX542" fmla="*/ 9395 w 9971"/>
                                    <a:gd name="connsiteY542" fmla="*/ 727 h 10000"/>
                                    <a:gd name="connsiteX543" fmla="*/ 9407 w 9971"/>
                                    <a:gd name="connsiteY543" fmla="*/ 519 h 10000"/>
                                    <a:gd name="connsiteX544" fmla="*/ 9433 w 9971"/>
                                    <a:gd name="connsiteY544" fmla="*/ 623 h 10000"/>
                                    <a:gd name="connsiteX545" fmla="*/ 9463 w 9971"/>
                                    <a:gd name="connsiteY545" fmla="*/ 1142 h 10000"/>
                                    <a:gd name="connsiteX546" fmla="*/ 9491 w 9971"/>
                                    <a:gd name="connsiteY546" fmla="*/ 1972 h 10000"/>
                                    <a:gd name="connsiteX547" fmla="*/ 9517 w 9971"/>
                                    <a:gd name="connsiteY547" fmla="*/ 2889 h 10000"/>
                                    <a:gd name="connsiteX548" fmla="*/ 9548 w 9971"/>
                                    <a:gd name="connsiteY548" fmla="*/ 4135 h 10000"/>
                                    <a:gd name="connsiteX549" fmla="*/ 9561 w 9971"/>
                                    <a:gd name="connsiteY549" fmla="*/ 5260 h 10000"/>
                                    <a:gd name="connsiteX550" fmla="*/ 9590 w 9971"/>
                                    <a:gd name="connsiteY550" fmla="*/ 6401 h 10000"/>
                                    <a:gd name="connsiteX551" fmla="*/ 9617 w 9971"/>
                                    <a:gd name="connsiteY551" fmla="*/ 7215 h 10000"/>
                                    <a:gd name="connsiteX552" fmla="*/ 9648 w 9971"/>
                                    <a:gd name="connsiteY552" fmla="*/ 7734 h 10000"/>
                                    <a:gd name="connsiteX553" fmla="*/ 9675 w 9971"/>
                                    <a:gd name="connsiteY553" fmla="*/ 8045 h 10000"/>
                                    <a:gd name="connsiteX554" fmla="*/ 9709 w 9971"/>
                                    <a:gd name="connsiteY554" fmla="*/ 7941 h 10000"/>
                                    <a:gd name="connsiteX555" fmla="*/ 9739 w 9971"/>
                                    <a:gd name="connsiteY555" fmla="*/ 7422 h 10000"/>
                                    <a:gd name="connsiteX556" fmla="*/ 9751 w 9971"/>
                                    <a:gd name="connsiteY556" fmla="*/ 6609 h 10000"/>
                                    <a:gd name="connsiteX557" fmla="*/ 9778 w 9971"/>
                                    <a:gd name="connsiteY557" fmla="*/ 5571 h 10000"/>
                                    <a:gd name="connsiteX558" fmla="*/ 9807 w 9971"/>
                                    <a:gd name="connsiteY558" fmla="*/ 4446 h 10000"/>
                                    <a:gd name="connsiteX559" fmla="*/ 9839 w 9971"/>
                                    <a:gd name="connsiteY559" fmla="*/ 3304 h 10000"/>
                                    <a:gd name="connsiteX560" fmla="*/ 9872 w 9971"/>
                                    <a:gd name="connsiteY560" fmla="*/ 2266 h 10000"/>
                                    <a:gd name="connsiteX561" fmla="*/ 9901 w 9971"/>
                                    <a:gd name="connsiteY561" fmla="*/ 1349 h 10000"/>
                                    <a:gd name="connsiteX562" fmla="*/ 9917 w 9971"/>
                                    <a:gd name="connsiteY562" fmla="*/ 830 h 10000"/>
                                    <a:gd name="connsiteX563" fmla="*/ 9943 w 9971"/>
                                    <a:gd name="connsiteY563" fmla="*/ 519 h 10000"/>
                                    <a:gd name="connsiteX564" fmla="*/ 9971 w 9971"/>
                                    <a:gd name="connsiteY564" fmla="*/ 727 h 10000"/>
                                    <a:gd name="connsiteX0" fmla="*/ 0 w 9972"/>
                                    <a:gd name="connsiteY0" fmla="*/ 4948 h 10000"/>
                                    <a:gd name="connsiteX1" fmla="*/ 12 w 9972"/>
                                    <a:gd name="connsiteY1" fmla="*/ 4948 h 10000"/>
                                    <a:gd name="connsiteX2" fmla="*/ 12 w 9972"/>
                                    <a:gd name="connsiteY2" fmla="*/ 5052 h 10000"/>
                                    <a:gd name="connsiteX3" fmla="*/ 12 w 9972"/>
                                    <a:gd name="connsiteY3" fmla="*/ 5156 h 10000"/>
                                    <a:gd name="connsiteX4" fmla="*/ 12 w 9972"/>
                                    <a:gd name="connsiteY4" fmla="*/ 5260 h 10000"/>
                                    <a:gd name="connsiteX5" fmla="*/ 12 w 9972"/>
                                    <a:gd name="connsiteY5" fmla="*/ 5363 h 10000"/>
                                    <a:gd name="connsiteX6" fmla="*/ 12 w 9972"/>
                                    <a:gd name="connsiteY6" fmla="*/ 5467 h 10000"/>
                                    <a:gd name="connsiteX7" fmla="*/ 12 w 9972"/>
                                    <a:gd name="connsiteY7" fmla="*/ 5571 h 10000"/>
                                    <a:gd name="connsiteX8" fmla="*/ 12 w 9972"/>
                                    <a:gd name="connsiteY8" fmla="*/ 5675 h 10000"/>
                                    <a:gd name="connsiteX9" fmla="*/ 12 w 9972"/>
                                    <a:gd name="connsiteY9" fmla="*/ 5779 h 10000"/>
                                    <a:gd name="connsiteX10" fmla="*/ 12 w 9972"/>
                                    <a:gd name="connsiteY10" fmla="*/ 5882 h 10000"/>
                                    <a:gd name="connsiteX11" fmla="*/ 12 w 9972"/>
                                    <a:gd name="connsiteY11" fmla="*/ 5986 h 10000"/>
                                    <a:gd name="connsiteX12" fmla="*/ 12 w 9972"/>
                                    <a:gd name="connsiteY12" fmla="*/ 6090 h 10000"/>
                                    <a:gd name="connsiteX13" fmla="*/ 24 w 9972"/>
                                    <a:gd name="connsiteY13" fmla="*/ 6194 h 10000"/>
                                    <a:gd name="connsiteX14" fmla="*/ 24 w 9972"/>
                                    <a:gd name="connsiteY14" fmla="*/ 6298 h 10000"/>
                                    <a:gd name="connsiteX15" fmla="*/ 24 w 9972"/>
                                    <a:gd name="connsiteY15" fmla="*/ 6401 h 10000"/>
                                    <a:gd name="connsiteX16" fmla="*/ 24 w 9972"/>
                                    <a:gd name="connsiteY16" fmla="*/ 6505 h 10000"/>
                                    <a:gd name="connsiteX17" fmla="*/ 24 w 9972"/>
                                    <a:gd name="connsiteY17" fmla="*/ 6609 h 10000"/>
                                    <a:gd name="connsiteX18" fmla="*/ 36 w 9972"/>
                                    <a:gd name="connsiteY18" fmla="*/ 6609 h 10000"/>
                                    <a:gd name="connsiteX19" fmla="*/ 36 w 9972"/>
                                    <a:gd name="connsiteY19" fmla="*/ 6713 h 10000"/>
                                    <a:gd name="connsiteX20" fmla="*/ 36 w 9972"/>
                                    <a:gd name="connsiteY20" fmla="*/ 6799 h 10000"/>
                                    <a:gd name="connsiteX21" fmla="*/ 36 w 9972"/>
                                    <a:gd name="connsiteY21" fmla="*/ 6903 h 10000"/>
                                    <a:gd name="connsiteX22" fmla="*/ 36 w 9972"/>
                                    <a:gd name="connsiteY22" fmla="*/ 7007 h 10000"/>
                                    <a:gd name="connsiteX23" fmla="*/ 36 w 9972"/>
                                    <a:gd name="connsiteY23" fmla="*/ 7111 h 10000"/>
                                    <a:gd name="connsiteX24" fmla="*/ 36 w 9972"/>
                                    <a:gd name="connsiteY24" fmla="*/ 7215 h 10000"/>
                                    <a:gd name="connsiteX25" fmla="*/ 36 w 9972"/>
                                    <a:gd name="connsiteY25" fmla="*/ 7318 h 10000"/>
                                    <a:gd name="connsiteX26" fmla="*/ 48 w 9972"/>
                                    <a:gd name="connsiteY26" fmla="*/ 7318 h 10000"/>
                                    <a:gd name="connsiteX27" fmla="*/ 48 w 9972"/>
                                    <a:gd name="connsiteY27" fmla="*/ 7422 h 10000"/>
                                    <a:gd name="connsiteX28" fmla="*/ 48 w 9972"/>
                                    <a:gd name="connsiteY28" fmla="*/ 7526 h 10000"/>
                                    <a:gd name="connsiteX29" fmla="*/ 48 w 9972"/>
                                    <a:gd name="connsiteY29" fmla="*/ 7630 h 10000"/>
                                    <a:gd name="connsiteX30" fmla="*/ 48 w 9972"/>
                                    <a:gd name="connsiteY30" fmla="*/ 7734 h 10000"/>
                                    <a:gd name="connsiteX31" fmla="*/ 48 w 9972"/>
                                    <a:gd name="connsiteY31" fmla="*/ 7837 h 10000"/>
                                    <a:gd name="connsiteX32" fmla="*/ 48 w 9972"/>
                                    <a:gd name="connsiteY32" fmla="*/ 7941 h 10000"/>
                                    <a:gd name="connsiteX33" fmla="*/ 48 w 9972"/>
                                    <a:gd name="connsiteY33" fmla="*/ 8045 h 10000"/>
                                    <a:gd name="connsiteX34" fmla="*/ 48 w 9972"/>
                                    <a:gd name="connsiteY34" fmla="*/ 8149 h 10000"/>
                                    <a:gd name="connsiteX35" fmla="*/ 48 w 9972"/>
                                    <a:gd name="connsiteY35" fmla="*/ 8253 h 10000"/>
                                    <a:gd name="connsiteX36" fmla="*/ 48 w 9972"/>
                                    <a:gd name="connsiteY36" fmla="*/ 8356 h 10000"/>
                                    <a:gd name="connsiteX37" fmla="*/ 48 w 9972"/>
                                    <a:gd name="connsiteY37" fmla="*/ 8460 h 10000"/>
                                    <a:gd name="connsiteX38" fmla="*/ 60 w 9972"/>
                                    <a:gd name="connsiteY38" fmla="*/ 8460 h 10000"/>
                                    <a:gd name="connsiteX39" fmla="*/ 60 w 9972"/>
                                    <a:gd name="connsiteY39" fmla="*/ 8564 h 10000"/>
                                    <a:gd name="connsiteX40" fmla="*/ 60 w 9972"/>
                                    <a:gd name="connsiteY40" fmla="*/ 8668 h 10000"/>
                                    <a:gd name="connsiteX41" fmla="*/ 60 w 9972"/>
                                    <a:gd name="connsiteY41" fmla="*/ 8772 h 10000"/>
                                    <a:gd name="connsiteX42" fmla="*/ 60 w 9972"/>
                                    <a:gd name="connsiteY42" fmla="*/ 8875 h 10000"/>
                                    <a:gd name="connsiteX43" fmla="*/ 60 w 9972"/>
                                    <a:gd name="connsiteY43" fmla="*/ 8979 h 10000"/>
                                    <a:gd name="connsiteX44" fmla="*/ 73 w 9972"/>
                                    <a:gd name="connsiteY44" fmla="*/ 8979 h 10000"/>
                                    <a:gd name="connsiteX45" fmla="*/ 73 w 9972"/>
                                    <a:gd name="connsiteY45" fmla="*/ 8875 h 10000"/>
                                    <a:gd name="connsiteX46" fmla="*/ 73 w 9972"/>
                                    <a:gd name="connsiteY46" fmla="*/ 8772 h 10000"/>
                                    <a:gd name="connsiteX47" fmla="*/ 73 w 9972"/>
                                    <a:gd name="connsiteY47" fmla="*/ 8668 h 10000"/>
                                    <a:gd name="connsiteX48" fmla="*/ 73 w 9972"/>
                                    <a:gd name="connsiteY48" fmla="*/ 8564 h 10000"/>
                                    <a:gd name="connsiteX49" fmla="*/ 73 w 9972"/>
                                    <a:gd name="connsiteY49" fmla="*/ 8460 h 10000"/>
                                    <a:gd name="connsiteX50" fmla="*/ 85 w 9972"/>
                                    <a:gd name="connsiteY50" fmla="*/ 8460 h 10000"/>
                                    <a:gd name="connsiteX51" fmla="*/ 97 w 9972"/>
                                    <a:gd name="connsiteY51" fmla="*/ 8460 h 10000"/>
                                    <a:gd name="connsiteX52" fmla="*/ 97 w 9972"/>
                                    <a:gd name="connsiteY52" fmla="*/ 8564 h 10000"/>
                                    <a:gd name="connsiteX53" fmla="*/ 97 w 9972"/>
                                    <a:gd name="connsiteY53" fmla="*/ 8668 h 10000"/>
                                    <a:gd name="connsiteX54" fmla="*/ 109 w 9972"/>
                                    <a:gd name="connsiteY54" fmla="*/ 8668 h 10000"/>
                                    <a:gd name="connsiteX55" fmla="*/ 109 w 9972"/>
                                    <a:gd name="connsiteY55" fmla="*/ 8564 h 10000"/>
                                    <a:gd name="connsiteX56" fmla="*/ 120 w 9972"/>
                                    <a:gd name="connsiteY56" fmla="*/ 8564 h 10000"/>
                                    <a:gd name="connsiteX57" fmla="*/ 120 w 9972"/>
                                    <a:gd name="connsiteY57" fmla="*/ 8460 h 10000"/>
                                    <a:gd name="connsiteX58" fmla="*/ 120 w 9972"/>
                                    <a:gd name="connsiteY58" fmla="*/ 8356 h 10000"/>
                                    <a:gd name="connsiteX59" fmla="*/ 132 w 9972"/>
                                    <a:gd name="connsiteY59" fmla="*/ 8356 h 10000"/>
                                    <a:gd name="connsiteX60" fmla="*/ 132 w 9972"/>
                                    <a:gd name="connsiteY60" fmla="*/ 8460 h 10000"/>
                                    <a:gd name="connsiteX61" fmla="*/ 132 w 9972"/>
                                    <a:gd name="connsiteY61" fmla="*/ 8564 h 10000"/>
                                    <a:gd name="connsiteX62" fmla="*/ 132 w 9972"/>
                                    <a:gd name="connsiteY62" fmla="*/ 8668 h 10000"/>
                                    <a:gd name="connsiteX63" fmla="*/ 132 w 9972"/>
                                    <a:gd name="connsiteY63" fmla="*/ 8772 h 10000"/>
                                    <a:gd name="connsiteX64" fmla="*/ 132 w 9972"/>
                                    <a:gd name="connsiteY64" fmla="*/ 8875 h 10000"/>
                                    <a:gd name="connsiteX65" fmla="*/ 132 w 9972"/>
                                    <a:gd name="connsiteY65" fmla="*/ 8979 h 10000"/>
                                    <a:gd name="connsiteX66" fmla="*/ 144 w 9972"/>
                                    <a:gd name="connsiteY66" fmla="*/ 8979 h 10000"/>
                                    <a:gd name="connsiteX67" fmla="*/ 144 w 9972"/>
                                    <a:gd name="connsiteY67" fmla="*/ 9066 h 10000"/>
                                    <a:gd name="connsiteX68" fmla="*/ 144 w 9972"/>
                                    <a:gd name="connsiteY68" fmla="*/ 9170 h 10000"/>
                                    <a:gd name="connsiteX69" fmla="*/ 144 w 9972"/>
                                    <a:gd name="connsiteY69" fmla="*/ 9273 h 10000"/>
                                    <a:gd name="connsiteX70" fmla="*/ 144 w 9972"/>
                                    <a:gd name="connsiteY70" fmla="*/ 9377 h 10000"/>
                                    <a:gd name="connsiteX71" fmla="*/ 144 w 9972"/>
                                    <a:gd name="connsiteY71" fmla="*/ 9481 h 10000"/>
                                    <a:gd name="connsiteX72" fmla="*/ 158 w 9972"/>
                                    <a:gd name="connsiteY72" fmla="*/ 9481 h 10000"/>
                                    <a:gd name="connsiteX73" fmla="*/ 158 w 9972"/>
                                    <a:gd name="connsiteY73" fmla="*/ 9585 h 10000"/>
                                    <a:gd name="connsiteX74" fmla="*/ 158 w 9972"/>
                                    <a:gd name="connsiteY74" fmla="*/ 9689 h 10000"/>
                                    <a:gd name="connsiteX75" fmla="*/ 176 w 9972"/>
                                    <a:gd name="connsiteY75" fmla="*/ 9689 h 10000"/>
                                    <a:gd name="connsiteX76" fmla="*/ 195 w 9972"/>
                                    <a:gd name="connsiteY76" fmla="*/ 9689 h 10000"/>
                                    <a:gd name="connsiteX77" fmla="*/ 195 w 9972"/>
                                    <a:gd name="connsiteY77" fmla="*/ 9792 h 10000"/>
                                    <a:gd name="connsiteX78" fmla="*/ 195 w 9972"/>
                                    <a:gd name="connsiteY78" fmla="*/ 9896 h 10000"/>
                                    <a:gd name="connsiteX79" fmla="*/ 227 w 9972"/>
                                    <a:gd name="connsiteY79" fmla="*/ 10000 h 10000"/>
                                    <a:gd name="connsiteX80" fmla="*/ 227 w 9972"/>
                                    <a:gd name="connsiteY80" fmla="*/ 9896 h 10000"/>
                                    <a:gd name="connsiteX81" fmla="*/ 258 w 9972"/>
                                    <a:gd name="connsiteY81" fmla="*/ 9896 h 10000"/>
                                    <a:gd name="connsiteX82" fmla="*/ 258 w 9972"/>
                                    <a:gd name="connsiteY82" fmla="*/ 9792 h 10000"/>
                                    <a:gd name="connsiteX83" fmla="*/ 258 w 9972"/>
                                    <a:gd name="connsiteY83" fmla="*/ 9585 h 10000"/>
                                    <a:gd name="connsiteX84" fmla="*/ 258 w 9972"/>
                                    <a:gd name="connsiteY84" fmla="*/ 9481 h 10000"/>
                                    <a:gd name="connsiteX85" fmla="*/ 258 w 9972"/>
                                    <a:gd name="connsiteY85" fmla="*/ 9273 h 10000"/>
                                    <a:gd name="connsiteX86" fmla="*/ 280 w 9972"/>
                                    <a:gd name="connsiteY86" fmla="*/ 8979 h 10000"/>
                                    <a:gd name="connsiteX87" fmla="*/ 280 w 9972"/>
                                    <a:gd name="connsiteY87" fmla="*/ 8772 h 10000"/>
                                    <a:gd name="connsiteX88" fmla="*/ 280 w 9972"/>
                                    <a:gd name="connsiteY88" fmla="*/ 8564 h 10000"/>
                                    <a:gd name="connsiteX89" fmla="*/ 280 w 9972"/>
                                    <a:gd name="connsiteY89" fmla="*/ 8356 h 10000"/>
                                    <a:gd name="connsiteX90" fmla="*/ 280 w 9972"/>
                                    <a:gd name="connsiteY90" fmla="*/ 8253 h 10000"/>
                                    <a:gd name="connsiteX91" fmla="*/ 292 w 9972"/>
                                    <a:gd name="connsiteY91" fmla="*/ 8149 h 10000"/>
                                    <a:gd name="connsiteX92" fmla="*/ 305 w 9972"/>
                                    <a:gd name="connsiteY92" fmla="*/ 8045 h 10000"/>
                                    <a:gd name="connsiteX93" fmla="*/ 305 w 9972"/>
                                    <a:gd name="connsiteY93" fmla="*/ 7941 h 10000"/>
                                    <a:gd name="connsiteX94" fmla="*/ 305 w 9972"/>
                                    <a:gd name="connsiteY94" fmla="*/ 7837 h 10000"/>
                                    <a:gd name="connsiteX95" fmla="*/ 305 w 9972"/>
                                    <a:gd name="connsiteY95" fmla="*/ 7734 h 10000"/>
                                    <a:gd name="connsiteX96" fmla="*/ 317 w 9972"/>
                                    <a:gd name="connsiteY96" fmla="*/ 7630 h 10000"/>
                                    <a:gd name="connsiteX97" fmla="*/ 317 w 9972"/>
                                    <a:gd name="connsiteY97" fmla="*/ 7422 h 10000"/>
                                    <a:gd name="connsiteX98" fmla="*/ 317 w 9972"/>
                                    <a:gd name="connsiteY98" fmla="*/ 7318 h 10000"/>
                                    <a:gd name="connsiteX99" fmla="*/ 329 w 9972"/>
                                    <a:gd name="connsiteY99" fmla="*/ 7318 h 10000"/>
                                    <a:gd name="connsiteX100" fmla="*/ 329 w 9972"/>
                                    <a:gd name="connsiteY100" fmla="*/ 7422 h 10000"/>
                                    <a:gd name="connsiteX101" fmla="*/ 342 w 9972"/>
                                    <a:gd name="connsiteY101" fmla="*/ 7526 h 10000"/>
                                    <a:gd name="connsiteX102" fmla="*/ 342 w 9972"/>
                                    <a:gd name="connsiteY102" fmla="*/ 7630 h 10000"/>
                                    <a:gd name="connsiteX103" fmla="*/ 342 w 9972"/>
                                    <a:gd name="connsiteY103" fmla="*/ 7734 h 10000"/>
                                    <a:gd name="connsiteX104" fmla="*/ 342 w 9972"/>
                                    <a:gd name="connsiteY104" fmla="*/ 7837 h 10000"/>
                                    <a:gd name="connsiteX105" fmla="*/ 355 w 9972"/>
                                    <a:gd name="connsiteY105" fmla="*/ 7941 h 10000"/>
                                    <a:gd name="connsiteX106" fmla="*/ 355 w 9972"/>
                                    <a:gd name="connsiteY106" fmla="*/ 7837 h 10000"/>
                                    <a:gd name="connsiteX107" fmla="*/ 355 w 9972"/>
                                    <a:gd name="connsiteY107" fmla="*/ 7630 h 10000"/>
                                    <a:gd name="connsiteX108" fmla="*/ 368 w 9972"/>
                                    <a:gd name="connsiteY108" fmla="*/ 7422 h 10000"/>
                                    <a:gd name="connsiteX109" fmla="*/ 368 w 9972"/>
                                    <a:gd name="connsiteY109" fmla="*/ 7215 h 10000"/>
                                    <a:gd name="connsiteX110" fmla="*/ 368 w 9972"/>
                                    <a:gd name="connsiteY110" fmla="*/ 7111 h 10000"/>
                                    <a:gd name="connsiteX111" fmla="*/ 368 w 9972"/>
                                    <a:gd name="connsiteY111" fmla="*/ 6903 h 10000"/>
                                    <a:gd name="connsiteX112" fmla="*/ 381 w 9972"/>
                                    <a:gd name="connsiteY112" fmla="*/ 6799 h 10000"/>
                                    <a:gd name="connsiteX113" fmla="*/ 381 w 9972"/>
                                    <a:gd name="connsiteY113" fmla="*/ 6609 h 10000"/>
                                    <a:gd name="connsiteX114" fmla="*/ 395 w 9972"/>
                                    <a:gd name="connsiteY114" fmla="*/ 6401 h 10000"/>
                                    <a:gd name="connsiteX115" fmla="*/ 395 w 9972"/>
                                    <a:gd name="connsiteY115" fmla="*/ 6194 h 10000"/>
                                    <a:gd name="connsiteX116" fmla="*/ 408 w 9972"/>
                                    <a:gd name="connsiteY116" fmla="*/ 5882 h 10000"/>
                                    <a:gd name="connsiteX117" fmla="*/ 408 w 9972"/>
                                    <a:gd name="connsiteY117" fmla="*/ 5571 h 10000"/>
                                    <a:gd name="connsiteX118" fmla="*/ 421 w 9972"/>
                                    <a:gd name="connsiteY118" fmla="*/ 5260 h 10000"/>
                                    <a:gd name="connsiteX119" fmla="*/ 421 w 9972"/>
                                    <a:gd name="connsiteY119" fmla="*/ 5052 h 10000"/>
                                    <a:gd name="connsiteX120" fmla="*/ 435 w 9972"/>
                                    <a:gd name="connsiteY120" fmla="*/ 5052 h 10000"/>
                                    <a:gd name="connsiteX121" fmla="*/ 435 w 9972"/>
                                    <a:gd name="connsiteY121" fmla="*/ 5156 h 10000"/>
                                    <a:gd name="connsiteX122" fmla="*/ 449 w 9972"/>
                                    <a:gd name="connsiteY122" fmla="*/ 5260 h 10000"/>
                                    <a:gd name="connsiteX123" fmla="*/ 449 w 9972"/>
                                    <a:gd name="connsiteY123" fmla="*/ 5363 h 10000"/>
                                    <a:gd name="connsiteX124" fmla="*/ 449 w 9972"/>
                                    <a:gd name="connsiteY124" fmla="*/ 5467 h 10000"/>
                                    <a:gd name="connsiteX125" fmla="*/ 461 w 9972"/>
                                    <a:gd name="connsiteY125" fmla="*/ 5571 h 10000"/>
                                    <a:gd name="connsiteX126" fmla="*/ 461 w 9972"/>
                                    <a:gd name="connsiteY126" fmla="*/ 5675 h 10000"/>
                                    <a:gd name="connsiteX127" fmla="*/ 474 w 9972"/>
                                    <a:gd name="connsiteY127" fmla="*/ 5779 h 10000"/>
                                    <a:gd name="connsiteX128" fmla="*/ 489 w 9972"/>
                                    <a:gd name="connsiteY128" fmla="*/ 5779 h 10000"/>
                                    <a:gd name="connsiteX129" fmla="*/ 489 w 9972"/>
                                    <a:gd name="connsiteY129" fmla="*/ 5882 h 10000"/>
                                    <a:gd name="connsiteX130" fmla="*/ 503 w 9972"/>
                                    <a:gd name="connsiteY130" fmla="*/ 5986 h 10000"/>
                                    <a:gd name="connsiteX131" fmla="*/ 503 w 9972"/>
                                    <a:gd name="connsiteY131" fmla="*/ 6090 h 10000"/>
                                    <a:gd name="connsiteX132" fmla="*/ 503 w 9972"/>
                                    <a:gd name="connsiteY132" fmla="*/ 6194 h 10000"/>
                                    <a:gd name="connsiteX133" fmla="*/ 518 w 9972"/>
                                    <a:gd name="connsiteY133" fmla="*/ 6194 h 10000"/>
                                    <a:gd name="connsiteX134" fmla="*/ 518 w 9972"/>
                                    <a:gd name="connsiteY134" fmla="*/ 6298 h 10000"/>
                                    <a:gd name="connsiteX135" fmla="*/ 518 w 9972"/>
                                    <a:gd name="connsiteY135" fmla="*/ 6194 h 10000"/>
                                    <a:gd name="connsiteX136" fmla="*/ 533 w 9972"/>
                                    <a:gd name="connsiteY136" fmla="*/ 6194 h 10000"/>
                                    <a:gd name="connsiteX137" fmla="*/ 533 w 9972"/>
                                    <a:gd name="connsiteY137" fmla="*/ 6090 h 10000"/>
                                    <a:gd name="connsiteX138" fmla="*/ 547 w 9972"/>
                                    <a:gd name="connsiteY138" fmla="*/ 6090 h 10000"/>
                                    <a:gd name="connsiteX139" fmla="*/ 547 w 9972"/>
                                    <a:gd name="connsiteY139" fmla="*/ 6194 h 10000"/>
                                    <a:gd name="connsiteX140" fmla="*/ 547 w 9972"/>
                                    <a:gd name="connsiteY140" fmla="*/ 6298 h 10000"/>
                                    <a:gd name="connsiteX141" fmla="*/ 561 w 9972"/>
                                    <a:gd name="connsiteY141" fmla="*/ 6505 h 10000"/>
                                    <a:gd name="connsiteX142" fmla="*/ 561 w 9972"/>
                                    <a:gd name="connsiteY142" fmla="*/ 6609 h 10000"/>
                                    <a:gd name="connsiteX143" fmla="*/ 575 w 9972"/>
                                    <a:gd name="connsiteY143" fmla="*/ 6799 h 10000"/>
                                    <a:gd name="connsiteX144" fmla="*/ 575 w 9972"/>
                                    <a:gd name="connsiteY144" fmla="*/ 7007 h 10000"/>
                                    <a:gd name="connsiteX145" fmla="*/ 589 w 9972"/>
                                    <a:gd name="connsiteY145" fmla="*/ 7111 h 10000"/>
                                    <a:gd name="connsiteX146" fmla="*/ 589 w 9972"/>
                                    <a:gd name="connsiteY146" fmla="*/ 7215 h 10000"/>
                                    <a:gd name="connsiteX147" fmla="*/ 604 w 9972"/>
                                    <a:gd name="connsiteY147" fmla="*/ 7422 h 10000"/>
                                    <a:gd name="connsiteX148" fmla="*/ 604 w 9972"/>
                                    <a:gd name="connsiteY148" fmla="*/ 7734 h 10000"/>
                                    <a:gd name="connsiteX149" fmla="*/ 622 w 9972"/>
                                    <a:gd name="connsiteY149" fmla="*/ 7941 h 10000"/>
                                    <a:gd name="connsiteX150" fmla="*/ 622 w 9972"/>
                                    <a:gd name="connsiteY150" fmla="*/ 8253 h 10000"/>
                                    <a:gd name="connsiteX151" fmla="*/ 622 w 9972"/>
                                    <a:gd name="connsiteY151" fmla="*/ 8460 h 10000"/>
                                    <a:gd name="connsiteX152" fmla="*/ 639 w 9972"/>
                                    <a:gd name="connsiteY152" fmla="*/ 8668 h 10000"/>
                                    <a:gd name="connsiteX153" fmla="*/ 639 w 9972"/>
                                    <a:gd name="connsiteY153" fmla="*/ 8979 h 10000"/>
                                    <a:gd name="connsiteX154" fmla="*/ 656 w 9972"/>
                                    <a:gd name="connsiteY154" fmla="*/ 8979 h 10000"/>
                                    <a:gd name="connsiteX155" fmla="*/ 656 w 9972"/>
                                    <a:gd name="connsiteY155" fmla="*/ 9066 h 10000"/>
                                    <a:gd name="connsiteX156" fmla="*/ 671 w 9972"/>
                                    <a:gd name="connsiteY156" fmla="*/ 9066 h 10000"/>
                                    <a:gd name="connsiteX157" fmla="*/ 684 w 9972"/>
                                    <a:gd name="connsiteY157" fmla="*/ 9170 h 10000"/>
                                    <a:gd name="connsiteX158" fmla="*/ 701 w 9972"/>
                                    <a:gd name="connsiteY158" fmla="*/ 9066 h 10000"/>
                                    <a:gd name="connsiteX159" fmla="*/ 719 w 9972"/>
                                    <a:gd name="connsiteY159" fmla="*/ 9066 h 10000"/>
                                    <a:gd name="connsiteX160" fmla="*/ 737 w 9972"/>
                                    <a:gd name="connsiteY160" fmla="*/ 9066 h 10000"/>
                                    <a:gd name="connsiteX161" fmla="*/ 750 w 9972"/>
                                    <a:gd name="connsiteY161" fmla="*/ 9170 h 10000"/>
                                    <a:gd name="connsiteX162" fmla="*/ 750 w 9972"/>
                                    <a:gd name="connsiteY162" fmla="*/ 9273 h 10000"/>
                                    <a:gd name="connsiteX163" fmla="*/ 750 w 9972"/>
                                    <a:gd name="connsiteY163" fmla="*/ 9377 h 10000"/>
                                    <a:gd name="connsiteX164" fmla="*/ 766 w 9972"/>
                                    <a:gd name="connsiteY164" fmla="*/ 9481 h 10000"/>
                                    <a:gd name="connsiteX165" fmla="*/ 766 w 9972"/>
                                    <a:gd name="connsiteY165" fmla="*/ 9585 h 10000"/>
                                    <a:gd name="connsiteX166" fmla="*/ 783 w 9972"/>
                                    <a:gd name="connsiteY166" fmla="*/ 9585 h 10000"/>
                                    <a:gd name="connsiteX167" fmla="*/ 783 w 9972"/>
                                    <a:gd name="connsiteY167" fmla="*/ 9481 h 10000"/>
                                    <a:gd name="connsiteX168" fmla="*/ 793 w 9972"/>
                                    <a:gd name="connsiteY168" fmla="*/ 9273 h 10000"/>
                                    <a:gd name="connsiteX169" fmla="*/ 806 w 9972"/>
                                    <a:gd name="connsiteY169" fmla="*/ 9066 h 10000"/>
                                    <a:gd name="connsiteX170" fmla="*/ 819 w 9972"/>
                                    <a:gd name="connsiteY170" fmla="*/ 8668 h 10000"/>
                                    <a:gd name="connsiteX171" fmla="*/ 819 w 9972"/>
                                    <a:gd name="connsiteY171" fmla="*/ 8460 h 10000"/>
                                    <a:gd name="connsiteX172" fmla="*/ 832 w 9972"/>
                                    <a:gd name="connsiteY172" fmla="*/ 8253 h 10000"/>
                                    <a:gd name="connsiteX173" fmla="*/ 832 w 9972"/>
                                    <a:gd name="connsiteY173" fmla="*/ 8045 h 10000"/>
                                    <a:gd name="connsiteX174" fmla="*/ 844 w 9972"/>
                                    <a:gd name="connsiteY174" fmla="*/ 7837 h 10000"/>
                                    <a:gd name="connsiteX175" fmla="*/ 844 w 9972"/>
                                    <a:gd name="connsiteY175" fmla="*/ 7734 h 10000"/>
                                    <a:gd name="connsiteX176" fmla="*/ 859 w 9972"/>
                                    <a:gd name="connsiteY176" fmla="*/ 7526 h 10000"/>
                                    <a:gd name="connsiteX177" fmla="*/ 874 w 9972"/>
                                    <a:gd name="connsiteY177" fmla="*/ 7318 h 10000"/>
                                    <a:gd name="connsiteX178" fmla="*/ 874 w 9972"/>
                                    <a:gd name="connsiteY178" fmla="*/ 7111 h 10000"/>
                                    <a:gd name="connsiteX179" fmla="*/ 888 w 9972"/>
                                    <a:gd name="connsiteY179" fmla="*/ 6903 h 10000"/>
                                    <a:gd name="connsiteX180" fmla="*/ 901 w 9972"/>
                                    <a:gd name="connsiteY180" fmla="*/ 6713 h 10000"/>
                                    <a:gd name="connsiteX181" fmla="*/ 914 w 9972"/>
                                    <a:gd name="connsiteY181" fmla="*/ 6609 h 10000"/>
                                    <a:gd name="connsiteX182" fmla="*/ 914 w 9972"/>
                                    <a:gd name="connsiteY182" fmla="*/ 6401 h 10000"/>
                                    <a:gd name="connsiteX183" fmla="*/ 926 w 9972"/>
                                    <a:gd name="connsiteY183" fmla="*/ 6194 h 10000"/>
                                    <a:gd name="connsiteX184" fmla="*/ 940 w 9972"/>
                                    <a:gd name="connsiteY184" fmla="*/ 6090 h 10000"/>
                                    <a:gd name="connsiteX185" fmla="*/ 954 w 9972"/>
                                    <a:gd name="connsiteY185" fmla="*/ 5882 h 10000"/>
                                    <a:gd name="connsiteX186" fmla="*/ 954 w 9972"/>
                                    <a:gd name="connsiteY186" fmla="*/ 5675 h 10000"/>
                                    <a:gd name="connsiteX187" fmla="*/ 967 w 9972"/>
                                    <a:gd name="connsiteY187" fmla="*/ 5571 h 10000"/>
                                    <a:gd name="connsiteX188" fmla="*/ 980 w 9972"/>
                                    <a:gd name="connsiteY188" fmla="*/ 5467 h 10000"/>
                                    <a:gd name="connsiteX189" fmla="*/ 994 w 9972"/>
                                    <a:gd name="connsiteY189" fmla="*/ 5363 h 10000"/>
                                    <a:gd name="connsiteX190" fmla="*/ 1009 w 9972"/>
                                    <a:gd name="connsiteY190" fmla="*/ 5363 h 10000"/>
                                    <a:gd name="connsiteX191" fmla="*/ 1009 w 9972"/>
                                    <a:gd name="connsiteY191" fmla="*/ 5467 h 10000"/>
                                    <a:gd name="connsiteX192" fmla="*/ 1039 w 9972"/>
                                    <a:gd name="connsiteY192" fmla="*/ 5675 h 10000"/>
                                    <a:gd name="connsiteX193" fmla="*/ 1039 w 9972"/>
                                    <a:gd name="connsiteY193" fmla="*/ 5882 h 10000"/>
                                    <a:gd name="connsiteX194" fmla="*/ 1054 w 9972"/>
                                    <a:gd name="connsiteY194" fmla="*/ 6298 h 10000"/>
                                    <a:gd name="connsiteX195" fmla="*/ 1084 w 9972"/>
                                    <a:gd name="connsiteY195" fmla="*/ 6609 h 10000"/>
                                    <a:gd name="connsiteX196" fmla="*/ 1084 w 9972"/>
                                    <a:gd name="connsiteY196" fmla="*/ 6799 h 10000"/>
                                    <a:gd name="connsiteX197" fmla="*/ 1095 w 9972"/>
                                    <a:gd name="connsiteY197" fmla="*/ 7007 h 10000"/>
                                    <a:gd name="connsiteX198" fmla="*/ 1109 w 9972"/>
                                    <a:gd name="connsiteY198" fmla="*/ 7215 h 10000"/>
                                    <a:gd name="connsiteX199" fmla="*/ 1124 w 9972"/>
                                    <a:gd name="connsiteY199" fmla="*/ 7422 h 10000"/>
                                    <a:gd name="connsiteX200" fmla="*/ 1140 w 9972"/>
                                    <a:gd name="connsiteY200" fmla="*/ 7837 h 10000"/>
                                    <a:gd name="connsiteX201" fmla="*/ 1174 w 9972"/>
                                    <a:gd name="connsiteY201" fmla="*/ 8356 h 10000"/>
                                    <a:gd name="connsiteX202" fmla="*/ 1190 w 9972"/>
                                    <a:gd name="connsiteY202" fmla="*/ 8772 h 10000"/>
                                    <a:gd name="connsiteX203" fmla="*/ 1205 w 9972"/>
                                    <a:gd name="connsiteY203" fmla="*/ 9066 h 10000"/>
                                    <a:gd name="connsiteX204" fmla="*/ 1220 w 9972"/>
                                    <a:gd name="connsiteY204" fmla="*/ 9273 h 10000"/>
                                    <a:gd name="connsiteX205" fmla="*/ 1220 w 9972"/>
                                    <a:gd name="connsiteY205" fmla="*/ 9377 h 10000"/>
                                    <a:gd name="connsiteX206" fmla="*/ 1234 w 9972"/>
                                    <a:gd name="connsiteY206" fmla="*/ 9481 h 10000"/>
                                    <a:gd name="connsiteX207" fmla="*/ 1248 w 9972"/>
                                    <a:gd name="connsiteY207" fmla="*/ 9481 h 10000"/>
                                    <a:gd name="connsiteX208" fmla="*/ 1269 w 9972"/>
                                    <a:gd name="connsiteY208" fmla="*/ 9377 h 10000"/>
                                    <a:gd name="connsiteX209" fmla="*/ 1286 w 9972"/>
                                    <a:gd name="connsiteY209" fmla="*/ 9377 h 10000"/>
                                    <a:gd name="connsiteX210" fmla="*/ 1299 w 9972"/>
                                    <a:gd name="connsiteY210" fmla="*/ 9273 h 10000"/>
                                    <a:gd name="connsiteX211" fmla="*/ 1313 w 9972"/>
                                    <a:gd name="connsiteY211" fmla="*/ 9170 h 10000"/>
                                    <a:gd name="connsiteX212" fmla="*/ 1327 w 9972"/>
                                    <a:gd name="connsiteY212" fmla="*/ 9066 h 10000"/>
                                    <a:gd name="connsiteX213" fmla="*/ 1342 w 9972"/>
                                    <a:gd name="connsiteY213" fmla="*/ 8772 h 10000"/>
                                    <a:gd name="connsiteX214" fmla="*/ 1367 w 9972"/>
                                    <a:gd name="connsiteY214" fmla="*/ 8356 h 10000"/>
                                    <a:gd name="connsiteX215" fmla="*/ 1381 w 9972"/>
                                    <a:gd name="connsiteY215" fmla="*/ 7837 h 10000"/>
                                    <a:gd name="connsiteX216" fmla="*/ 1410 w 9972"/>
                                    <a:gd name="connsiteY216" fmla="*/ 7215 h 10000"/>
                                    <a:gd name="connsiteX217" fmla="*/ 1438 w 9972"/>
                                    <a:gd name="connsiteY217" fmla="*/ 6609 h 10000"/>
                                    <a:gd name="connsiteX218" fmla="*/ 1452 w 9972"/>
                                    <a:gd name="connsiteY218" fmla="*/ 6090 h 10000"/>
                                    <a:gd name="connsiteX219" fmla="*/ 1484 w 9972"/>
                                    <a:gd name="connsiteY219" fmla="*/ 5779 h 10000"/>
                                    <a:gd name="connsiteX220" fmla="*/ 1510 w 9972"/>
                                    <a:gd name="connsiteY220" fmla="*/ 5571 h 10000"/>
                                    <a:gd name="connsiteX221" fmla="*/ 1527 w 9972"/>
                                    <a:gd name="connsiteY221" fmla="*/ 5571 h 10000"/>
                                    <a:gd name="connsiteX222" fmla="*/ 1541 w 9972"/>
                                    <a:gd name="connsiteY222" fmla="*/ 5571 h 10000"/>
                                    <a:gd name="connsiteX223" fmla="*/ 1555 w 9972"/>
                                    <a:gd name="connsiteY223" fmla="*/ 5675 h 10000"/>
                                    <a:gd name="connsiteX224" fmla="*/ 1582 w 9972"/>
                                    <a:gd name="connsiteY224" fmla="*/ 5779 h 10000"/>
                                    <a:gd name="connsiteX225" fmla="*/ 1612 w 9972"/>
                                    <a:gd name="connsiteY225" fmla="*/ 6194 h 10000"/>
                                    <a:gd name="connsiteX226" fmla="*/ 1643 w 9972"/>
                                    <a:gd name="connsiteY226" fmla="*/ 6713 h 10000"/>
                                    <a:gd name="connsiteX227" fmla="*/ 1659 w 9972"/>
                                    <a:gd name="connsiteY227" fmla="*/ 7318 h 10000"/>
                                    <a:gd name="connsiteX228" fmla="*/ 1689 w 9972"/>
                                    <a:gd name="connsiteY228" fmla="*/ 7941 h 10000"/>
                                    <a:gd name="connsiteX229" fmla="*/ 1703 w 9972"/>
                                    <a:gd name="connsiteY229" fmla="*/ 8460 h 10000"/>
                                    <a:gd name="connsiteX230" fmla="*/ 1730 w 9972"/>
                                    <a:gd name="connsiteY230" fmla="*/ 8772 h 10000"/>
                                    <a:gd name="connsiteX231" fmla="*/ 1757 w 9972"/>
                                    <a:gd name="connsiteY231" fmla="*/ 9170 h 10000"/>
                                    <a:gd name="connsiteX232" fmla="*/ 1790 w 9972"/>
                                    <a:gd name="connsiteY232" fmla="*/ 9377 h 10000"/>
                                    <a:gd name="connsiteX233" fmla="*/ 1804 w 9972"/>
                                    <a:gd name="connsiteY233" fmla="*/ 9481 h 10000"/>
                                    <a:gd name="connsiteX234" fmla="*/ 1832 w 9972"/>
                                    <a:gd name="connsiteY234" fmla="*/ 9481 h 10000"/>
                                    <a:gd name="connsiteX235" fmla="*/ 1846 w 9972"/>
                                    <a:gd name="connsiteY235" fmla="*/ 9273 h 10000"/>
                                    <a:gd name="connsiteX236" fmla="*/ 1873 w 9972"/>
                                    <a:gd name="connsiteY236" fmla="*/ 8772 h 10000"/>
                                    <a:gd name="connsiteX237" fmla="*/ 1904 w 9972"/>
                                    <a:gd name="connsiteY237" fmla="*/ 8253 h 10000"/>
                                    <a:gd name="connsiteX238" fmla="*/ 1918 w 9972"/>
                                    <a:gd name="connsiteY238" fmla="*/ 7837 h 10000"/>
                                    <a:gd name="connsiteX239" fmla="*/ 1948 w 9972"/>
                                    <a:gd name="connsiteY239" fmla="*/ 7318 h 10000"/>
                                    <a:gd name="connsiteX240" fmla="*/ 1963 w 9972"/>
                                    <a:gd name="connsiteY240" fmla="*/ 6713 h 10000"/>
                                    <a:gd name="connsiteX241" fmla="*/ 1989 w 9972"/>
                                    <a:gd name="connsiteY241" fmla="*/ 6194 h 10000"/>
                                    <a:gd name="connsiteX242" fmla="*/ 2016 w 9972"/>
                                    <a:gd name="connsiteY242" fmla="*/ 5779 h 10000"/>
                                    <a:gd name="connsiteX243" fmla="*/ 2045 w 9972"/>
                                    <a:gd name="connsiteY243" fmla="*/ 5571 h 10000"/>
                                    <a:gd name="connsiteX244" fmla="*/ 2059 w 9972"/>
                                    <a:gd name="connsiteY244" fmla="*/ 5467 h 10000"/>
                                    <a:gd name="connsiteX245" fmla="*/ 2087 w 9972"/>
                                    <a:gd name="connsiteY245" fmla="*/ 5571 h 10000"/>
                                    <a:gd name="connsiteX246" fmla="*/ 2118 w 9972"/>
                                    <a:gd name="connsiteY246" fmla="*/ 5882 h 10000"/>
                                    <a:gd name="connsiteX247" fmla="*/ 2150 w 9972"/>
                                    <a:gd name="connsiteY247" fmla="*/ 6298 h 10000"/>
                                    <a:gd name="connsiteX248" fmla="*/ 2178 w 9972"/>
                                    <a:gd name="connsiteY248" fmla="*/ 6799 h 10000"/>
                                    <a:gd name="connsiteX249" fmla="*/ 2191 w 9972"/>
                                    <a:gd name="connsiteY249" fmla="*/ 7215 h 10000"/>
                                    <a:gd name="connsiteX250" fmla="*/ 2205 w 9972"/>
                                    <a:gd name="connsiteY250" fmla="*/ 7837 h 10000"/>
                                    <a:gd name="connsiteX251" fmla="*/ 2235 w 9972"/>
                                    <a:gd name="connsiteY251" fmla="*/ 8253 h 10000"/>
                                    <a:gd name="connsiteX252" fmla="*/ 2268 w 9972"/>
                                    <a:gd name="connsiteY252" fmla="*/ 8668 h 10000"/>
                                    <a:gd name="connsiteX253" fmla="*/ 2284 w 9972"/>
                                    <a:gd name="connsiteY253" fmla="*/ 9170 h 10000"/>
                                    <a:gd name="connsiteX254" fmla="*/ 2318 w 9972"/>
                                    <a:gd name="connsiteY254" fmla="*/ 9377 h 10000"/>
                                    <a:gd name="connsiteX255" fmla="*/ 2346 w 9972"/>
                                    <a:gd name="connsiteY255" fmla="*/ 9481 h 10000"/>
                                    <a:gd name="connsiteX256" fmla="*/ 2373 w 9972"/>
                                    <a:gd name="connsiteY256" fmla="*/ 9273 h 10000"/>
                                    <a:gd name="connsiteX257" fmla="*/ 2399 w 9972"/>
                                    <a:gd name="connsiteY257" fmla="*/ 8979 h 10000"/>
                                    <a:gd name="connsiteX258" fmla="*/ 2426 w 9972"/>
                                    <a:gd name="connsiteY258" fmla="*/ 8564 h 10000"/>
                                    <a:gd name="connsiteX259" fmla="*/ 2456 w 9972"/>
                                    <a:gd name="connsiteY259" fmla="*/ 7941 h 10000"/>
                                    <a:gd name="connsiteX260" fmla="*/ 2469 w 9972"/>
                                    <a:gd name="connsiteY260" fmla="*/ 7318 h 10000"/>
                                    <a:gd name="connsiteX261" fmla="*/ 2497 w 9972"/>
                                    <a:gd name="connsiteY261" fmla="*/ 6713 h 10000"/>
                                    <a:gd name="connsiteX262" fmla="*/ 2524 w 9972"/>
                                    <a:gd name="connsiteY262" fmla="*/ 6194 h 10000"/>
                                    <a:gd name="connsiteX263" fmla="*/ 2554 w 9972"/>
                                    <a:gd name="connsiteY263" fmla="*/ 5779 h 10000"/>
                                    <a:gd name="connsiteX264" fmla="*/ 2570 w 9972"/>
                                    <a:gd name="connsiteY264" fmla="*/ 5675 h 10000"/>
                                    <a:gd name="connsiteX265" fmla="*/ 2600 w 9972"/>
                                    <a:gd name="connsiteY265" fmla="*/ 5467 h 10000"/>
                                    <a:gd name="connsiteX266" fmla="*/ 2619 w 9972"/>
                                    <a:gd name="connsiteY266" fmla="*/ 5467 h 10000"/>
                                    <a:gd name="connsiteX267" fmla="*/ 2633 w 9972"/>
                                    <a:gd name="connsiteY267" fmla="*/ 5571 h 10000"/>
                                    <a:gd name="connsiteX268" fmla="*/ 2646 w 9972"/>
                                    <a:gd name="connsiteY268" fmla="*/ 5779 h 10000"/>
                                    <a:gd name="connsiteX269" fmla="*/ 2675 w 9972"/>
                                    <a:gd name="connsiteY269" fmla="*/ 6194 h 10000"/>
                                    <a:gd name="connsiteX270" fmla="*/ 2702 w 9972"/>
                                    <a:gd name="connsiteY270" fmla="*/ 6713 h 10000"/>
                                    <a:gd name="connsiteX271" fmla="*/ 2731 w 9972"/>
                                    <a:gd name="connsiteY271" fmla="*/ 7318 h 10000"/>
                                    <a:gd name="connsiteX272" fmla="*/ 2763 w 9972"/>
                                    <a:gd name="connsiteY272" fmla="*/ 7941 h 10000"/>
                                    <a:gd name="connsiteX273" fmla="*/ 2795 w 9972"/>
                                    <a:gd name="connsiteY273" fmla="*/ 8564 h 10000"/>
                                    <a:gd name="connsiteX274" fmla="*/ 2809 w 9972"/>
                                    <a:gd name="connsiteY274" fmla="*/ 8979 h 10000"/>
                                    <a:gd name="connsiteX275" fmla="*/ 2837 w 9972"/>
                                    <a:gd name="connsiteY275" fmla="*/ 9273 h 10000"/>
                                    <a:gd name="connsiteX276" fmla="*/ 2852 w 9972"/>
                                    <a:gd name="connsiteY276" fmla="*/ 9377 h 10000"/>
                                    <a:gd name="connsiteX277" fmla="*/ 2879 w 9972"/>
                                    <a:gd name="connsiteY277" fmla="*/ 9481 h 10000"/>
                                    <a:gd name="connsiteX278" fmla="*/ 2892 w 9972"/>
                                    <a:gd name="connsiteY278" fmla="*/ 9377 h 10000"/>
                                    <a:gd name="connsiteX279" fmla="*/ 2905 w 9972"/>
                                    <a:gd name="connsiteY279" fmla="*/ 9273 h 10000"/>
                                    <a:gd name="connsiteX280" fmla="*/ 2932 w 9972"/>
                                    <a:gd name="connsiteY280" fmla="*/ 8979 h 10000"/>
                                    <a:gd name="connsiteX281" fmla="*/ 2958 w 9972"/>
                                    <a:gd name="connsiteY281" fmla="*/ 8460 h 10000"/>
                                    <a:gd name="connsiteX282" fmla="*/ 2974 w 9972"/>
                                    <a:gd name="connsiteY282" fmla="*/ 7941 h 10000"/>
                                    <a:gd name="connsiteX283" fmla="*/ 3005 w 9972"/>
                                    <a:gd name="connsiteY283" fmla="*/ 7215 h 10000"/>
                                    <a:gd name="connsiteX284" fmla="*/ 3035 w 9972"/>
                                    <a:gd name="connsiteY284" fmla="*/ 6609 h 10000"/>
                                    <a:gd name="connsiteX285" fmla="*/ 3061 w 9972"/>
                                    <a:gd name="connsiteY285" fmla="*/ 6194 h 10000"/>
                                    <a:gd name="connsiteX286" fmla="*/ 3095 w 9972"/>
                                    <a:gd name="connsiteY286" fmla="*/ 5779 h 10000"/>
                                    <a:gd name="connsiteX287" fmla="*/ 3111 w 9972"/>
                                    <a:gd name="connsiteY287" fmla="*/ 5571 h 10000"/>
                                    <a:gd name="connsiteX288" fmla="*/ 3125 w 9972"/>
                                    <a:gd name="connsiteY288" fmla="*/ 5467 h 10000"/>
                                    <a:gd name="connsiteX289" fmla="*/ 3139 w 9972"/>
                                    <a:gd name="connsiteY289" fmla="*/ 5467 h 10000"/>
                                    <a:gd name="connsiteX290" fmla="*/ 3170 w 9972"/>
                                    <a:gd name="connsiteY290" fmla="*/ 5571 h 10000"/>
                                    <a:gd name="connsiteX291" fmla="*/ 3184 w 9972"/>
                                    <a:gd name="connsiteY291" fmla="*/ 5675 h 10000"/>
                                    <a:gd name="connsiteX292" fmla="*/ 3196 w 9972"/>
                                    <a:gd name="connsiteY292" fmla="*/ 6090 h 10000"/>
                                    <a:gd name="connsiteX293" fmla="*/ 3225 w 9972"/>
                                    <a:gd name="connsiteY293" fmla="*/ 6609 h 10000"/>
                                    <a:gd name="connsiteX294" fmla="*/ 3256 w 9972"/>
                                    <a:gd name="connsiteY294" fmla="*/ 7111 h 10000"/>
                                    <a:gd name="connsiteX295" fmla="*/ 3285 w 9972"/>
                                    <a:gd name="connsiteY295" fmla="*/ 7734 h 10000"/>
                                    <a:gd name="connsiteX296" fmla="*/ 3318 w 9972"/>
                                    <a:gd name="connsiteY296" fmla="*/ 8356 h 10000"/>
                                    <a:gd name="connsiteX297" fmla="*/ 3343 w 9972"/>
                                    <a:gd name="connsiteY297" fmla="*/ 8875 h 10000"/>
                                    <a:gd name="connsiteX298" fmla="*/ 3356 w 9972"/>
                                    <a:gd name="connsiteY298" fmla="*/ 9273 h 10000"/>
                                    <a:gd name="connsiteX299" fmla="*/ 3384 w 9972"/>
                                    <a:gd name="connsiteY299" fmla="*/ 9481 h 10000"/>
                                    <a:gd name="connsiteX300" fmla="*/ 3413 w 9972"/>
                                    <a:gd name="connsiteY300" fmla="*/ 9481 h 10000"/>
                                    <a:gd name="connsiteX301" fmla="*/ 3444 w 9972"/>
                                    <a:gd name="connsiteY301" fmla="*/ 9273 h 10000"/>
                                    <a:gd name="connsiteX302" fmla="*/ 3470 w 9972"/>
                                    <a:gd name="connsiteY302" fmla="*/ 8979 h 10000"/>
                                    <a:gd name="connsiteX303" fmla="*/ 3502 w 9972"/>
                                    <a:gd name="connsiteY303" fmla="*/ 8460 h 10000"/>
                                    <a:gd name="connsiteX304" fmla="*/ 3532 w 9972"/>
                                    <a:gd name="connsiteY304" fmla="*/ 7837 h 10000"/>
                                    <a:gd name="connsiteX305" fmla="*/ 3545 w 9972"/>
                                    <a:gd name="connsiteY305" fmla="*/ 7215 h 10000"/>
                                    <a:gd name="connsiteX306" fmla="*/ 3579 w 9972"/>
                                    <a:gd name="connsiteY306" fmla="*/ 6609 h 10000"/>
                                    <a:gd name="connsiteX307" fmla="*/ 3608 w 9972"/>
                                    <a:gd name="connsiteY307" fmla="*/ 6090 h 10000"/>
                                    <a:gd name="connsiteX308" fmla="*/ 3634 w 9972"/>
                                    <a:gd name="connsiteY308" fmla="*/ 5779 h 10000"/>
                                    <a:gd name="connsiteX309" fmla="*/ 3649 w 9972"/>
                                    <a:gd name="connsiteY309" fmla="*/ 5571 h 10000"/>
                                    <a:gd name="connsiteX310" fmla="*/ 3675 w 9972"/>
                                    <a:gd name="connsiteY310" fmla="*/ 5467 h 10000"/>
                                    <a:gd name="connsiteX311" fmla="*/ 3703 w 9972"/>
                                    <a:gd name="connsiteY311" fmla="*/ 5571 h 10000"/>
                                    <a:gd name="connsiteX312" fmla="*/ 3716 w 9972"/>
                                    <a:gd name="connsiteY312" fmla="*/ 5882 h 10000"/>
                                    <a:gd name="connsiteX313" fmla="*/ 3745 w 9972"/>
                                    <a:gd name="connsiteY313" fmla="*/ 6298 h 10000"/>
                                    <a:gd name="connsiteX314" fmla="*/ 3776 w 9972"/>
                                    <a:gd name="connsiteY314" fmla="*/ 6799 h 10000"/>
                                    <a:gd name="connsiteX315" fmla="*/ 3809 w 9972"/>
                                    <a:gd name="connsiteY315" fmla="*/ 7422 h 10000"/>
                                    <a:gd name="connsiteX316" fmla="*/ 3825 w 9972"/>
                                    <a:gd name="connsiteY316" fmla="*/ 7941 h 10000"/>
                                    <a:gd name="connsiteX317" fmla="*/ 3851 w 9972"/>
                                    <a:gd name="connsiteY317" fmla="*/ 8460 h 10000"/>
                                    <a:gd name="connsiteX318" fmla="*/ 3878 w 9972"/>
                                    <a:gd name="connsiteY318" fmla="*/ 8875 h 10000"/>
                                    <a:gd name="connsiteX319" fmla="*/ 3911 w 9972"/>
                                    <a:gd name="connsiteY319" fmla="*/ 9273 h 10000"/>
                                    <a:gd name="connsiteX320" fmla="*/ 3926 w 9972"/>
                                    <a:gd name="connsiteY320" fmla="*/ 9377 h 10000"/>
                                    <a:gd name="connsiteX321" fmla="*/ 3938 w 9972"/>
                                    <a:gd name="connsiteY321" fmla="*/ 9481 h 10000"/>
                                    <a:gd name="connsiteX322" fmla="*/ 3952 w 9972"/>
                                    <a:gd name="connsiteY322" fmla="*/ 9481 h 10000"/>
                                    <a:gd name="connsiteX323" fmla="*/ 3967 w 9972"/>
                                    <a:gd name="connsiteY323" fmla="*/ 9273 h 10000"/>
                                    <a:gd name="connsiteX324" fmla="*/ 3994 w 9972"/>
                                    <a:gd name="connsiteY324" fmla="*/ 9066 h 10000"/>
                                    <a:gd name="connsiteX325" fmla="*/ 4029 w 9972"/>
                                    <a:gd name="connsiteY325" fmla="*/ 8564 h 10000"/>
                                    <a:gd name="connsiteX326" fmla="*/ 4059 w 9972"/>
                                    <a:gd name="connsiteY326" fmla="*/ 8045 h 10000"/>
                                    <a:gd name="connsiteX327" fmla="*/ 4071 w 9972"/>
                                    <a:gd name="connsiteY327" fmla="*/ 7422 h 10000"/>
                                    <a:gd name="connsiteX328" fmla="*/ 4099 w 9972"/>
                                    <a:gd name="connsiteY328" fmla="*/ 6799 h 10000"/>
                                    <a:gd name="connsiteX329" fmla="*/ 4127 w 9972"/>
                                    <a:gd name="connsiteY329" fmla="*/ 6298 h 10000"/>
                                    <a:gd name="connsiteX330" fmla="*/ 4155 w 9972"/>
                                    <a:gd name="connsiteY330" fmla="*/ 5882 h 10000"/>
                                    <a:gd name="connsiteX331" fmla="*/ 4181 w 9972"/>
                                    <a:gd name="connsiteY331" fmla="*/ 5571 h 10000"/>
                                    <a:gd name="connsiteX332" fmla="*/ 4194 w 9972"/>
                                    <a:gd name="connsiteY332" fmla="*/ 5467 h 10000"/>
                                    <a:gd name="connsiteX333" fmla="*/ 4224 w 9972"/>
                                    <a:gd name="connsiteY333" fmla="*/ 5571 h 10000"/>
                                    <a:gd name="connsiteX334" fmla="*/ 4252 w 9972"/>
                                    <a:gd name="connsiteY334" fmla="*/ 5779 h 10000"/>
                                    <a:gd name="connsiteX335" fmla="*/ 4283 w 9972"/>
                                    <a:gd name="connsiteY335" fmla="*/ 6194 h 10000"/>
                                    <a:gd name="connsiteX336" fmla="*/ 4299 w 9972"/>
                                    <a:gd name="connsiteY336" fmla="*/ 6713 h 10000"/>
                                    <a:gd name="connsiteX337" fmla="*/ 4316 w 9972"/>
                                    <a:gd name="connsiteY337" fmla="*/ 7007 h 10000"/>
                                    <a:gd name="connsiteX338" fmla="*/ 4332 w 9972"/>
                                    <a:gd name="connsiteY338" fmla="*/ 7111 h 10000"/>
                                    <a:gd name="connsiteX339" fmla="*/ 4332 w 9972"/>
                                    <a:gd name="connsiteY339" fmla="*/ 7215 h 10000"/>
                                    <a:gd name="connsiteX340" fmla="*/ 4332 w 9972"/>
                                    <a:gd name="connsiteY340" fmla="*/ 7318 h 10000"/>
                                    <a:gd name="connsiteX341" fmla="*/ 4345 w 9972"/>
                                    <a:gd name="connsiteY341" fmla="*/ 7422 h 10000"/>
                                    <a:gd name="connsiteX342" fmla="*/ 4345 w 9972"/>
                                    <a:gd name="connsiteY342" fmla="*/ 7526 h 10000"/>
                                    <a:gd name="connsiteX343" fmla="*/ 4345 w 9972"/>
                                    <a:gd name="connsiteY343" fmla="*/ 7630 h 10000"/>
                                    <a:gd name="connsiteX344" fmla="*/ 4360 w 9972"/>
                                    <a:gd name="connsiteY344" fmla="*/ 7630 h 10000"/>
                                    <a:gd name="connsiteX345" fmla="*/ 4360 w 9972"/>
                                    <a:gd name="connsiteY345" fmla="*/ 7526 h 10000"/>
                                    <a:gd name="connsiteX346" fmla="*/ 4375 w 9972"/>
                                    <a:gd name="connsiteY346" fmla="*/ 7422 h 10000"/>
                                    <a:gd name="connsiteX347" fmla="*/ 4375 w 9972"/>
                                    <a:gd name="connsiteY347" fmla="*/ 7318 h 10000"/>
                                    <a:gd name="connsiteX348" fmla="*/ 4388 w 9972"/>
                                    <a:gd name="connsiteY348" fmla="*/ 7318 h 10000"/>
                                    <a:gd name="connsiteX349" fmla="*/ 4388 w 9972"/>
                                    <a:gd name="connsiteY349" fmla="*/ 7215 h 10000"/>
                                    <a:gd name="connsiteX350" fmla="*/ 4404 w 9972"/>
                                    <a:gd name="connsiteY350" fmla="*/ 7007 h 10000"/>
                                    <a:gd name="connsiteX351" fmla="*/ 4418 w 9972"/>
                                    <a:gd name="connsiteY351" fmla="*/ 6799 h 10000"/>
                                    <a:gd name="connsiteX352" fmla="*/ 4434 w 9972"/>
                                    <a:gd name="connsiteY352" fmla="*/ 6505 h 10000"/>
                                    <a:gd name="connsiteX353" fmla="*/ 4450 w 9972"/>
                                    <a:gd name="connsiteY353" fmla="*/ 5882 h 10000"/>
                                    <a:gd name="connsiteX354" fmla="*/ 4463 w 9972"/>
                                    <a:gd name="connsiteY354" fmla="*/ 5260 h 10000"/>
                                    <a:gd name="connsiteX355" fmla="*/ 4493 w 9972"/>
                                    <a:gd name="connsiteY355" fmla="*/ 4135 h 10000"/>
                                    <a:gd name="connsiteX356" fmla="*/ 4522 w 9972"/>
                                    <a:gd name="connsiteY356" fmla="*/ 2993 h 10000"/>
                                    <a:gd name="connsiteX357" fmla="*/ 4538 w 9972"/>
                                    <a:gd name="connsiteY357" fmla="*/ 1972 h 10000"/>
                                    <a:gd name="connsiteX358" fmla="*/ 4564 w 9972"/>
                                    <a:gd name="connsiteY358" fmla="*/ 1038 h 10000"/>
                                    <a:gd name="connsiteX359" fmla="*/ 4590 w 9972"/>
                                    <a:gd name="connsiteY359" fmla="*/ 311 h 10000"/>
                                    <a:gd name="connsiteX360" fmla="*/ 4622 w 9972"/>
                                    <a:gd name="connsiteY360" fmla="*/ 0 h 10000"/>
                                    <a:gd name="connsiteX361" fmla="*/ 4648 w 9972"/>
                                    <a:gd name="connsiteY361" fmla="*/ 104 h 10000"/>
                                    <a:gd name="connsiteX362" fmla="*/ 4675 w 9972"/>
                                    <a:gd name="connsiteY362" fmla="*/ 519 h 10000"/>
                                    <a:gd name="connsiteX363" fmla="*/ 4688 w 9972"/>
                                    <a:gd name="connsiteY363" fmla="*/ 1246 h 10000"/>
                                    <a:gd name="connsiteX364" fmla="*/ 4718 w 9972"/>
                                    <a:gd name="connsiteY364" fmla="*/ 2266 h 10000"/>
                                    <a:gd name="connsiteX365" fmla="*/ 4750 w 9972"/>
                                    <a:gd name="connsiteY365" fmla="*/ 3408 h 10000"/>
                                    <a:gd name="connsiteX366" fmla="*/ 4778 w 9972"/>
                                    <a:gd name="connsiteY366" fmla="*/ 4533 h 10000"/>
                                    <a:gd name="connsiteX367" fmla="*/ 4807 w 9972"/>
                                    <a:gd name="connsiteY367" fmla="*/ 5675 h 10000"/>
                                    <a:gd name="connsiteX368" fmla="*/ 4841 w 9972"/>
                                    <a:gd name="connsiteY368" fmla="*/ 6609 h 10000"/>
                                    <a:gd name="connsiteX369" fmla="*/ 4857 w 9972"/>
                                    <a:gd name="connsiteY369" fmla="*/ 7215 h 10000"/>
                                    <a:gd name="connsiteX370" fmla="*/ 4889 w 9972"/>
                                    <a:gd name="connsiteY370" fmla="*/ 7526 h 10000"/>
                                    <a:gd name="connsiteX371" fmla="*/ 4915 w 9972"/>
                                    <a:gd name="connsiteY371" fmla="*/ 7526 h 10000"/>
                                    <a:gd name="connsiteX372" fmla="*/ 4943 w 9972"/>
                                    <a:gd name="connsiteY372" fmla="*/ 7111 h 10000"/>
                                    <a:gd name="connsiteX373" fmla="*/ 4969 w 9972"/>
                                    <a:gd name="connsiteY373" fmla="*/ 6401 h 10000"/>
                                    <a:gd name="connsiteX374" fmla="*/ 5001 w 9972"/>
                                    <a:gd name="connsiteY374" fmla="*/ 5363 h 10000"/>
                                    <a:gd name="connsiteX375" fmla="*/ 5017 w 9972"/>
                                    <a:gd name="connsiteY375" fmla="*/ 4239 h 10000"/>
                                    <a:gd name="connsiteX376" fmla="*/ 5043 w 9972"/>
                                    <a:gd name="connsiteY376" fmla="*/ 3097 h 10000"/>
                                    <a:gd name="connsiteX377" fmla="*/ 5072 w 9972"/>
                                    <a:gd name="connsiteY377" fmla="*/ 1972 h 10000"/>
                                    <a:gd name="connsiteX378" fmla="*/ 5099 w 9972"/>
                                    <a:gd name="connsiteY378" fmla="*/ 1038 h 10000"/>
                                    <a:gd name="connsiteX379" fmla="*/ 5129 w 9972"/>
                                    <a:gd name="connsiteY379" fmla="*/ 415 h 10000"/>
                                    <a:gd name="connsiteX380" fmla="*/ 5157 w 9972"/>
                                    <a:gd name="connsiteY380" fmla="*/ 104 h 10000"/>
                                    <a:gd name="connsiteX381" fmla="*/ 5172 w 9972"/>
                                    <a:gd name="connsiteY381" fmla="*/ 104 h 10000"/>
                                    <a:gd name="connsiteX382" fmla="*/ 5198 w 9972"/>
                                    <a:gd name="connsiteY382" fmla="*/ 519 h 10000"/>
                                    <a:gd name="connsiteX383" fmla="*/ 5225 w 9972"/>
                                    <a:gd name="connsiteY383" fmla="*/ 1246 h 10000"/>
                                    <a:gd name="connsiteX384" fmla="*/ 5254 w 9972"/>
                                    <a:gd name="connsiteY384" fmla="*/ 2266 h 10000"/>
                                    <a:gd name="connsiteX385" fmla="*/ 5287 w 9972"/>
                                    <a:gd name="connsiteY385" fmla="*/ 3408 h 10000"/>
                                    <a:gd name="connsiteX386" fmla="*/ 5316 w 9972"/>
                                    <a:gd name="connsiteY386" fmla="*/ 4533 h 10000"/>
                                    <a:gd name="connsiteX387" fmla="*/ 5330 w 9972"/>
                                    <a:gd name="connsiteY387" fmla="*/ 5675 h 10000"/>
                                    <a:gd name="connsiteX388" fmla="*/ 5363 w 9972"/>
                                    <a:gd name="connsiteY388" fmla="*/ 6609 h 10000"/>
                                    <a:gd name="connsiteX389" fmla="*/ 5391 w 9972"/>
                                    <a:gd name="connsiteY389" fmla="*/ 7215 h 10000"/>
                                    <a:gd name="connsiteX390" fmla="*/ 5421 w 9972"/>
                                    <a:gd name="connsiteY390" fmla="*/ 7526 h 10000"/>
                                    <a:gd name="connsiteX391" fmla="*/ 5437 w 9972"/>
                                    <a:gd name="connsiteY391" fmla="*/ 7630 h 10000"/>
                                    <a:gd name="connsiteX392" fmla="*/ 5468 w 9972"/>
                                    <a:gd name="connsiteY392" fmla="*/ 7318 h 10000"/>
                                    <a:gd name="connsiteX393" fmla="*/ 5497 w 9972"/>
                                    <a:gd name="connsiteY393" fmla="*/ 6713 h 10000"/>
                                    <a:gd name="connsiteX394" fmla="*/ 5525 w 9972"/>
                                    <a:gd name="connsiteY394" fmla="*/ 5779 h 10000"/>
                                    <a:gd name="connsiteX395" fmla="*/ 5555 w 9972"/>
                                    <a:gd name="connsiteY395" fmla="*/ 4740 h 10000"/>
                                    <a:gd name="connsiteX396" fmla="*/ 5569 w 9972"/>
                                    <a:gd name="connsiteY396" fmla="*/ 3616 h 10000"/>
                                    <a:gd name="connsiteX397" fmla="*/ 5595 w 9972"/>
                                    <a:gd name="connsiteY397" fmla="*/ 2474 h 10000"/>
                                    <a:gd name="connsiteX398" fmla="*/ 5620 w 9972"/>
                                    <a:gd name="connsiteY398" fmla="*/ 1453 h 10000"/>
                                    <a:gd name="connsiteX399" fmla="*/ 5648 w 9972"/>
                                    <a:gd name="connsiteY399" fmla="*/ 623 h 10000"/>
                                    <a:gd name="connsiteX400" fmla="*/ 5677 w 9972"/>
                                    <a:gd name="connsiteY400" fmla="*/ 208 h 10000"/>
                                    <a:gd name="connsiteX401" fmla="*/ 5704 w 9972"/>
                                    <a:gd name="connsiteY401" fmla="*/ 104 h 10000"/>
                                    <a:gd name="connsiteX402" fmla="*/ 5719 w 9972"/>
                                    <a:gd name="connsiteY402" fmla="*/ 415 h 10000"/>
                                    <a:gd name="connsiteX403" fmla="*/ 5749 w 9972"/>
                                    <a:gd name="connsiteY403" fmla="*/ 1038 h 10000"/>
                                    <a:gd name="connsiteX404" fmla="*/ 5781 w 9972"/>
                                    <a:gd name="connsiteY404" fmla="*/ 1972 h 10000"/>
                                    <a:gd name="connsiteX405" fmla="*/ 5813 w 9972"/>
                                    <a:gd name="connsiteY405" fmla="*/ 2993 h 10000"/>
                                    <a:gd name="connsiteX406" fmla="*/ 5829 w 9972"/>
                                    <a:gd name="connsiteY406" fmla="*/ 3824 h 10000"/>
                                    <a:gd name="connsiteX407" fmla="*/ 5865 w 9972"/>
                                    <a:gd name="connsiteY407" fmla="*/ 5052 h 10000"/>
                                    <a:gd name="connsiteX408" fmla="*/ 5891 w 9972"/>
                                    <a:gd name="connsiteY408" fmla="*/ 6090 h 10000"/>
                                    <a:gd name="connsiteX409" fmla="*/ 5919 w 9972"/>
                                    <a:gd name="connsiteY409" fmla="*/ 6903 h 10000"/>
                                    <a:gd name="connsiteX410" fmla="*/ 5932 w 9972"/>
                                    <a:gd name="connsiteY410" fmla="*/ 7318 h 10000"/>
                                    <a:gd name="connsiteX411" fmla="*/ 5962 w 9972"/>
                                    <a:gd name="connsiteY411" fmla="*/ 7630 h 10000"/>
                                    <a:gd name="connsiteX412" fmla="*/ 5977 w 9972"/>
                                    <a:gd name="connsiteY412" fmla="*/ 7630 h 10000"/>
                                    <a:gd name="connsiteX413" fmla="*/ 6004 w 9972"/>
                                    <a:gd name="connsiteY413" fmla="*/ 7318 h 10000"/>
                                    <a:gd name="connsiteX414" fmla="*/ 6031 w 9972"/>
                                    <a:gd name="connsiteY414" fmla="*/ 6713 h 10000"/>
                                    <a:gd name="connsiteX415" fmla="*/ 6057 w 9972"/>
                                    <a:gd name="connsiteY415" fmla="*/ 5779 h 10000"/>
                                    <a:gd name="connsiteX416" fmla="*/ 6085 w 9972"/>
                                    <a:gd name="connsiteY416" fmla="*/ 4637 h 10000"/>
                                    <a:gd name="connsiteX417" fmla="*/ 6098 w 9972"/>
                                    <a:gd name="connsiteY417" fmla="*/ 3512 h 10000"/>
                                    <a:gd name="connsiteX418" fmla="*/ 6128 w 9972"/>
                                    <a:gd name="connsiteY418" fmla="*/ 2370 h 10000"/>
                                    <a:gd name="connsiteX419" fmla="*/ 6159 w 9972"/>
                                    <a:gd name="connsiteY419" fmla="*/ 1349 h 10000"/>
                                    <a:gd name="connsiteX420" fmla="*/ 6187 w 9972"/>
                                    <a:gd name="connsiteY420" fmla="*/ 623 h 10000"/>
                                    <a:gd name="connsiteX421" fmla="*/ 6217 w 9972"/>
                                    <a:gd name="connsiteY421" fmla="*/ 208 h 10000"/>
                                    <a:gd name="connsiteX422" fmla="*/ 6245 w 9972"/>
                                    <a:gd name="connsiteY422" fmla="*/ 208 h 10000"/>
                                    <a:gd name="connsiteX423" fmla="*/ 6258 w 9972"/>
                                    <a:gd name="connsiteY423" fmla="*/ 519 h 10000"/>
                                    <a:gd name="connsiteX424" fmla="*/ 6290 w 9972"/>
                                    <a:gd name="connsiteY424" fmla="*/ 1142 h 10000"/>
                                    <a:gd name="connsiteX425" fmla="*/ 6323 w 9972"/>
                                    <a:gd name="connsiteY425" fmla="*/ 2076 h 10000"/>
                                    <a:gd name="connsiteX426" fmla="*/ 6350 w 9972"/>
                                    <a:gd name="connsiteY426" fmla="*/ 3201 h 10000"/>
                                    <a:gd name="connsiteX427" fmla="*/ 6383 w 9972"/>
                                    <a:gd name="connsiteY427" fmla="*/ 4446 h 10000"/>
                                    <a:gd name="connsiteX428" fmla="*/ 6411 w 9972"/>
                                    <a:gd name="connsiteY428" fmla="*/ 5571 h 10000"/>
                                    <a:gd name="connsiteX429" fmla="*/ 6425 w 9972"/>
                                    <a:gd name="connsiteY429" fmla="*/ 6505 h 10000"/>
                                    <a:gd name="connsiteX430" fmla="*/ 6452 w 9972"/>
                                    <a:gd name="connsiteY430" fmla="*/ 7215 h 10000"/>
                                    <a:gd name="connsiteX431" fmla="*/ 6479 w 9972"/>
                                    <a:gd name="connsiteY431" fmla="*/ 7630 h 10000"/>
                                    <a:gd name="connsiteX432" fmla="*/ 6509 w 9972"/>
                                    <a:gd name="connsiteY432" fmla="*/ 7734 h 10000"/>
                                    <a:gd name="connsiteX433" fmla="*/ 6540 w 9972"/>
                                    <a:gd name="connsiteY433" fmla="*/ 7422 h 10000"/>
                                    <a:gd name="connsiteX434" fmla="*/ 6566 w 9972"/>
                                    <a:gd name="connsiteY434" fmla="*/ 6713 h 10000"/>
                                    <a:gd name="connsiteX435" fmla="*/ 6595 w 9972"/>
                                    <a:gd name="connsiteY435" fmla="*/ 5779 h 10000"/>
                                    <a:gd name="connsiteX436" fmla="*/ 6610 w 9972"/>
                                    <a:gd name="connsiteY436" fmla="*/ 4740 h 10000"/>
                                    <a:gd name="connsiteX437" fmla="*/ 6639 w 9972"/>
                                    <a:gd name="connsiteY437" fmla="*/ 3512 h 10000"/>
                                    <a:gd name="connsiteX438" fmla="*/ 6672 w 9972"/>
                                    <a:gd name="connsiteY438" fmla="*/ 2474 h 10000"/>
                                    <a:gd name="connsiteX439" fmla="*/ 6700 w 9972"/>
                                    <a:gd name="connsiteY439" fmla="*/ 1453 h 10000"/>
                                    <a:gd name="connsiteX440" fmla="*/ 6728 w 9972"/>
                                    <a:gd name="connsiteY440" fmla="*/ 727 h 10000"/>
                                    <a:gd name="connsiteX441" fmla="*/ 6757 w 9972"/>
                                    <a:gd name="connsiteY441" fmla="*/ 311 h 10000"/>
                                    <a:gd name="connsiteX442" fmla="*/ 6772 w 9972"/>
                                    <a:gd name="connsiteY442" fmla="*/ 311 h 10000"/>
                                    <a:gd name="connsiteX443" fmla="*/ 6799 w 9972"/>
                                    <a:gd name="connsiteY443" fmla="*/ 623 h 10000"/>
                                    <a:gd name="connsiteX444" fmla="*/ 6830 w 9972"/>
                                    <a:gd name="connsiteY444" fmla="*/ 1246 h 10000"/>
                                    <a:gd name="connsiteX445" fmla="*/ 6861 w 9972"/>
                                    <a:gd name="connsiteY445" fmla="*/ 2180 h 10000"/>
                                    <a:gd name="connsiteX446" fmla="*/ 6891 w 9972"/>
                                    <a:gd name="connsiteY446" fmla="*/ 3304 h 10000"/>
                                    <a:gd name="connsiteX447" fmla="*/ 6921 w 9972"/>
                                    <a:gd name="connsiteY447" fmla="*/ 4446 h 10000"/>
                                    <a:gd name="connsiteX448" fmla="*/ 6934 w 9972"/>
                                    <a:gd name="connsiteY448" fmla="*/ 5571 h 10000"/>
                                    <a:gd name="connsiteX449" fmla="*/ 6963 w 9972"/>
                                    <a:gd name="connsiteY449" fmla="*/ 6505 h 10000"/>
                                    <a:gd name="connsiteX450" fmla="*/ 6992 w 9972"/>
                                    <a:gd name="connsiteY450" fmla="*/ 7215 h 10000"/>
                                    <a:gd name="connsiteX451" fmla="*/ 7020 w 9972"/>
                                    <a:gd name="connsiteY451" fmla="*/ 7630 h 10000"/>
                                    <a:gd name="connsiteX452" fmla="*/ 7047 w 9972"/>
                                    <a:gd name="connsiteY452" fmla="*/ 7734 h 10000"/>
                                    <a:gd name="connsiteX453" fmla="*/ 7059 w 9972"/>
                                    <a:gd name="connsiteY453" fmla="*/ 7526 h 10000"/>
                                    <a:gd name="connsiteX454" fmla="*/ 7090 w 9972"/>
                                    <a:gd name="connsiteY454" fmla="*/ 6903 h 10000"/>
                                    <a:gd name="connsiteX455" fmla="*/ 7116 w 9972"/>
                                    <a:gd name="connsiteY455" fmla="*/ 5986 h 10000"/>
                                    <a:gd name="connsiteX456" fmla="*/ 7147 w 9972"/>
                                    <a:gd name="connsiteY456" fmla="*/ 4948 h 10000"/>
                                    <a:gd name="connsiteX457" fmla="*/ 7177 w 9972"/>
                                    <a:gd name="connsiteY457" fmla="*/ 3824 h 10000"/>
                                    <a:gd name="connsiteX458" fmla="*/ 7201 w 9972"/>
                                    <a:gd name="connsiteY458" fmla="*/ 2578 h 10000"/>
                                    <a:gd name="connsiteX459" fmla="*/ 7218 w 9972"/>
                                    <a:gd name="connsiteY459" fmla="*/ 1661 h 10000"/>
                                    <a:gd name="connsiteX460" fmla="*/ 7249 w 9972"/>
                                    <a:gd name="connsiteY460" fmla="*/ 830 h 10000"/>
                                    <a:gd name="connsiteX461" fmla="*/ 7275 w 9972"/>
                                    <a:gd name="connsiteY461" fmla="*/ 415 h 10000"/>
                                    <a:gd name="connsiteX462" fmla="*/ 7305 w 9972"/>
                                    <a:gd name="connsiteY462" fmla="*/ 311 h 10000"/>
                                    <a:gd name="connsiteX463" fmla="*/ 7338 w 9972"/>
                                    <a:gd name="connsiteY463" fmla="*/ 623 h 10000"/>
                                    <a:gd name="connsiteX464" fmla="*/ 7374 w 9972"/>
                                    <a:gd name="connsiteY464" fmla="*/ 1142 h 10000"/>
                                    <a:gd name="connsiteX465" fmla="*/ 7389 w 9972"/>
                                    <a:gd name="connsiteY465" fmla="*/ 2076 h 10000"/>
                                    <a:gd name="connsiteX466" fmla="*/ 7419 w 9972"/>
                                    <a:gd name="connsiteY466" fmla="*/ 3201 h 10000"/>
                                    <a:gd name="connsiteX467" fmla="*/ 7445 w 9972"/>
                                    <a:gd name="connsiteY467" fmla="*/ 4343 h 10000"/>
                                    <a:gd name="connsiteX468" fmla="*/ 7473 w 9972"/>
                                    <a:gd name="connsiteY468" fmla="*/ 5467 h 10000"/>
                                    <a:gd name="connsiteX469" fmla="*/ 7500 w 9972"/>
                                    <a:gd name="connsiteY469" fmla="*/ 6505 h 10000"/>
                                    <a:gd name="connsiteX470" fmla="*/ 7514 w 9972"/>
                                    <a:gd name="connsiteY470" fmla="*/ 7215 h 10000"/>
                                    <a:gd name="connsiteX471" fmla="*/ 7537 w 9972"/>
                                    <a:gd name="connsiteY471" fmla="*/ 7526 h 10000"/>
                                    <a:gd name="connsiteX472" fmla="*/ 7550 w 9972"/>
                                    <a:gd name="connsiteY472" fmla="*/ 7837 h 10000"/>
                                    <a:gd name="connsiteX473" fmla="*/ 7566 w 9972"/>
                                    <a:gd name="connsiteY473" fmla="*/ 7837 h 10000"/>
                                    <a:gd name="connsiteX474" fmla="*/ 7596 w 9972"/>
                                    <a:gd name="connsiteY474" fmla="*/ 7526 h 10000"/>
                                    <a:gd name="connsiteX475" fmla="*/ 7629 w 9972"/>
                                    <a:gd name="connsiteY475" fmla="*/ 6903 h 10000"/>
                                    <a:gd name="connsiteX476" fmla="*/ 7657 w 9972"/>
                                    <a:gd name="connsiteY476" fmla="*/ 6090 h 10000"/>
                                    <a:gd name="connsiteX477" fmla="*/ 7684 w 9972"/>
                                    <a:gd name="connsiteY477" fmla="*/ 4948 h 10000"/>
                                    <a:gd name="connsiteX478" fmla="*/ 7712 w 9972"/>
                                    <a:gd name="connsiteY478" fmla="*/ 3824 h 10000"/>
                                    <a:gd name="connsiteX479" fmla="*/ 7727 w 9972"/>
                                    <a:gd name="connsiteY479" fmla="*/ 2682 h 10000"/>
                                    <a:gd name="connsiteX480" fmla="*/ 7758 w 9972"/>
                                    <a:gd name="connsiteY480" fmla="*/ 1661 h 10000"/>
                                    <a:gd name="connsiteX481" fmla="*/ 7789 w 9972"/>
                                    <a:gd name="connsiteY481" fmla="*/ 934 h 10000"/>
                                    <a:gd name="connsiteX482" fmla="*/ 7822 w 9972"/>
                                    <a:gd name="connsiteY482" fmla="*/ 415 h 10000"/>
                                    <a:gd name="connsiteX483" fmla="*/ 7853 w 9972"/>
                                    <a:gd name="connsiteY483" fmla="*/ 311 h 10000"/>
                                    <a:gd name="connsiteX484" fmla="*/ 7882 w 9972"/>
                                    <a:gd name="connsiteY484" fmla="*/ 623 h 10000"/>
                                    <a:gd name="connsiteX485" fmla="*/ 7895 w 9972"/>
                                    <a:gd name="connsiteY485" fmla="*/ 1246 h 10000"/>
                                    <a:gd name="connsiteX486" fmla="*/ 7920 w 9972"/>
                                    <a:gd name="connsiteY486" fmla="*/ 2180 h 10000"/>
                                    <a:gd name="connsiteX487" fmla="*/ 7949 w 9972"/>
                                    <a:gd name="connsiteY487" fmla="*/ 3201 h 10000"/>
                                    <a:gd name="connsiteX488" fmla="*/ 7974 w 9972"/>
                                    <a:gd name="connsiteY488" fmla="*/ 4446 h 10000"/>
                                    <a:gd name="connsiteX489" fmla="*/ 8006 w 9972"/>
                                    <a:gd name="connsiteY489" fmla="*/ 5571 h 10000"/>
                                    <a:gd name="connsiteX490" fmla="*/ 8038 w 9972"/>
                                    <a:gd name="connsiteY490" fmla="*/ 6609 h 10000"/>
                                    <a:gd name="connsiteX491" fmla="*/ 8065 w 9972"/>
                                    <a:gd name="connsiteY491" fmla="*/ 7318 h 10000"/>
                                    <a:gd name="connsiteX492" fmla="*/ 8078 w 9972"/>
                                    <a:gd name="connsiteY492" fmla="*/ 7734 h 10000"/>
                                    <a:gd name="connsiteX493" fmla="*/ 8107 w 9972"/>
                                    <a:gd name="connsiteY493" fmla="*/ 7837 h 10000"/>
                                    <a:gd name="connsiteX494" fmla="*/ 8136 w 9972"/>
                                    <a:gd name="connsiteY494" fmla="*/ 7630 h 10000"/>
                                    <a:gd name="connsiteX495" fmla="*/ 8166 w 9972"/>
                                    <a:gd name="connsiteY495" fmla="*/ 7111 h 10000"/>
                                    <a:gd name="connsiteX496" fmla="*/ 8191 w 9972"/>
                                    <a:gd name="connsiteY496" fmla="*/ 6194 h 10000"/>
                                    <a:gd name="connsiteX497" fmla="*/ 8204 w 9972"/>
                                    <a:gd name="connsiteY497" fmla="*/ 5156 h 10000"/>
                                    <a:gd name="connsiteX498" fmla="*/ 8238 w 9972"/>
                                    <a:gd name="connsiteY498" fmla="*/ 3927 h 10000"/>
                                    <a:gd name="connsiteX499" fmla="*/ 8266 w 9972"/>
                                    <a:gd name="connsiteY499" fmla="*/ 2785 h 10000"/>
                                    <a:gd name="connsiteX500" fmla="*/ 8298 w 9972"/>
                                    <a:gd name="connsiteY500" fmla="*/ 1765 h 10000"/>
                                    <a:gd name="connsiteX501" fmla="*/ 8325 w 9972"/>
                                    <a:gd name="connsiteY501" fmla="*/ 1038 h 10000"/>
                                    <a:gd name="connsiteX502" fmla="*/ 8356 w 9972"/>
                                    <a:gd name="connsiteY502" fmla="*/ 519 h 10000"/>
                                    <a:gd name="connsiteX503" fmla="*/ 8372 w 9972"/>
                                    <a:gd name="connsiteY503" fmla="*/ 415 h 10000"/>
                                    <a:gd name="connsiteX504" fmla="*/ 8401 w 9972"/>
                                    <a:gd name="connsiteY504" fmla="*/ 623 h 10000"/>
                                    <a:gd name="connsiteX505" fmla="*/ 8431 w 9972"/>
                                    <a:gd name="connsiteY505" fmla="*/ 1246 h 10000"/>
                                    <a:gd name="connsiteX506" fmla="*/ 8461 w 9972"/>
                                    <a:gd name="connsiteY506" fmla="*/ 2076 h 10000"/>
                                    <a:gd name="connsiteX507" fmla="*/ 8492 w 9972"/>
                                    <a:gd name="connsiteY507" fmla="*/ 3201 h 10000"/>
                                    <a:gd name="connsiteX508" fmla="*/ 8516 w 9972"/>
                                    <a:gd name="connsiteY508" fmla="*/ 4343 h 10000"/>
                                    <a:gd name="connsiteX509" fmla="*/ 8528 w 9972"/>
                                    <a:gd name="connsiteY509" fmla="*/ 5467 h 10000"/>
                                    <a:gd name="connsiteX510" fmla="*/ 8556 w 9972"/>
                                    <a:gd name="connsiteY510" fmla="*/ 6505 h 10000"/>
                                    <a:gd name="connsiteX511" fmla="*/ 8586 w 9972"/>
                                    <a:gd name="connsiteY511" fmla="*/ 7318 h 10000"/>
                                    <a:gd name="connsiteX512" fmla="*/ 8616 w 9972"/>
                                    <a:gd name="connsiteY512" fmla="*/ 7837 h 10000"/>
                                    <a:gd name="connsiteX513" fmla="*/ 8646 w 9972"/>
                                    <a:gd name="connsiteY513" fmla="*/ 7941 h 10000"/>
                                    <a:gd name="connsiteX514" fmla="*/ 8675 w 9972"/>
                                    <a:gd name="connsiteY514" fmla="*/ 7734 h 10000"/>
                                    <a:gd name="connsiteX515" fmla="*/ 8688 w 9972"/>
                                    <a:gd name="connsiteY515" fmla="*/ 7111 h 10000"/>
                                    <a:gd name="connsiteX516" fmla="*/ 8716 w 9972"/>
                                    <a:gd name="connsiteY516" fmla="*/ 6298 h 10000"/>
                                    <a:gd name="connsiteX517" fmla="*/ 8745 w 9972"/>
                                    <a:gd name="connsiteY517" fmla="*/ 5156 h 10000"/>
                                    <a:gd name="connsiteX518" fmla="*/ 8774 w 9972"/>
                                    <a:gd name="connsiteY518" fmla="*/ 4031 h 10000"/>
                                    <a:gd name="connsiteX519" fmla="*/ 8808 w 9972"/>
                                    <a:gd name="connsiteY519" fmla="*/ 2889 h 10000"/>
                                    <a:gd name="connsiteX520" fmla="*/ 8837 w 9972"/>
                                    <a:gd name="connsiteY520" fmla="*/ 1869 h 10000"/>
                                    <a:gd name="connsiteX521" fmla="*/ 8867 w 9972"/>
                                    <a:gd name="connsiteY521" fmla="*/ 1038 h 10000"/>
                                    <a:gd name="connsiteX522" fmla="*/ 8881 w 9972"/>
                                    <a:gd name="connsiteY522" fmla="*/ 623 h 10000"/>
                                    <a:gd name="connsiteX523" fmla="*/ 8914 w 9972"/>
                                    <a:gd name="connsiteY523" fmla="*/ 415 h 10000"/>
                                    <a:gd name="connsiteX524" fmla="*/ 8942 w 9972"/>
                                    <a:gd name="connsiteY524" fmla="*/ 727 h 10000"/>
                                    <a:gd name="connsiteX525" fmla="*/ 8967 w 9972"/>
                                    <a:gd name="connsiteY525" fmla="*/ 1246 h 10000"/>
                                    <a:gd name="connsiteX526" fmla="*/ 8996 w 9972"/>
                                    <a:gd name="connsiteY526" fmla="*/ 2076 h 10000"/>
                                    <a:gd name="connsiteX527" fmla="*/ 9011 w 9972"/>
                                    <a:gd name="connsiteY527" fmla="*/ 3201 h 10000"/>
                                    <a:gd name="connsiteX528" fmla="*/ 9038 w 9972"/>
                                    <a:gd name="connsiteY528" fmla="*/ 4343 h 10000"/>
                                    <a:gd name="connsiteX529" fmla="*/ 9067 w 9972"/>
                                    <a:gd name="connsiteY529" fmla="*/ 5571 h 10000"/>
                                    <a:gd name="connsiteX530" fmla="*/ 9102 w 9972"/>
                                    <a:gd name="connsiteY530" fmla="*/ 6609 h 10000"/>
                                    <a:gd name="connsiteX531" fmla="*/ 9129 w 9972"/>
                                    <a:gd name="connsiteY531" fmla="*/ 7318 h 10000"/>
                                    <a:gd name="connsiteX532" fmla="*/ 9152 w 9972"/>
                                    <a:gd name="connsiteY532" fmla="*/ 7837 h 10000"/>
                                    <a:gd name="connsiteX533" fmla="*/ 9166 w 9972"/>
                                    <a:gd name="connsiteY533" fmla="*/ 8045 h 10000"/>
                                    <a:gd name="connsiteX534" fmla="*/ 9193 w 9972"/>
                                    <a:gd name="connsiteY534" fmla="*/ 7837 h 10000"/>
                                    <a:gd name="connsiteX535" fmla="*/ 9221 w 9972"/>
                                    <a:gd name="connsiteY535" fmla="*/ 7422 h 10000"/>
                                    <a:gd name="connsiteX536" fmla="*/ 9254 w 9972"/>
                                    <a:gd name="connsiteY536" fmla="*/ 6609 h 10000"/>
                                    <a:gd name="connsiteX537" fmla="*/ 9267 w 9972"/>
                                    <a:gd name="connsiteY537" fmla="*/ 5571 h 10000"/>
                                    <a:gd name="connsiteX538" fmla="*/ 9302 w 9972"/>
                                    <a:gd name="connsiteY538" fmla="*/ 4446 h 10000"/>
                                    <a:gd name="connsiteX539" fmla="*/ 9328 w 9972"/>
                                    <a:gd name="connsiteY539" fmla="*/ 3304 h 10000"/>
                                    <a:gd name="connsiteX540" fmla="*/ 9359 w 9972"/>
                                    <a:gd name="connsiteY540" fmla="*/ 2180 h 10000"/>
                                    <a:gd name="connsiteX541" fmla="*/ 9388 w 9972"/>
                                    <a:gd name="connsiteY541" fmla="*/ 1349 h 10000"/>
                                    <a:gd name="connsiteX542" fmla="*/ 9422 w 9972"/>
                                    <a:gd name="connsiteY542" fmla="*/ 727 h 10000"/>
                                    <a:gd name="connsiteX543" fmla="*/ 9434 w 9972"/>
                                    <a:gd name="connsiteY543" fmla="*/ 519 h 10000"/>
                                    <a:gd name="connsiteX544" fmla="*/ 9460 w 9972"/>
                                    <a:gd name="connsiteY544" fmla="*/ 623 h 10000"/>
                                    <a:gd name="connsiteX545" fmla="*/ 9491 w 9972"/>
                                    <a:gd name="connsiteY545" fmla="*/ 1142 h 10000"/>
                                    <a:gd name="connsiteX546" fmla="*/ 9519 w 9972"/>
                                    <a:gd name="connsiteY546" fmla="*/ 1972 h 10000"/>
                                    <a:gd name="connsiteX547" fmla="*/ 9545 w 9972"/>
                                    <a:gd name="connsiteY547" fmla="*/ 2889 h 10000"/>
                                    <a:gd name="connsiteX548" fmla="*/ 9576 w 9972"/>
                                    <a:gd name="connsiteY548" fmla="*/ 4135 h 10000"/>
                                    <a:gd name="connsiteX549" fmla="*/ 9589 w 9972"/>
                                    <a:gd name="connsiteY549" fmla="*/ 5260 h 10000"/>
                                    <a:gd name="connsiteX550" fmla="*/ 9618 w 9972"/>
                                    <a:gd name="connsiteY550" fmla="*/ 6401 h 10000"/>
                                    <a:gd name="connsiteX551" fmla="*/ 9645 w 9972"/>
                                    <a:gd name="connsiteY551" fmla="*/ 7215 h 10000"/>
                                    <a:gd name="connsiteX552" fmla="*/ 9676 w 9972"/>
                                    <a:gd name="connsiteY552" fmla="*/ 7734 h 10000"/>
                                    <a:gd name="connsiteX553" fmla="*/ 9703 w 9972"/>
                                    <a:gd name="connsiteY553" fmla="*/ 8045 h 10000"/>
                                    <a:gd name="connsiteX554" fmla="*/ 9737 w 9972"/>
                                    <a:gd name="connsiteY554" fmla="*/ 7941 h 10000"/>
                                    <a:gd name="connsiteX555" fmla="*/ 9767 w 9972"/>
                                    <a:gd name="connsiteY555" fmla="*/ 7422 h 10000"/>
                                    <a:gd name="connsiteX556" fmla="*/ 9779 w 9972"/>
                                    <a:gd name="connsiteY556" fmla="*/ 6609 h 10000"/>
                                    <a:gd name="connsiteX557" fmla="*/ 9806 w 9972"/>
                                    <a:gd name="connsiteY557" fmla="*/ 5571 h 10000"/>
                                    <a:gd name="connsiteX558" fmla="*/ 9836 w 9972"/>
                                    <a:gd name="connsiteY558" fmla="*/ 4446 h 10000"/>
                                    <a:gd name="connsiteX559" fmla="*/ 9868 w 9972"/>
                                    <a:gd name="connsiteY559" fmla="*/ 3304 h 10000"/>
                                    <a:gd name="connsiteX560" fmla="*/ 9901 w 9972"/>
                                    <a:gd name="connsiteY560" fmla="*/ 2266 h 10000"/>
                                    <a:gd name="connsiteX561" fmla="*/ 9930 w 9972"/>
                                    <a:gd name="connsiteY561" fmla="*/ 1349 h 10000"/>
                                    <a:gd name="connsiteX562" fmla="*/ 9946 w 9972"/>
                                    <a:gd name="connsiteY562" fmla="*/ 830 h 10000"/>
                                    <a:gd name="connsiteX563" fmla="*/ 9972 w 9972"/>
                                    <a:gd name="connsiteY563" fmla="*/ 519 h 10000"/>
                                    <a:gd name="connsiteX0" fmla="*/ 0 w 9974"/>
                                    <a:gd name="connsiteY0" fmla="*/ 4948 h 10000"/>
                                    <a:gd name="connsiteX1" fmla="*/ 12 w 9974"/>
                                    <a:gd name="connsiteY1" fmla="*/ 4948 h 10000"/>
                                    <a:gd name="connsiteX2" fmla="*/ 12 w 9974"/>
                                    <a:gd name="connsiteY2" fmla="*/ 5052 h 10000"/>
                                    <a:gd name="connsiteX3" fmla="*/ 12 w 9974"/>
                                    <a:gd name="connsiteY3" fmla="*/ 5156 h 10000"/>
                                    <a:gd name="connsiteX4" fmla="*/ 12 w 9974"/>
                                    <a:gd name="connsiteY4" fmla="*/ 5260 h 10000"/>
                                    <a:gd name="connsiteX5" fmla="*/ 12 w 9974"/>
                                    <a:gd name="connsiteY5" fmla="*/ 5363 h 10000"/>
                                    <a:gd name="connsiteX6" fmla="*/ 12 w 9974"/>
                                    <a:gd name="connsiteY6" fmla="*/ 5467 h 10000"/>
                                    <a:gd name="connsiteX7" fmla="*/ 12 w 9974"/>
                                    <a:gd name="connsiteY7" fmla="*/ 5571 h 10000"/>
                                    <a:gd name="connsiteX8" fmla="*/ 12 w 9974"/>
                                    <a:gd name="connsiteY8" fmla="*/ 5675 h 10000"/>
                                    <a:gd name="connsiteX9" fmla="*/ 12 w 9974"/>
                                    <a:gd name="connsiteY9" fmla="*/ 5779 h 10000"/>
                                    <a:gd name="connsiteX10" fmla="*/ 12 w 9974"/>
                                    <a:gd name="connsiteY10" fmla="*/ 5882 h 10000"/>
                                    <a:gd name="connsiteX11" fmla="*/ 12 w 9974"/>
                                    <a:gd name="connsiteY11" fmla="*/ 5986 h 10000"/>
                                    <a:gd name="connsiteX12" fmla="*/ 12 w 9974"/>
                                    <a:gd name="connsiteY12" fmla="*/ 6090 h 10000"/>
                                    <a:gd name="connsiteX13" fmla="*/ 24 w 9974"/>
                                    <a:gd name="connsiteY13" fmla="*/ 6194 h 10000"/>
                                    <a:gd name="connsiteX14" fmla="*/ 24 w 9974"/>
                                    <a:gd name="connsiteY14" fmla="*/ 6298 h 10000"/>
                                    <a:gd name="connsiteX15" fmla="*/ 24 w 9974"/>
                                    <a:gd name="connsiteY15" fmla="*/ 6401 h 10000"/>
                                    <a:gd name="connsiteX16" fmla="*/ 24 w 9974"/>
                                    <a:gd name="connsiteY16" fmla="*/ 6505 h 10000"/>
                                    <a:gd name="connsiteX17" fmla="*/ 24 w 9974"/>
                                    <a:gd name="connsiteY17" fmla="*/ 6609 h 10000"/>
                                    <a:gd name="connsiteX18" fmla="*/ 36 w 9974"/>
                                    <a:gd name="connsiteY18" fmla="*/ 6609 h 10000"/>
                                    <a:gd name="connsiteX19" fmla="*/ 36 w 9974"/>
                                    <a:gd name="connsiteY19" fmla="*/ 6713 h 10000"/>
                                    <a:gd name="connsiteX20" fmla="*/ 36 w 9974"/>
                                    <a:gd name="connsiteY20" fmla="*/ 6799 h 10000"/>
                                    <a:gd name="connsiteX21" fmla="*/ 36 w 9974"/>
                                    <a:gd name="connsiteY21" fmla="*/ 6903 h 10000"/>
                                    <a:gd name="connsiteX22" fmla="*/ 36 w 9974"/>
                                    <a:gd name="connsiteY22" fmla="*/ 7007 h 10000"/>
                                    <a:gd name="connsiteX23" fmla="*/ 36 w 9974"/>
                                    <a:gd name="connsiteY23" fmla="*/ 7111 h 10000"/>
                                    <a:gd name="connsiteX24" fmla="*/ 36 w 9974"/>
                                    <a:gd name="connsiteY24" fmla="*/ 7215 h 10000"/>
                                    <a:gd name="connsiteX25" fmla="*/ 36 w 9974"/>
                                    <a:gd name="connsiteY25" fmla="*/ 7318 h 10000"/>
                                    <a:gd name="connsiteX26" fmla="*/ 48 w 9974"/>
                                    <a:gd name="connsiteY26" fmla="*/ 7318 h 10000"/>
                                    <a:gd name="connsiteX27" fmla="*/ 48 w 9974"/>
                                    <a:gd name="connsiteY27" fmla="*/ 7422 h 10000"/>
                                    <a:gd name="connsiteX28" fmla="*/ 48 w 9974"/>
                                    <a:gd name="connsiteY28" fmla="*/ 7526 h 10000"/>
                                    <a:gd name="connsiteX29" fmla="*/ 48 w 9974"/>
                                    <a:gd name="connsiteY29" fmla="*/ 7630 h 10000"/>
                                    <a:gd name="connsiteX30" fmla="*/ 48 w 9974"/>
                                    <a:gd name="connsiteY30" fmla="*/ 7734 h 10000"/>
                                    <a:gd name="connsiteX31" fmla="*/ 48 w 9974"/>
                                    <a:gd name="connsiteY31" fmla="*/ 7837 h 10000"/>
                                    <a:gd name="connsiteX32" fmla="*/ 48 w 9974"/>
                                    <a:gd name="connsiteY32" fmla="*/ 7941 h 10000"/>
                                    <a:gd name="connsiteX33" fmla="*/ 48 w 9974"/>
                                    <a:gd name="connsiteY33" fmla="*/ 8045 h 10000"/>
                                    <a:gd name="connsiteX34" fmla="*/ 48 w 9974"/>
                                    <a:gd name="connsiteY34" fmla="*/ 8149 h 10000"/>
                                    <a:gd name="connsiteX35" fmla="*/ 48 w 9974"/>
                                    <a:gd name="connsiteY35" fmla="*/ 8253 h 10000"/>
                                    <a:gd name="connsiteX36" fmla="*/ 48 w 9974"/>
                                    <a:gd name="connsiteY36" fmla="*/ 8356 h 10000"/>
                                    <a:gd name="connsiteX37" fmla="*/ 48 w 9974"/>
                                    <a:gd name="connsiteY37" fmla="*/ 8460 h 10000"/>
                                    <a:gd name="connsiteX38" fmla="*/ 60 w 9974"/>
                                    <a:gd name="connsiteY38" fmla="*/ 8460 h 10000"/>
                                    <a:gd name="connsiteX39" fmla="*/ 60 w 9974"/>
                                    <a:gd name="connsiteY39" fmla="*/ 8564 h 10000"/>
                                    <a:gd name="connsiteX40" fmla="*/ 60 w 9974"/>
                                    <a:gd name="connsiteY40" fmla="*/ 8668 h 10000"/>
                                    <a:gd name="connsiteX41" fmla="*/ 60 w 9974"/>
                                    <a:gd name="connsiteY41" fmla="*/ 8772 h 10000"/>
                                    <a:gd name="connsiteX42" fmla="*/ 60 w 9974"/>
                                    <a:gd name="connsiteY42" fmla="*/ 8875 h 10000"/>
                                    <a:gd name="connsiteX43" fmla="*/ 60 w 9974"/>
                                    <a:gd name="connsiteY43" fmla="*/ 8979 h 10000"/>
                                    <a:gd name="connsiteX44" fmla="*/ 73 w 9974"/>
                                    <a:gd name="connsiteY44" fmla="*/ 8979 h 10000"/>
                                    <a:gd name="connsiteX45" fmla="*/ 73 w 9974"/>
                                    <a:gd name="connsiteY45" fmla="*/ 8875 h 10000"/>
                                    <a:gd name="connsiteX46" fmla="*/ 73 w 9974"/>
                                    <a:gd name="connsiteY46" fmla="*/ 8772 h 10000"/>
                                    <a:gd name="connsiteX47" fmla="*/ 73 w 9974"/>
                                    <a:gd name="connsiteY47" fmla="*/ 8668 h 10000"/>
                                    <a:gd name="connsiteX48" fmla="*/ 73 w 9974"/>
                                    <a:gd name="connsiteY48" fmla="*/ 8564 h 10000"/>
                                    <a:gd name="connsiteX49" fmla="*/ 73 w 9974"/>
                                    <a:gd name="connsiteY49" fmla="*/ 8460 h 10000"/>
                                    <a:gd name="connsiteX50" fmla="*/ 85 w 9974"/>
                                    <a:gd name="connsiteY50" fmla="*/ 8460 h 10000"/>
                                    <a:gd name="connsiteX51" fmla="*/ 97 w 9974"/>
                                    <a:gd name="connsiteY51" fmla="*/ 8460 h 10000"/>
                                    <a:gd name="connsiteX52" fmla="*/ 97 w 9974"/>
                                    <a:gd name="connsiteY52" fmla="*/ 8564 h 10000"/>
                                    <a:gd name="connsiteX53" fmla="*/ 97 w 9974"/>
                                    <a:gd name="connsiteY53" fmla="*/ 8668 h 10000"/>
                                    <a:gd name="connsiteX54" fmla="*/ 109 w 9974"/>
                                    <a:gd name="connsiteY54" fmla="*/ 8668 h 10000"/>
                                    <a:gd name="connsiteX55" fmla="*/ 109 w 9974"/>
                                    <a:gd name="connsiteY55" fmla="*/ 8564 h 10000"/>
                                    <a:gd name="connsiteX56" fmla="*/ 120 w 9974"/>
                                    <a:gd name="connsiteY56" fmla="*/ 8564 h 10000"/>
                                    <a:gd name="connsiteX57" fmla="*/ 120 w 9974"/>
                                    <a:gd name="connsiteY57" fmla="*/ 8460 h 10000"/>
                                    <a:gd name="connsiteX58" fmla="*/ 120 w 9974"/>
                                    <a:gd name="connsiteY58" fmla="*/ 8356 h 10000"/>
                                    <a:gd name="connsiteX59" fmla="*/ 132 w 9974"/>
                                    <a:gd name="connsiteY59" fmla="*/ 8356 h 10000"/>
                                    <a:gd name="connsiteX60" fmla="*/ 132 w 9974"/>
                                    <a:gd name="connsiteY60" fmla="*/ 8460 h 10000"/>
                                    <a:gd name="connsiteX61" fmla="*/ 132 w 9974"/>
                                    <a:gd name="connsiteY61" fmla="*/ 8564 h 10000"/>
                                    <a:gd name="connsiteX62" fmla="*/ 132 w 9974"/>
                                    <a:gd name="connsiteY62" fmla="*/ 8668 h 10000"/>
                                    <a:gd name="connsiteX63" fmla="*/ 132 w 9974"/>
                                    <a:gd name="connsiteY63" fmla="*/ 8772 h 10000"/>
                                    <a:gd name="connsiteX64" fmla="*/ 132 w 9974"/>
                                    <a:gd name="connsiteY64" fmla="*/ 8875 h 10000"/>
                                    <a:gd name="connsiteX65" fmla="*/ 132 w 9974"/>
                                    <a:gd name="connsiteY65" fmla="*/ 8979 h 10000"/>
                                    <a:gd name="connsiteX66" fmla="*/ 144 w 9974"/>
                                    <a:gd name="connsiteY66" fmla="*/ 8979 h 10000"/>
                                    <a:gd name="connsiteX67" fmla="*/ 144 w 9974"/>
                                    <a:gd name="connsiteY67" fmla="*/ 9066 h 10000"/>
                                    <a:gd name="connsiteX68" fmla="*/ 144 w 9974"/>
                                    <a:gd name="connsiteY68" fmla="*/ 9170 h 10000"/>
                                    <a:gd name="connsiteX69" fmla="*/ 144 w 9974"/>
                                    <a:gd name="connsiteY69" fmla="*/ 9273 h 10000"/>
                                    <a:gd name="connsiteX70" fmla="*/ 144 w 9974"/>
                                    <a:gd name="connsiteY70" fmla="*/ 9377 h 10000"/>
                                    <a:gd name="connsiteX71" fmla="*/ 144 w 9974"/>
                                    <a:gd name="connsiteY71" fmla="*/ 9481 h 10000"/>
                                    <a:gd name="connsiteX72" fmla="*/ 158 w 9974"/>
                                    <a:gd name="connsiteY72" fmla="*/ 9481 h 10000"/>
                                    <a:gd name="connsiteX73" fmla="*/ 158 w 9974"/>
                                    <a:gd name="connsiteY73" fmla="*/ 9585 h 10000"/>
                                    <a:gd name="connsiteX74" fmla="*/ 158 w 9974"/>
                                    <a:gd name="connsiteY74" fmla="*/ 9689 h 10000"/>
                                    <a:gd name="connsiteX75" fmla="*/ 176 w 9974"/>
                                    <a:gd name="connsiteY75" fmla="*/ 9689 h 10000"/>
                                    <a:gd name="connsiteX76" fmla="*/ 196 w 9974"/>
                                    <a:gd name="connsiteY76" fmla="*/ 9689 h 10000"/>
                                    <a:gd name="connsiteX77" fmla="*/ 196 w 9974"/>
                                    <a:gd name="connsiteY77" fmla="*/ 9792 h 10000"/>
                                    <a:gd name="connsiteX78" fmla="*/ 196 w 9974"/>
                                    <a:gd name="connsiteY78" fmla="*/ 9896 h 10000"/>
                                    <a:gd name="connsiteX79" fmla="*/ 228 w 9974"/>
                                    <a:gd name="connsiteY79" fmla="*/ 10000 h 10000"/>
                                    <a:gd name="connsiteX80" fmla="*/ 228 w 9974"/>
                                    <a:gd name="connsiteY80" fmla="*/ 9896 h 10000"/>
                                    <a:gd name="connsiteX81" fmla="*/ 259 w 9974"/>
                                    <a:gd name="connsiteY81" fmla="*/ 9896 h 10000"/>
                                    <a:gd name="connsiteX82" fmla="*/ 259 w 9974"/>
                                    <a:gd name="connsiteY82" fmla="*/ 9792 h 10000"/>
                                    <a:gd name="connsiteX83" fmla="*/ 259 w 9974"/>
                                    <a:gd name="connsiteY83" fmla="*/ 9585 h 10000"/>
                                    <a:gd name="connsiteX84" fmla="*/ 259 w 9974"/>
                                    <a:gd name="connsiteY84" fmla="*/ 9481 h 10000"/>
                                    <a:gd name="connsiteX85" fmla="*/ 259 w 9974"/>
                                    <a:gd name="connsiteY85" fmla="*/ 9273 h 10000"/>
                                    <a:gd name="connsiteX86" fmla="*/ 281 w 9974"/>
                                    <a:gd name="connsiteY86" fmla="*/ 8979 h 10000"/>
                                    <a:gd name="connsiteX87" fmla="*/ 281 w 9974"/>
                                    <a:gd name="connsiteY87" fmla="*/ 8772 h 10000"/>
                                    <a:gd name="connsiteX88" fmla="*/ 281 w 9974"/>
                                    <a:gd name="connsiteY88" fmla="*/ 8564 h 10000"/>
                                    <a:gd name="connsiteX89" fmla="*/ 281 w 9974"/>
                                    <a:gd name="connsiteY89" fmla="*/ 8356 h 10000"/>
                                    <a:gd name="connsiteX90" fmla="*/ 281 w 9974"/>
                                    <a:gd name="connsiteY90" fmla="*/ 8253 h 10000"/>
                                    <a:gd name="connsiteX91" fmla="*/ 293 w 9974"/>
                                    <a:gd name="connsiteY91" fmla="*/ 8149 h 10000"/>
                                    <a:gd name="connsiteX92" fmla="*/ 306 w 9974"/>
                                    <a:gd name="connsiteY92" fmla="*/ 8045 h 10000"/>
                                    <a:gd name="connsiteX93" fmla="*/ 306 w 9974"/>
                                    <a:gd name="connsiteY93" fmla="*/ 7941 h 10000"/>
                                    <a:gd name="connsiteX94" fmla="*/ 306 w 9974"/>
                                    <a:gd name="connsiteY94" fmla="*/ 7837 h 10000"/>
                                    <a:gd name="connsiteX95" fmla="*/ 306 w 9974"/>
                                    <a:gd name="connsiteY95" fmla="*/ 7734 h 10000"/>
                                    <a:gd name="connsiteX96" fmla="*/ 318 w 9974"/>
                                    <a:gd name="connsiteY96" fmla="*/ 7630 h 10000"/>
                                    <a:gd name="connsiteX97" fmla="*/ 318 w 9974"/>
                                    <a:gd name="connsiteY97" fmla="*/ 7422 h 10000"/>
                                    <a:gd name="connsiteX98" fmla="*/ 318 w 9974"/>
                                    <a:gd name="connsiteY98" fmla="*/ 7318 h 10000"/>
                                    <a:gd name="connsiteX99" fmla="*/ 330 w 9974"/>
                                    <a:gd name="connsiteY99" fmla="*/ 7318 h 10000"/>
                                    <a:gd name="connsiteX100" fmla="*/ 330 w 9974"/>
                                    <a:gd name="connsiteY100" fmla="*/ 7422 h 10000"/>
                                    <a:gd name="connsiteX101" fmla="*/ 343 w 9974"/>
                                    <a:gd name="connsiteY101" fmla="*/ 7526 h 10000"/>
                                    <a:gd name="connsiteX102" fmla="*/ 343 w 9974"/>
                                    <a:gd name="connsiteY102" fmla="*/ 7630 h 10000"/>
                                    <a:gd name="connsiteX103" fmla="*/ 343 w 9974"/>
                                    <a:gd name="connsiteY103" fmla="*/ 7734 h 10000"/>
                                    <a:gd name="connsiteX104" fmla="*/ 343 w 9974"/>
                                    <a:gd name="connsiteY104" fmla="*/ 7837 h 10000"/>
                                    <a:gd name="connsiteX105" fmla="*/ 356 w 9974"/>
                                    <a:gd name="connsiteY105" fmla="*/ 7941 h 10000"/>
                                    <a:gd name="connsiteX106" fmla="*/ 356 w 9974"/>
                                    <a:gd name="connsiteY106" fmla="*/ 7837 h 10000"/>
                                    <a:gd name="connsiteX107" fmla="*/ 356 w 9974"/>
                                    <a:gd name="connsiteY107" fmla="*/ 7630 h 10000"/>
                                    <a:gd name="connsiteX108" fmla="*/ 369 w 9974"/>
                                    <a:gd name="connsiteY108" fmla="*/ 7422 h 10000"/>
                                    <a:gd name="connsiteX109" fmla="*/ 369 w 9974"/>
                                    <a:gd name="connsiteY109" fmla="*/ 7215 h 10000"/>
                                    <a:gd name="connsiteX110" fmla="*/ 369 w 9974"/>
                                    <a:gd name="connsiteY110" fmla="*/ 7111 h 10000"/>
                                    <a:gd name="connsiteX111" fmla="*/ 369 w 9974"/>
                                    <a:gd name="connsiteY111" fmla="*/ 6903 h 10000"/>
                                    <a:gd name="connsiteX112" fmla="*/ 382 w 9974"/>
                                    <a:gd name="connsiteY112" fmla="*/ 6799 h 10000"/>
                                    <a:gd name="connsiteX113" fmla="*/ 382 w 9974"/>
                                    <a:gd name="connsiteY113" fmla="*/ 6609 h 10000"/>
                                    <a:gd name="connsiteX114" fmla="*/ 396 w 9974"/>
                                    <a:gd name="connsiteY114" fmla="*/ 6401 h 10000"/>
                                    <a:gd name="connsiteX115" fmla="*/ 396 w 9974"/>
                                    <a:gd name="connsiteY115" fmla="*/ 6194 h 10000"/>
                                    <a:gd name="connsiteX116" fmla="*/ 409 w 9974"/>
                                    <a:gd name="connsiteY116" fmla="*/ 5882 h 10000"/>
                                    <a:gd name="connsiteX117" fmla="*/ 409 w 9974"/>
                                    <a:gd name="connsiteY117" fmla="*/ 5571 h 10000"/>
                                    <a:gd name="connsiteX118" fmla="*/ 422 w 9974"/>
                                    <a:gd name="connsiteY118" fmla="*/ 5260 h 10000"/>
                                    <a:gd name="connsiteX119" fmla="*/ 422 w 9974"/>
                                    <a:gd name="connsiteY119" fmla="*/ 5052 h 10000"/>
                                    <a:gd name="connsiteX120" fmla="*/ 436 w 9974"/>
                                    <a:gd name="connsiteY120" fmla="*/ 5052 h 10000"/>
                                    <a:gd name="connsiteX121" fmla="*/ 436 w 9974"/>
                                    <a:gd name="connsiteY121" fmla="*/ 5156 h 10000"/>
                                    <a:gd name="connsiteX122" fmla="*/ 450 w 9974"/>
                                    <a:gd name="connsiteY122" fmla="*/ 5260 h 10000"/>
                                    <a:gd name="connsiteX123" fmla="*/ 450 w 9974"/>
                                    <a:gd name="connsiteY123" fmla="*/ 5363 h 10000"/>
                                    <a:gd name="connsiteX124" fmla="*/ 450 w 9974"/>
                                    <a:gd name="connsiteY124" fmla="*/ 5467 h 10000"/>
                                    <a:gd name="connsiteX125" fmla="*/ 462 w 9974"/>
                                    <a:gd name="connsiteY125" fmla="*/ 5571 h 10000"/>
                                    <a:gd name="connsiteX126" fmla="*/ 462 w 9974"/>
                                    <a:gd name="connsiteY126" fmla="*/ 5675 h 10000"/>
                                    <a:gd name="connsiteX127" fmla="*/ 475 w 9974"/>
                                    <a:gd name="connsiteY127" fmla="*/ 5779 h 10000"/>
                                    <a:gd name="connsiteX128" fmla="*/ 490 w 9974"/>
                                    <a:gd name="connsiteY128" fmla="*/ 5779 h 10000"/>
                                    <a:gd name="connsiteX129" fmla="*/ 490 w 9974"/>
                                    <a:gd name="connsiteY129" fmla="*/ 5882 h 10000"/>
                                    <a:gd name="connsiteX130" fmla="*/ 504 w 9974"/>
                                    <a:gd name="connsiteY130" fmla="*/ 5986 h 10000"/>
                                    <a:gd name="connsiteX131" fmla="*/ 504 w 9974"/>
                                    <a:gd name="connsiteY131" fmla="*/ 6090 h 10000"/>
                                    <a:gd name="connsiteX132" fmla="*/ 504 w 9974"/>
                                    <a:gd name="connsiteY132" fmla="*/ 6194 h 10000"/>
                                    <a:gd name="connsiteX133" fmla="*/ 519 w 9974"/>
                                    <a:gd name="connsiteY133" fmla="*/ 6194 h 10000"/>
                                    <a:gd name="connsiteX134" fmla="*/ 519 w 9974"/>
                                    <a:gd name="connsiteY134" fmla="*/ 6298 h 10000"/>
                                    <a:gd name="connsiteX135" fmla="*/ 519 w 9974"/>
                                    <a:gd name="connsiteY135" fmla="*/ 6194 h 10000"/>
                                    <a:gd name="connsiteX136" fmla="*/ 534 w 9974"/>
                                    <a:gd name="connsiteY136" fmla="*/ 6194 h 10000"/>
                                    <a:gd name="connsiteX137" fmla="*/ 534 w 9974"/>
                                    <a:gd name="connsiteY137" fmla="*/ 6090 h 10000"/>
                                    <a:gd name="connsiteX138" fmla="*/ 549 w 9974"/>
                                    <a:gd name="connsiteY138" fmla="*/ 6090 h 10000"/>
                                    <a:gd name="connsiteX139" fmla="*/ 549 w 9974"/>
                                    <a:gd name="connsiteY139" fmla="*/ 6194 h 10000"/>
                                    <a:gd name="connsiteX140" fmla="*/ 549 w 9974"/>
                                    <a:gd name="connsiteY140" fmla="*/ 6298 h 10000"/>
                                    <a:gd name="connsiteX141" fmla="*/ 563 w 9974"/>
                                    <a:gd name="connsiteY141" fmla="*/ 6505 h 10000"/>
                                    <a:gd name="connsiteX142" fmla="*/ 563 w 9974"/>
                                    <a:gd name="connsiteY142" fmla="*/ 6609 h 10000"/>
                                    <a:gd name="connsiteX143" fmla="*/ 577 w 9974"/>
                                    <a:gd name="connsiteY143" fmla="*/ 6799 h 10000"/>
                                    <a:gd name="connsiteX144" fmla="*/ 577 w 9974"/>
                                    <a:gd name="connsiteY144" fmla="*/ 7007 h 10000"/>
                                    <a:gd name="connsiteX145" fmla="*/ 591 w 9974"/>
                                    <a:gd name="connsiteY145" fmla="*/ 7111 h 10000"/>
                                    <a:gd name="connsiteX146" fmla="*/ 591 w 9974"/>
                                    <a:gd name="connsiteY146" fmla="*/ 7215 h 10000"/>
                                    <a:gd name="connsiteX147" fmla="*/ 606 w 9974"/>
                                    <a:gd name="connsiteY147" fmla="*/ 7422 h 10000"/>
                                    <a:gd name="connsiteX148" fmla="*/ 606 w 9974"/>
                                    <a:gd name="connsiteY148" fmla="*/ 7734 h 10000"/>
                                    <a:gd name="connsiteX149" fmla="*/ 624 w 9974"/>
                                    <a:gd name="connsiteY149" fmla="*/ 7941 h 10000"/>
                                    <a:gd name="connsiteX150" fmla="*/ 624 w 9974"/>
                                    <a:gd name="connsiteY150" fmla="*/ 8253 h 10000"/>
                                    <a:gd name="connsiteX151" fmla="*/ 624 w 9974"/>
                                    <a:gd name="connsiteY151" fmla="*/ 8460 h 10000"/>
                                    <a:gd name="connsiteX152" fmla="*/ 641 w 9974"/>
                                    <a:gd name="connsiteY152" fmla="*/ 8668 h 10000"/>
                                    <a:gd name="connsiteX153" fmla="*/ 641 w 9974"/>
                                    <a:gd name="connsiteY153" fmla="*/ 8979 h 10000"/>
                                    <a:gd name="connsiteX154" fmla="*/ 658 w 9974"/>
                                    <a:gd name="connsiteY154" fmla="*/ 8979 h 10000"/>
                                    <a:gd name="connsiteX155" fmla="*/ 658 w 9974"/>
                                    <a:gd name="connsiteY155" fmla="*/ 9066 h 10000"/>
                                    <a:gd name="connsiteX156" fmla="*/ 673 w 9974"/>
                                    <a:gd name="connsiteY156" fmla="*/ 9066 h 10000"/>
                                    <a:gd name="connsiteX157" fmla="*/ 686 w 9974"/>
                                    <a:gd name="connsiteY157" fmla="*/ 9170 h 10000"/>
                                    <a:gd name="connsiteX158" fmla="*/ 703 w 9974"/>
                                    <a:gd name="connsiteY158" fmla="*/ 9066 h 10000"/>
                                    <a:gd name="connsiteX159" fmla="*/ 721 w 9974"/>
                                    <a:gd name="connsiteY159" fmla="*/ 9066 h 10000"/>
                                    <a:gd name="connsiteX160" fmla="*/ 739 w 9974"/>
                                    <a:gd name="connsiteY160" fmla="*/ 9066 h 10000"/>
                                    <a:gd name="connsiteX161" fmla="*/ 752 w 9974"/>
                                    <a:gd name="connsiteY161" fmla="*/ 9170 h 10000"/>
                                    <a:gd name="connsiteX162" fmla="*/ 752 w 9974"/>
                                    <a:gd name="connsiteY162" fmla="*/ 9273 h 10000"/>
                                    <a:gd name="connsiteX163" fmla="*/ 752 w 9974"/>
                                    <a:gd name="connsiteY163" fmla="*/ 9377 h 10000"/>
                                    <a:gd name="connsiteX164" fmla="*/ 768 w 9974"/>
                                    <a:gd name="connsiteY164" fmla="*/ 9481 h 10000"/>
                                    <a:gd name="connsiteX165" fmla="*/ 768 w 9974"/>
                                    <a:gd name="connsiteY165" fmla="*/ 9585 h 10000"/>
                                    <a:gd name="connsiteX166" fmla="*/ 785 w 9974"/>
                                    <a:gd name="connsiteY166" fmla="*/ 9585 h 10000"/>
                                    <a:gd name="connsiteX167" fmla="*/ 785 w 9974"/>
                                    <a:gd name="connsiteY167" fmla="*/ 9481 h 10000"/>
                                    <a:gd name="connsiteX168" fmla="*/ 795 w 9974"/>
                                    <a:gd name="connsiteY168" fmla="*/ 9273 h 10000"/>
                                    <a:gd name="connsiteX169" fmla="*/ 808 w 9974"/>
                                    <a:gd name="connsiteY169" fmla="*/ 9066 h 10000"/>
                                    <a:gd name="connsiteX170" fmla="*/ 821 w 9974"/>
                                    <a:gd name="connsiteY170" fmla="*/ 8668 h 10000"/>
                                    <a:gd name="connsiteX171" fmla="*/ 821 w 9974"/>
                                    <a:gd name="connsiteY171" fmla="*/ 8460 h 10000"/>
                                    <a:gd name="connsiteX172" fmla="*/ 834 w 9974"/>
                                    <a:gd name="connsiteY172" fmla="*/ 8253 h 10000"/>
                                    <a:gd name="connsiteX173" fmla="*/ 834 w 9974"/>
                                    <a:gd name="connsiteY173" fmla="*/ 8045 h 10000"/>
                                    <a:gd name="connsiteX174" fmla="*/ 846 w 9974"/>
                                    <a:gd name="connsiteY174" fmla="*/ 7837 h 10000"/>
                                    <a:gd name="connsiteX175" fmla="*/ 846 w 9974"/>
                                    <a:gd name="connsiteY175" fmla="*/ 7734 h 10000"/>
                                    <a:gd name="connsiteX176" fmla="*/ 861 w 9974"/>
                                    <a:gd name="connsiteY176" fmla="*/ 7526 h 10000"/>
                                    <a:gd name="connsiteX177" fmla="*/ 876 w 9974"/>
                                    <a:gd name="connsiteY177" fmla="*/ 7318 h 10000"/>
                                    <a:gd name="connsiteX178" fmla="*/ 876 w 9974"/>
                                    <a:gd name="connsiteY178" fmla="*/ 7111 h 10000"/>
                                    <a:gd name="connsiteX179" fmla="*/ 890 w 9974"/>
                                    <a:gd name="connsiteY179" fmla="*/ 6903 h 10000"/>
                                    <a:gd name="connsiteX180" fmla="*/ 904 w 9974"/>
                                    <a:gd name="connsiteY180" fmla="*/ 6713 h 10000"/>
                                    <a:gd name="connsiteX181" fmla="*/ 917 w 9974"/>
                                    <a:gd name="connsiteY181" fmla="*/ 6609 h 10000"/>
                                    <a:gd name="connsiteX182" fmla="*/ 917 w 9974"/>
                                    <a:gd name="connsiteY182" fmla="*/ 6401 h 10000"/>
                                    <a:gd name="connsiteX183" fmla="*/ 929 w 9974"/>
                                    <a:gd name="connsiteY183" fmla="*/ 6194 h 10000"/>
                                    <a:gd name="connsiteX184" fmla="*/ 943 w 9974"/>
                                    <a:gd name="connsiteY184" fmla="*/ 6090 h 10000"/>
                                    <a:gd name="connsiteX185" fmla="*/ 957 w 9974"/>
                                    <a:gd name="connsiteY185" fmla="*/ 5882 h 10000"/>
                                    <a:gd name="connsiteX186" fmla="*/ 957 w 9974"/>
                                    <a:gd name="connsiteY186" fmla="*/ 5675 h 10000"/>
                                    <a:gd name="connsiteX187" fmla="*/ 970 w 9974"/>
                                    <a:gd name="connsiteY187" fmla="*/ 5571 h 10000"/>
                                    <a:gd name="connsiteX188" fmla="*/ 983 w 9974"/>
                                    <a:gd name="connsiteY188" fmla="*/ 5467 h 10000"/>
                                    <a:gd name="connsiteX189" fmla="*/ 997 w 9974"/>
                                    <a:gd name="connsiteY189" fmla="*/ 5363 h 10000"/>
                                    <a:gd name="connsiteX190" fmla="*/ 1012 w 9974"/>
                                    <a:gd name="connsiteY190" fmla="*/ 5363 h 10000"/>
                                    <a:gd name="connsiteX191" fmla="*/ 1012 w 9974"/>
                                    <a:gd name="connsiteY191" fmla="*/ 5467 h 10000"/>
                                    <a:gd name="connsiteX192" fmla="*/ 1042 w 9974"/>
                                    <a:gd name="connsiteY192" fmla="*/ 5675 h 10000"/>
                                    <a:gd name="connsiteX193" fmla="*/ 1042 w 9974"/>
                                    <a:gd name="connsiteY193" fmla="*/ 5882 h 10000"/>
                                    <a:gd name="connsiteX194" fmla="*/ 1057 w 9974"/>
                                    <a:gd name="connsiteY194" fmla="*/ 6298 h 10000"/>
                                    <a:gd name="connsiteX195" fmla="*/ 1087 w 9974"/>
                                    <a:gd name="connsiteY195" fmla="*/ 6609 h 10000"/>
                                    <a:gd name="connsiteX196" fmla="*/ 1087 w 9974"/>
                                    <a:gd name="connsiteY196" fmla="*/ 6799 h 10000"/>
                                    <a:gd name="connsiteX197" fmla="*/ 1098 w 9974"/>
                                    <a:gd name="connsiteY197" fmla="*/ 7007 h 10000"/>
                                    <a:gd name="connsiteX198" fmla="*/ 1112 w 9974"/>
                                    <a:gd name="connsiteY198" fmla="*/ 7215 h 10000"/>
                                    <a:gd name="connsiteX199" fmla="*/ 1127 w 9974"/>
                                    <a:gd name="connsiteY199" fmla="*/ 7422 h 10000"/>
                                    <a:gd name="connsiteX200" fmla="*/ 1143 w 9974"/>
                                    <a:gd name="connsiteY200" fmla="*/ 7837 h 10000"/>
                                    <a:gd name="connsiteX201" fmla="*/ 1177 w 9974"/>
                                    <a:gd name="connsiteY201" fmla="*/ 8356 h 10000"/>
                                    <a:gd name="connsiteX202" fmla="*/ 1193 w 9974"/>
                                    <a:gd name="connsiteY202" fmla="*/ 8772 h 10000"/>
                                    <a:gd name="connsiteX203" fmla="*/ 1208 w 9974"/>
                                    <a:gd name="connsiteY203" fmla="*/ 9066 h 10000"/>
                                    <a:gd name="connsiteX204" fmla="*/ 1223 w 9974"/>
                                    <a:gd name="connsiteY204" fmla="*/ 9273 h 10000"/>
                                    <a:gd name="connsiteX205" fmla="*/ 1223 w 9974"/>
                                    <a:gd name="connsiteY205" fmla="*/ 9377 h 10000"/>
                                    <a:gd name="connsiteX206" fmla="*/ 1237 w 9974"/>
                                    <a:gd name="connsiteY206" fmla="*/ 9481 h 10000"/>
                                    <a:gd name="connsiteX207" fmla="*/ 1252 w 9974"/>
                                    <a:gd name="connsiteY207" fmla="*/ 9481 h 10000"/>
                                    <a:gd name="connsiteX208" fmla="*/ 1273 w 9974"/>
                                    <a:gd name="connsiteY208" fmla="*/ 9377 h 10000"/>
                                    <a:gd name="connsiteX209" fmla="*/ 1290 w 9974"/>
                                    <a:gd name="connsiteY209" fmla="*/ 9377 h 10000"/>
                                    <a:gd name="connsiteX210" fmla="*/ 1303 w 9974"/>
                                    <a:gd name="connsiteY210" fmla="*/ 9273 h 10000"/>
                                    <a:gd name="connsiteX211" fmla="*/ 1317 w 9974"/>
                                    <a:gd name="connsiteY211" fmla="*/ 9170 h 10000"/>
                                    <a:gd name="connsiteX212" fmla="*/ 1331 w 9974"/>
                                    <a:gd name="connsiteY212" fmla="*/ 9066 h 10000"/>
                                    <a:gd name="connsiteX213" fmla="*/ 1346 w 9974"/>
                                    <a:gd name="connsiteY213" fmla="*/ 8772 h 10000"/>
                                    <a:gd name="connsiteX214" fmla="*/ 1371 w 9974"/>
                                    <a:gd name="connsiteY214" fmla="*/ 8356 h 10000"/>
                                    <a:gd name="connsiteX215" fmla="*/ 1385 w 9974"/>
                                    <a:gd name="connsiteY215" fmla="*/ 7837 h 10000"/>
                                    <a:gd name="connsiteX216" fmla="*/ 1414 w 9974"/>
                                    <a:gd name="connsiteY216" fmla="*/ 7215 h 10000"/>
                                    <a:gd name="connsiteX217" fmla="*/ 1442 w 9974"/>
                                    <a:gd name="connsiteY217" fmla="*/ 6609 h 10000"/>
                                    <a:gd name="connsiteX218" fmla="*/ 1456 w 9974"/>
                                    <a:gd name="connsiteY218" fmla="*/ 6090 h 10000"/>
                                    <a:gd name="connsiteX219" fmla="*/ 1488 w 9974"/>
                                    <a:gd name="connsiteY219" fmla="*/ 5779 h 10000"/>
                                    <a:gd name="connsiteX220" fmla="*/ 1514 w 9974"/>
                                    <a:gd name="connsiteY220" fmla="*/ 5571 h 10000"/>
                                    <a:gd name="connsiteX221" fmla="*/ 1531 w 9974"/>
                                    <a:gd name="connsiteY221" fmla="*/ 5571 h 10000"/>
                                    <a:gd name="connsiteX222" fmla="*/ 1545 w 9974"/>
                                    <a:gd name="connsiteY222" fmla="*/ 5571 h 10000"/>
                                    <a:gd name="connsiteX223" fmla="*/ 1559 w 9974"/>
                                    <a:gd name="connsiteY223" fmla="*/ 5675 h 10000"/>
                                    <a:gd name="connsiteX224" fmla="*/ 1586 w 9974"/>
                                    <a:gd name="connsiteY224" fmla="*/ 5779 h 10000"/>
                                    <a:gd name="connsiteX225" fmla="*/ 1617 w 9974"/>
                                    <a:gd name="connsiteY225" fmla="*/ 6194 h 10000"/>
                                    <a:gd name="connsiteX226" fmla="*/ 1648 w 9974"/>
                                    <a:gd name="connsiteY226" fmla="*/ 6713 h 10000"/>
                                    <a:gd name="connsiteX227" fmla="*/ 1664 w 9974"/>
                                    <a:gd name="connsiteY227" fmla="*/ 7318 h 10000"/>
                                    <a:gd name="connsiteX228" fmla="*/ 1694 w 9974"/>
                                    <a:gd name="connsiteY228" fmla="*/ 7941 h 10000"/>
                                    <a:gd name="connsiteX229" fmla="*/ 1708 w 9974"/>
                                    <a:gd name="connsiteY229" fmla="*/ 8460 h 10000"/>
                                    <a:gd name="connsiteX230" fmla="*/ 1735 w 9974"/>
                                    <a:gd name="connsiteY230" fmla="*/ 8772 h 10000"/>
                                    <a:gd name="connsiteX231" fmla="*/ 1762 w 9974"/>
                                    <a:gd name="connsiteY231" fmla="*/ 9170 h 10000"/>
                                    <a:gd name="connsiteX232" fmla="*/ 1795 w 9974"/>
                                    <a:gd name="connsiteY232" fmla="*/ 9377 h 10000"/>
                                    <a:gd name="connsiteX233" fmla="*/ 1809 w 9974"/>
                                    <a:gd name="connsiteY233" fmla="*/ 9481 h 10000"/>
                                    <a:gd name="connsiteX234" fmla="*/ 1837 w 9974"/>
                                    <a:gd name="connsiteY234" fmla="*/ 9481 h 10000"/>
                                    <a:gd name="connsiteX235" fmla="*/ 1851 w 9974"/>
                                    <a:gd name="connsiteY235" fmla="*/ 9273 h 10000"/>
                                    <a:gd name="connsiteX236" fmla="*/ 1878 w 9974"/>
                                    <a:gd name="connsiteY236" fmla="*/ 8772 h 10000"/>
                                    <a:gd name="connsiteX237" fmla="*/ 1909 w 9974"/>
                                    <a:gd name="connsiteY237" fmla="*/ 8253 h 10000"/>
                                    <a:gd name="connsiteX238" fmla="*/ 1923 w 9974"/>
                                    <a:gd name="connsiteY238" fmla="*/ 7837 h 10000"/>
                                    <a:gd name="connsiteX239" fmla="*/ 1953 w 9974"/>
                                    <a:gd name="connsiteY239" fmla="*/ 7318 h 10000"/>
                                    <a:gd name="connsiteX240" fmla="*/ 1969 w 9974"/>
                                    <a:gd name="connsiteY240" fmla="*/ 6713 h 10000"/>
                                    <a:gd name="connsiteX241" fmla="*/ 1995 w 9974"/>
                                    <a:gd name="connsiteY241" fmla="*/ 6194 h 10000"/>
                                    <a:gd name="connsiteX242" fmla="*/ 2022 w 9974"/>
                                    <a:gd name="connsiteY242" fmla="*/ 5779 h 10000"/>
                                    <a:gd name="connsiteX243" fmla="*/ 2051 w 9974"/>
                                    <a:gd name="connsiteY243" fmla="*/ 5571 h 10000"/>
                                    <a:gd name="connsiteX244" fmla="*/ 2065 w 9974"/>
                                    <a:gd name="connsiteY244" fmla="*/ 5467 h 10000"/>
                                    <a:gd name="connsiteX245" fmla="*/ 2093 w 9974"/>
                                    <a:gd name="connsiteY245" fmla="*/ 5571 h 10000"/>
                                    <a:gd name="connsiteX246" fmla="*/ 2124 w 9974"/>
                                    <a:gd name="connsiteY246" fmla="*/ 5882 h 10000"/>
                                    <a:gd name="connsiteX247" fmla="*/ 2156 w 9974"/>
                                    <a:gd name="connsiteY247" fmla="*/ 6298 h 10000"/>
                                    <a:gd name="connsiteX248" fmla="*/ 2184 w 9974"/>
                                    <a:gd name="connsiteY248" fmla="*/ 6799 h 10000"/>
                                    <a:gd name="connsiteX249" fmla="*/ 2197 w 9974"/>
                                    <a:gd name="connsiteY249" fmla="*/ 7215 h 10000"/>
                                    <a:gd name="connsiteX250" fmla="*/ 2211 w 9974"/>
                                    <a:gd name="connsiteY250" fmla="*/ 7837 h 10000"/>
                                    <a:gd name="connsiteX251" fmla="*/ 2241 w 9974"/>
                                    <a:gd name="connsiteY251" fmla="*/ 8253 h 10000"/>
                                    <a:gd name="connsiteX252" fmla="*/ 2274 w 9974"/>
                                    <a:gd name="connsiteY252" fmla="*/ 8668 h 10000"/>
                                    <a:gd name="connsiteX253" fmla="*/ 2290 w 9974"/>
                                    <a:gd name="connsiteY253" fmla="*/ 9170 h 10000"/>
                                    <a:gd name="connsiteX254" fmla="*/ 2325 w 9974"/>
                                    <a:gd name="connsiteY254" fmla="*/ 9377 h 10000"/>
                                    <a:gd name="connsiteX255" fmla="*/ 2353 w 9974"/>
                                    <a:gd name="connsiteY255" fmla="*/ 9481 h 10000"/>
                                    <a:gd name="connsiteX256" fmla="*/ 2380 w 9974"/>
                                    <a:gd name="connsiteY256" fmla="*/ 9273 h 10000"/>
                                    <a:gd name="connsiteX257" fmla="*/ 2406 w 9974"/>
                                    <a:gd name="connsiteY257" fmla="*/ 8979 h 10000"/>
                                    <a:gd name="connsiteX258" fmla="*/ 2433 w 9974"/>
                                    <a:gd name="connsiteY258" fmla="*/ 8564 h 10000"/>
                                    <a:gd name="connsiteX259" fmla="*/ 2463 w 9974"/>
                                    <a:gd name="connsiteY259" fmla="*/ 7941 h 10000"/>
                                    <a:gd name="connsiteX260" fmla="*/ 2476 w 9974"/>
                                    <a:gd name="connsiteY260" fmla="*/ 7318 h 10000"/>
                                    <a:gd name="connsiteX261" fmla="*/ 2504 w 9974"/>
                                    <a:gd name="connsiteY261" fmla="*/ 6713 h 10000"/>
                                    <a:gd name="connsiteX262" fmla="*/ 2531 w 9974"/>
                                    <a:gd name="connsiteY262" fmla="*/ 6194 h 10000"/>
                                    <a:gd name="connsiteX263" fmla="*/ 2561 w 9974"/>
                                    <a:gd name="connsiteY263" fmla="*/ 5779 h 10000"/>
                                    <a:gd name="connsiteX264" fmla="*/ 2577 w 9974"/>
                                    <a:gd name="connsiteY264" fmla="*/ 5675 h 10000"/>
                                    <a:gd name="connsiteX265" fmla="*/ 2607 w 9974"/>
                                    <a:gd name="connsiteY265" fmla="*/ 5467 h 10000"/>
                                    <a:gd name="connsiteX266" fmla="*/ 2626 w 9974"/>
                                    <a:gd name="connsiteY266" fmla="*/ 5467 h 10000"/>
                                    <a:gd name="connsiteX267" fmla="*/ 2640 w 9974"/>
                                    <a:gd name="connsiteY267" fmla="*/ 5571 h 10000"/>
                                    <a:gd name="connsiteX268" fmla="*/ 2653 w 9974"/>
                                    <a:gd name="connsiteY268" fmla="*/ 5779 h 10000"/>
                                    <a:gd name="connsiteX269" fmla="*/ 2683 w 9974"/>
                                    <a:gd name="connsiteY269" fmla="*/ 6194 h 10000"/>
                                    <a:gd name="connsiteX270" fmla="*/ 2710 w 9974"/>
                                    <a:gd name="connsiteY270" fmla="*/ 6713 h 10000"/>
                                    <a:gd name="connsiteX271" fmla="*/ 2739 w 9974"/>
                                    <a:gd name="connsiteY271" fmla="*/ 7318 h 10000"/>
                                    <a:gd name="connsiteX272" fmla="*/ 2771 w 9974"/>
                                    <a:gd name="connsiteY272" fmla="*/ 7941 h 10000"/>
                                    <a:gd name="connsiteX273" fmla="*/ 2803 w 9974"/>
                                    <a:gd name="connsiteY273" fmla="*/ 8564 h 10000"/>
                                    <a:gd name="connsiteX274" fmla="*/ 2817 w 9974"/>
                                    <a:gd name="connsiteY274" fmla="*/ 8979 h 10000"/>
                                    <a:gd name="connsiteX275" fmla="*/ 2845 w 9974"/>
                                    <a:gd name="connsiteY275" fmla="*/ 9273 h 10000"/>
                                    <a:gd name="connsiteX276" fmla="*/ 2860 w 9974"/>
                                    <a:gd name="connsiteY276" fmla="*/ 9377 h 10000"/>
                                    <a:gd name="connsiteX277" fmla="*/ 2887 w 9974"/>
                                    <a:gd name="connsiteY277" fmla="*/ 9481 h 10000"/>
                                    <a:gd name="connsiteX278" fmla="*/ 2900 w 9974"/>
                                    <a:gd name="connsiteY278" fmla="*/ 9377 h 10000"/>
                                    <a:gd name="connsiteX279" fmla="*/ 2913 w 9974"/>
                                    <a:gd name="connsiteY279" fmla="*/ 9273 h 10000"/>
                                    <a:gd name="connsiteX280" fmla="*/ 2940 w 9974"/>
                                    <a:gd name="connsiteY280" fmla="*/ 8979 h 10000"/>
                                    <a:gd name="connsiteX281" fmla="*/ 2966 w 9974"/>
                                    <a:gd name="connsiteY281" fmla="*/ 8460 h 10000"/>
                                    <a:gd name="connsiteX282" fmla="*/ 2982 w 9974"/>
                                    <a:gd name="connsiteY282" fmla="*/ 7941 h 10000"/>
                                    <a:gd name="connsiteX283" fmla="*/ 3013 w 9974"/>
                                    <a:gd name="connsiteY283" fmla="*/ 7215 h 10000"/>
                                    <a:gd name="connsiteX284" fmla="*/ 3044 w 9974"/>
                                    <a:gd name="connsiteY284" fmla="*/ 6609 h 10000"/>
                                    <a:gd name="connsiteX285" fmla="*/ 3070 w 9974"/>
                                    <a:gd name="connsiteY285" fmla="*/ 6194 h 10000"/>
                                    <a:gd name="connsiteX286" fmla="*/ 3104 w 9974"/>
                                    <a:gd name="connsiteY286" fmla="*/ 5779 h 10000"/>
                                    <a:gd name="connsiteX287" fmla="*/ 3120 w 9974"/>
                                    <a:gd name="connsiteY287" fmla="*/ 5571 h 10000"/>
                                    <a:gd name="connsiteX288" fmla="*/ 3134 w 9974"/>
                                    <a:gd name="connsiteY288" fmla="*/ 5467 h 10000"/>
                                    <a:gd name="connsiteX289" fmla="*/ 3148 w 9974"/>
                                    <a:gd name="connsiteY289" fmla="*/ 5467 h 10000"/>
                                    <a:gd name="connsiteX290" fmla="*/ 3179 w 9974"/>
                                    <a:gd name="connsiteY290" fmla="*/ 5571 h 10000"/>
                                    <a:gd name="connsiteX291" fmla="*/ 3193 w 9974"/>
                                    <a:gd name="connsiteY291" fmla="*/ 5675 h 10000"/>
                                    <a:gd name="connsiteX292" fmla="*/ 3205 w 9974"/>
                                    <a:gd name="connsiteY292" fmla="*/ 6090 h 10000"/>
                                    <a:gd name="connsiteX293" fmla="*/ 3234 w 9974"/>
                                    <a:gd name="connsiteY293" fmla="*/ 6609 h 10000"/>
                                    <a:gd name="connsiteX294" fmla="*/ 3265 w 9974"/>
                                    <a:gd name="connsiteY294" fmla="*/ 7111 h 10000"/>
                                    <a:gd name="connsiteX295" fmla="*/ 3294 w 9974"/>
                                    <a:gd name="connsiteY295" fmla="*/ 7734 h 10000"/>
                                    <a:gd name="connsiteX296" fmla="*/ 3327 w 9974"/>
                                    <a:gd name="connsiteY296" fmla="*/ 8356 h 10000"/>
                                    <a:gd name="connsiteX297" fmla="*/ 3352 w 9974"/>
                                    <a:gd name="connsiteY297" fmla="*/ 8875 h 10000"/>
                                    <a:gd name="connsiteX298" fmla="*/ 3365 w 9974"/>
                                    <a:gd name="connsiteY298" fmla="*/ 9273 h 10000"/>
                                    <a:gd name="connsiteX299" fmla="*/ 3394 w 9974"/>
                                    <a:gd name="connsiteY299" fmla="*/ 9481 h 10000"/>
                                    <a:gd name="connsiteX300" fmla="*/ 3423 w 9974"/>
                                    <a:gd name="connsiteY300" fmla="*/ 9481 h 10000"/>
                                    <a:gd name="connsiteX301" fmla="*/ 3454 w 9974"/>
                                    <a:gd name="connsiteY301" fmla="*/ 9273 h 10000"/>
                                    <a:gd name="connsiteX302" fmla="*/ 3480 w 9974"/>
                                    <a:gd name="connsiteY302" fmla="*/ 8979 h 10000"/>
                                    <a:gd name="connsiteX303" fmla="*/ 3512 w 9974"/>
                                    <a:gd name="connsiteY303" fmla="*/ 8460 h 10000"/>
                                    <a:gd name="connsiteX304" fmla="*/ 3542 w 9974"/>
                                    <a:gd name="connsiteY304" fmla="*/ 7837 h 10000"/>
                                    <a:gd name="connsiteX305" fmla="*/ 3555 w 9974"/>
                                    <a:gd name="connsiteY305" fmla="*/ 7215 h 10000"/>
                                    <a:gd name="connsiteX306" fmla="*/ 3589 w 9974"/>
                                    <a:gd name="connsiteY306" fmla="*/ 6609 h 10000"/>
                                    <a:gd name="connsiteX307" fmla="*/ 3618 w 9974"/>
                                    <a:gd name="connsiteY307" fmla="*/ 6090 h 10000"/>
                                    <a:gd name="connsiteX308" fmla="*/ 3644 w 9974"/>
                                    <a:gd name="connsiteY308" fmla="*/ 5779 h 10000"/>
                                    <a:gd name="connsiteX309" fmla="*/ 3659 w 9974"/>
                                    <a:gd name="connsiteY309" fmla="*/ 5571 h 10000"/>
                                    <a:gd name="connsiteX310" fmla="*/ 3685 w 9974"/>
                                    <a:gd name="connsiteY310" fmla="*/ 5467 h 10000"/>
                                    <a:gd name="connsiteX311" fmla="*/ 3713 w 9974"/>
                                    <a:gd name="connsiteY311" fmla="*/ 5571 h 10000"/>
                                    <a:gd name="connsiteX312" fmla="*/ 3726 w 9974"/>
                                    <a:gd name="connsiteY312" fmla="*/ 5882 h 10000"/>
                                    <a:gd name="connsiteX313" fmla="*/ 3756 w 9974"/>
                                    <a:gd name="connsiteY313" fmla="*/ 6298 h 10000"/>
                                    <a:gd name="connsiteX314" fmla="*/ 3787 w 9974"/>
                                    <a:gd name="connsiteY314" fmla="*/ 6799 h 10000"/>
                                    <a:gd name="connsiteX315" fmla="*/ 3820 w 9974"/>
                                    <a:gd name="connsiteY315" fmla="*/ 7422 h 10000"/>
                                    <a:gd name="connsiteX316" fmla="*/ 3836 w 9974"/>
                                    <a:gd name="connsiteY316" fmla="*/ 7941 h 10000"/>
                                    <a:gd name="connsiteX317" fmla="*/ 3862 w 9974"/>
                                    <a:gd name="connsiteY317" fmla="*/ 8460 h 10000"/>
                                    <a:gd name="connsiteX318" fmla="*/ 3889 w 9974"/>
                                    <a:gd name="connsiteY318" fmla="*/ 8875 h 10000"/>
                                    <a:gd name="connsiteX319" fmla="*/ 3922 w 9974"/>
                                    <a:gd name="connsiteY319" fmla="*/ 9273 h 10000"/>
                                    <a:gd name="connsiteX320" fmla="*/ 3937 w 9974"/>
                                    <a:gd name="connsiteY320" fmla="*/ 9377 h 10000"/>
                                    <a:gd name="connsiteX321" fmla="*/ 3949 w 9974"/>
                                    <a:gd name="connsiteY321" fmla="*/ 9481 h 10000"/>
                                    <a:gd name="connsiteX322" fmla="*/ 3963 w 9974"/>
                                    <a:gd name="connsiteY322" fmla="*/ 9481 h 10000"/>
                                    <a:gd name="connsiteX323" fmla="*/ 3978 w 9974"/>
                                    <a:gd name="connsiteY323" fmla="*/ 9273 h 10000"/>
                                    <a:gd name="connsiteX324" fmla="*/ 4005 w 9974"/>
                                    <a:gd name="connsiteY324" fmla="*/ 9066 h 10000"/>
                                    <a:gd name="connsiteX325" fmla="*/ 4040 w 9974"/>
                                    <a:gd name="connsiteY325" fmla="*/ 8564 h 10000"/>
                                    <a:gd name="connsiteX326" fmla="*/ 4070 w 9974"/>
                                    <a:gd name="connsiteY326" fmla="*/ 8045 h 10000"/>
                                    <a:gd name="connsiteX327" fmla="*/ 4082 w 9974"/>
                                    <a:gd name="connsiteY327" fmla="*/ 7422 h 10000"/>
                                    <a:gd name="connsiteX328" fmla="*/ 4111 w 9974"/>
                                    <a:gd name="connsiteY328" fmla="*/ 6799 h 10000"/>
                                    <a:gd name="connsiteX329" fmla="*/ 4139 w 9974"/>
                                    <a:gd name="connsiteY329" fmla="*/ 6298 h 10000"/>
                                    <a:gd name="connsiteX330" fmla="*/ 4167 w 9974"/>
                                    <a:gd name="connsiteY330" fmla="*/ 5882 h 10000"/>
                                    <a:gd name="connsiteX331" fmla="*/ 4193 w 9974"/>
                                    <a:gd name="connsiteY331" fmla="*/ 5571 h 10000"/>
                                    <a:gd name="connsiteX332" fmla="*/ 4206 w 9974"/>
                                    <a:gd name="connsiteY332" fmla="*/ 5467 h 10000"/>
                                    <a:gd name="connsiteX333" fmla="*/ 4236 w 9974"/>
                                    <a:gd name="connsiteY333" fmla="*/ 5571 h 10000"/>
                                    <a:gd name="connsiteX334" fmla="*/ 4264 w 9974"/>
                                    <a:gd name="connsiteY334" fmla="*/ 5779 h 10000"/>
                                    <a:gd name="connsiteX335" fmla="*/ 4295 w 9974"/>
                                    <a:gd name="connsiteY335" fmla="*/ 6194 h 10000"/>
                                    <a:gd name="connsiteX336" fmla="*/ 4311 w 9974"/>
                                    <a:gd name="connsiteY336" fmla="*/ 6713 h 10000"/>
                                    <a:gd name="connsiteX337" fmla="*/ 4328 w 9974"/>
                                    <a:gd name="connsiteY337" fmla="*/ 7007 h 10000"/>
                                    <a:gd name="connsiteX338" fmla="*/ 4344 w 9974"/>
                                    <a:gd name="connsiteY338" fmla="*/ 7111 h 10000"/>
                                    <a:gd name="connsiteX339" fmla="*/ 4344 w 9974"/>
                                    <a:gd name="connsiteY339" fmla="*/ 7215 h 10000"/>
                                    <a:gd name="connsiteX340" fmla="*/ 4344 w 9974"/>
                                    <a:gd name="connsiteY340" fmla="*/ 7318 h 10000"/>
                                    <a:gd name="connsiteX341" fmla="*/ 4357 w 9974"/>
                                    <a:gd name="connsiteY341" fmla="*/ 7422 h 10000"/>
                                    <a:gd name="connsiteX342" fmla="*/ 4357 w 9974"/>
                                    <a:gd name="connsiteY342" fmla="*/ 7526 h 10000"/>
                                    <a:gd name="connsiteX343" fmla="*/ 4357 w 9974"/>
                                    <a:gd name="connsiteY343" fmla="*/ 7630 h 10000"/>
                                    <a:gd name="connsiteX344" fmla="*/ 4372 w 9974"/>
                                    <a:gd name="connsiteY344" fmla="*/ 7630 h 10000"/>
                                    <a:gd name="connsiteX345" fmla="*/ 4372 w 9974"/>
                                    <a:gd name="connsiteY345" fmla="*/ 7526 h 10000"/>
                                    <a:gd name="connsiteX346" fmla="*/ 4387 w 9974"/>
                                    <a:gd name="connsiteY346" fmla="*/ 7422 h 10000"/>
                                    <a:gd name="connsiteX347" fmla="*/ 4387 w 9974"/>
                                    <a:gd name="connsiteY347" fmla="*/ 7318 h 10000"/>
                                    <a:gd name="connsiteX348" fmla="*/ 4400 w 9974"/>
                                    <a:gd name="connsiteY348" fmla="*/ 7318 h 10000"/>
                                    <a:gd name="connsiteX349" fmla="*/ 4400 w 9974"/>
                                    <a:gd name="connsiteY349" fmla="*/ 7215 h 10000"/>
                                    <a:gd name="connsiteX350" fmla="*/ 4416 w 9974"/>
                                    <a:gd name="connsiteY350" fmla="*/ 7007 h 10000"/>
                                    <a:gd name="connsiteX351" fmla="*/ 4430 w 9974"/>
                                    <a:gd name="connsiteY351" fmla="*/ 6799 h 10000"/>
                                    <a:gd name="connsiteX352" fmla="*/ 4446 w 9974"/>
                                    <a:gd name="connsiteY352" fmla="*/ 6505 h 10000"/>
                                    <a:gd name="connsiteX353" fmla="*/ 4462 w 9974"/>
                                    <a:gd name="connsiteY353" fmla="*/ 5882 h 10000"/>
                                    <a:gd name="connsiteX354" fmla="*/ 4476 w 9974"/>
                                    <a:gd name="connsiteY354" fmla="*/ 5260 h 10000"/>
                                    <a:gd name="connsiteX355" fmla="*/ 4506 w 9974"/>
                                    <a:gd name="connsiteY355" fmla="*/ 4135 h 10000"/>
                                    <a:gd name="connsiteX356" fmla="*/ 4535 w 9974"/>
                                    <a:gd name="connsiteY356" fmla="*/ 2993 h 10000"/>
                                    <a:gd name="connsiteX357" fmla="*/ 4551 w 9974"/>
                                    <a:gd name="connsiteY357" fmla="*/ 1972 h 10000"/>
                                    <a:gd name="connsiteX358" fmla="*/ 4577 w 9974"/>
                                    <a:gd name="connsiteY358" fmla="*/ 1038 h 10000"/>
                                    <a:gd name="connsiteX359" fmla="*/ 4603 w 9974"/>
                                    <a:gd name="connsiteY359" fmla="*/ 311 h 10000"/>
                                    <a:gd name="connsiteX360" fmla="*/ 4635 w 9974"/>
                                    <a:gd name="connsiteY360" fmla="*/ 0 h 10000"/>
                                    <a:gd name="connsiteX361" fmla="*/ 4661 w 9974"/>
                                    <a:gd name="connsiteY361" fmla="*/ 104 h 10000"/>
                                    <a:gd name="connsiteX362" fmla="*/ 4688 w 9974"/>
                                    <a:gd name="connsiteY362" fmla="*/ 519 h 10000"/>
                                    <a:gd name="connsiteX363" fmla="*/ 4701 w 9974"/>
                                    <a:gd name="connsiteY363" fmla="*/ 1246 h 10000"/>
                                    <a:gd name="connsiteX364" fmla="*/ 4731 w 9974"/>
                                    <a:gd name="connsiteY364" fmla="*/ 2266 h 10000"/>
                                    <a:gd name="connsiteX365" fmla="*/ 4763 w 9974"/>
                                    <a:gd name="connsiteY365" fmla="*/ 3408 h 10000"/>
                                    <a:gd name="connsiteX366" fmla="*/ 4791 w 9974"/>
                                    <a:gd name="connsiteY366" fmla="*/ 4533 h 10000"/>
                                    <a:gd name="connsiteX367" fmla="*/ 4820 w 9974"/>
                                    <a:gd name="connsiteY367" fmla="*/ 5675 h 10000"/>
                                    <a:gd name="connsiteX368" fmla="*/ 4855 w 9974"/>
                                    <a:gd name="connsiteY368" fmla="*/ 6609 h 10000"/>
                                    <a:gd name="connsiteX369" fmla="*/ 4871 w 9974"/>
                                    <a:gd name="connsiteY369" fmla="*/ 7215 h 10000"/>
                                    <a:gd name="connsiteX370" fmla="*/ 4903 w 9974"/>
                                    <a:gd name="connsiteY370" fmla="*/ 7526 h 10000"/>
                                    <a:gd name="connsiteX371" fmla="*/ 4929 w 9974"/>
                                    <a:gd name="connsiteY371" fmla="*/ 7526 h 10000"/>
                                    <a:gd name="connsiteX372" fmla="*/ 4957 w 9974"/>
                                    <a:gd name="connsiteY372" fmla="*/ 7111 h 10000"/>
                                    <a:gd name="connsiteX373" fmla="*/ 4983 w 9974"/>
                                    <a:gd name="connsiteY373" fmla="*/ 6401 h 10000"/>
                                    <a:gd name="connsiteX374" fmla="*/ 5015 w 9974"/>
                                    <a:gd name="connsiteY374" fmla="*/ 5363 h 10000"/>
                                    <a:gd name="connsiteX375" fmla="*/ 5031 w 9974"/>
                                    <a:gd name="connsiteY375" fmla="*/ 4239 h 10000"/>
                                    <a:gd name="connsiteX376" fmla="*/ 5057 w 9974"/>
                                    <a:gd name="connsiteY376" fmla="*/ 3097 h 10000"/>
                                    <a:gd name="connsiteX377" fmla="*/ 5086 w 9974"/>
                                    <a:gd name="connsiteY377" fmla="*/ 1972 h 10000"/>
                                    <a:gd name="connsiteX378" fmla="*/ 5113 w 9974"/>
                                    <a:gd name="connsiteY378" fmla="*/ 1038 h 10000"/>
                                    <a:gd name="connsiteX379" fmla="*/ 5143 w 9974"/>
                                    <a:gd name="connsiteY379" fmla="*/ 415 h 10000"/>
                                    <a:gd name="connsiteX380" fmla="*/ 5171 w 9974"/>
                                    <a:gd name="connsiteY380" fmla="*/ 104 h 10000"/>
                                    <a:gd name="connsiteX381" fmla="*/ 5187 w 9974"/>
                                    <a:gd name="connsiteY381" fmla="*/ 104 h 10000"/>
                                    <a:gd name="connsiteX382" fmla="*/ 5213 w 9974"/>
                                    <a:gd name="connsiteY382" fmla="*/ 519 h 10000"/>
                                    <a:gd name="connsiteX383" fmla="*/ 5240 w 9974"/>
                                    <a:gd name="connsiteY383" fmla="*/ 1246 h 10000"/>
                                    <a:gd name="connsiteX384" fmla="*/ 5269 w 9974"/>
                                    <a:gd name="connsiteY384" fmla="*/ 2266 h 10000"/>
                                    <a:gd name="connsiteX385" fmla="*/ 5302 w 9974"/>
                                    <a:gd name="connsiteY385" fmla="*/ 3408 h 10000"/>
                                    <a:gd name="connsiteX386" fmla="*/ 5331 w 9974"/>
                                    <a:gd name="connsiteY386" fmla="*/ 4533 h 10000"/>
                                    <a:gd name="connsiteX387" fmla="*/ 5345 w 9974"/>
                                    <a:gd name="connsiteY387" fmla="*/ 5675 h 10000"/>
                                    <a:gd name="connsiteX388" fmla="*/ 5378 w 9974"/>
                                    <a:gd name="connsiteY388" fmla="*/ 6609 h 10000"/>
                                    <a:gd name="connsiteX389" fmla="*/ 5406 w 9974"/>
                                    <a:gd name="connsiteY389" fmla="*/ 7215 h 10000"/>
                                    <a:gd name="connsiteX390" fmla="*/ 5436 w 9974"/>
                                    <a:gd name="connsiteY390" fmla="*/ 7526 h 10000"/>
                                    <a:gd name="connsiteX391" fmla="*/ 5452 w 9974"/>
                                    <a:gd name="connsiteY391" fmla="*/ 7630 h 10000"/>
                                    <a:gd name="connsiteX392" fmla="*/ 5483 w 9974"/>
                                    <a:gd name="connsiteY392" fmla="*/ 7318 h 10000"/>
                                    <a:gd name="connsiteX393" fmla="*/ 5512 w 9974"/>
                                    <a:gd name="connsiteY393" fmla="*/ 6713 h 10000"/>
                                    <a:gd name="connsiteX394" fmla="*/ 5541 w 9974"/>
                                    <a:gd name="connsiteY394" fmla="*/ 5779 h 10000"/>
                                    <a:gd name="connsiteX395" fmla="*/ 5571 w 9974"/>
                                    <a:gd name="connsiteY395" fmla="*/ 4740 h 10000"/>
                                    <a:gd name="connsiteX396" fmla="*/ 5585 w 9974"/>
                                    <a:gd name="connsiteY396" fmla="*/ 3616 h 10000"/>
                                    <a:gd name="connsiteX397" fmla="*/ 5611 w 9974"/>
                                    <a:gd name="connsiteY397" fmla="*/ 2474 h 10000"/>
                                    <a:gd name="connsiteX398" fmla="*/ 5636 w 9974"/>
                                    <a:gd name="connsiteY398" fmla="*/ 1453 h 10000"/>
                                    <a:gd name="connsiteX399" fmla="*/ 5664 w 9974"/>
                                    <a:gd name="connsiteY399" fmla="*/ 623 h 10000"/>
                                    <a:gd name="connsiteX400" fmla="*/ 5693 w 9974"/>
                                    <a:gd name="connsiteY400" fmla="*/ 208 h 10000"/>
                                    <a:gd name="connsiteX401" fmla="*/ 5720 w 9974"/>
                                    <a:gd name="connsiteY401" fmla="*/ 104 h 10000"/>
                                    <a:gd name="connsiteX402" fmla="*/ 5735 w 9974"/>
                                    <a:gd name="connsiteY402" fmla="*/ 415 h 10000"/>
                                    <a:gd name="connsiteX403" fmla="*/ 5765 w 9974"/>
                                    <a:gd name="connsiteY403" fmla="*/ 1038 h 10000"/>
                                    <a:gd name="connsiteX404" fmla="*/ 5797 w 9974"/>
                                    <a:gd name="connsiteY404" fmla="*/ 1972 h 10000"/>
                                    <a:gd name="connsiteX405" fmla="*/ 5829 w 9974"/>
                                    <a:gd name="connsiteY405" fmla="*/ 2993 h 10000"/>
                                    <a:gd name="connsiteX406" fmla="*/ 5845 w 9974"/>
                                    <a:gd name="connsiteY406" fmla="*/ 3824 h 10000"/>
                                    <a:gd name="connsiteX407" fmla="*/ 5881 w 9974"/>
                                    <a:gd name="connsiteY407" fmla="*/ 5052 h 10000"/>
                                    <a:gd name="connsiteX408" fmla="*/ 5908 w 9974"/>
                                    <a:gd name="connsiteY408" fmla="*/ 6090 h 10000"/>
                                    <a:gd name="connsiteX409" fmla="*/ 5936 w 9974"/>
                                    <a:gd name="connsiteY409" fmla="*/ 6903 h 10000"/>
                                    <a:gd name="connsiteX410" fmla="*/ 5949 w 9974"/>
                                    <a:gd name="connsiteY410" fmla="*/ 7318 h 10000"/>
                                    <a:gd name="connsiteX411" fmla="*/ 5979 w 9974"/>
                                    <a:gd name="connsiteY411" fmla="*/ 7630 h 10000"/>
                                    <a:gd name="connsiteX412" fmla="*/ 5994 w 9974"/>
                                    <a:gd name="connsiteY412" fmla="*/ 7630 h 10000"/>
                                    <a:gd name="connsiteX413" fmla="*/ 6021 w 9974"/>
                                    <a:gd name="connsiteY413" fmla="*/ 7318 h 10000"/>
                                    <a:gd name="connsiteX414" fmla="*/ 6048 w 9974"/>
                                    <a:gd name="connsiteY414" fmla="*/ 6713 h 10000"/>
                                    <a:gd name="connsiteX415" fmla="*/ 6074 w 9974"/>
                                    <a:gd name="connsiteY415" fmla="*/ 5779 h 10000"/>
                                    <a:gd name="connsiteX416" fmla="*/ 6102 w 9974"/>
                                    <a:gd name="connsiteY416" fmla="*/ 4637 h 10000"/>
                                    <a:gd name="connsiteX417" fmla="*/ 6115 w 9974"/>
                                    <a:gd name="connsiteY417" fmla="*/ 3512 h 10000"/>
                                    <a:gd name="connsiteX418" fmla="*/ 6145 w 9974"/>
                                    <a:gd name="connsiteY418" fmla="*/ 2370 h 10000"/>
                                    <a:gd name="connsiteX419" fmla="*/ 6176 w 9974"/>
                                    <a:gd name="connsiteY419" fmla="*/ 1349 h 10000"/>
                                    <a:gd name="connsiteX420" fmla="*/ 6204 w 9974"/>
                                    <a:gd name="connsiteY420" fmla="*/ 623 h 10000"/>
                                    <a:gd name="connsiteX421" fmla="*/ 6234 w 9974"/>
                                    <a:gd name="connsiteY421" fmla="*/ 208 h 10000"/>
                                    <a:gd name="connsiteX422" fmla="*/ 6263 w 9974"/>
                                    <a:gd name="connsiteY422" fmla="*/ 208 h 10000"/>
                                    <a:gd name="connsiteX423" fmla="*/ 6276 w 9974"/>
                                    <a:gd name="connsiteY423" fmla="*/ 519 h 10000"/>
                                    <a:gd name="connsiteX424" fmla="*/ 6308 w 9974"/>
                                    <a:gd name="connsiteY424" fmla="*/ 1142 h 10000"/>
                                    <a:gd name="connsiteX425" fmla="*/ 6341 w 9974"/>
                                    <a:gd name="connsiteY425" fmla="*/ 2076 h 10000"/>
                                    <a:gd name="connsiteX426" fmla="*/ 6368 w 9974"/>
                                    <a:gd name="connsiteY426" fmla="*/ 3201 h 10000"/>
                                    <a:gd name="connsiteX427" fmla="*/ 6401 w 9974"/>
                                    <a:gd name="connsiteY427" fmla="*/ 4446 h 10000"/>
                                    <a:gd name="connsiteX428" fmla="*/ 6429 w 9974"/>
                                    <a:gd name="connsiteY428" fmla="*/ 5571 h 10000"/>
                                    <a:gd name="connsiteX429" fmla="*/ 6443 w 9974"/>
                                    <a:gd name="connsiteY429" fmla="*/ 6505 h 10000"/>
                                    <a:gd name="connsiteX430" fmla="*/ 6470 w 9974"/>
                                    <a:gd name="connsiteY430" fmla="*/ 7215 h 10000"/>
                                    <a:gd name="connsiteX431" fmla="*/ 6497 w 9974"/>
                                    <a:gd name="connsiteY431" fmla="*/ 7630 h 10000"/>
                                    <a:gd name="connsiteX432" fmla="*/ 6527 w 9974"/>
                                    <a:gd name="connsiteY432" fmla="*/ 7734 h 10000"/>
                                    <a:gd name="connsiteX433" fmla="*/ 6558 w 9974"/>
                                    <a:gd name="connsiteY433" fmla="*/ 7422 h 10000"/>
                                    <a:gd name="connsiteX434" fmla="*/ 6584 w 9974"/>
                                    <a:gd name="connsiteY434" fmla="*/ 6713 h 10000"/>
                                    <a:gd name="connsiteX435" fmla="*/ 6614 w 9974"/>
                                    <a:gd name="connsiteY435" fmla="*/ 5779 h 10000"/>
                                    <a:gd name="connsiteX436" fmla="*/ 6629 w 9974"/>
                                    <a:gd name="connsiteY436" fmla="*/ 4740 h 10000"/>
                                    <a:gd name="connsiteX437" fmla="*/ 6658 w 9974"/>
                                    <a:gd name="connsiteY437" fmla="*/ 3512 h 10000"/>
                                    <a:gd name="connsiteX438" fmla="*/ 6691 w 9974"/>
                                    <a:gd name="connsiteY438" fmla="*/ 2474 h 10000"/>
                                    <a:gd name="connsiteX439" fmla="*/ 6719 w 9974"/>
                                    <a:gd name="connsiteY439" fmla="*/ 1453 h 10000"/>
                                    <a:gd name="connsiteX440" fmla="*/ 6747 w 9974"/>
                                    <a:gd name="connsiteY440" fmla="*/ 727 h 10000"/>
                                    <a:gd name="connsiteX441" fmla="*/ 6776 w 9974"/>
                                    <a:gd name="connsiteY441" fmla="*/ 311 h 10000"/>
                                    <a:gd name="connsiteX442" fmla="*/ 6791 w 9974"/>
                                    <a:gd name="connsiteY442" fmla="*/ 311 h 10000"/>
                                    <a:gd name="connsiteX443" fmla="*/ 6818 w 9974"/>
                                    <a:gd name="connsiteY443" fmla="*/ 623 h 10000"/>
                                    <a:gd name="connsiteX444" fmla="*/ 6849 w 9974"/>
                                    <a:gd name="connsiteY444" fmla="*/ 1246 h 10000"/>
                                    <a:gd name="connsiteX445" fmla="*/ 6880 w 9974"/>
                                    <a:gd name="connsiteY445" fmla="*/ 2180 h 10000"/>
                                    <a:gd name="connsiteX446" fmla="*/ 6910 w 9974"/>
                                    <a:gd name="connsiteY446" fmla="*/ 3304 h 10000"/>
                                    <a:gd name="connsiteX447" fmla="*/ 6940 w 9974"/>
                                    <a:gd name="connsiteY447" fmla="*/ 4446 h 10000"/>
                                    <a:gd name="connsiteX448" fmla="*/ 6953 w 9974"/>
                                    <a:gd name="connsiteY448" fmla="*/ 5571 h 10000"/>
                                    <a:gd name="connsiteX449" fmla="*/ 6983 w 9974"/>
                                    <a:gd name="connsiteY449" fmla="*/ 6505 h 10000"/>
                                    <a:gd name="connsiteX450" fmla="*/ 7012 w 9974"/>
                                    <a:gd name="connsiteY450" fmla="*/ 7215 h 10000"/>
                                    <a:gd name="connsiteX451" fmla="*/ 7040 w 9974"/>
                                    <a:gd name="connsiteY451" fmla="*/ 7630 h 10000"/>
                                    <a:gd name="connsiteX452" fmla="*/ 7067 w 9974"/>
                                    <a:gd name="connsiteY452" fmla="*/ 7734 h 10000"/>
                                    <a:gd name="connsiteX453" fmla="*/ 7079 w 9974"/>
                                    <a:gd name="connsiteY453" fmla="*/ 7526 h 10000"/>
                                    <a:gd name="connsiteX454" fmla="*/ 7110 w 9974"/>
                                    <a:gd name="connsiteY454" fmla="*/ 6903 h 10000"/>
                                    <a:gd name="connsiteX455" fmla="*/ 7136 w 9974"/>
                                    <a:gd name="connsiteY455" fmla="*/ 5986 h 10000"/>
                                    <a:gd name="connsiteX456" fmla="*/ 7167 w 9974"/>
                                    <a:gd name="connsiteY456" fmla="*/ 4948 h 10000"/>
                                    <a:gd name="connsiteX457" fmla="*/ 7197 w 9974"/>
                                    <a:gd name="connsiteY457" fmla="*/ 3824 h 10000"/>
                                    <a:gd name="connsiteX458" fmla="*/ 7221 w 9974"/>
                                    <a:gd name="connsiteY458" fmla="*/ 2578 h 10000"/>
                                    <a:gd name="connsiteX459" fmla="*/ 7238 w 9974"/>
                                    <a:gd name="connsiteY459" fmla="*/ 1661 h 10000"/>
                                    <a:gd name="connsiteX460" fmla="*/ 7269 w 9974"/>
                                    <a:gd name="connsiteY460" fmla="*/ 830 h 10000"/>
                                    <a:gd name="connsiteX461" fmla="*/ 7295 w 9974"/>
                                    <a:gd name="connsiteY461" fmla="*/ 415 h 10000"/>
                                    <a:gd name="connsiteX462" fmla="*/ 7326 w 9974"/>
                                    <a:gd name="connsiteY462" fmla="*/ 311 h 10000"/>
                                    <a:gd name="connsiteX463" fmla="*/ 7359 w 9974"/>
                                    <a:gd name="connsiteY463" fmla="*/ 623 h 10000"/>
                                    <a:gd name="connsiteX464" fmla="*/ 7395 w 9974"/>
                                    <a:gd name="connsiteY464" fmla="*/ 1142 h 10000"/>
                                    <a:gd name="connsiteX465" fmla="*/ 7410 w 9974"/>
                                    <a:gd name="connsiteY465" fmla="*/ 2076 h 10000"/>
                                    <a:gd name="connsiteX466" fmla="*/ 7440 w 9974"/>
                                    <a:gd name="connsiteY466" fmla="*/ 3201 h 10000"/>
                                    <a:gd name="connsiteX467" fmla="*/ 7466 w 9974"/>
                                    <a:gd name="connsiteY467" fmla="*/ 4343 h 10000"/>
                                    <a:gd name="connsiteX468" fmla="*/ 7494 w 9974"/>
                                    <a:gd name="connsiteY468" fmla="*/ 5467 h 10000"/>
                                    <a:gd name="connsiteX469" fmla="*/ 7521 w 9974"/>
                                    <a:gd name="connsiteY469" fmla="*/ 6505 h 10000"/>
                                    <a:gd name="connsiteX470" fmla="*/ 7535 w 9974"/>
                                    <a:gd name="connsiteY470" fmla="*/ 7215 h 10000"/>
                                    <a:gd name="connsiteX471" fmla="*/ 7558 w 9974"/>
                                    <a:gd name="connsiteY471" fmla="*/ 7526 h 10000"/>
                                    <a:gd name="connsiteX472" fmla="*/ 7571 w 9974"/>
                                    <a:gd name="connsiteY472" fmla="*/ 7837 h 10000"/>
                                    <a:gd name="connsiteX473" fmla="*/ 7587 w 9974"/>
                                    <a:gd name="connsiteY473" fmla="*/ 7837 h 10000"/>
                                    <a:gd name="connsiteX474" fmla="*/ 7617 w 9974"/>
                                    <a:gd name="connsiteY474" fmla="*/ 7526 h 10000"/>
                                    <a:gd name="connsiteX475" fmla="*/ 7650 w 9974"/>
                                    <a:gd name="connsiteY475" fmla="*/ 6903 h 10000"/>
                                    <a:gd name="connsiteX476" fmla="*/ 7678 w 9974"/>
                                    <a:gd name="connsiteY476" fmla="*/ 6090 h 10000"/>
                                    <a:gd name="connsiteX477" fmla="*/ 7706 w 9974"/>
                                    <a:gd name="connsiteY477" fmla="*/ 4948 h 10000"/>
                                    <a:gd name="connsiteX478" fmla="*/ 7734 w 9974"/>
                                    <a:gd name="connsiteY478" fmla="*/ 3824 h 10000"/>
                                    <a:gd name="connsiteX479" fmla="*/ 7749 w 9974"/>
                                    <a:gd name="connsiteY479" fmla="*/ 2682 h 10000"/>
                                    <a:gd name="connsiteX480" fmla="*/ 7780 w 9974"/>
                                    <a:gd name="connsiteY480" fmla="*/ 1661 h 10000"/>
                                    <a:gd name="connsiteX481" fmla="*/ 7811 w 9974"/>
                                    <a:gd name="connsiteY481" fmla="*/ 934 h 10000"/>
                                    <a:gd name="connsiteX482" fmla="*/ 7844 w 9974"/>
                                    <a:gd name="connsiteY482" fmla="*/ 415 h 10000"/>
                                    <a:gd name="connsiteX483" fmla="*/ 7875 w 9974"/>
                                    <a:gd name="connsiteY483" fmla="*/ 311 h 10000"/>
                                    <a:gd name="connsiteX484" fmla="*/ 7904 w 9974"/>
                                    <a:gd name="connsiteY484" fmla="*/ 623 h 10000"/>
                                    <a:gd name="connsiteX485" fmla="*/ 7917 w 9974"/>
                                    <a:gd name="connsiteY485" fmla="*/ 1246 h 10000"/>
                                    <a:gd name="connsiteX486" fmla="*/ 7942 w 9974"/>
                                    <a:gd name="connsiteY486" fmla="*/ 2180 h 10000"/>
                                    <a:gd name="connsiteX487" fmla="*/ 7971 w 9974"/>
                                    <a:gd name="connsiteY487" fmla="*/ 3201 h 10000"/>
                                    <a:gd name="connsiteX488" fmla="*/ 7996 w 9974"/>
                                    <a:gd name="connsiteY488" fmla="*/ 4446 h 10000"/>
                                    <a:gd name="connsiteX489" fmla="*/ 8028 w 9974"/>
                                    <a:gd name="connsiteY489" fmla="*/ 5571 h 10000"/>
                                    <a:gd name="connsiteX490" fmla="*/ 8061 w 9974"/>
                                    <a:gd name="connsiteY490" fmla="*/ 6609 h 10000"/>
                                    <a:gd name="connsiteX491" fmla="*/ 8088 w 9974"/>
                                    <a:gd name="connsiteY491" fmla="*/ 7318 h 10000"/>
                                    <a:gd name="connsiteX492" fmla="*/ 8101 w 9974"/>
                                    <a:gd name="connsiteY492" fmla="*/ 7734 h 10000"/>
                                    <a:gd name="connsiteX493" fmla="*/ 8130 w 9974"/>
                                    <a:gd name="connsiteY493" fmla="*/ 7837 h 10000"/>
                                    <a:gd name="connsiteX494" fmla="*/ 8159 w 9974"/>
                                    <a:gd name="connsiteY494" fmla="*/ 7630 h 10000"/>
                                    <a:gd name="connsiteX495" fmla="*/ 8189 w 9974"/>
                                    <a:gd name="connsiteY495" fmla="*/ 7111 h 10000"/>
                                    <a:gd name="connsiteX496" fmla="*/ 8214 w 9974"/>
                                    <a:gd name="connsiteY496" fmla="*/ 6194 h 10000"/>
                                    <a:gd name="connsiteX497" fmla="*/ 8227 w 9974"/>
                                    <a:gd name="connsiteY497" fmla="*/ 5156 h 10000"/>
                                    <a:gd name="connsiteX498" fmla="*/ 8261 w 9974"/>
                                    <a:gd name="connsiteY498" fmla="*/ 3927 h 10000"/>
                                    <a:gd name="connsiteX499" fmla="*/ 8289 w 9974"/>
                                    <a:gd name="connsiteY499" fmla="*/ 2785 h 10000"/>
                                    <a:gd name="connsiteX500" fmla="*/ 8321 w 9974"/>
                                    <a:gd name="connsiteY500" fmla="*/ 1765 h 10000"/>
                                    <a:gd name="connsiteX501" fmla="*/ 8348 w 9974"/>
                                    <a:gd name="connsiteY501" fmla="*/ 1038 h 10000"/>
                                    <a:gd name="connsiteX502" fmla="*/ 8379 w 9974"/>
                                    <a:gd name="connsiteY502" fmla="*/ 519 h 10000"/>
                                    <a:gd name="connsiteX503" fmla="*/ 8396 w 9974"/>
                                    <a:gd name="connsiteY503" fmla="*/ 415 h 10000"/>
                                    <a:gd name="connsiteX504" fmla="*/ 8425 w 9974"/>
                                    <a:gd name="connsiteY504" fmla="*/ 623 h 10000"/>
                                    <a:gd name="connsiteX505" fmla="*/ 8455 w 9974"/>
                                    <a:gd name="connsiteY505" fmla="*/ 1246 h 10000"/>
                                    <a:gd name="connsiteX506" fmla="*/ 8485 w 9974"/>
                                    <a:gd name="connsiteY506" fmla="*/ 2076 h 10000"/>
                                    <a:gd name="connsiteX507" fmla="*/ 8516 w 9974"/>
                                    <a:gd name="connsiteY507" fmla="*/ 3201 h 10000"/>
                                    <a:gd name="connsiteX508" fmla="*/ 8540 w 9974"/>
                                    <a:gd name="connsiteY508" fmla="*/ 4343 h 10000"/>
                                    <a:gd name="connsiteX509" fmla="*/ 8552 w 9974"/>
                                    <a:gd name="connsiteY509" fmla="*/ 5467 h 10000"/>
                                    <a:gd name="connsiteX510" fmla="*/ 8580 w 9974"/>
                                    <a:gd name="connsiteY510" fmla="*/ 6505 h 10000"/>
                                    <a:gd name="connsiteX511" fmla="*/ 8610 w 9974"/>
                                    <a:gd name="connsiteY511" fmla="*/ 7318 h 10000"/>
                                    <a:gd name="connsiteX512" fmla="*/ 8640 w 9974"/>
                                    <a:gd name="connsiteY512" fmla="*/ 7837 h 10000"/>
                                    <a:gd name="connsiteX513" fmla="*/ 8670 w 9974"/>
                                    <a:gd name="connsiteY513" fmla="*/ 7941 h 10000"/>
                                    <a:gd name="connsiteX514" fmla="*/ 8699 w 9974"/>
                                    <a:gd name="connsiteY514" fmla="*/ 7734 h 10000"/>
                                    <a:gd name="connsiteX515" fmla="*/ 8712 w 9974"/>
                                    <a:gd name="connsiteY515" fmla="*/ 7111 h 10000"/>
                                    <a:gd name="connsiteX516" fmla="*/ 8740 w 9974"/>
                                    <a:gd name="connsiteY516" fmla="*/ 6298 h 10000"/>
                                    <a:gd name="connsiteX517" fmla="*/ 8770 w 9974"/>
                                    <a:gd name="connsiteY517" fmla="*/ 5156 h 10000"/>
                                    <a:gd name="connsiteX518" fmla="*/ 8799 w 9974"/>
                                    <a:gd name="connsiteY518" fmla="*/ 4031 h 10000"/>
                                    <a:gd name="connsiteX519" fmla="*/ 8833 w 9974"/>
                                    <a:gd name="connsiteY519" fmla="*/ 2889 h 10000"/>
                                    <a:gd name="connsiteX520" fmla="*/ 8862 w 9974"/>
                                    <a:gd name="connsiteY520" fmla="*/ 1869 h 10000"/>
                                    <a:gd name="connsiteX521" fmla="*/ 8892 w 9974"/>
                                    <a:gd name="connsiteY521" fmla="*/ 1038 h 10000"/>
                                    <a:gd name="connsiteX522" fmla="*/ 8906 w 9974"/>
                                    <a:gd name="connsiteY522" fmla="*/ 623 h 10000"/>
                                    <a:gd name="connsiteX523" fmla="*/ 8939 w 9974"/>
                                    <a:gd name="connsiteY523" fmla="*/ 415 h 10000"/>
                                    <a:gd name="connsiteX524" fmla="*/ 8967 w 9974"/>
                                    <a:gd name="connsiteY524" fmla="*/ 727 h 10000"/>
                                    <a:gd name="connsiteX525" fmla="*/ 8992 w 9974"/>
                                    <a:gd name="connsiteY525" fmla="*/ 1246 h 10000"/>
                                    <a:gd name="connsiteX526" fmla="*/ 9021 w 9974"/>
                                    <a:gd name="connsiteY526" fmla="*/ 2076 h 10000"/>
                                    <a:gd name="connsiteX527" fmla="*/ 9036 w 9974"/>
                                    <a:gd name="connsiteY527" fmla="*/ 3201 h 10000"/>
                                    <a:gd name="connsiteX528" fmla="*/ 9063 w 9974"/>
                                    <a:gd name="connsiteY528" fmla="*/ 4343 h 10000"/>
                                    <a:gd name="connsiteX529" fmla="*/ 9092 w 9974"/>
                                    <a:gd name="connsiteY529" fmla="*/ 5571 h 10000"/>
                                    <a:gd name="connsiteX530" fmla="*/ 9128 w 9974"/>
                                    <a:gd name="connsiteY530" fmla="*/ 6609 h 10000"/>
                                    <a:gd name="connsiteX531" fmla="*/ 9155 w 9974"/>
                                    <a:gd name="connsiteY531" fmla="*/ 7318 h 10000"/>
                                    <a:gd name="connsiteX532" fmla="*/ 9178 w 9974"/>
                                    <a:gd name="connsiteY532" fmla="*/ 7837 h 10000"/>
                                    <a:gd name="connsiteX533" fmla="*/ 9192 w 9974"/>
                                    <a:gd name="connsiteY533" fmla="*/ 8045 h 10000"/>
                                    <a:gd name="connsiteX534" fmla="*/ 9219 w 9974"/>
                                    <a:gd name="connsiteY534" fmla="*/ 7837 h 10000"/>
                                    <a:gd name="connsiteX535" fmla="*/ 9247 w 9974"/>
                                    <a:gd name="connsiteY535" fmla="*/ 7422 h 10000"/>
                                    <a:gd name="connsiteX536" fmla="*/ 9280 w 9974"/>
                                    <a:gd name="connsiteY536" fmla="*/ 6609 h 10000"/>
                                    <a:gd name="connsiteX537" fmla="*/ 9293 w 9974"/>
                                    <a:gd name="connsiteY537" fmla="*/ 5571 h 10000"/>
                                    <a:gd name="connsiteX538" fmla="*/ 9328 w 9974"/>
                                    <a:gd name="connsiteY538" fmla="*/ 4446 h 10000"/>
                                    <a:gd name="connsiteX539" fmla="*/ 9354 w 9974"/>
                                    <a:gd name="connsiteY539" fmla="*/ 3304 h 10000"/>
                                    <a:gd name="connsiteX540" fmla="*/ 9385 w 9974"/>
                                    <a:gd name="connsiteY540" fmla="*/ 2180 h 10000"/>
                                    <a:gd name="connsiteX541" fmla="*/ 9414 w 9974"/>
                                    <a:gd name="connsiteY541" fmla="*/ 1349 h 10000"/>
                                    <a:gd name="connsiteX542" fmla="*/ 9448 w 9974"/>
                                    <a:gd name="connsiteY542" fmla="*/ 727 h 10000"/>
                                    <a:gd name="connsiteX543" fmla="*/ 9460 w 9974"/>
                                    <a:gd name="connsiteY543" fmla="*/ 519 h 10000"/>
                                    <a:gd name="connsiteX544" fmla="*/ 9487 w 9974"/>
                                    <a:gd name="connsiteY544" fmla="*/ 623 h 10000"/>
                                    <a:gd name="connsiteX545" fmla="*/ 9518 w 9974"/>
                                    <a:gd name="connsiteY545" fmla="*/ 1142 h 10000"/>
                                    <a:gd name="connsiteX546" fmla="*/ 9546 w 9974"/>
                                    <a:gd name="connsiteY546" fmla="*/ 1972 h 10000"/>
                                    <a:gd name="connsiteX547" fmla="*/ 9572 w 9974"/>
                                    <a:gd name="connsiteY547" fmla="*/ 2889 h 10000"/>
                                    <a:gd name="connsiteX548" fmla="*/ 9603 w 9974"/>
                                    <a:gd name="connsiteY548" fmla="*/ 4135 h 10000"/>
                                    <a:gd name="connsiteX549" fmla="*/ 9616 w 9974"/>
                                    <a:gd name="connsiteY549" fmla="*/ 5260 h 10000"/>
                                    <a:gd name="connsiteX550" fmla="*/ 9645 w 9974"/>
                                    <a:gd name="connsiteY550" fmla="*/ 6401 h 10000"/>
                                    <a:gd name="connsiteX551" fmla="*/ 9672 w 9974"/>
                                    <a:gd name="connsiteY551" fmla="*/ 7215 h 10000"/>
                                    <a:gd name="connsiteX552" fmla="*/ 9703 w 9974"/>
                                    <a:gd name="connsiteY552" fmla="*/ 7734 h 10000"/>
                                    <a:gd name="connsiteX553" fmla="*/ 9730 w 9974"/>
                                    <a:gd name="connsiteY553" fmla="*/ 8045 h 10000"/>
                                    <a:gd name="connsiteX554" fmla="*/ 9764 w 9974"/>
                                    <a:gd name="connsiteY554" fmla="*/ 7941 h 10000"/>
                                    <a:gd name="connsiteX555" fmla="*/ 9794 w 9974"/>
                                    <a:gd name="connsiteY555" fmla="*/ 7422 h 10000"/>
                                    <a:gd name="connsiteX556" fmla="*/ 9806 w 9974"/>
                                    <a:gd name="connsiteY556" fmla="*/ 6609 h 10000"/>
                                    <a:gd name="connsiteX557" fmla="*/ 9834 w 9974"/>
                                    <a:gd name="connsiteY557" fmla="*/ 5571 h 10000"/>
                                    <a:gd name="connsiteX558" fmla="*/ 9864 w 9974"/>
                                    <a:gd name="connsiteY558" fmla="*/ 4446 h 10000"/>
                                    <a:gd name="connsiteX559" fmla="*/ 9896 w 9974"/>
                                    <a:gd name="connsiteY559" fmla="*/ 3304 h 10000"/>
                                    <a:gd name="connsiteX560" fmla="*/ 9929 w 9974"/>
                                    <a:gd name="connsiteY560" fmla="*/ 2266 h 10000"/>
                                    <a:gd name="connsiteX561" fmla="*/ 9958 w 9974"/>
                                    <a:gd name="connsiteY561" fmla="*/ 1349 h 10000"/>
                                    <a:gd name="connsiteX562" fmla="*/ 9974 w 9974"/>
                                    <a:gd name="connsiteY562" fmla="*/ 830 h 10000"/>
                                    <a:gd name="connsiteX0" fmla="*/ 0 w 9984"/>
                                    <a:gd name="connsiteY0" fmla="*/ 4948 h 10000"/>
                                    <a:gd name="connsiteX1" fmla="*/ 12 w 9984"/>
                                    <a:gd name="connsiteY1" fmla="*/ 4948 h 10000"/>
                                    <a:gd name="connsiteX2" fmla="*/ 12 w 9984"/>
                                    <a:gd name="connsiteY2" fmla="*/ 5052 h 10000"/>
                                    <a:gd name="connsiteX3" fmla="*/ 12 w 9984"/>
                                    <a:gd name="connsiteY3" fmla="*/ 5156 h 10000"/>
                                    <a:gd name="connsiteX4" fmla="*/ 12 w 9984"/>
                                    <a:gd name="connsiteY4" fmla="*/ 5260 h 10000"/>
                                    <a:gd name="connsiteX5" fmla="*/ 12 w 9984"/>
                                    <a:gd name="connsiteY5" fmla="*/ 5363 h 10000"/>
                                    <a:gd name="connsiteX6" fmla="*/ 12 w 9984"/>
                                    <a:gd name="connsiteY6" fmla="*/ 5467 h 10000"/>
                                    <a:gd name="connsiteX7" fmla="*/ 12 w 9984"/>
                                    <a:gd name="connsiteY7" fmla="*/ 5571 h 10000"/>
                                    <a:gd name="connsiteX8" fmla="*/ 12 w 9984"/>
                                    <a:gd name="connsiteY8" fmla="*/ 5675 h 10000"/>
                                    <a:gd name="connsiteX9" fmla="*/ 12 w 9984"/>
                                    <a:gd name="connsiteY9" fmla="*/ 5779 h 10000"/>
                                    <a:gd name="connsiteX10" fmla="*/ 12 w 9984"/>
                                    <a:gd name="connsiteY10" fmla="*/ 5882 h 10000"/>
                                    <a:gd name="connsiteX11" fmla="*/ 12 w 9984"/>
                                    <a:gd name="connsiteY11" fmla="*/ 5986 h 10000"/>
                                    <a:gd name="connsiteX12" fmla="*/ 12 w 9984"/>
                                    <a:gd name="connsiteY12" fmla="*/ 6090 h 10000"/>
                                    <a:gd name="connsiteX13" fmla="*/ 24 w 9984"/>
                                    <a:gd name="connsiteY13" fmla="*/ 6194 h 10000"/>
                                    <a:gd name="connsiteX14" fmla="*/ 24 w 9984"/>
                                    <a:gd name="connsiteY14" fmla="*/ 6298 h 10000"/>
                                    <a:gd name="connsiteX15" fmla="*/ 24 w 9984"/>
                                    <a:gd name="connsiteY15" fmla="*/ 6401 h 10000"/>
                                    <a:gd name="connsiteX16" fmla="*/ 24 w 9984"/>
                                    <a:gd name="connsiteY16" fmla="*/ 6505 h 10000"/>
                                    <a:gd name="connsiteX17" fmla="*/ 24 w 9984"/>
                                    <a:gd name="connsiteY17" fmla="*/ 6609 h 10000"/>
                                    <a:gd name="connsiteX18" fmla="*/ 36 w 9984"/>
                                    <a:gd name="connsiteY18" fmla="*/ 6609 h 10000"/>
                                    <a:gd name="connsiteX19" fmla="*/ 36 w 9984"/>
                                    <a:gd name="connsiteY19" fmla="*/ 6713 h 10000"/>
                                    <a:gd name="connsiteX20" fmla="*/ 36 w 9984"/>
                                    <a:gd name="connsiteY20" fmla="*/ 6799 h 10000"/>
                                    <a:gd name="connsiteX21" fmla="*/ 36 w 9984"/>
                                    <a:gd name="connsiteY21" fmla="*/ 6903 h 10000"/>
                                    <a:gd name="connsiteX22" fmla="*/ 36 w 9984"/>
                                    <a:gd name="connsiteY22" fmla="*/ 7007 h 10000"/>
                                    <a:gd name="connsiteX23" fmla="*/ 36 w 9984"/>
                                    <a:gd name="connsiteY23" fmla="*/ 7111 h 10000"/>
                                    <a:gd name="connsiteX24" fmla="*/ 36 w 9984"/>
                                    <a:gd name="connsiteY24" fmla="*/ 7215 h 10000"/>
                                    <a:gd name="connsiteX25" fmla="*/ 36 w 9984"/>
                                    <a:gd name="connsiteY25" fmla="*/ 7318 h 10000"/>
                                    <a:gd name="connsiteX26" fmla="*/ 48 w 9984"/>
                                    <a:gd name="connsiteY26" fmla="*/ 7318 h 10000"/>
                                    <a:gd name="connsiteX27" fmla="*/ 48 w 9984"/>
                                    <a:gd name="connsiteY27" fmla="*/ 7422 h 10000"/>
                                    <a:gd name="connsiteX28" fmla="*/ 48 w 9984"/>
                                    <a:gd name="connsiteY28" fmla="*/ 7526 h 10000"/>
                                    <a:gd name="connsiteX29" fmla="*/ 48 w 9984"/>
                                    <a:gd name="connsiteY29" fmla="*/ 7630 h 10000"/>
                                    <a:gd name="connsiteX30" fmla="*/ 48 w 9984"/>
                                    <a:gd name="connsiteY30" fmla="*/ 7734 h 10000"/>
                                    <a:gd name="connsiteX31" fmla="*/ 48 w 9984"/>
                                    <a:gd name="connsiteY31" fmla="*/ 7837 h 10000"/>
                                    <a:gd name="connsiteX32" fmla="*/ 48 w 9984"/>
                                    <a:gd name="connsiteY32" fmla="*/ 7941 h 10000"/>
                                    <a:gd name="connsiteX33" fmla="*/ 48 w 9984"/>
                                    <a:gd name="connsiteY33" fmla="*/ 8045 h 10000"/>
                                    <a:gd name="connsiteX34" fmla="*/ 48 w 9984"/>
                                    <a:gd name="connsiteY34" fmla="*/ 8149 h 10000"/>
                                    <a:gd name="connsiteX35" fmla="*/ 48 w 9984"/>
                                    <a:gd name="connsiteY35" fmla="*/ 8253 h 10000"/>
                                    <a:gd name="connsiteX36" fmla="*/ 48 w 9984"/>
                                    <a:gd name="connsiteY36" fmla="*/ 8356 h 10000"/>
                                    <a:gd name="connsiteX37" fmla="*/ 48 w 9984"/>
                                    <a:gd name="connsiteY37" fmla="*/ 8460 h 10000"/>
                                    <a:gd name="connsiteX38" fmla="*/ 60 w 9984"/>
                                    <a:gd name="connsiteY38" fmla="*/ 8460 h 10000"/>
                                    <a:gd name="connsiteX39" fmla="*/ 60 w 9984"/>
                                    <a:gd name="connsiteY39" fmla="*/ 8564 h 10000"/>
                                    <a:gd name="connsiteX40" fmla="*/ 60 w 9984"/>
                                    <a:gd name="connsiteY40" fmla="*/ 8668 h 10000"/>
                                    <a:gd name="connsiteX41" fmla="*/ 60 w 9984"/>
                                    <a:gd name="connsiteY41" fmla="*/ 8772 h 10000"/>
                                    <a:gd name="connsiteX42" fmla="*/ 60 w 9984"/>
                                    <a:gd name="connsiteY42" fmla="*/ 8875 h 10000"/>
                                    <a:gd name="connsiteX43" fmla="*/ 60 w 9984"/>
                                    <a:gd name="connsiteY43" fmla="*/ 8979 h 10000"/>
                                    <a:gd name="connsiteX44" fmla="*/ 73 w 9984"/>
                                    <a:gd name="connsiteY44" fmla="*/ 8979 h 10000"/>
                                    <a:gd name="connsiteX45" fmla="*/ 73 w 9984"/>
                                    <a:gd name="connsiteY45" fmla="*/ 8875 h 10000"/>
                                    <a:gd name="connsiteX46" fmla="*/ 73 w 9984"/>
                                    <a:gd name="connsiteY46" fmla="*/ 8772 h 10000"/>
                                    <a:gd name="connsiteX47" fmla="*/ 73 w 9984"/>
                                    <a:gd name="connsiteY47" fmla="*/ 8668 h 10000"/>
                                    <a:gd name="connsiteX48" fmla="*/ 73 w 9984"/>
                                    <a:gd name="connsiteY48" fmla="*/ 8564 h 10000"/>
                                    <a:gd name="connsiteX49" fmla="*/ 73 w 9984"/>
                                    <a:gd name="connsiteY49" fmla="*/ 8460 h 10000"/>
                                    <a:gd name="connsiteX50" fmla="*/ 85 w 9984"/>
                                    <a:gd name="connsiteY50" fmla="*/ 8460 h 10000"/>
                                    <a:gd name="connsiteX51" fmla="*/ 97 w 9984"/>
                                    <a:gd name="connsiteY51" fmla="*/ 8460 h 10000"/>
                                    <a:gd name="connsiteX52" fmla="*/ 97 w 9984"/>
                                    <a:gd name="connsiteY52" fmla="*/ 8564 h 10000"/>
                                    <a:gd name="connsiteX53" fmla="*/ 97 w 9984"/>
                                    <a:gd name="connsiteY53" fmla="*/ 8668 h 10000"/>
                                    <a:gd name="connsiteX54" fmla="*/ 109 w 9984"/>
                                    <a:gd name="connsiteY54" fmla="*/ 8668 h 10000"/>
                                    <a:gd name="connsiteX55" fmla="*/ 109 w 9984"/>
                                    <a:gd name="connsiteY55" fmla="*/ 8564 h 10000"/>
                                    <a:gd name="connsiteX56" fmla="*/ 120 w 9984"/>
                                    <a:gd name="connsiteY56" fmla="*/ 8564 h 10000"/>
                                    <a:gd name="connsiteX57" fmla="*/ 120 w 9984"/>
                                    <a:gd name="connsiteY57" fmla="*/ 8460 h 10000"/>
                                    <a:gd name="connsiteX58" fmla="*/ 120 w 9984"/>
                                    <a:gd name="connsiteY58" fmla="*/ 8356 h 10000"/>
                                    <a:gd name="connsiteX59" fmla="*/ 132 w 9984"/>
                                    <a:gd name="connsiteY59" fmla="*/ 8356 h 10000"/>
                                    <a:gd name="connsiteX60" fmla="*/ 132 w 9984"/>
                                    <a:gd name="connsiteY60" fmla="*/ 8460 h 10000"/>
                                    <a:gd name="connsiteX61" fmla="*/ 132 w 9984"/>
                                    <a:gd name="connsiteY61" fmla="*/ 8564 h 10000"/>
                                    <a:gd name="connsiteX62" fmla="*/ 132 w 9984"/>
                                    <a:gd name="connsiteY62" fmla="*/ 8668 h 10000"/>
                                    <a:gd name="connsiteX63" fmla="*/ 132 w 9984"/>
                                    <a:gd name="connsiteY63" fmla="*/ 8772 h 10000"/>
                                    <a:gd name="connsiteX64" fmla="*/ 132 w 9984"/>
                                    <a:gd name="connsiteY64" fmla="*/ 8875 h 10000"/>
                                    <a:gd name="connsiteX65" fmla="*/ 132 w 9984"/>
                                    <a:gd name="connsiteY65" fmla="*/ 8979 h 10000"/>
                                    <a:gd name="connsiteX66" fmla="*/ 144 w 9984"/>
                                    <a:gd name="connsiteY66" fmla="*/ 8979 h 10000"/>
                                    <a:gd name="connsiteX67" fmla="*/ 144 w 9984"/>
                                    <a:gd name="connsiteY67" fmla="*/ 9066 h 10000"/>
                                    <a:gd name="connsiteX68" fmla="*/ 144 w 9984"/>
                                    <a:gd name="connsiteY68" fmla="*/ 9170 h 10000"/>
                                    <a:gd name="connsiteX69" fmla="*/ 144 w 9984"/>
                                    <a:gd name="connsiteY69" fmla="*/ 9273 h 10000"/>
                                    <a:gd name="connsiteX70" fmla="*/ 144 w 9984"/>
                                    <a:gd name="connsiteY70" fmla="*/ 9377 h 10000"/>
                                    <a:gd name="connsiteX71" fmla="*/ 144 w 9984"/>
                                    <a:gd name="connsiteY71" fmla="*/ 9481 h 10000"/>
                                    <a:gd name="connsiteX72" fmla="*/ 158 w 9984"/>
                                    <a:gd name="connsiteY72" fmla="*/ 9481 h 10000"/>
                                    <a:gd name="connsiteX73" fmla="*/ 158 w 9984"/>
                                    <a:gd name="connsiteY73" fmla="*/ 9585 h 10000"/>
                                    <a:gd name="connsiteX74" fmla="*/ 158 w 9984"/>
                                    <a:gd name="connsiteY74" fmla="*/ 9689 h 10000"/>
                                    <a:gd name="connsiteX75" fmla="*/ 176 w 9984"/>
                                    <a:gd name="connsiteY75" fmla="*/ 9689 h 10000"/>
                                    <a:gd name="connsiteX76" fmla="*/ 197 w 9984"/>
                                    <a:gd name="connsiteY76" fmla="*/ 9689 h 10000"/>
                                    <a:gd name="connsiteX77" fmla="*/ 197 w 9984"/>
                                    <a:gd name="connsiteY77" fmla="*/ 9792 h 10000"/>
                                    <a:gd name="connsiteX78" fmla="*/ 197 w 9984"/>
                                    <a:gd name="connsiteY78" fmla="*/ 9896 h 10000"/>
                                    <a:gd name="connsiteX79" fmla="*/ 229 w 9984"/>
                                    <a:gd name="connsiteY79" fmla="*/ 10000 h 10000"/>
                                    <a:gd name="connsiteX80" fmla="*/ 229 w 9984"/>
                                    <a:gd name="connsiteY80" fmla="*/ 9896 h 10000"/>
                                    <a:gd name="connsiteX81" fmla="*/ 260 w 9984"/>
                                    <a:gd name="connsiteY81" fmla="*/ 9896 h 10000"/>
                                    <a:gd name="connsiteX82" fmla="*/ 260 w 9984"/>
                                    <a:gd name="connsiteY82" fmla="*/ 9792 h 10000"/>
                                    <a:gd name="connsiteX83" fmla="*/ 260 w 9984"/>
                                    <a:gd name="connsiteY83" fmla="*/ 9585 h 10000"/>
                                    <a:gd name="connsiteX84" fmla="*/ 260 w 9984"/>
                                    <a:gd name="connsiteY84" fmla="*/ 9481 h 10000"/>
                                    <a:gd name="connsiteX85" fmla="*/ 260 w 9984"/>
                                    <a:gd name="connsiteY85" fmla="*/ 9273 h 10000"/>
                                    <a:gd name="connsiteX86" fmla="*/ 282 w 9984"/>
                                    <a:gd name="connsiteY86" fmla="*/ 8979 h 10000"/>
                                    <a:gd name="connsiteX87" fmla="*/ 282 w 9984"/>
                                    <a:gd name="connsiteY87" fmla="*/ 8772 h 10000"/>
                                    <a:gd name="connsiteX88" fmla="*/ 282 w 9984"/>
                                    <a:gd name="connsiteY88" fmla="*/ 8564 h 10000"/>
                                    <a:gd name="connsiteX89" fmla="*/ 282 w 9984"/>
                                    <a:gd name="connsiteY89" fmla="*/ 8356 h 10000"/>
                                    <a:gd name="connsiteX90" fmla="*/ 282 w 9984"/>
                                    <a:gd name="connsiteY90" fmla="*/ 8253 h 10000"/>
                                    <a:gd name="connsiteX91" fmla="*/ 294 w 9984"/>
                                    <a:gd name="connsiteY91" fmla="*/ 8149 h 10000"/>
                                    <a:gd name="connsiteX92" fmla="*/ 307 w 9984"/>
                                    <a:gd name="connsiteY92" fmla="*/ 8045 h 10000"/>
                                    <a:gd name="connsiteX93" fmla="*/ 307 w 9984"/>
                                    <a:gd name="connsiteY93" fmla="*/ 7941 h 10000"/>
                                    <a:gd name="connsiteX94" fmla="*/ 307 w 9984"/>
                                    <a:gd name="connsiteY94" fmla="*/ 7837 h 10000"/>
                                    <a:gd name="connsiteX95" fmla="*/ 307 w 9984"/>
                                    <a:gd name="connsiteY95" fmla="*/ 7734 h 10000"/>
                                    <a:gd name="connsiteX96" fmla="*/ 319 w 9984"/>
                                    <a:gd name="connsiteY96" fmla="*/ 7630 h 10000"/>
                                    <a:gd name="connsiteX97" fmla="*/ 319 w 9984"/>
                                    <a:gd name="connsiteY97" fmla="*/ 7422 h 10000"/>
                                    <a:gd name="connsiteX98" fmla="*/ 319 w 9984"/>
                                    <a:gd name="connsiteY98" fmla="*/ 7318 h 10000"/>
                                    <a:gd name="connsiteX99" fmla="*/ 331 w 9984"/>
                                    <a:gd name="connsiteY99" fmla="*/ 7318 h 10000"/>
                                    <a:gd name="connsiteX100" fmla="*/ 331 w 9984"/>
                                    <a:gd name="connsiteY100" fmla="*/ 7422 h 10000"/>
                                    <a:gd name="connsiteX101" fmla="*/ 344 w 9984"/>
                                    <a:gd name="connsiteY101" fmla="*/ 7526 h 10000"/>
                                    <a:gd name="connsiteX102" fmla="*/ 344 w 9984"/>
                                    <a:gd name="connsiteY102" fmla="*/ 7630 h 10000"/>
                                    <a:gd name="connsiteX103" fmla="*/ 344 w 9984"/>
                                    <a:gd name="connsiteY103" fmla="*/ 7734 h 10000"/>
                                    <a:gd name="connsiteX104" fmla="*/ 344 w 9984"/>
                                    <a:gd name="connsiteY104" fmla="*/ 7837 h 10000"/>
                                    <a:gd name="connsiteX105" fmla="*/ 357 w 9984"/>
                                    <a:gd name="connsiteY105" fmla="*/ 7941 h 10000"/>
                                    <a:gd name="connsiteX106" fmla="*/ 357 w 9984"/>
                                    <a:gd name="connsiteY106" fmla="*/ 7837 h 10000"/>
                                    <a:gd name="connsiteX107" fmla="*/ 357 w 9984"/>
                                    <a:gd name="connsiteY107" fmla="*/ 7630 h 10000"/>
                                    <a:gd name="connsiteX108" fmla="*/ 370 w 9984"/>
                                    <a:gd name="connsiteY108" fmla="*/ 7422 h 10000"/>
                                    <a:gd name="connsiteX109" fmla="*/ 370 w 9984"/>
                                    <a:gd name="connsiteY109" fmla="*/ 7215 h 10000"/>
                                    <a:gd name="connsiteX110" fmla="*/ 370 w 9984"/>
                                    <a:gd name="connsiteY110" fmla="*/ 7111 h 10000"/>
                                    <a:gd name="connsiteX111" fmla="*/ 370 w 9984"/>
                                    <a:gd name="connsiteY111" fmla="*/ 6903 h 10000"/>
                                    <a:gd name="connsiteX112" fmla="*/ 383 w 9984"/>
                                    <a:gd name="connsiteY112" fmla="*/ 6799 h 10000"/>
                                    <a:gd name="connsiteX113" fmla="*/ 383 w 9984"/>
                                    <a:gd name="connsiteY113" fmla="*/ 6609 h 10000"/>
                                    <a:gd name="connsiteX114" fmla="*/ 397 w 9984"/>
                                    <a:gd name="connsiteY114" fmla="*/ 6401 h 10000"/>
                                    <a:gd name="connsiteX115" fmla="*/ 397 w 9984"/>
                                    <a:gd name="connsiteY115" fmla="*/ 6194 h 10000"/>
                                    <a:gd name="connsiteX116" fmla="*/ 410 w 9984"/>
                                    <a:gd name="connsiteY116" fmla="*/ 5882 h 10000"/>
                                    <a:gd name="connsiteX117" fmla="*/ 410 w 9984"/>
                                    <a:gd name="connsiteY117" fmla="*/ 5571 h 10000"/>
                                    <a:gd name="connsiteX118" fmla="*/ 423 w 9984"/>
                                    <a:gd name="connsiteY118" fmla="*/ 5260 h 10000"/>
                                    <a:gd name="connsiteX119" fmla="*/ 423 w 9984"/>
                                    <a:gd name="connsiteY119" fmla="*/ 5052 h 10000"/>
                                    <a:gd name="connsiteX120" fmla="*/ 437 w 9984"/>
                                    <a:gd name="connsiteY120" fmla="*/ 5052 h 10000"/>
                                    <a:gd name="connsiteX121" fmla="*/ 437 w 9984"/>
                                    <a:gd name="connsiteY121" fmla="*/ 5156 h 10000"/>
                                    <a:gd name="connsiteX122" fmla="*/ 451 w 9984"/>
                                    <a:gd name="connsiteY122" fmla="*/ 5260 h 10000"/>
                                    <a:gd name="connsiteX123" fmla="*/ 451 w 9984"/>
                                    <a:gd name="connsiteY123" fmla="*/ 5363 h 10000"/>
                                    <a:gd name="connsiteX124" fmla="*/ 451 w 9984"/>
                                    <a:gd name="connsiteY124" fmla="*/ 5467 h 10000"/>
                                    <a:gd name="connsiteX125" fmla="*/ 463 w 9984"/>
                                    <a:gd name="connsiteY125" fmla="*/ 5571 h 10000"/>
                                    <a:gd name="connsiteX126" fmla="*/ 463 w 9984"/>
                                    <a:gd name="connsiteY126" fmla="*/ 5675 h 10000"/>
                                    <a:gd name="connsiteX127" fmla="*/ 476 w 9984"/>
                                    <a:gd name="connsiteY127" fmla="*/ 5779 h 10000"/>
                                    <a:gd name="connsiteX128" fmla="*/ 491 w 9984"/>
                                    <a:gd name="connsiteY128" fmla="*/ 5779 h 10000"/>
                                    <a:gd name="connsiteX129" fmla="*/ 491 w 9984"/>
                                    <a:gd name="connsiteY129" fmla="*/ 5882 h 10000"/>
                                    <a:gd name="connsiteX130" fmla="*/ 505 w 9984"/>
                                    <a:gd name="connsiteY130" fmla="*/ 5986 h 10000"/>
                                    <a:gd name="connsiteX131" fmla="*/ 505 w 9984"/>
                                    <a:gd name="connsiteY131" fmla="*/ 6090 h 10000"/>
                                    <a:gd name="connsiteX132" fmla="*/ 505 w 9984"/>
                                    <a:gd name="connsiteY132" fmla="*/ 6194 h 10000"/>
                                    <a:gd name="connsiteX133" fmla="*/ 520 w 9984"/>
                                    <a:gd name="connsiteY133" fmla="*/ 6194 h 10000"/>
                                    <a:gd name="connsiteX134" fmla="*/ 520 w 9984"/>
                                    <a:gd name="connsiteY134" fmla="*/ 6298 h 10000"/>
                                    <a:gd name="connsiteX135" fmla="*/ 520 w 9984"/>
                                    <a:gd name="connsiteY135" fmla="*/ 6194 h 10000"/>
                                    <a:gd name="connsiteX136" fmla="*/ 535 w 9984"/>
                                    <a:gd name="connsiteY136" fmla="*/ 6194 h 10000"/>
                                    <a:gd name="connsiteX137" fmla="*/ 535 w 9984"/>
                                    <a:gd name="connsiteY137" fmla="*/ 6090 h 10000"/>
                                    <a:gd name="connsiteX138" fmla="*/ 550 w 9984"/>
                                    <a:gd name="connsiteY138" fmla="*/ 6090 h 10000"/>
                                    <a:gd name="connsiteX139" fmla="*/ 550 w 9984"/>
                                    <a:gd name="connsiteY139" fmla="*/ 6194 h 10000"/>
                                    <a:gd name="connsiteX140" fmla="*/ 550 w 9984"/>
                                    <a:gd name="connsiteY140" fmla="*/ 6298 h 10000"/>
                                    <a:gd name="connsiteX141" fmla="*/ 564 w 9984"/>
                                    <a:gd name="connsiteY141" fmla="*/ 6505 h 10000"/>
                                    <a:gd name="connsiteX142" fmla="*/ 564 w 9984"/>
                                    <a:gd name="connsiteY142" fmla="*/ 6609 h 10000"/>
                                    <a:gd name="connsiteX143" fmla="*/ 579 w 9984"/>
                                    <a:gd name="connsiteY143" fmla="*/ 6799 h 10000"/>
                                    <a:gd name="connsiteX144" fmla="*/ 579 w 9984"/>
                                    <a:gd name="connsiteY144" fmla="*/ 7007 h 10000"/>
                                    <a:gd name="connsiteX145" fmla="*/ 593 w 9984"/>
                                    <a:gd name="connsiteY145" fmla="*/ 7111 h 10000"/>
                                    <a:gd name="connsiteX146" fmla="*/ 593 w 9984"/>
                                    <a:gd name="connsiteY146" fmla="*/ 7215 h 10000"/>
                                    <a:gd name="connsiteX147" fmla="*/ 608 w 9984"/>
                                    <a:gd name="connsiteY147" fmla="*/ 7422 h 10000"/>
                                    <a:gd name="connsiteX148" fmla="*/ 608 w 9984"/>
                                    <a:gd name="connsiteY148" fmla="*/ 7734 h 10000"/>
                                    <a:gd name="connsiteX149" fmla="*/ 626 w 9984"/>
                                    <a:gd name="connsiteY149" fmla="*/ 7941 h 10000"/>
                                    <a:gd name="connsiteX150" fmla="*/ 626 w 9984"/>
                                    <a:gd name="connsiteY150" fmla="*/ 8253 h 10000"/>
                                    <a:gd name="connsiteX151" fmla="*/ 626 w 9984"/>
                                    <a:gd name="connsiteY151" fmla="*/ 8460 h 10000"/>
                                    <a:gd name="connsiteX152" fmla="*/ 643 w 9984"/>
                                    <a:gd name="connsiteY152" fmla="*/ 8668 h 10000"/>
                                    <a:gd name="connsiteX153" fmla="*/ 643 w 9984"/>
                                    <a:gd name="connsiteY153" fmla="*/ 8979 h 10000"/>
                                    <a:gd name="connsiteX154" fmla="*/ 660 w 9984"/>
                                    <a:gd name="connsiteY154" fmla="*/ 8979 h 10000"/>
                                    <a:gd name="connsiteX155" fmla="*/ 660 w 9984"/>
                                    <a:gd name="connsiteY155" fmla="*/ 9066 h 10000"/>
                                    <a:gd name="connsiteX156" fmla="*/ 675 w 9984"/>
                                    <a:gd name="connsiteY156" fmla="*/ 9066 h 10000"/>
                                    <a:gd name="connsiteX157" fmla="*/ 688 w 9984"/>
                                    <a:gd name="connsiteY157" fmla="*/ 9170 h 10000"/>
                                    <a:gd name="connsiteX158" fmla="*/ 705 w 9984"/>
                                    <a:gd name="connsiteY158" fmla="*/ 9066 h 10000"/>
                                    <a:gd name="connsiteX159" fmla="*/ 723 w 9984"/>
                                    <a:gd name="connsiteY159" fmla="*/ 9066 h 10000"/>
                                    <a:gd name="connsiteX160" fmla="*/ 741 w 9984"/>
                                    <a:gd name="connsiteY160" fmla="*/ 9066 h 10000"/>
                                    <a:gd name="connsiteX161" fmla="*/ 754 w 9984"/>
                                    <a:gd name="connsiteY161" fmla="*/ 9170 h 10000"/>
                                    <a:gd name="connsiteX162" fmla="*/ 754 w 9984"/>
                                    <a:gd name="connsiteY162" fmla="*/ 9273 h 10000"/>
                                    <a:gd name="connsiteX163" fmla="*/ 754 w 9984"/>
                                    <a:gd name="connsiteY163" fmla="*/ 9377 h 10000"/>
                                    <a:gd name="connsiteX164" fmla="*/ 770 w 9984"/>
                                    <a:gd name="connsiteY164" fmla="*/ 9481 h 10000"/>
                                    <a:gd name="connsiteX165" fmla="*/ 770 w 9984"/>
                                    <a:gd name="connsiteY165" fmla="*/ 9585 h 10000"/>
                                    <a:gd name="connsiteX166" fmla="*/ 787 w 9984"/>
                                    <a:gd name="connsiteY166" fmla="*/ 9585 h 10000"/>
                                    <a:gd name="connsiteX167" fmla="*/ 787 w 9984"/>
                                    <a:gd name="connsiteY167" fmla="*/ 9481 h 10000"/>
                                    <a:gd name="connsiteX168" fmla="*/ 797 w 9984"/>
                                    <a:gd name="connsiteY168" fmla="*/ 9273 h 10000"/>
                                    <a:gd name="connsiteX169" fmla="*/ 810 w 9984"/>
                                    <a:gd name="connsiteY169" fmla="*/ 9066 h 10000"/>
                                    <a:gd name="connsiteX170" fmla="*/ 823 w 9984"/>
                                    <a:gd name="connsiteY170" fmla="*/ 8668 h 10000"/>
                                    <a:gd name="connsiteX171" fmla="*/ 823 w 9984"/>
                                    <a:gd name="connsiteY171" fmla="*/ 8460 h 10000"/>
                                    <a:gd name="connsiteX172" fmla="*/ 836 w 9984"/>
                                    <a:gd name="connsiteY172" fmla="*/ 8253 h 10000"/>
                                    <a:gd name="connsiteX173" fmla="*/ 836 w 9984"/>
                                    <a:gd name="connsiteY173" fmla="*/ 8045 h 10000"/>
                                    <a:gd name="connsiteX174" fmla="*/ 848 w 9984"/>
                                    <a:gd name="connsiteY174" fmla="*/ 7837 h 10000"/>
                                    <a:gd name="connsiteX175" fmla="*/ 848 w 9984"/>
                                    <a:gd name="connsiteY175" fmla="*/ 7734 h 10000"/>
                                    <a:gd name="connsiteX176" fmla="*/ 863 w 9984"/>
                                    <a:gd name="connsiteY176" fmla="*/ 7526 h 10000"/>
                                    <a:gd name="connsiteX177" fmla="*/ 878 w 9984"/>
                                    <a:gd name="connsiteY177" fmla="*/ 7318 h 10000"/>
                                    <a:gd name="connsiteX178" fmla="*/ 878 w 9984"/>
                                    <a:gd name="connsiteY178" fmla="*/ 7111 h 10000"/>
                                    <a:gd name="connsiteX179" fmla="*/ 892 w 9984"/>
                                    <a:gd name="connsiteY179" fmla="*/ 6903 h 10000"/>
                                    <a:gd name="connsiteX180" fmla="*/ 906 w 9984"/>
                                    <a:gd name="connsiteY180" fmla="*/ 6713 h 10000"/>
                                    <a:gd name="connsiteX181" fmla="*/ 919 w 9984"/>
                                    <a:gd name="connsiteY181" fmla="*/ 6609 h 10000"/>
                                    <a:gd name="connsiteX182" fmla="*/ 919 w 9984"/>
                                    <a:gd name="connsiteY182" fmla="*/ 6401 h 10000"/>
                                    <a:gd name="connsiteX183" fmla="*/ 931 w 9984"/>
                                    <a:gd name="connsiteY183" fmla="*/ 6194 h 10000"/>
                                    <a:gd name="connsiteX184" fmla="*/ 945 w 9984"/>
                                    <a:gd name="connsiteY184" fmla="*/ 6090 h 10000"/>
                                    <a:gd name="connsiteX185" fmla="*/ 959 w 9984"/>
                                    <a:gd name="connsiteY185" fmla="*/ 5882 h 10000"/>
                                    <a:gd name="connsiteX186" fmla="*/ 959 w 9984"/>
                                    <a:gd name="connsiteY186" fmla="*/ 5675 h 10000"/>
                                    <a:gd name="connsiteX187" fmla="*/ 973 w 9984"/>
                                    <a:gd name="connsiteY187" fmla="*/ 5571 h 10000"/>
                                    <a:gd name="connsiteX188" fmla="*/ 986 w 9984"/>
                                    <a:gd name="connsiteY188" fmla="*/ 5467 h 10000"/>
                                    <a:gd name="connsiteX189" fmla="*/ 1000 w 9984"/>
                                    <a:gd name="connsiteY189" fmla="*/ 5363 h 10000"/>
                                    <a:gd name="connsiteX190" fmla="*/ 1015 w 9984"/>
                                    <a:gd name="connsiteY190" fmla="*/ 5363 h 10000"/>
                                    <a:gd name="connsiteX191" fmla="*/ 1015 w 9984"/>
                                    <a:gd name="connsiteY191" fmla="*/ 5467 h 10000"/>
                                    <a:gd name="connsiteX192" fmla="*/ 1045 w 9984"/>
                                    <a:gd name="connsiteY192" fmla="*/ 5675 h 10000"/>
                                    <a:gd name="connsiteX193" fmla="*/ 1045 w 9984"/>
                                    <a:gd name="connsiteY193" fmla="*/ 5882 h 10000"/>
                                    <a:gd name="connsiteX194" fmla="*/ 1060 w 9984"/>
                                    <a:gd name="connsiteY194" fmla="*/ 6298 h 10000"/>
                                    <a:gd name="connsiteX195" fmla="*/ 1090 w 9984"/>
                                    <a:gd name="connsiteY195" fmla="*/ 6609 h 10000"/>
                                    <a:gd name="connsiteX196" fmla="*/ 1090 w 9984"/>
                                    <a:gd name="connsiteY196" fmla="*/ 6799 h 10000"/>
                                    <a:gd name="connsiteX197" fmla="*/ 1101 w 9984"/>
                                    <a:gd name="connsiteY197" fmla="*/ 7007 h 10000"/>
                                    <a:gd name="connsiteX198" fmla="*/ 1115 w 9984"/>
                                    <a:gd name="connsiteY198" fmla="*/ 7215 h 10000"/>
                                    <a:gd name="connsiteX199" fmla="*/ 1130 w 9984"/>
                                    <a:gd name="connsiteY199" fmla="*/ 7422 h 10000"/>
                                    <a:gd name="connsiteX200" fmla="*/ 1146 w 9984"/>
                                    <a:gd name="connsiteY200" fmla="*/ 7837 h 10000"/>
                                    <a:gd name="connsiteX201" fmla="*/ 1180 w 9984"/>
                                    <a:gd name="connsiteY201" fmla="*/ 8356 h 10000"/>
                                    <a:gd name="connsiteX202" fmla="*/ 1196 w 9984"/>
                                    <a:gd name="connsiteY202" fmla="*/ 8772 h 10000"/>
                                    <a:gd name="connsiteX203" fmla="*/ 1211 w 9984"/>
                                    <a:gd name="connsiteY203" fmla="*/ 9066 h 10000"/>
                                    <a:gd name="connsiteX204" fmla="*/ 1226 w 9984"/>
                                    <a:gd name="connsiteY204" fmla="*/ 9273 h 10000"/>
                                    <a:gd name="connsiteX205" fmla="*/ 1226 w 9984"/>
                                    <a:gd name="connsiteY205" fmla="*/ 9377 h 10000"/>
                                    <a:gd name="connsiteX206" fmla="*/ 1240 w 9984"/>
                                    <a:gd name="connsiteY206" fmla="*/ 9481 h 10000"/>
                                    <a:gd name="connsiteX207" fmla="*/ 1255 w 9984"/>
                                    <a:gd name="connsiteY207" fmla="*/ 9481 h 10000"/>
                                    <a:gd name="connsiteX208" fmla="*/ 1276 w 9984"/>
                                    <a:gd name="connsiteY208" fmla="*/ 9377 h 10000"/>
                                    <a:gd name="connsiteX209" fmla="*/ 1293 w 9984"/>
                                    <a:gd name="connsiteY209" fmla="*/ 9377 h 10000"/>
                                    <a:gd name="connsiteX210" fmla="*/ 1306 w 9984"/>
                                    <a:gd name="connsiteY210" fmla="*/ 9273 h 10000"/>
                                    <a:gd name="connsiteX211" fmla="*/ 1320 w 9984"/>
                                    <a:gd name="connsiteY211" fmla="*/ 9170 h 10000"/>
                                    <a:gd name="connsiteX212" fmla="*/ 1334 w 9984"/>
                                    <a:gd name="connsiteY212" fmla="*/ 9066 h 10000"/>
                                    <a:gd name="connsiteX213" fmla="*/ 1350 w 9984"/>
                                    <a:gd name="connsiteY213" fmla="*/ 8772 h 10000"/>
                                    <a:gd name="connsiteX214" fmla="*/ 1375 w 9984"/>
                                    <a:gd name="connsiteY214" fmla="*/ 8356 h 10000"/>
                                    <a:gd name="connsiteX215" fmla="*/ 1389 w 9984"/>
                                    <a:gd name="connsiteY215" fmla="*/ 7837 h 10000"/>
                                    <a:gd name="connsiteX216" fmla="*/ 1418 w 9984"/>
                                    <a:gd name="connsiteY216" fmla="*/ 7215 h 10000"/>
                                    <a:gd name="connsiteX217" fmla="*/ 1446 w 9984"/>
                                    <a:gd name="connsiteY217" fmla="*/ 6609 h 10000"/>
                                    <a:gd name="connsiteX218" fmla="*/ 1460 w 9984"/>
                                    <a:gd name="connsiteY218" fmla="*/ 6090 h 10000"/>
                                    <a:gd name="connsiteX219" fmla="*/ 1492 w 9984"/>
                                    <a:gd name="connsiteY219" fmla="*/ 5779 h 10000"/>
                                    <a:gd name="connsiteX220" fmla="*/ 1518 w 9984"/>
                                    <a:gd name="connsiteY220" fmla="*/ 5571 h 10000"/>
                                    <a:gd name="connsiteX221" fmla="*/ 1535 w 9984"/>
                                    <a:gd name="connsiteY221" fmla="*/ 5571 h 10000"/>
                                    <a:gd name="connsiteX222" fmla="*/ 1549 w 9984"/>
                                    <a:gd name="connsiteY222" fmla="*/ 5571 h 10000"/>
                                    <a:gd name="connsiteX223" fmla="*/ 1563 w 9984"/>
                                    <a:gd name="connsiteY223" fmla="*/ 5675 h 10000"/>
                                    <a:gd name="connsiteX224" fmla="*/ 1590 w 9984"/>
                                    <a:gd name="connsiteY224" fmla="*/ 5779 h 10000"/>
                                    <a:gd name="connsiteX225" fmla="*/ 1621 w 9984"/>
                                    <a:gd name="connsiteY225" fmla="*/ 6194 h 10000"/>
                                    <a:gd name="connsiteX226" fmla="*/ 1652 w 9984"/>
                                    <a:gd name="connsiteY226" fmla="*/ 6713 h 10000"/>
                                    <a:gd name="connsiteX227" fmla="*/ 1668 w 9984"/>
                                    <a:gd name="connsiteY227" fmla="*/ 7318 h 10000"/>
                                    <a:gd name="connsiteX228" fmla="*/ 1698 w 9984"/>
                                    <a:gd name="connsiteY228" fmla="*/ 7941 h 10000"/>
                                    <a:gd name="connsiteX229" fmla="*/ 1712 w 9984"/>
                                    <a:gd name="connsiteY229" fmla="*/ 8460 h 10000"/>
                                    <a:gd name="connsiteX230" fmla="*/ 1740 w 9984"/>
                                    <a:gd name="connsiteY230" fmla="*/ 8772 h 10000"/>
                                    <a:gd name="connsiteX231" fmla="*/ 1767 w 9984"/>
                                    <a:gd name="connsiteY231" fmla="*/ 9170 h 10000"/>
                                    <a:gd name="connsiteX232" fmla="*/ 1800 w 9984"/>
                                    <a:gd name="connsiteY232" fmla="*/ 9377 h 10000"/>
                                    <a:gd name="connsiteX233" fmla="*/ 1814 w 9984"/>
                                    <a:gd name="connsiteY233" fmla="*/ 9481 h 10000"/>
                                    <a:gd name="connsiteX234" fmla="*/ 1842 w 9984"/>
                                    <a:gd name="connsiteY234" fmla="*/ 9481 h 10000"/>
                                    <a:gd name="connsiteX235" fmla="*/ 1856 w 9984"/>
                                    <a:gd name="connsiteY235" fmla="*/ 9273 h 10000"/>
                                    <a:gd name="connsiteX236" fmla="*/ 1883 w 9984"/>
                                    <a:gd name="connsiteY236" fmla="*/ 8772 h 10000"/>
                                    <a:gd name="connsiteX237" fmla="*/ 1914 w 9984"/>
                                    <a:gd name="connsiteY237" fmla="*/ 8253 h 10000"/>
                                    <a:gd name="connsiteX238" fmla="*/ 1928 w 9984"/>
                                    <a:gd name="connsiteY238" fmla="*/ 7837 h 10000"/>
                                    <a:gd name="connsiteX239" fmla="*/ 1958 w 9984"/>
                                    <a:gd name="connsiteY239" fmla="*/ 7318 h 10000"/>
                                    <a:gd name="connsiteX240" fmla="*/ 1974 w 9984"/>
                                    <a:gd name="connsiteY240" fmla="*/ 6713 h 10000"/>
                                    <a:gd name="connsiteX241" fmla="*/ 2000 w 9984"/>
                                    <a:gd name="connsiteY241" fmla="*/ 6194 h 10000"/>
                                    <a:gd name="connsiteX242" fmla="*/ 2027 w 9984"/>
                                    <a:gd name="connsiteY242" fmla="*/ 5779 h 10000"/>
                                    <a:gd name="connsiteX243" fmla="*/ 2056 w 9984"/>
                                    <a:gd name="connsiteY243" fmla="*/ 5571 h 10000"/>
                                    <a:gd name="connsiteX244" fmla="*/ 2070 w 9984"/>
                                    <a:gd name="connsiteY244" fmla="*/ 5467 h 10000"/>
                                    <a:gd name="connsiteX245" fmla="*/ 2098 w 9984"/>
                                    <a:gd name="connsiteY245" fmla="*/ 5571 h 10000"/>
                                    <a:gd name="connsiteX246" fmla="*/ 2130 w 9984"/>
                                    <a:gd name="connsiteY246" fmla="*/ 5882 h 10000"/>
                                    <a:gd name="connsiteX247" fmla="*/ 2162 w 9984"/>
                                    <a:gd name="connsiteY247" fmla="*/ 6298 h 10000"/>
                                    <a:gd name="connsiteX248" fmla="*/ 2190 w 9984"/>
                                    <a:gd name="connsiteY248" fmla="*/ 6799 h 10000"/>
                                    <a:gd name="connsiteX249" fmla="*/ 2203 w 9984"/>
                                    <a:gd name="connsiteY249" fmla="*/ 7215 h 10000"/>
                                    <a:gd name="connsiteX250" fmla="*/ 2217 w 9984"/>
                                    <a:gd name="connsiteY250" fmla="*/ 7837 h 10000"/>
                                    <a:gd name="connsiteX251" fmla="*/ 2247 w 9984"/>
                                    <a:gd name="connsiteY251" fmla="*/ 8253 h 10000"/>
                                    <a:gd name="connsiteX252" fmla="*/ 2280 w 9984"/>
                                    <a:gd name="connsiteY252" fmla="*/ 8668 h 10000"/>
                                    <a:gd name="connsiteX253" fmla="*/ 2296 w 9984"/>
                                    <a:gd name="connsiteY253" fmla="*/ 9170 h 10000"/>
                                    <a:gd name="connsiteX254" fmla="*/ 2331 w 9984"/>
                                    <a:gd name="connsiteY254" fmla="*/ 9377 h 10000"/>
                                    <a:gd name="connsiteX255" fmla="*/ 2359 w 9984"/>
                                    <a:gd name="connsiteY255" fmla="*/ 9481 h 10000"/>
                                    <a:gd name="connsiteX256" fmla="*/ 2386 w 9984"/>
                                    <a:gd name="connsiteY256" fmla="*/ 9273 h 10000"/>
                                    <a:gd name="connsiteX257" fmla="*/ 2412 w 9984"/>
                                    <a:gd name="connsiteY257" fmla="*/ 8979 h 10000"/>
                                    <a:gd name="connsiteX258" fmla="*/ 2439 w 9984"/>
                                    <a:gd name="connsiteY258" fmla="*/ 8564 h 10000"/>
                                    <a:gd name="connsiteX259" fmla="*/ 2469 w 9984"/>
                                    <a:gd name="connsiteY259" fmla="*/ 7941 h 10000"/>
                                    <a:gd name="connsiteX260" fmla="*/ 2482 w 9984"/>
                                    <a:gd name="connsiteY260" fmla="*/ 7318 h 10000"/>
                                    <a:gd name="connsiteX261" fmla="*/ 2511 w 9984"/>
                                    <a:gd name="connsiteY261" fmla="*/ 6713 h 10000"/>
                                    <a:gd name="connsiteX262" fmla="*/ 2538 w 9984"/>
                                    <a:gd name="connsiteY262" fmla="*/ 6194 h 10000"/>
                                    <a:gd name="connsiteX263" fmla="*/ 2568 w 9984"/>
                                    <a:gd name="connsiteY263" fmla="*/ 5779 h 10000"/>
                                    <a:gd name="connsiteX264" fmla="*/ 2584 w 9984"/>
                                    <a:gd name="connsiteY264" fmla="*/ 5675 h 10000"/>
                                    <a:gd name="connsiteX265" fmla="*/ 2614 w 9984"/>
                                    <a:gd name="connsiteY265" fmla="*/ 5467 h 10000"/>
                                    <a:gd name="connsiteX266" fmla="*/ 2633 w 9984"/>
                                    <a:gd name="connsiteY266" fmla="*/ 5467 h 10000"/>
                                    <a:gd name="connsiteX267" fmla="*/ 2647 w 9984"/>
                                    <a:gd name="connsiteY267" fmla="*/ 5571 h 10000"/>
                                    <a:gd name="connsiteX268" fmla="*/ 2660 w 9984"/>
                                    <a:gd name="connsiteY268" fmla="*/ 5779 h 10000"/>
                                    <a:gd name="connsiteX269" fmla="*/ 2690 w 9984"/>
                                    <a:gd name="connsiteY269" fmla="*/ 6194 h 10000"/>
                                    <a:gd name="connsiteX270" fmla="*/ 2717 w 9984"/>
                                    <a:gd name="connsiteY270" fmla="*/ 6713 h 10000"/>
                                    <a:gd name="connsiteX271" fmla="*/ 2746 w 9984"/>
                                    <a:gd name="connsiteY271" fmla="*/ 7318 h 10000"/>
                                    <a:gd name="connsiteX272" fmla="*/ 2778 w 9984"/>
                                    <a:gd name="connsiteY272" fmla="*/ 7941 h 10000"/>
                                    <a:gd name="connsiteX273" fmla="*/ 2810 w 9984"/>
                                    <a:gd name="connsiteY273" fmla="*/ 8564 h 10000"/>
                                    <a:gd name="connsiteX274" fmla="*/ 2824 w 9984"/>
                                    <a:gd name="connsiteY274" fmla="*/ 8979 h 10000"/>
                                    <a:gd name="connsiteX275" fmla="*/ 2852 w 9984"/>
                                    <a:gd name="connsiteY275" fmla="*/ 9273 h 10000"/>
                                    <a:gd name="connsiteX276" fmla="*/ 2867 w 9984"/>
                                    <a:gd name="connsiteY276" fmla="*/ 9377 h 10000"/>
                                    <a:gd name="connsiteX277" fmla="*/ 2895 w 9984"/>
                                    <a:gd name="connsiteY277" fmla="*/ 9481 h 10000"/>
                                    <a:gd name="connsiteX278" fmla="*/ 2908 w 9984"/>
                                    <a:gd name="connsiteY278" fmla="*/ 9377 h 10000"/>
                                    <a:gd name="connsiteX279" fmla="*/ 2921 w 9984"/>
                                    <a:gd name="connsiteY279" fmla="*/ 9273 h 10000"/>
                                    <a:gd name="connsiteX280" fmla="*/ 2948 w 9984"/>
                                    <a:gd name="connsiteY280" fmla="*/ 8979 h 10000"/>
                                    <a:gd name="connsiteX281" fmla="*/ 2974 w 9984"/>
                                    <a:gd name="connsiteY281" fmla="*/ 8460 h 10000"/>
                                    <a:gd name="connsiteX282" fmla="*/ 2990 w 9984"/>
                                    <a:gd name="connsiteY282" fmla="*/ 7941 h 10000"/>
                                    <a:gd name="connsiteX283" fmla="*/ 3021 w 9984"/>
                                    <a:gd name="connsiteY283" fmla="*/ 7215 h 10000"/>
                                    <a:gd name="connsiteX284" fmla="*/ 3052 w 9984"/>
                                    <a:gd name="connsiteY284" fmla="*/ 6609 h 10000"/>
                                    <a:gd name="connsiteX285" fmla="*/ 3078 w 9984"/>
                                    <a:gd name="connsiteY285" fmla="*/ 6194 h 10000"/>
                                    <a:gd name="connsiteX286" fmla="*/ 3112 w 9984"/>
                                    <a:gd name="connsiteY286" fmla="*/ 5779 h 10000"/>
                                    <a:gd name="connsiteX287" fmla="*/ 3128 w 9984"/>
                                    <a:gd name="connsiteY287" fmla="*/ 5571 h 10000"/>
                                    <a:gd name="connsiteX288" fmla="*/ 3142 w 9984"/>
                                    <a:gd name="connsiteY288" fmla="*/ 5467 h 10000"/>
                                    <a:gd name="connsiteX289" fmla="*/ 3156 w 9984"/>
                                    <a:gd name="connsiteY289" fmla="*/ 5467 h 10000"/>
                                    <a:gd name="connsiteX290" fmla="*/ 3187 w 9984"/>
                                    <a:gd name="connsiteY290" fmla="*/ 5571 h 10000"/>
                                    <a:gd name="connsiteX291" fmla="*/ 3201 w 9984"/>
                                    <a:gd name="connsiteY291" fmla="*/ 5675 h 10000"/>
                                    <a:gd name="connsiteX292" fmla="*/ 3213 w 9984"/>
                                    <a:gd name="connsiteY292" fmla="*/ 6090 h 10000"/>
                                    <a:gd name="connsiteX293" fmla="*/ 3242 w 9984"/>
                                    <a:gd name="connsiteY293" fmla="*/ 6609 h 10000"/>
                                    <a:gd name="connsiteX294" fmla="*/ 3274 w 9984"/>
                                    <a:gd name="connsiteY294" fmla="*/ 7111 h 10000"/>
                                    <a:gd name="connsiteX295" fmla="*/ 3303 w 9984"/>
                                    <a:gd name="connsiteY295" fmla="*/ 7734 h 10000"/>
                                    <a:gd name="connsiteX296" fmla="*/ 3336 w 9984"/>
                                    <a:gd name="connsiteY296" fmla="*/ 8356 h 10000"/>
                                    <a:gd name="connsiteX297" fmla="*/ 3361 w 9984"/>
                                    <a:gd name="connsiteY297" fmla="*/ 8875 h 10000"/>
                                    <a:gd name="connsiteX298" fmla="*/ 3374 w 9984"/>
                                    <a:gd name="connsiteY298" fmla="*/ 9273 h 10000"/>
                                    <a:gd name="connsiteX299" fmla="*/ 3403 w 9984"/>
                                    <a:gd name="connsiteY299" fmla="*/ 9481 h 10000"/>
                                    <a:gd name="connsiteX300" fmla="*/ 3432 w 9984"/>
                                    <a:gd name="connsiteY300" fmla="*/ 9481 h 10000"/>
                                    <a:gd name="connsiteX301" fmla="*/ 3463 w 9984"/>
                                    <a:gd name="connsiteY301" fmla="*/ 9273 h 10000"/>
                                    <a:gd name="connsiteX302" fmla="*/ 3489 w 9984"/>
                                    <a:gd name="connsiteY302" fmla="*/ 8979 h 10000"/>
                                    <a:gd name="connsiteX303" fmla="*/ 3521 w 9984"/>
                                    <a:gd name="connsiteY303" fmla="*/ 8460 h 10000"/>
                                    <a:gd name="connsiteX304" fmla="*/ 3551 w 9984"/>
                                    <a:gd name="connsiteY304" fmla="*/ 7837 h 10000"/>
                                    <a:gd name="connsiteX305" fmla="*/ 3564 w 9984"/>
                                    <a:gd name="connsiteY305" fmla="*/ 7215 h 10000"/>
                                    <a:gd name="connsiteX306" fmla="*/ 3598 w 9984"/>
                                    <a:gd name="connsiteY306" fmla="*/ 6609 h 10000"/>
                                    <a:gd name="connsiteX307" fmla="*/ 3627 w 9984"/>
                                    <a:gd name="connsiteY307" fmla="*/ 6090 h 10000"/>
                                    <a:gd name="connsiteX308" fmla="*/ 3653 w 9984"/>
                                    <a:gd name="connsiteY308" fmla="*/ 5779 h 10000"/>
                                    <a:gd name="connsiteX309" fmla="*/ 3669 w 9984"/>
                                    <a:gd name="connsiteY309" fmla="*/ 5571 h 10000"/>
                                    <a:gd name="connsiteX310" fmla="*/ 3695 w 9984"/>
                                    <a:gd name="connsiteY310" fmla="*/ 5467 h 10000"/>
                                    <a:gd name="connsiteX311" fmla="*/ 3723 w 9984"/>
                                    <a:gd name="connsiteY311" fmla="*/ 5571 h 10000"/>
                                    <a:gd name="connsiteX312" fmla="*/ 3736 w 9984"/>
                                    <a:gd name="connsiteY312" fmla="*/ 5882 h 10000"/>
                                    <a:gd name="connsiteX313" fmla="*/ 3766 w 9984"/>
                                    <a:gd name="connsiteY313" fmla="*/ 6298 h 10000"/>
                                    <a:gd name="connsiteX314" fmla="*/ 3797 w 9984"/>
                                    <a:gd name="connsiteY314" fmla="*/ 6799 h 10000"/>
                                    <a:gd name="connsiteX315" fmla="*/ 3830 w 9984"/>
                                    <a:gd name="connsiteY315" fmla="*/ 7422 h 10000"/>
                                    <a:gd name="connsiteX316" fmla="*/ 3846 w 9984"/>
                                    <a:gd name="connsiteY316" fmla="*/ 7941 h 10000"/>
                                    <a:gd name="connsiteX317" fmla="*/ 3872 w 9984"/>
                                    <a:gd name="connsiteY317" fmla="*/ 8460 h 10000"/>
                                    <a:gd name="connsiteX318" fmla="*/ 3899 w 9984"/>
                                    <a:gd name="connsiteY318" fmla="*/ 8875 h 10000"/>
                                    <a:gd name="connsiteX319" fmla="*/ 3932 w 9984"/>
                                    <a:gd name="connsiteY319" fmla="*/ 9273 h 10000"/>
                                    <a:gd name="connsiteX320" fmla="*/ 3947 w 9984"/>
                                    <a:gd name="connsiteY320" fmla="*/ 9377 h 10000"/>
                                    <a:gd name="connsiteX321" fmla="*/ 3959 w 9984"/>
                                    <a:gd name="connsiteY321" fmla="*/ 9481 h 10000"/>
                                    <a:gd name="connsiteX322" fmla="*/ 3973 w 9984"/>
                                    <a:gd name="connsiteY322" fmla="*/ 9481 h 10000"/>
                                    <a:gd name="connsiteX323" fmla="*/ 3988 w 9984"/>
                                    <a:gd name="connsiteY323" fmla="*/ 9273 h 10000"/>
                                    <a:gd name="connsiteX324" fmla="*/ 4015 w 9984"/>
                                    <a:gd name="connsiteY324" fmla="*/ 9066 h 10000"/>
                                    <a:gd name="connsiteX325" fmla="*/ 4051 w 9984"/>
                                    <a:gd name="connsiteY325" fmla="*/ 8564 h 10000"/>
                                    <a:gd name="connsiteX326" fmla="*/ 4081 w 9984"/>
                                    <a:gd name="connsiteY326" fmla="*/ 8045 h 10000"/>
                                    <a:gd name="connsiteX327" fmla="*/ 4093 w 9984"/>
                                    <a:gd name="connsiteY327" fmla="*/ 7422 h 10000"/>
                                    <a:gd name="connsiteX328" fmla="*/ 4122 w 9984"/>
                                    <a:gd name="connsiteY328" fmla="*/ 6799 h 10000"/>
                                    <a:gd name="connsiteX329" fmla="*/ 4150 w 9984"/>
                                    <a:gd name="connsiteY329" fmla="*/ 6298 h 10000"/>
                                    <a:gd name="connsiteX330" fmla="*/ 4178 w 9984"/>
                                    <a:gd name="connsiteY330" fmla="*/ 5882 h 10000"/>
                                    <a:gd name="connsiteX331" fmla="*/ 4204 w 9984"/>
                                    <a:gd name="connsiteY331" fmla="*/ 5571 h 10000"/>
                                    <a:gd name="connsiteX332" fmla="*/ 4217 w 9984"/>
                                    <a:gd name="connsiteY332" fmla="*/ 5467 h 10000"/>
                                    <a:gd name="connsiteX333" fmla="*/ 4247 w 9984"/>
                                    <a:gd name="connsiteY333" fmla="*/ 5571 h 10000"/>
                                    <a:gd name="connsiteX334" fmla="*/ 4275 w 9984"/>
                                    <a:gd name="connsiteY334" fmla="*/ 5779 h 10000"/>
                                    <a:gd name="connsiteX335" fmla="*/ 4306 w 9984"/>
                                    <a:gd name="connsiteY335" fmla="*/ 6194 h 10000"/>
                                    <a:gd name="connsiteX336" fmla="*/ 4322 w 9984"/>
                                    <a:gd name="connsiteY336" fmla="*/ 6713 h 10000"/>
                                    <a:gd name="connsiteX337" fmla="*/ 4339 w 9984"/>
                                    <a:gd name="connsiteY337" fmla="*/ 7007 h 10000"/>
                                    <a:gd name="connsiteX338" fmla="*/ 4355 w 9984"/>
                                    <a:gd name="connsiteY338" fmla="*/ 7111 h 10000"/>
                                    <a:gd name="connsiteX339" fmla="*/ 4355 w 9984"/>
                                    <a:gd name="connsiteY339" fmla="*/ 7215 h 10000"/>
                                    <a:gd name="connsiteX340" fmla="*/ 4355 w 9984"/>
                                    <a:gd name="connsiteY340" fmla="*/ 7318 h 10000"/>
                                    <a:gd name="connsiteX341" fmla="*/ 4368 w 9984"/>
                                    <a:gd name="connsiteY341" fmla="*/ 7422 h 10000"/>
                                    <a:gd name="connsiteX342" fmla="*/ 4368 w 9984"/>
                                    <a:gd name="connsiteY342" fmla="*/ 7526 h 10000"/>
                                    <a:gd name="connsiteX343" fmla="*/ 4368 w 9984"/>
                                    <a:gd name="connsiteY343" fmla="*/ 7630 h 10000"/>
                                    <a:gd name="connsiteX344" fmla="*/ 4383 w 9984"/>
                                    <a:gd name="connsiteY344" fmla="*/ 7630 h 10000"/>
                                    <a:gd name="connsiteX345" fmla="*/ 4383 w 9984"/>
                                    <a:gd name="connsiteY345" fmla="*/ 7526 h 10000"/>
                                    <a:gd name="connsiteX346" fmla="*/ 4398 w 9984"/>
                                    <a:gd name="connsiteY346" fmla="*/ 7422 h 10000"/>
                                    <a:gd name="connsiteX347" fmla="*/ 4398 w 9984"/>
                                    <a:gd name="connsiteY347" fmla="*/ 7318 h 10000"/>
                                    <a:gd name="connsiteX348" fmla="*/ 4411 w 9984"/>
                                    <a:gd name="connsiteY348" fmla="*/ 7318 h 10000"/>
                                    <a:gd name="connsiteX349" fmla="*/ 4411 w 9984"/>
                                    <a:gd name="connsiteY349" fmla="*/ 7215 h 10000"/>
                                    <a:gd name="connsiteX350" fmla="*/ 4428 w 9984"/>
                                    <a:gd name="connsiteY350" fmla="*/ 7007 h 10000"/>
                                    <a:gd name="connsiteX351" fmla="*/ 4442 w 9984"/>
                                    <a:gd name="connsiteY351" fmla="*/ 6799 h 10000"/>
                                    <a:gd name="connsiteX352" fmla="*/ 4458 w 9984"/>
                                    <a:gd name="connsiteY352" fmla="*/ 6505 h 10000"/>
                                    <a:gd name="connsiteX353" fmla="*/ 4474 w 9984"/>
                                    <a:gd name="connsiteY353" fmla="*/ 5882 h 10000"/>
                                    <a:gd name="connsiteX354" fmla="*/ 4488 w 9984"/>
                                    <a:gd name="connsiteY354" fmla="*/ 5260 h 10000"/>
                                    <a:gd name="connsiteX355" fmla="*/ 4518 w 9984"/>
                                    <a:gd name="connsiteY355" fmla="*/ 4135 h 10000"/>
                                    <a:gd name="connsiteX356" fmla="*/ 4547 w 9984"/>
                                    <a:gd name="connsiteY356" fmla="*/ 2993 h 10000"/>
                                    <a:gd name="connsiteX357" fmla="*/ 4563 w 9984"/>
                                    <a:gd name="connsiteY357" fmla="*/ 1972 h 10000"/>
                                    <a:gd name="connsiteX358" fmla="*/ 4589 w 9984"/>
                                    <a:gd name="connsiteY358" fmla="*/ 1038 h 10000"/>
                                    <a:gd name="connsiteX359" fmla="*/ 4615 w 9984"/>
                                    <a:gd name="connsiteY359" fmla="*/ 311 h 10000"/>
                                    <a:gd name="connsiteX360" fmla="*/ 4647 w 9984"/>
                                    <a:gd name="connsiteY360" fmla="*/ 0 h 10000"/>
                                    <a:gd name="connsiteX361" fmla="*/ 4673 w 9984"/>
                                    <a:gd name="connsiteY361" fmla="*/ 104 h 10000"/>
                                    <a:gd name="connsiteX362" fmla="*/ 4700 w 9984"/>
                                    <a:gd name="connsiteY362" fmla="*/ 519 h 10000"/>
                                    <a:gd name="connsiteX363" fmla="*/ 4713 w 9984"/>
                                    <a:gd name="connsiteY363" fmla="*/ 1246 h 10000"/>
                                    <a:gd name="connsiteX364" fmla="*/ 4743 w 9984"/>
                                    <a:gd name="connsiteY364" fmla="*/ 2266 h 10000"/>
                                    <a:gd name="connsiteX365" fmla="*/ 4775 w 9984"/>
                                    <a:gd name="connsiteY365" fmla="*/ 3408 h 10000"/>
                                    <a:gd name="connsiteX366" fmla="*/ 4803 w 9984"/>
                                    <a:gd name="connsiteY366" fmla="*/ 4533 h 10000"/>
                                    <a:gd name="connsiteX367" fmla="*/ 4833 w 9984"/>
                                    <a:gd name="connsiteY367" fmla="*/ 5675 h 10000"/>
                                    <a:gd name="connsiteX368" fmla="*/ 4868 w 9984"/>
                                    <a:gd name="connsiteY368" fmla="*/ 6609 h 10000"/>
                                    <a:gd name="connsiteX369" fmla="*/ 4884 w 9984"/>
                                    <a:gd name="connsiteY369" fmla="*/ 7215 h 10000"/>
                                    <a:gd name="connsiteX370" fmla="*/ 4916 w 9984"/>
                                    <a:gd name="connsiteY370" fmla="*/ 7526 h 10000"/>
                                    <a:gd name="connsiteX371" fmla="*/ 4942 w 9984"/>
                                    <a:gd name="connsiteY371" fmla="*/ 7526 h 10000"/>
                                    <a:gd name="connsiteX372" fmla="*/ 4970 w 9984"/>
                                    <a:gd name="connsiteY372" fmla="*/ 7111 h 10000"/>
                                    <a:gd name="connsiteX373" fmla="*/ 4996 w 9984"/>
                                    <a:gd name="connsiteY373" fmla="*/ 6401 h 10000"/>
                                    <a:gd name="connsiteX374" fmla="*/ 5028 w 9984"/>
                                    <a:gd name="connsiteY374" fmla="*/ 5363 h 10000"/>
                                    <a:gd name="connsiteX375" fmla="*/ 5044 w 9984"/>
                                    <a:gd name="connsiteY375" fmla="*/ 4239 h 10000"/>
                                    <a:gd name="connsiteX376" fmla="*/ 5070 w 9984"/>
                                    <a:gd name="connsiteY376" fmla="*/ 3097 h 10000"/>
                                    <a:gd name="connsiteX377" fmla="*/ 5099 w 9984"/>
                                    <a:gd name="connsiteY377" fmla="*/ 1972 h 10000"/>
                                    <a:gd name="connsiteX378" fmla="*/ 5126 w 9984"/>
                                    <a:gd name="connsiteY378" fmla="*/ 1038 h 10000"/>
                                    <a:gd name="connsiteX379" fmla="*/ 5156 w 9984"/>
                                    <a:gd name="connsiteY379" fmla="*/ 415 h 10000"/>
                                    <a:gd name="connsiteX380" fmla="*/ 5184 w 9984"/>
                                    <a:gd name="connsiteY380" fmla="*/ 104 h 10000"/>
                                    <a:gd name="connsiteX381" fmla="*/ 5201 w 9984"/>
                                    <a:gd name="connsiteY381" fmla="*/ 104 h 10000"/>
                                    <a:gd name="connsiteX382" fmla="*/ 5227 w 9984"/>
                                    <a:gd name="connsiteY382" fmla="*/ 519 h 10000"/>
                                    <a:gd name="connsiteX383" fmla="*/ 5254 w 9984"/>
                                    <a:gd name="connsiteY383" fmla="*/ 1246 h 10000"/>
                                    <a:gd name="connsiteX384" fmla="*/ 5283 w 9984"/>
                                    <a:gd name="connsiteY384" fmla="*/ 2266 h 10000"/>
                                    <a:gd name="connsiteX385" fmla="*/ 5316 w 9984"/>
                                    <a:gd name="connsiteY385" fmla="*/ 3408 h 10000"/>
                                    <a:gd name="connsiteX386" fmla="*/ 5345 w 9984"/>
                                    <a:gd name="connsiteY386" fmla="*/ 4533 h 10000"/>
                                    <a:gd name="connsiteX387" fmla="*/ 5359 w 9984"/>
                                    <a:gd name="connsiteY387" fmla="*/ 5675 h 10000"/>
                                    <a:gd name="connsiteX388" fmla="*/ 5392 w 9984"/>
                                    <a:gd name="connsiteY388" fmla="*/ 6609 h 10000"/>
                                    <a:gd name="connsiteX389" fmla="*/ 5420 w 9984"/>
                                    <a:gd name="connsiteY389" fmla="*/ 7215 h 10000"/>
                                    <a:gd name="connsiteX390" fmla="*/ 5450 w 9984"/>
                                    <a:gd name="connsiteY390" fmla="*/ 7526 h 10000"/>
                                    <a:gd name="connsiteX391" fmla="*/ 5466 w 9984"/>
                                    <a:gd name="connsiteY391" fmla="*/ 7630 h 10000"/>
                                    <a:gd name="connsiteX392" fmla="*/ 5497 w 9984"/>
                                    <a:gd name="connsiteY392" fmla="*/ 7318 h 10000"/>
                                    <a:gd name="connsiteX393" fmla="*/ 5526 w 9984"/>
                                    <a:gd name="connsiteY393" fmla="*/ 6713 h 10000"/>
                                    <a:gd name="connsiteX394" fmla="*/ 5555 w 9984"/>
                                    <a:gd name="connsiteY394" fmla="*/ 5779 h 10000"/>
                                    <a:gd name="connsiteX395" fmla="*/ 5586 w 9984"/>
                                    <a:gd name="connsiteY395" fmla="*/ 4740 h 10000"/>
                                    <a:gd name="connsiteX396" fmla="*/ 5600 w 9984"/>
                                    <a:gd name="connsiteY396" fmla="*/ 3616 h 10000"/>
                                    <a:gd name="connsiteX397" fmla="*/ 5626 w 9984"/>
                                    <a:gd name="connsiteY397" fmla="*/ 2474 h 10000"/>
                                    <a:gd name="connsiteX398" fmla="*/ 5651 w 9984"/>
                                    <a:gd name="connsiteY398" fmla="*/ 1453 h 10000"/>
                                    <a:gd name="connsiteX399" fmla="*/ 5679 w 9984"/>
                                    <a:gd name="connsiteY399" fmla="*/ 623 h 10000"/>
                                    <a:gd name="connsiteX400" fmla="*/ 5708 w 9984"/>
                                    <a:gd name="connsiteY400" fmla="*/ 208 h 10000"/>
                                    <a:gd name="connsiteX401" fmla="*/ 5735 w 9984"/>
                                    <a:gd name="connsiteY401" fmla="*/ 104 h 10000"/>
                                    <a:gd name="connsiteX402" fmla="*/ 5750 w 9984"/>
                                    <a:gd name="connsiteY402" fmla="*/ 415 h 10000"/>
                                    <a:gd name="connsiteX403" fmla="*/ 5780 w 9984"/>
                                    <a:gd name="connsiteY403" fmla="*/ 1038 h 10000"/>
                                    <a:gd name="connsiteX404" fmla="*/ 5812 w 9984"/>
                                    <a:gd name="connsiteY404" fmla="*/ 1972 h 10000"/>
                                    <a:gd name="connsiteX405" fmla="*/ 5844 w 9984"/>
                                    <a:gd name="connsiteY405" fmla="*/ 2993 h 10000"/>
                                    <a:gd name="connsiteX406" fmla="*/ 5860 w 9984"/>
                                    <a:gd name="connsiteY406" fmla="*/ 3824 h 10000"/>
                                    <a:gd name="connsiteX407" fmla="*/ 5896 w 9984"/>
                                    <a:gd name="connsiteY407" fmla="*/ 5052 h 10000"/>
                                    <a:gd name="connsiteX408" fmla="*/ 5923 w 9984"/>
                                    <a:gd name="connsiteY408" fmla="*/ 6090 h 10000"/>
                                    <a:gd name="connsiteX409" fmla="*/ 5951 w 9984"/>
                                    <a:gd name="connsiteY409" fmla="*/ 6903 h 10000"/>
                                    <a:gd name="connsiteX410" fmla="*/ 5965 w 9984"/>
                                    <a:gd name="connsiteY410" fmla="*/ 7318 h 10000"/>
                                    <a:gd name="connsiteX411" fmla="*/ 5995 w 9984"/>
                                    <a:gd name="connsiteY411" fmla="*/ 7630 h 10000"/>
                                    <a:gd name="connsiteX412" fmla="*/ 6010 w 9984"/>
                                    <a:gd name="connsiteY412" fmla="*/ 7630 h 10000"/>
                                    <a:gd name="connsiteX413" fmla="*/ 6037 w 9984"/>
                                    <a:gd name="connsiteY413" fmla="*/ 7318 h 10000"/>
                                    <a:gd name="connsiteX414" fmla="*/ 6064 w 9984"/>
                                    <a:gd name="connsiteY414" fmla="*/ 6713 h 10000"/>
                                    <a:gd name="connsiteX415" fmla="*/ 6090 w 9984"/>
                                    <a:gd name="connsiteY415" fmla="*/ 5779 h 10000"/>
                                    <a:gd name="connsiteX416" fmla="*/ 6118 w 9984"/>
                                    <a:gd name="connsiteY416" fmla="*/ 4637 h 10000"/>
                                    <a:gd name="connsiteX417" fmla="*/ 6131 w 9984"/>
                                    <a:gd name="connsiteY417" fmla="*/ 3512 h 10000"/>
                                    <a:gd name="connsiteX418" fmla="*/ 6161 w 9984"/>
                                    <a:gd name="connsiteY418" fmla="*/ 2370 h 10000"/>
                                    <a:gd name="connsiteX419" fmla="*/ 6192 w 9984"/>
                                    <a:gd name="connsiteY419" fmla="*/ 1349 h 10000"/>
                                    <a:gd name="connsiteX420" fmla="*/ 6220 w 9984"/>
                                    <a:gd name="connsiteY420" fmla="*/ 623 h 10000"/>
                                    <a:gd name="connsiteX421" fmla="*/ 6250 w 9984"/>
                                    <a:gd name="connsiteY421" fmla="*/ 208 h 10000"/>
                                    <a:gd name="connsiteX422" fmla="*/ 6279 w 9984"/>
                                    <a:gd name="connsiteY422" fmla="*/ 208 h 10000"/>
                                    <a:gd name="connsiteX423" fmla="*/ 6292 w 9984"/>
                                    <a:gd name="connsiteY423" fmla="*/ 519 h 10000"/>
                                    <a:gd name="connsiteX424" fmla="*/ 6324 w 9984"/>
                                    <a:gd name="connsiteY424" fmla="*/ 1142 h 10000"/>
                                    <a:gd name="connsiteX425" fmla="*/ 6358 w 9984"/>
                                    <a:gd name="connsiteY425" fmla="*/ 2076 h 10000"/>
                                    <a:gd name="connsiteX426" fmla="*/ 6385 w 9984"/>
                                    <a:gd name="connsiteY426" fmla="*/ 3201 h 10000"/>
                                    <a:gd name="connsiteX427" fmla="*/ 6418 w 9984"/>
                                    <a:gd name="connsiteY427" fmla="*/ 4446 h 10000"/>
                                    <a:gd name="connsiteX428" fmla="*/ 6446 w 9984"/>
                                    <a:gd name="connsiteY428" fmla="*/ 5571 h 10000"/>
                                    <a:gd name="connsiteX429" fmla="*/ 6460 w 9984"/>
                                    <a:gd name="connsiteY429" fmla="*/ 6505 h 10000"/>
                                    <a:gd name="connsiteX430" fmla="*/ 6487 w 9984"/>
                                    <a:gd name="connsiteY430" fmla="*/ 7215 h 10000"/>
                                    <a:gd name="connsiteX431" fmla="*/ 6514 w 9984"/>
                                    <a:gd name="connsiteY431" fmla="*/ 7630 h 10000"/>
                                    <a:gd name="connsiteX432" fmla="*/ 6544 w 9984"/>
                                    <a:gd name="connsiteY432" fmla="*/ 7734 h 10000"/>
                                    <a:gd name="connsiteX433" fmla="*/ 6575 w 9984"/>
                                    <a:gd name="connsiteY433" fmla="*/ 7422 h 10000"/>
                                    <a:gd name="connsiteX434" fmla="*/ 6601 w 9984"/>
                                    <a:gd name="connsiteY434" fmla="*/ 6713 h 10000"/>
                                    <a:gd name="connsiteX435" fmla="*/ 6631 w 9984"/>
                                    <a:gd name="connsiteY435" fmla="*/ 5779 h 10000"/>
                                    <a:gd name="connsiteX436" fmla="*/ 6646 w 9984"/>
                                    <a:gd name="connsiteY436" fmla="*/ 4740 h 10000"/>
                                    <a:gd name="connsiteX437" fmla="*/ 6675 w 9984"/>
                                    <a:gd name="connsiteY437" fmla="*/ 3512 h 10000"/>
                                    <a:gd name="connsiteX438" fmla="*/ 6708 w 9984"/>
                                    <a:gd name="connsiteY438" fmla="*/ 2474 h 10000"/>
                                    <a:gd name="connsiteX439" fmla="*/ 6737 w 9984"/>
                                    <a:gd name="connsiteY439" fmla="*/ 1453 h 10000"/>
                                    <a:gd name="connsiteX440" fmla="*/ 6765 w 9984"/>
                                    <a:gd name="connsiteY440" fmla="*/ 727 h 10000"/>
                                    <a:gd name="connsiteX441" fmla="*/ 6794 w 9984"/>
                                    <a:gd name="connsiteY441" fmla="*/ 311 h 10000"/>
                                    <a:gd name="connsiteX442" fmla="*/ 6809 w 9984"/>
                                    <a:gd name="connsiteY442" fmla="*/ 311 h 10000"/>
                                    <a:gd name="connsiteX443" fmla="*/ 6836 w 9984"/>
                                    <a:gd name="connsiteY443" fmla="*/ 623 h 10000"/>
                                    <a:gd name="connsiteX444" fmla="*/ 6867 w 9984"/>
                                    <a:gd name="connsiteY444" fmla="*/ 1246 h 10000"/>
                                    <a:gd name="connsiteX445" fmla="*/ 6898 w 9984"/>
                                    <a:gd name="connsiteY445" fmla="*/ 2180 h 10000"/>
                                    <a:gd name="connsiteX446" fmla="*/ 6928 w 9984"/>
                                    <a:gd name="connsiteY446" fmla="*/ 3304 h 10000"/>
                                    <a:gd name="connsiteX447" fmla="*/ 6958 w 9984"/>
                                    <a:gd name="connsiteY447" fmla="*/ 4446 h 10000"/>
                                    <a:gd name="connsiteX448" fmla="*/ 6971 w 9984"/>
                                    <a:gd name="connsiteY448" fmla="*/ 5571 h 10000"/>
                                    <a:gd name="connsiteX449" fmla="*/ 7001 w 9984"/>
                                    <a:gd name="connsiteY449" fmla="*/ 6505 h 10000"/>
                                    <a:gd name="connsiteX450" fmla="*/ 7030 w 9984"/>
                                    <a:gd name="connsiteY450" fmla="*/ 7215 h 10000"/>
                                    <a:gd name="connsiteX451" fmla="*/ 7058 w 9984"/>
                                    <a:gd name="connsiteY451" fmla="*/ 7630 h 10000"/>
                                    <a:gd name="connsiteX452" fmla="*/ 7085 w 9984"/>
                                    <a:gd name="connsiteY452" fmla="*/ 7734 h 10000"/>
                                    <a:gd name="connsiteX453" fmla="*/ 7097 w 9984"/>
                                    <a:gd name="connsiteY453" fmla="*/ 7526 h 10000"/>
                                    <a:gd name="connsiteX454" fmla="*/ 7129 w 9984"/>
                                    <a:gd name="connsiteY454" fmla="*/ 6903 h 10000"/>
                                    <a:gd name="connsiteX455" fmla="*/ 7155 w 9984"/>
                                    <a:gd name="connsiteY455" fmla="*/ 5986 h 10000"/>
                                    <a:gd name="connsiteX456" fmla="*/ 7186 w 9984"/>
                                    <a:gd name="connsiteY456" fmla="*/ 4948 h 10000"/>
                                    <a:gd name="connsiteX457" fmla="*/ 7216 w 9984"/>
                                    <a:gd name="connsiteY457" fmla="*/ 3824 h 10000"/>
                                    <a:gd name="connsiteX458" fmla="*/ 7240 w 9984"/>
                                    <a:gd name="connsiteY458" fmla="*/ 2578 h 10000"/>
                                    <a:gd name="connsiteX459" fmla="*/ 7257 w 9984"/>
                                    <a:gd name="connsiteY459" fmla="*/ 1661 h 10000"/>
                                    <a:gd name="connsiteX460" fmla="*/ 7288 w 9984"/>
                                    <a:gd name="connsiteY460" fmla="*/ 830 h 10000"/>
                                    <a:gd name="connsiteX461" fmla="*/ 7314 w 9984"/>
                                    <a:gd name="connsiteY461" fmla="*/ 415 h 10000"/>
                                    <a:gd name="connsiteX462" fmla="*/ 7345 w 9984"/>
                                    <a:gd name="connsiteY462" fmla="*/ 311 h 10000"/>
                                    <a:gd name="connsiteX463" fmla="*/ 7378 w 9984"/>
                                    <a:gd name="connsiteY463" fmla="*/ 623 h 10000"/>
                                    <a:gd name="connsiteX464" fmla="*/ 7414 w 9984"/>
                                    <a:gd name="connsiteY464" fmla="*/ 1142 h 10000"/>
                                    <a:gd name="connsiteX465" fmla="*/ 7429 w 9984"/>
                                    <a:gd name="connsiteY465" fmla="*/ 2076 h 10000"/>
                                    <a:gd name="connsiteX466" fmla="*/ 7459 w 9984"/>
                                    <a:gd name="connsiteY466" fmla="*/ 3201 h 10000"/>
                                    <a:gd name="connsiteX467" fmla="*/ 7485 w 9984"/>
                                    <a:gd name="connsiteY467" fmla="*/ 4343 h 10000"/>
                                    <a:gd name="connsiteX468" fmla="*/ 7514 w 9984"/>
                                    <a:gd name="connsiteY468" fmla="*/ 5467 h 10000"/>
                                    <a:gd name="connsiteX469" fmla="*/ 7541 w 9984"/>
                                    <a:gd name="connsiteY469" fmla="*/ 6505 h 10000"/>
                                    <a:gd name="connsiteX470" fmla="*/ 7555 w 9984"/>
                                    <a:gd name="connsiteY470" fmla="*/ 7215 h 10000"/>
                                    <a:gd name="connsiteX471" fmla="*/ 7578 w 9984"/>
                                    <a:gd name="connsiteY471" fmla="*/ 7526 h 10000"/>
                                    <a:gd name="connsiteX472" fmla="*/ 7591 w 9984"/>
                                    <a:gd name="connsiteY472" fmla="*/ 7837 h 10000"/>
                                    <a:gd name="connsiteX473" fmla="*/ 7607 w 9984"/>
                                    <a:gd name="connsiteY473" fmla="*/ 7837 h 10000"/>
                                    <a:gd name="connsiteX474" fmla="*/ 7637 w 9984"/>
                                    <a:gd name="connsiteY474" fmla="*/ 7526 h 10000"/>
                                    <a:gd name="connsiteX475" fmla="*/ 7670 w 9984"/>
                                    <a:gd name="connsiteY475" fmla="*/ 6903 h 10000"/>
                                    <a:gd name="connsiteX476" fmla="*/ 7698 w 9984"/>
                                    <a:gd name="connsiteY476" fmla="*/ 6090 h 10000"/>
                                    <a:gd name="connsiteX477" fmla="*/ 7726 w 9984"/>
                                    <a:gd name="connsiteY477" fmla="*/ 4948 h 10000"/>
                                    <a:gd name="connsiteX478" fmla="*/ 7754 w 9984"/>
                                    <a:gd name="connsiteY478" fmla="*/ 3824 h 10000"/>
                                    <a:gd name="connsiteX479" fmla="*/ 7769 w 9984"/>
                                    <a:gd name="connsiteY479" fmla="*/ 2682 h 10000"/>
                                    <a:gd name="connsiteX480" fmla="*/ 7800 w 9984"/>
                                    <a:gd name="connsiteY480" fmla="*/ 1661 h 10000"/>
                                    <a:gd name="connsiteX481" fmla="*/ 7831 w 9984"/>
                                    <a:gd name="connsiteY481" fmla="*/ 934 h 10000"/>
                                    <a:gd name="connsiteX482" fmla="*/ 7864 w 9984"/>
                                    <a:gd name="connsiteY482" fmla="*/ 415 h 10000"/>
                                    <a:gd name="connsiteX483" fmla="*/ 7896 w 9984"/>
                                    <a:gd name="connsiteY483" fmla="*/ 311 h 10000"/>
                                    <a:gd name="connsiteX484" fmla="*/ 7925 w 9984"/>
                                    <a:gd name="connsiteY484" fmla="*/ 623 h 10000"/>
                                    <a:gd name="connsiteX485" fmla="*/ 7938 w 9984"/>
                                    <a:gd name="connsiteY485" fmla="*/ 1246 h 10000"/>
                                    <a:gd name="connsiteX486" fmla="*/ 7963 w 9984"/>
                                    <a:gd name="connsiteY486" fmla="*/ 2180 h 10000"/>
                                    <a:gd name="connsiteX487" fmla="*/ 7992 w 9984"/>
                                    <a:gd name="connsiteY487" fmla="*/ 3201 h 10000"/>
                                    <a:gd name="connsiteX488" fmla="*/ 8017 w 9984"/>
                                    <a:gd name="connsiteY488" fmla="*/ 4446 h 10000"/>
                                    <a:gd name="connsiteX489" fmla="*/ 8049 w 9984"/>
                                    <a:gd name="connsiteY489" fmla="*/ 5571 h 10000"/>
                                    <a:gd name="connsiteX490" fmla="*/ 8082 w 9984"/>
                                    <a:gd name="connsiteY490" fmla="*/ 6609 h 10000"/>
                                    <a:gd name="connsiteX491" fmla="*/ 8109 w 9984"/>
                                    <a:gd name="connsiteY491" fmla="*/ 7318 h 10000"/>
                                    <a:gd name="connsiteX492" fmla="*/ 8122 w 9984"/>
                                    <a:gd name="connsiteY492" fmla="*/ 7734 h 10000"/>
                                    <a:gd name="connsiteX493" fmla="*/ 8151 w 9984"/>
                                    <a:gd name="connsiteY493" fmla="*/ 7837 h 10000"/>
                                    <a:gd name="connsiteX494" fmla="*/ 8180 w 9984"/>
                                    <a:gd name="connsiteY494" fmla="*/ 7630 h 10000"/>
                                    <a:gd name="connsiteX495" fmla="*/ 8210 w 9984"/>
                                    <a:gd name="connsiteY495" fmla="*/ 7111 h 10000"/>
                                    <a:gd name="connsiteX496" fmla="*/ 8235 w 9984"/>
                                    <a:gd name="connsiteY496" fmla="*/ 6194 h 10000"/>
                                    <a:gd name="connsiteX497" fmla="*/ 8248 w 9984"/>
                                    <a:gd name="connsiteY497" fmla="*/ 5156 h 10000"/>
                                    <a:gd name="connsiteX498" fmla="*/ 8283 w 9984"/>
                                    <a:gd name="connsiteY498" fmla="*/ 3927 h 10000"/>
                                    <a:gd name="connsiteX499" fmla="*/ 8311 w 9984"/>
                                    <a:gd name="connsiteY499" fmla="*/ 2785 h 10000"/>
                                    <a:gd name="connsiteX500" fmla="*/ 8343 w 9984"/>
                                    <a:gd name="connsiteY500" fmla="*/ 1765 h 10000"/>
                                    <a:gd name="connsiteX501" fmla="*/ 8370 w 9984"/>
                                    <a:gd name="connsiteY501" fmla="*/ 1038 h 10000"/>
                                    <a:gd name="connsiteX502" fmla="*/ 8401 w 9984"/>
                                    <a:gd name="connsiteY502" fmla="*/ 519 h 10000"/>
                                    <a:gd name="connsiteX503" fmla="*/ 8418 w 9984"/>
                                    <a:gd name="connsiteY503" fmla="*/ 415 h 10000"/>
                                    <a:gd name="connsiteX504" fmla="*/ 8447 w 9984"/>
                                    <a:gd name="connsiteY504" fmla="*/ 623 h 10000"/>
                                    <a:gd name="connsiteX505" fmla="*/ 8477 w 9984"/>
                                    <a:gd name="connsiteY505" fmla="*/ 1246 h 10000"/>
                                    <a:gd name="connsiteX506" fmla="*/ 8507 w 9984"/>
                                    <a:gd name="connsiteY506" fmla="*/ 2076 h 10000"/>
                                    <a:gd name="connsiteX507" fmla="*/ 8538 w 9984"/>
                                    <a:gd name="connsiteY507" fmla="*/ 3201 h 10000"/>
                                    <a:gd name="connsiteX508" fmla="*/ 8562 w 9984"/>
                                    <a:gd name="connsiteY508" fmla="*/ 4343 h 10000"/>
                                    <a:gd name="connsiteX509" fmla="*/ 8574 w 9984"/>
                                    <a:gd name="connsiteY509" fmla="*/ 5467 h 10000"/>
                                    <a:gd name="connsiteX510" fmla="*/ 8602 w 9984"/>
                                    <a:gd name="connsiteY510" fmla="*/ 6505 h 10000"/>
                                    <a:gd name="connsiteX511" fmla="*/ 8632 w 9984"/>
                                    <a:gd name="connsiteY511" fmla="*/ 7318 h 10000"/>
                                    <a:gd name="connsiteX512" fmla="*/ 8663 w 9984"/>
                                    <a:gd name="connsiteY512" fmla="*/ 7837 h 10000"/>
                                    <a:gd name="connsiteX513" fmla="*/ 8693 w 9984"/>
                                    <a:gd name="connsiteY513" fmla="*/ 7941 h 10000"/>
                                    <a:gd name="connsiteX514" fmla="*/ 8722 w 9984"/>
                                    <a:gd name="connsiteY514" fmla="*/ 7734 h 10000"/>
                                    <a:gd name="connsiteX515" fmla="*/ 8735 w 9984"/>
                                    <a:gd name="connsiteY515" fmla="*/ 7111 h 10000"/>
                                    <a:gd name="connsiteX516" fmla="*/ 8763 w 9984"/>
                                    <a:gd name="connsiteY516" fmla="*/ 6298 h 10000"/>
                                    <a:gd name="connsiteX517" fmla="*/ 8793 w 9984"/>
                                    <a:gd name="connsiteY517" fmla="*/ 5156 h 10000"/>
                                    <a:gd name="connsiteX518" fmla="*/ 8822 w 9984"/>
                                    <a:gd name="connsiteY518" fmla="*/ 4031 h 10000"/>
                                    <a:gd name="connsiteX519" fmla="*/ 8856 w 9984"/>
                                    <a:gd name="connsiteY519" fmla="*/ 2889 h 10000"/>
                                    <a:gd name="connsiteX520" fmla="*/ 8885 w 9984"/>
                                    <a:gd name="connsiteY520" fmla="*/ 1869 h 10000"/>
                                    <a:gd name="connsiteX521" fmla="*/ 8915 w 9984"/>
                                    <a:gd name="connsiteY521" fmla="*/ 1038 h 10000"/>
                                    <a:gd name="connsiteX522" fmla="*/ 8929 w 9984"/>
                                    <a:gd name="connsiteY522" fmla="*/ 623 h 10000"/>
                                    <a:gd name="connsiteX523" fmla="*/ 8962 w 9984"/>
                                    <a:gd name="connsiteY523" fmla="*/ 415 h 10000"/>
                                    <a:gd name="connsiteX524" fmla="*/ 8990 w 9984"/>
                                    <a:gd name="connsiteY524" fmla="*/ 727 h 10000"/>
                                    <a:gd name="connsiteX525" fmla="*/ 9015 w 9984"/>
                                    <a:gd name="connsiteY525" fmla="*/ 1246 h 10000"/>
                                    <a:gd name="connsiteX526" fmla="*/ 9045 w 9984"/>
                                    <a:gd name="connsiteY526" fmla="*/ 2076 h 10000"/>
                                    <a:gd name="connsiteX527" fmla="*/ 9060 w 9984"/>
                                    <a:gd name="connsiteY527" fmla="*/ 3201 h 10000"/>
                                    <a:gd name="connsiteX528" fmla="*/ 9087 w 9984"/>
                                    <a:gd name="connsiteY528" fmla="*/ 4343 h 10000"/>
                                    <a:gd name="connsiteX529" fmla="*/ 9116 w 9984"/>
                                    <a:gd name="connsiteY529" fmla="*/ 5571 h 10000"/>
                                    <a:gd name="connsiteX530" fmla="*/ 9152 w 9984"/>
                                    <a:gd name="connsiteY530" fmla="*/ 6609 h 10000"/>
                                    <a:gd name="connsiteX531" fmla="*/ 9179 w 9984"/>
                                    <a:gd name="connsiteY531" fmla="*/ 7318 h 10000"/>
                                    <a:gd name="connsiteX532" fmla="*/ 9202 w 9984"/>
                                    <a:gd name="connsiteY532" fmla="*/ 7837 h 10000"/>
                                    <a:gd name="connsiteX533" fmla="*/ 9216 w 9984"/>
                                    <a:gd name="connsiteY533" fmla="*/ 8045 h 10000"/>
                                    <a:gd name="connsiteX534" fmla="*/ 9243 w 9984"/>
                                    <a:gd name="connsiteY534" fmla="*/ 7837 h 10000"/>
                                    <a:gd name="connsiteX535" fmla="*/ 9271 w 9984"/>
                                    <a:gd name="connsiteY535" fmla="*/ 7422 h 10000"/>
                                    <a:gd name="connsiteX536" fmla="*/ 9304 w 9984"/>
                                    <a:gd name="connsiteY536" fmla="*/ 6609 h 10000"/>
                                    <a:gd name="connsiteX537" fmla="*/ 9317 w 9984"/>
                                    <a:gd name="connsiteY537" fmla="*/ 5571 h 10000"/>
                                    <a:gd name="connsiteX538" fmla="*/ 9352 w 9984"/>
                                    <a:gd name="connsiteY538" fmla="*/ 4446 h 10000"/>
                                    <a:gd name="connsiteX539" fmla="*/ 9378 w 9984"/>
                                    <a:gd name="connsiteY539" fmla="*/ 3304 h 10000"/>
                                    <a:gd name="connsiteX540" fmla="*/ 9409 w 9984"/>
                                    <a:gd name="connsiteY540" fmla="*/ 2180 h 10000"/>
                                    <a:gd name="connsiteX541" fmla="*/ 9439 w 9984"/>
                                    <a:gd name="connsiteY541" fmla="*/ 1349 h 10000"/>
                                    <a:gd name="connsiteX542" fmla="*/ 9473 w 9984"/>
                                    <a:gd name="connsiteY542" fmla="*/ 727 h 10000"/>
                                    <a:gd name="connsiteX543" fmla="*/ 9485 w 9984"/>
                                    <a:gd name="connsiteY543" fmla="*/ 519 h 10000"/>
                                    <a:gd name="connsiteX544" fmla="*/ 9512 w 9984"/>
                                    <a:gd name="connsiteY544" fmla="*/ 623 h 10000"/>
                                    <a:gd name="connsiteX545" fmla="*/ 9543 w 9984"/>
                                    <a:gd name="connsiteY545" fmla="*/ 1142 h 10000"/>
                                    <a:gd name="connsiteX546" fmla="*/ 9571 w 9984"/>
                                    <a:gd name="connsiteY546" fmla="*/ 1972 h 10000"/>
                                    <a:gd name="connsiteX547" fmla="*/ 9597 w 9984"/>
                                    <a:gd name="connsiteY547" fmla="*/ 2889 h 10000"/>
                                    <a:gd name="connsiteX548" fmla="*/ 9628 w 9984"/>
                                    <a:gd name="connsiteY548" fmla="*/ 4135 h 10000"/>
                                    <a:gd name="connsiteX549" fmla="*/ 9641 w 9984"/>
                                    <a:gd name="connsiteY549" fmla="*/ 5260 h 10000"/>
                                    <a:gd name="connsiteX550" fmla="*/ 9670 w 9984"/>
                                    <a:gd name="connsiteY550" fmla="*/ 6401 h 10000"/>
                                    <a:gd name="connsiteX551" fmla="*/ 9697 w 9984"/>
                                    <a:gd name="connsiteY551" fmla="*/ 7215 h 10000"/>
                                    <a:gd name="connsiteX552" fmla="*/ 9728 w 9984"/>
                                    <a:gd name="connsiteY552" fmla="*/ 7734 h 10000"/>
                                    <a:gd name="connsiteX553" fmla="*/ 9755 w 9984"/>
                                    <a:gd name="connsiteY553" fmla="*/ 8045 h 10000"/>
                                    <a:gd name="connsiteX554" fmla="*/ 9789 w 9984"/>
                                    <a:gd name="connsiteY554" fmla="*/ 7941 h 10000"/>
                                    <a:gd name="connsiteX555" fmla="*/ 9820 w 9984"/>
                                    <a:gd name="connsiteY555" fmla="*/ 7422 h 10000"/>
                                    <a:gd name="connsiteX556" fmla="*/ 9832 w 9984"/>
                                    <a:gd name="connsiteY556" fmla="*/ 6609 h 10000"/>
                                    <a:gd name="connsiteX557" fmla="*/ 9860 w 9984"/>
                                    <a:gd name="connsiteY557" fmla="*/ 5571 h 10000"/>
                                    <a:gd name="connsiteX558" fmla="*/ 9890 w 9984"/>
                                    <a:gd name="connsiteY558" fmla="*/ 4446 h 10000"/>
                                    <a:gd name="connsiteX559" fmla="*/ 9922 w 9984"/>
                                    <a:gd name="connsiteY559" fmla="*/ 3304 h 10000"/>
                                    <a:gd name="connsiteX560" fmla="*/ 9955 w 9984"/>
                                    <a:gd name="connsiteY560" fmla="*/ 2266 h 10000"/>
                                    <a:gd name="connsiteX561" fmla="*/ 9984 w 9984"/>
                                    <a:gd name="connsiteY561" fmla="*/ 1349 h 10000"/>
                                    <a:gd name="connsiteX0" fmla="*/ 0 w 9971"/>
                                    <a:gd name="connsiteY0" fmla="*/ 4948 h 10000"/>
                                    <a:gd name="connsiteX1" fmla="*/ 12 w 9971"/>
                                    <a:gd name="connsiteY1" fmla="*/ 4948 h 10000"/>
                                    <a:gd name="connsiteX2" fmla="*/ 12 w 9971"/>
                                    <a:gd name="connsiteY2" fmla="*/ 5052 h 10000"/>
                                    <a:gd name="connsiteX3" fmla="*/ 12 w 9971"/>
                                    <a:gd name="connsiteY3" fmla="*/ 5156 h 10000"/>
                                    <a:gd name="connsiteX4" fmla="*/ 12 w 9971"/>
                                    <a:gd name="connsiteY4" fmla="*/ 5260 h 10000"/>
                                    <a:gd name="connsiteX5" fmla="*/ 12 w 9971"/>
                                    <a:gd name="connsiteY5" fmla="*/ 5363 h 10000"/>
                                    <a:gd name="connsiteX6" fmla="*/ 12 w 9971"/>
                                    <a:gd name="connsiteY6" fmla="*/ 5467 h 10000"/>
                                    <a:gd name="connsiteX7" fmla="*/ 12 w 9971"/>
                                    <a:gd name="connsiteY7" fmla="*/ 5571 h 10000"/>
                                    <a:gd name="connsiteX8" fmla="*/ 12 w 9971"/>
                                    <a:gd name="connsiteY8" fmla="*/ 5675 h 10000"/>
                                    <a:gd name="connsiteX9" fmla="*/ 12 w 9971"/>
                                    <a:gd name="connsiteY9" fmla="*/ 5779 h 10000"/>
                                    <a:gd name="connsiteX10" fmla="*/ 12 w 9971"/>
                                    <a:gd name="connsiteY10" fmla="*/ 5882 h 10000"/>
                                    <a:gd name="connsiteX11" fmla="*/ 12 w 9971"/>
                                    <a:gd name="connsiteY11" fmla="*/ 5986 h 10000"/>
                                    <a:gd name="connsiteX12" fmla="*/ 12 w 9971"/>
                                    <a:gd name="connsiteY12" fmla="*/ 6090 h 10000"/>
                                    <a:gd name="connsiteX13" fmla="*/ 24 w 9971"/>
                                    <a:gd name="connsiteY13" fmla="*/ 6194 h 10000"/>
                                    <a:gd name="connsiteX14" fmla="*/ 24 w 9971"/>
                                    <a:gd name="connsiteY14" fmla="*/ 6298 h 10000"/>
                                    <a:gd name="connsiteX15" fmla="*/ 24 w 9971"/>
                                    <a:gd name="connsiteY15" fmla="*/ 6401 h 10000"/>
                                    <a:gd name="connsiteX16" fmla="*/ 24 w 9971"/>
                                    <a:gd name="connsiteY16" fmla="*/ 6505 h 10000"/>
                                    <a:gd name="connsiteX17" fmla="*/ 24 w 9971"/>
                                    <a:gd name="connsiteY17" fmla="*/ 6609 h 10000"/>
                                    <a:gd name="connsiteX18" fmla="*/ 36 w 9971"/>
                                    <a:gd name="connsiteY18" fmla="*/ 6609 h 10000"/>
                                    <a:gd name="connsiteX19" fmla="*/ 36 w 9971"/>
                                    <a:gd name="connsiteY19" fmla="*/ 6713 h 10000"/>
                                    <a:gd name="connsiteX20" fmla="*/ 36 w 9971"/>
                                    <a:gd name="connsiteY20" fmla="*/ 6799 h 10000"/>
                                    <a:gd name="connsiteX21" fmla="*/ 36 w 9971"/>
                                    <a:gd name="connsiteY21" fmla="*/ 6903 h 10000"/>
                                    <a:gd name="connsiteX22" fmla="*/ 36 w 9971"/>
                                    <a:gd name="connsiteY22" fmla="*/ 7007 h 10000"/>
                                    <a:gd name="connsiteX23" fmla="*/ 36 w 9971"/>
                                    <a:gd name="connsiteY23" fmla="*/ 7111 h 10000"/>
                                    <a:gd name="connsiteX24" fmla="*/ 36 w 9971"/>
                                    <a:gd name="connsiteY24" fmla="*/ 7215 h 10000"/>
                                    <a:gd name="connsiteX25" fmla="*/ 36 w 9971"/>
                                    <a:gd name="connsiteY25" fmla="*/ 7318 h 10000"/>
                                    <a:gd name="connsiteX26" fmla="*/ 48 w 9971"/>
                                    <a:gd name="connsiteY26" fmla="*/ 7318 h 10000"/>
                                    <a:gd name="connsiteX27" fmla="*/ 48 w 9971"/>
                                    <a:gd name="connsiteY27" fmla="*/ 7422 h 10000"/>
                                    <a:gd name="connsiteX28" fmla="*/ 48 w 9971"/>
                                    <a:gd name="connsiteY28" fmla="*/ 7526 h 10000"/>
                                    <a:gd name="connsiteX29" fmla="*/ 48 w 9971"/>
                                    <a:gd name="connsiteY29" fmla="*/ 7630 h 10000"/>
                                    <a:gd name="connsiteX30" fmla="*/ 48 w 9971"/>
                                    <a:gd name="connsiteY30" fmla="*/ 7734 h 10000"/>
                                    <a:gd name="connsiteX31" fmla="*/ 48 w 9971"/>
                                    <a:gd name="connsiteY31" fmla="*/ 7837 h 10000"/>
                                    <a:gd name="connsiteX32" fmla="*/ 48 w 9971"/>
                                    <a:gd name="connsiteY32" fmla="*/ 7941 h 10000"/>
                                    <a:gd name="connsiteX33" fmla="*/ 48 w 9971"/>
                                    <a:gd name="connsiteY33" fmla="*/ 8045 h 10000"/>
                                    <a:gd name="connsiteX34" fmla="*/ 48 w 9971"/>
                                    <a:gd name="connsiteY34" fmla="*/ 8149 h 10000"/>
                                    <a:gd name="connsiteX35" fmla="*/ 48 w 9971"/>
                                    <a:gd name="connsiteY35" fmla="*/ 8253 h 10000"/>
                                    <a:gd name="connsiteX36" fmla="*/ 48 w 9971"/>
                                    <a:gd name="connsiteY36" fmla="*/ 8356 h 10000"/>
                                    <a:gd name="connsiteX37" fmla="*/ 48 w 9971"/>
                                    <a:gd name="connsiteY37" fmla="*/ 8460 h 10000"/>
                                    <a:gd name="connsiteX38" fmla="*/ 60 w 9971"/>
                                    <a:gd name="connsiteY38" fmla="*/ 8460 h 10000"/>
                                    <a:gd name="connsiteX39" fmla="*/ 60 w 9971"/>
                                    <a:gd name="connsiteY39" fmla="*/ 8564 h 10000"/>
                                    <a:gd name="connsiteX40" fmla="*/ 60 w 9971"/>
                                    <a:gd name="connsiteY40" fmla="*/ 8668 h 10000"/>
                                    <a:gd name="connsiteX41" fmla="*/ 60 w 9971"/>
                                    <a:gd name="connsiteY41" fmla="*/ 8772 h 10000"/>
                                    <a:gd name="connsiteX42" fmla="*/ 60 w 9971"/>
                                    <a:gd name="connsiteY42" fmla="*/ 8875 h 10000"/>
                                    <a:gd name="connsiteX43" fmla="*/ 60 w 9971"/>
                                    <a:gd name="connsiteY43" fmla="*/ 8979 h 10000"/>
                                    <a:gd name="connsiteX44" fmla="*/ 73 w 9971"/>
                                    <a:gd name="connsiteY44" fmla="*/ 8979 h 10000"/>
                                    <a:gd name="connsiteX45" fmla="*/ 73 w 9971"/>
                                    <a:gd name="connsiteY45" fmla="*/ 8875 h 10000"/>
                                    <a:gd name="connsiteX46" fmla="*/ 73 w 9971"/>
                                    <a:gd name="connsiteY46" fmla="*/ 8772 h 10000"/>
                                    <a:gd name="connsiteX47" fmla="*/ 73 w 9971"/>
                                    <a:gd name="connsiteY47" fmla="*/ 8668 h 10000"/>
                                    <a:gd name="connsiteX48" fmla="*/ 73 w 9971"/>
                                    <a:gd name="connsiteY48" fmla="*/ 8564 h 10000"/>
                                    <a:gd name="connsiteX49" fmla="*/ 73 w 9971"/>
                                    <a:gd name="connsiteY49" fmla="*/ 8460 h 10000"/>
                                    <a:gd name="connsiteX50" fmla="*/ 85 w 9971"/>
                                    <a:gd name="connsiteY50" fmla="*/ 8460 h 10000"/>
                                    <a:gd name="connsiteX51" fmla="*/ 97 w 9971"/>
                                    <a:gd name="connsiteY51" fmla="*/ 8460 h 10000"/>
                                    <a:gd name="connsiteX52" fmla="*/ 97 w 9971"/>
                                    <a:gd name="connsiteY52" fmla="*/ 8564 h 10000"/>
                                    <a:gd name="connsiteX53" fmla="*/ 97 w 9971"/>
                                    <a:gd name="connsiteY53" fmla="*/ 8668 h 10000"/>
                                    <a:gd name="connsiteX54" fmla="*/ 109 w 9971"/>
                                    <a:gd name="connsiteY54" fmla="*/ 8668 h 10000"/>
                                    <a:gd name="connsiteX55" fmla="*/ 109 w 9971"/>
                                    <a:gd name="connsiteY55" fmla="*/ 8564 h 10000"/>
                                    <a:gd name="connsiteX56" fmla="*/ 120 w 9971"/>
                                    <a:gd name="connsiteY56" fmla="*/ 8564 h 10000"/>
                                    <a:gd name="connsiteX57" fmla="*/ 120 w 9971"/>
                                    <a:gd name="connsiteY57" fmla="*/ 8460 h 10000"/>
                                    <a:gd name="connsiteX58" fmla="*/ 120 w 9971"/>
                                    <a:gd name="connsiteY58" fmla="*/ 8356 h 10000"/>
                                    <a:gd name="connsiteX59" fmla="*/ 132 w 9971"/>
                                    <a:gd name="connsiteY59" fmla="*/ 8356 h 10000"/>
                                    <a:gd name="connsiteX60" fmla="*/ 132 w 9971"/>
                                    <a:gd name="connsiteY60" fmla="*/ 8460 h 10000"/>
                                    <a:gd name="connsiteX61" fmla="*/ 132 w 9971"/>
                                    <a:gd name="connsiteY61" fmla="*/ 8564 h 10000"/>
                                    <a:gd name="connsiteX62" fmla="*/ 132 w 9971"/>
                                    <a:gd name="connsiteY62" fmla="*/ 8668 h 10000"/>
                                    <a:gd name="connsiteX63" fmla="*/ 132 w 9971"/>
                                    <a:gd name="connsiteY63" fmla="*/ 8772 h 10000"/>
                                    <a:gd name="connsiteX64" fmla="*/ 132 w 9971"/>
                                    <a:gd name="connsiteY64" fmla="*/ 8875 h 10000"/>
                                    <a:gd name="connsiteX65" fmla="*/ 132 w 9971"/>
                                    <a:gd name="connsiteY65" fmla="*/ 8979 h 10000"/>
                                    <a:gd name="connsiteX66" fmla="*/ 144 w 9971"/>
                                    <a:gd name="connsiteY66" fmla="*/ 8979 h 10000"/>
                                    <a:gd name="connsiteX67" fmla="*/ 144 w 9971"/>
                                    <a:gd name="connsiteY67" fmla="*/ 9066 h 10000"/>
                                    <a:gd name="connsiteX68" fmla="*/ 144 w 9971"/>
                                    <a:gd name="connsiteY68" fmla="*/ 9170 h 10000"/>
                                    <a:gd name="connsiteX69" fmla="*/ 144 w 9971"/>
                                    <a:gd name="connsiteY69" fmla="*/ 9273 h 10000"/>
                                    <a:gd name="connsiteX70" fmla="*/ 144 w 9971"/>
                                    <a:gd name="connsiteY70" fmla="*/ 9377 h 10000"/>
                                    <a:gd name="connsiteX71" fmla="*/ 144 w 9971"/>
                                    <a:gd name="connsiteY71" fmla="*/ 9481 h 10000"/>
                                    <a:gd name="connsiteX72" fmla="*/ 158 w 9971"/>
                                    <a:gd name="connsiteY72" fmla="*/ 9481 h 10000"/>
                                    <a:gd name="connsiteX73" fmla="*/ 158 w 9971"/>
                                    <a:gd name="connsiteY73" fmla="*/ 9585 h 10000"/>
                                    <a:gd name="connsiteX74" fmla="*/ 158 w 9971"/>
                                    <a:gd name="connsiteY74" fmla="*/ 9689 h 10000"/>
                                    <a:gd name="connsiteX75" fmla="*/ 176 w 9971"/>
                                    <a:gd name="connsiteY75" fmla="*/ 9689 h 10000"/>
                                    <a:gd name="connsiteX76" fmla="*/ 197 w 9971"/>
                                    <a:gd name="connsiteY76" fmla="*/ 9689 h 10000"/>
                                    <a:gd name="connsiteX77" fmla="*/ 197 w 9971"/>
                                    <a:gd name="connsiteY77" fmla="*/ 9792 h 10000"/>
                                    <a:gd name="connsiteX78" fmla="*/ 197 w 9971"/>
                                    <a:gd name="connsiteY78" fmla="*/ 9896 h 10000"/>
                                    <a:gd name="connsiteX79" fmla="*/ 229 w 9971"/>
                                    <a:gd name="connsiteY79" fmla="*/ 10000 h 10000"/>
                                    <a:gd name="connsiteX80" fmla="*/ 229 w 9971"/>
                                    <a:gd name="connsiteY80" fmla="*/ 9896 h 10000"/>
                                    <a:gd name="connsiteX81" fmla="*/ 260 w 9971"/>
                                    <a:gd name="connsiteY81" fmla="*/ 9896 h 10000"/>
                                    <a:gd name="connsiteX82" fmla="*/ 260 w 9971"/>
                                    <a:gd name="connsiteY82" fmla="*/ 9792 h 10000"/>
                                    <a:gd name="connsiteX83" fmla="*/ 260 w 9971"/>
                                    <a:gd name="connsiteY83" fmla="*/ 9585 h 10000"/>
                                    <a:gd name="connsiteX84" fmla="*/ 260 w 9971"/>
                                    <a:gd name="connsiteY84" fmla="*/ 9481 h 10000"/>
                                    <a:gd name="connsiteX85" fmla="*/ 260 w 9971"/>
                                    <a:gd name="connsiteY85" fmla="*/ 9273 h 10000"/>
                                    <a:gd name="connsiteX86" fmla="*/ 282 w 9971"/>
                                    <a:gd name="connsiteY86" fmla="*/ 8979 h 10000"/>
                                    <a:gd name="connsiteX87" fmla="*/ 282 w 9971"/>
                                    <a:gd name="connsiteY87" fmla="*/ 8772 h 10000"/>
                                    <a:gd name="connsiteX88" fmla="*/ 282 w 9971"/>
                                    <a:gd name="connsiteY88" fmla="*/ 8564 h 10000"/>
                                    <a:gd name="connsiteX89" fmla="*/ 282 w 9971"/>
                                    <a:gd name="connsiteY89" fmla="*/ 8356 h 10000"/>
                                    <a:gd name="connsiteX90" fmla="*/ 282 w 9971"/>
                                    <a:gd name="connsiteY90" fmla="*/ 8253 h 10000"/>
                                    <a:gd name="connsiteX91" fmla="*/ 294 w 9971"/>
                                    <a:gd name="connsiteY91" fmla="*/ 8149 h 10000"/>
                                    <a:gd name="connsiteX92" fmla="*/ 307 w 9971"/>
                                    <a:gd name="connsiteY92" fmla="*/ 8045 h 10000"/>
                                    <a:gd name="connsiteX93" fmla="*/ 307 w 9971"/>
                                    <a:gd name="connsiteY93" fmla="*/ 7941 h 10000"/>
                                    <a:gd name="connsiteX94" fmla="*/ 307 w 9971"/>
                                    <a:gd name="connsiteY94" fmla="*/ 7837 h 10000"/>
                                    <a:gd name="connsiteX95" fmla="*/ 307 w 9971"/>
                                    <a:gd name="connsiteY95" fmla="*/ 7734 h 10000"/>
                                    <a:gd name="connsiteX96" fmla="*/ 320 w 9971"/>
                                    <a:gd name="connsiteY96" fmla="*/ 7630 h 10000"/>
                                    <a:gd name="connsiteX97" fmla="*/ 320 w 9971"/>
                                    <a:gd name="connsiteY97" fmla="*/ 7422 h 10000"/>
                                    <a:gd name="connsiteX98" fmla="*/ 320 w 9971"/>
                                    <a:gd name="connsiteY98" fmla="*/ 7318 h 10000"/>
                                    <a:gd name="connsiteX99" fmla="*/ 332 w 9971"/>
                                    <a:gd name="connsiteY99" fmla="*/ 7318 h 10000"/>
                                    <a:gd name="connsiteX100" fmla="*/ 332 w 9971"/>
                                    <a:gd name="connsiteY100" fmla="*/ 7422 h 10000"/>
                                    <a:gd name="connsiteX101" fmla="*/ 345 w 9971"/>
                                    <a:gd name="connsiteY101" fmla="*/ 7526 h 10000"/>
                                    <a:gd name="connsiteX102" fmla="*/ 345 w 9971"/>
                                    <a:gd name="connsiteY102" fmla="*/ 7630 h 10000"/>
                                    <a:gd name="connsiteX103" fmla="*/ 345 w 9971"/>
                                    <a:gd name="connsiteY103" fmla="*/ 7734 h 10000"/>
                                    <a:gd name="connsiteX104" fmla="*/ 345 w 9971"/>
                                    <a:gd name="connsiteY104" fmla="*/ 7837 h 10000"/>
                                    <a:gd name="connsiteX105" fmla="*/ 358 w 9971"/>
                                    <a:gd name="connsiteY105" fmla="*/ 7941 h 10000"/>
                                    <a:gd name="connsiteX106" fmla="*/ 358 w 9971"/>
                                    <a:gd name="connsiteY106" fmla="*/ 7837 h 10000"/>
                                    <a:gd name="connsiteX107" fmla="*/ 358 w 9971"/>
                                    <a:gd name="connsiteY107" fmla="*/ 7630 h 10000"/>
                                    <a:gd name="connsiteX108" fmla="*/ 371 w 9971"/>
                                    <a:gd name="connsiteY108" fmla="*/ 7422 h 10000"/>
                                    <a:gd name="connsiteX109" fmla="*/ 371 w 9971"/>
                                    <a:gd name="connsiteY109" fmla="*/ 7215 h 10000"/>
                                    <a:gd name="connsiteX110" fmla="*/ 371 w 9971"/>
                                    <a:gd name="connsiteY110" fmla="*/ 7111 h 10000"/>
                                    <a:gd name="connsiteX111" fmla="*/ 371 w 9971"/>
                                    <a:gd name="connsiteY111" fmla="*/ 6903 h 10000"/>
                                    <a:gd name="connsiteX112" fmla="*/ 384 w 9971"/>
                                    <a:gd name="connsiteY112" fmla="*/ 6799 h 10000"/>
                                    <a:gd name="connsiteX113" fmla="*/ 384 w 9971"/>
                                    <a:gd name="connsiteY113" fmla="*/ 6609 h 10000"/>
                                    <a:gd name="connsiteX114" fmla="*/ 398 w 9971"/>
                                    <a:gd name="connsiteY114" fmla="*/ 6401 h 10000"/>
                                    <a:gd name="connsiteX115" fmla="*/ 398 w 9971"/>
                                    <a:gd name="connsiteY115" fmla="*/ 6194 h 10000"/>
                                    <a:gd name="connsiteX116" fmla="*/ 411 w 9971"/>
                                    <a:gd name="connsiteY116" fmla="*/ 5882 h 10000"/>
                                    <a:gd name="connsiteX117" fmla="*/ 411 w 9971"/>
                                    <a:gd name="connsiteY117" fmla="*/ 5571 h 10000"/>
                                    <a:gd name="connsiteX118" fmla="*/ 424 w 9971"/>
                                    <a:gd name="connsiteY118" fmla="*/ 5260 h 10000"/>
                                    <a:gd name="connsiteX119" fmla="*/ 424 w 9971"/>
                                    <a:gd name="connsiteY119" fmla="*/ 5052 h 10000"/>
                                    <a:gd name="connsiteX120" fmla="*/ 438 w 9971"/>
                                    <a:gd name="connsiteY120" fmla="*/ 5052 h 10000"/>
                                    <a:gd name="connsiteX121" fmla="*/ 438 w 9971"/>
                                    <a:gd name="connsiteY121" fmla="*/ 5156 h 10000"/>
                                    <a:gd name="connsiteX122" fmla="*/ 452 w 9971"/>
                                    <a:gd name="connsiteY122" fmla="*/ 5260 h 10000"/>
                                    <a:gd name="connsiteX123" fmla="*/ 452 w 9971"/>
                                    <a:gd name="connsiteY123" fmla="*/ 5363 h 10000"/>
                                    <a:gd name="connsiteX124" fmla="*/ 452 w 9971"/>
                                    <a:gd name="connsiteY124" fmla="*/ 5467 h 10000"/>
                                    <a:gd name="connsiteX125" fmla="*/ 464 w 9971"/>
                                    <a:gd name="connsiteY125" fmla="*/ 5571 h 10000"/>
                                    <a:gd name="connsiteX126" fmla="*/ 464 w 9971"/>
                                    <a:gd name="connsiteY126" fmla="*/ 5675 h 10000"/>
                                    <a:gd name="connsiteX127" fmla="*/ 477 w 9971"/>
                                    <a:gd name="connsiteY127" fmla="*/ 5779 h 10000"/>
                                    <a:gd name="connsiteX128" fmla="*/ 492 w 9971"/>
                                    <a:gd name="connsiteY128" fmla="*/ 5779 h 10000"/>
                                    <a:gd name="connsiteX129" fmla="*/ 492 w 9971"/>
                                    <a:gd name="connsiteY129" fmla="*/ 5882 h 10000"/>
                                    <a:gd name="connsiteX130" fmla="*/ 506 w 9971"/>
                                    <a:gd name="connsiteY130" fmla="*/ 5986 h 10000"/>
                                    <a:gd name="connsiteX131" fmla="*/ 506 w 9971"/>
                                    <a:gd name="connsiteY131" fmla="*/ 6090 h 10000"/>
                                    <a:gd name="connsiteX132" fmla="*/ 506 w 9971"/>
                                    <a:gd name="connsiteY132" fmla="*/ 6194 h 10000"/>
                                    <a:gd name="connsiteX133" fmla="*/ 521 w 9971"/>
                                    <a:gd name="connsiteY133" fmla="*/ 6194 h 10000"/>
                                    <a:gd name="connsiteX134" fmla="*/ 521 w 9971"/>
                                    <a:gd name="connsiteY134" fmla="*/ 6298 h 10000"/>
                                    <a:gd name="connsiteX135" fmla="*/ 521 w 9971"/>
                                    <a:gd name="connsiteY135" fmla="*/ 6194 h 10000"/>
                                    <a:gd name="connsiteX136" fmla="*/ 536 w 9971"/>
                                    <a:gd name="connsiteY136" fmla="*/ 6194 h 10000"/>
                                    <a:gd name="connsiteX137" fmla="*/ 536 w 9971"/>
                                    <a:gd name="connsiteY137" fmla="*/ 6090 h 10000"/>
                                    <a:gd name="connsiteX138" fmla="*/ 551 w 9971"/>
                                    <a:gd name="connsiteY138" fmla="*/ 6090 h 10000"/>
                                    <a:gd name="connsiteX139" fmla="*/ 551 w 9971"/>
                                    <a:gd name="connsiteY139" fmla="*/ 6194 h 10000"/>
                                    <a:gd name="connsiteX140" fmla="*/ 551 w 9971"/>
                                    <a:gd name="connsiteY140" fmla="*/ 6298 h 10000"/>
                                    <a:gd name="connsiteX141" fmla="*/ 565 w 9971"/>
                                    <a:gd name="connsiteY141" fmla="*/ 6505 h 10000"/>
                                    <a:gd name="connsiteX142" fmla="*/ 565 w 9971"/>
                                    <a:gd name="connsiteY142" fmla="*/ 6609 h 10000"/>
                                    <a:gd name="connsiteX143" fmla="*/ 580 w 9971"/>
                                    <a:gd name="connsiteY143" fmla="*/ 6799 h 10000"/>
                                    <a:gd name="connsiteX144" fmla="*/ 580 w 9971"/>
                                    <a:gd name="connsiteY144" fmla="*/ 7007 h 10000"/>
                                    <a:gd name="connsiteX145" fmla="*/ 594 w 9971"/>
                                    <a:gd name="connsiteY145" fmla="*/ 7111 h 10000"/>
                                    <a:gd name="connsiteX146" fmla="*/ 594 w 9971"/>
                                    <a:gd name="connsiteY146" fmla="*/ 7215 h 10000"/>
                                    <a:gd name="connsiteX147" fmla="*/ 609 w 9971"/>
                                    <a:gd name="connsiteY147" fmla="*/ 7422 h 10000"/>
                                    <a:gd name="connsiteX148" fmla="*/ 609 w 9971"/>
                                    <a:gd name="connsiteY148" fmla="*/ 7734 h 10000"/>
                                    <a:gd name="connsiteX149" fmla="*/ 627 w 9971"/>
                                    <a:gd name="connsiteY149" fmla="*/ 7941 h 10000"/>
                                    <a:gd name="connsiteX150" fmla="*/ 627 w 9971"/>
                                    <a:gd name="connsiteY150" fmla="*/ 8253 h 10000"/>
                                    <a:gd name="connsiteX151" fmla="*/ 627 w 9971"/>
                                    <a:gd name="connsiteY151" fmla="*/ 8460 h 10000"/>
                                    <a:gd name="connsiteX152" fmla="*/ 644 w 9971"/>
                                    <a:gd name="connsiteY152" fmla="*/ 8668 h 10000"/>
                                    <a:gd name="connsiteX153" fmla="*/ 644 w 9971"/>
                                    <a:gd name="connsiteY153" fmla="*/ 8979 h 10000"/>
                                    <a:gd name="connsiteX154" fmla="*/ 661 w 9971"/>
                                    <a:gd name="connsiteY154" fmla="*/ 8979 h 10000"/>
                                    <a:gd name="connsiteX155" fmla="*/ 661 w 9971"/>
                                    <a:gd name="connsiteY155" fmla="*/ 9066 h 10000"/>
                                    <a:gd name="connsiteX156" fmla="*/ 676 w 9971"/>
                                    <a:gd name="connsiteY156" fmla="*/ 9066 h 10000"/>
                                    <a:gd name="connsiteX157" fmla="*/ 689 w 9971"/>
                                    <a:gd name="connsiteY157" fmla="*/ 9170 h 10000"/>
                                    <a:gd name="connsiteX158" fmla="*/ 706 w 9971"/>
                                    <a:gd name="connsiteY158" fmla="*/ 9066 h 10000"/>
                                    <a:gd name="connsiteX159" fmla="*/ 724 w 9971"/>
                                    <a:gd name="connsiteY159" fmla="*/ 9066 h 10000"/>
                                    <a:gd name="connsiteX160" fmla="*/ 742 w 9971"/>
                                    <a:gd name="connsiteY160" fmla="*/ 9066 h 10000"/>
                                    <a:gd name="connsiteX161" fmla="*/ 755 w 9971"/>
                                    <a:gd name="connsiteY161" fmla="*/ 9170 h 10000"/>
                                    <a:gd name="connsiteX162" fmla="*/ 755 w 9971"/>
                                    <a:gd name="connsiteY162" fmla="*/ 9273 h 10000"/>
                                    <a:gd name="connsiteX163" fmla="*/ 755 w 9971"/>
                                    <a:gd name="connsiteY163" fmla="*/ 9377 h 10000"/>
                                    <a:gd name="connsiteX164" fmla="*/ 771 w 9971"/>
                                    <a:gd name="connsiteY164" fmla="*/ 9481 h 10000"/>
                                    <a:gd name="connsiteX165" fmla="*/ 771 w 9971"/>
                                    <a:gd name="connsiteY165" fmla="*/ 9585 h 10000"/>
                                    <a:gd name="connsiteX166" fmla="*/ 788 w 9971"/>
                                    <a:gd name="connsiteY166" fmla="*/ 9585 h 10000"/>
                                    <a:gd name="connsiteX167" fmla="*/ 788 w 9971"/>
                                    <a:gd name="connsiteY167" fmla="*/ 9481 h 10000"/>
                                    <a:gd name="connsiteX168" fmla="*/ 798 w 9971"/>
                                    <a:gd name="connsiteY168" fmla="*/ 9273 h 10000"/>
                                    <a:gd name="connsiteX169" fmla="*/ 811 w 9971"/>
                                    <a:gd name="connsiteY169" fmla="*/ 9066 h 10000"/>
                                    <a:gd name="connsiteX170" fmla="*/ 824 w 9971"/>
                                    <a:gd name="connsiteY170" fmla="*/ 8668 h 10000"/>
                                    <a:gd name="connsiteX171" fmla="*/ 824 w 9971"/>
                                    <a:gd name="connsiteY171" fmla="*/ 8460 h 10000"/>
                                    <a:gd name="connsiteX172" fmla="*/ 837 w 9971"/>
                                    <a:gd name="connsiteY172" fmla="*/ 8253 h 10000"/>
                                    <a:gd name="connsiteX173" fmla="*/ 837 w 9971"/>
                                    <a:gd name="connsiteY173" fmla="*/ 8045 h 10000"/>
                                    <a:gd name="connsiteX174" fmla="*/ 849 w 9971"/>
                                    <a:gd name="connsiteY174" fmla="*/ 7837 h 10000"/>
                                    <a:gd name="connsiteX175" fmla="*/ 849 w 9971"/>
                                    <a:gd name="connsiteY175" fmla="*/ 7734 h 10000"/>
                                    <a:gd name="connsiteX176" fmla="*/ 864 w 9971"/>
                                    <a:gd name="connsiteY176" fmla="*/ 7526 h 10000"/>
                                    <a:gd name="connsiteX177" fmla="*/ 879 w 9971"/>
                                    <a:gd name="connsiteY177" fmla="*/ 7318 h 10000"/>
                                    <a:gd name="connsiteX178" fmla="*/ 879 w 9971"/>
                                    <a:gd name="connsiteY178" fmla="*/ 7111 h 10000"/>
                                    <a:gd name="connsiteX179" fmla="*/ 893 w 9971"/>
                                    <a:gd name="connsiteY179" fmla="*/ 6903 h 10000"/>
                                    <a:gd name="connsiteX180" fmla="*/ 907 w 9971"/>
                                    <a:gd name="connsiteY180" fmla="*/ 6713 h 10000"/>
                                    <a:gd name="connsiteX181" fmla="*/ 920 w 9971"/>
                                    <a:gd name="connsiteY181" fmla="*/ 6609 h 10000"/>
                                    <a:gd name="connsiteX182" fmla="*/ 920 w 9971"/>
                                    <a:gd name="connsiteY182" fmla="*/ 6401 h 10000"/>
                                    <a:gd name="connsiteX183" fmla="*/ 932 w 9971"/>
                                    <a:gd name="connsiteY183" fmla="*/ 6194 h 10000"/>
                                    <a:gd name="connsiteX184" fmla="*/ 947 w 9971"/>
                                    <a:gd name="connsiteY184" fmla="*/ 6090 h 10000"/>
                                    <a:gd name="connsiteX185" fmla="*/ 961 w 9971"/>
                                    <a:gd name="connsiteY185" fmla="*/ 5882 h 10000"/>
                                    <a:gd name="connsiteX186" fmla="*/ 961 w 9971"/>
                                    <a:gd name="connsiteY186" fmla="*/ 5675 h 10000"/>
                                    <a:gd name="connsiteX187" fmla="*/ 975 w 9971"/>
                                    <a:gd name="connsiteY187" fmla="*/ 5571 h 10000"/>
                                    <a:gd name="connsiteX188" fmla="*/ 988 w 9971"/>
                                    <a:gd name="connsiteY188" fmla="*/ 5467 h 10000"/>
                                    <a:gd name="connsiteX189" fmla="*/ 1002 w 9971"/>
                                    <a:gd name="connsiteY189" fmla="*/ 5363 h 10000"/>
                                    <a:gd name="connsiteX190" fmla="*/ 1017 w 9971"/>
                                    <a:gd name="connsiteY190" fmla="*/ 5363 h 10000"/>
                                    <a:gd name="connsiteX191" fmla="*/ 1017 w 9971"/>
                                    <a:gd name="connsiteY191" fmla="*/ 5467 h 10000"/>
                                    <a:gd name="connsiteX192" fmla="*/ 1047 w 9971"/>
                                    <a:gd name="connsiteY192" fmla="*/ 5675 h 10000"/>
                                    <a:gd name="connsiteX193" fmla="*/ 1047 w 9971"/>
                                    <a:gd name="connsiteY193" fmla="*/ 5882 h 10000"/>
                                    <a:gd name="connsiteX194" fmla="*/ 1062 w 9971"/>
                                    <a:gd name="connsiteY194" fmla="*/ 6298 h 10000"/>
                                    <a:gd name="connsiteX195" fmla="*/ 1092 w 9971"/>
                                    <a:gd name="connsiteY195" fmla="*/ 6609 h 10000"/>
                                    <a:gd name="connsiteX196" fmla="*/ 1092 w 9971"/>
                                    <a:gd name="connsiteY196" fmla="*/ 6799 h 10000"/>
                                    <a:gd name="connsiteX197" fmla="*/ 1103 w 9971"/>
                                    <a:gd name="connsiteY197" fmla="*/ 7007 h 10000"/>
                                    <a:gd name="connsiteX198" fmla="*/ 1117 w 9971"/>
                                    <a:gd name="connsiteY198" fmla="*/ 7215 h 10000"/>
                                    <a:gd name="connsiteX199" fmla="*/ 1132 w 9971"/>
                                    <a:gd name="connsiteY199" fmla="*/ 7422 h 10000"/>
                                    <a:gd name="connsiteX200" fmla="*/ 1148 w 9971"/>
                                    <a:gd name="connsiteY200" fmla="*/ 7837 h 10000"/>
                                    <a:gd name="connsiteX201" fmla="*/ 1182 w 9971"/>
                                    <a:gd name="connsiteY201" fmla="*/ 8356 h 10000"/>
                                    <a:gd name="connsiteX202" fmla="*/ 1198 w 9971"/>
                                    <a:gd name="connsiteY202" fmla="*/ 8772 h 10000"/>
                                    <a:gd name="connsiteX203" fmla="*/ 1213 w 9971"/>
                                    <a:gd name="connsiteY203" fmla="*/ 9066 h 10000"/>
                                    <a:gd name="connsiteX204" fmla="*/ 1228 w 9971"/>
                                    <a:gd name="connsiteY204" fmla="*/ 9273 h 10000"/>
                                    <a:gd name="connsiteX205" fmla="*/ 1228 w 9971"/>
                                    <a:gd name="connsiteY205" fmla="*/ 9377 h 10000"/>
                                    <a:gd name="connsiteX206" fmla="*/ 1242 w 9971"/>
                                    <a:gd name="connsiteY206" fmla="*/ 9481 h 10000"/>
                                    <a:gd name="connsiteX207" fmla="*/ 1257 w 9971"/>
                                    <a:gd name="connsiteY207" fmla="*/ 9481 h 10000"/>
                                    <a:gd name="connsiteX208" fmla="*/ 1278 w 9971"/>
                                    <a:gd name="connsiteY208" fmla="*/ 9377 h 10000"/>
                                    <a:gd name="connsiteX209" fmla="*/ 1295 w 9971"/>
                                    <a:gd name="connsiteY209" fmla="*/ 9377 h 10000"/>
                                    <a:gd name="connsiteX210" fmla="*/ 1308 w 9971"/>
                                    <a:gd name="connsiteY210" fmla="*/ 9273 h 10000"/>
                                    <a:gd name="connsiteX211" fmla="*/ 1322 w 9971"/>
                                    <a:gd name="connsiteY211" fmla="*/ 9170 h 10000"/>
                                    <a:gd name="connsiteX212" fmla="*/ 1336 w 9971"/>
                                    <a:gd name="connsiteY212" fmla="*/ 9066 h 10000"/>
                                    <a:gd name="connsiteX213" fmla="*/ 1352 w 9971"/>
                                    <a:gd name="connsiteY213" fmla="*/ 8772 h 10000"/>
                                    <a:gd name="connsiteX214" fmla="*/ 1377 w 9971"/>
                                    <a:gd name="connsiteY214" fmla="*/ 8356 h 10000"/>
                                    <a:gd name="connsiteX215" fmla="*/ 1391 w 9971"/>
                                    <a:gd name="connsiteY215" fmla="*/ 7837 h 10000"/>
                                    <a:gd name="connsiteX216" fmla="*/ 1420 w 9971"/>
                                    <a:gd name="connsiteY216" fmla="*/ 7215 h 10000"/>
                                    <a:gd name="connsiteX217" fmla="*/ 1448 w 9971"/>
                                    <a:gd name="connsiteY217" fmla="*/ 6609 h 10000"/>
                                    <a:gd name="connsiteX218" fmla="*/ 1462 w 9971"/>
                                    <a:gd name="connsiteY218" fmla="*/ 6090 h 10000"/>
                                    <a:gd name="connsiteX219" fmla="*/ 1494 w 9971"/>
                                    <a:gd name="connsiteY219" fmla="*/ 5779 h 10000"/>
                                    <a:gd name="connsiteX220" fmla="*/ 1520 w 9971"/>
                                    <a:gd name="connsiteY220" fmla="*/ 5571 h 10000"/>
                                    <a:gd name="connsiteX221" fmla="*/ 1537 w 9971"/>
                                    <a:gd name="connsiteY221" fmla="*/ 5571 h 10000"/>
                                    <a:gd name="connsiteX222" fmla="*/ 1551 w 9971"/>
                                    <a:gd name="connsiteY222" fmla="*/ 5571 h 10000"/>
                                    <a:gd name="connsiteX223" fmla="*/ 1566 w 9971"/>
                                    <a:gd name="connsiteY223" fmla="*/ 5675 h 10000"/>
                                    <a:gd name="connsiteX224" fmla="*/ 1593 w 9971"/>
                                    <a:gd name="connsiteY224" fmla="*/ 5779 h 10000"/>
                                    <a:gd name="connsiteX225" fmla="*/ 1624 w 9971"/>
                                    <a:gd name="connsiteY225" fmla="*/ 6194 h 10000"/>
                                    <a:gd name="connsiteX226" fmla="*/ 1655 w 9971"/>
                                    <a:gd name="connsiteY226" fmla="*/ 6713 h 10000"/>
                                    <a:gd name="connsiteX227" fmla="*/ 1671 w 9971"/>
                                    <a:gd name="connsiteY227" fmla="*/ 7318 h 10000"/>
                                    <a:gd name="connsiteX228" fmla="*/ 1701 w 9971"/>
                                    <a:gd name="connsiteY228" fmla="*/ 7941 h 10000"/>
                                    <a:gd name="connsiteX229" fmla="*/ 1715 w 9971"/>
                                    <a:gd name="connsiteY229" fmla="*/ 8460 h 10000"/>
                                    <a:gd name="connsiteX230" fmla="*/ 1743 w 9971"/>
                                    <a:gd name="connsiteY230" fmla="*/ 8772 h 10000"/>
                                    <a:gd name="connsiteX231" fmla="*/ 1770 w 9971"/>
                                    <a:gd name="connsiteY231" fmla="*/ 9170 h 10000"/>
                                    <a:gd name="connsiteX232" fmla="*/ 1803 w 9971"/>
                                    <a:gd name="connsiteY232" fmla="*/ 9377 h 10000"/>
                                    <a:gd name="connsiteX233" fmla="*/ 1817 w 9971"/>
                                    <a:gd name="connsiteY233" fmla="*/ 9481 h 10000"/>
                                    <a:gd name="connsiteX234" fmla="*/ 1845 w 9971"/>
                                    <a:gd name="connsiteY234" fmla="*/ 9481 h 10000"/>
                                    <a:gd name="connsiteX235" fmla="*/ 1859 w 9971"/>
                                    <a:gd name="connsiteY235" fmla="*/ 9273 h 10000"/>
                                    <a:gd name="connsiteX236" fmla="*/ 1886 w 9971"/>
                                    <a:gd name="connsiteY236" fmla="*/ 8772 h 10000"/>
                                    <a:gd name="connsiteX237" fmla="*/ 1917 w 9971"/>
                                    <a:gd name="connsiteY237" fmla="*/ 8253 h 10000"/>
                                    <a:gd name="connsiteX238" fmla="*/ 1931 w 9971"/>
                                    <a:gd name="connsiteY238" fmla="*/ 7837 h 10000"/>
                                    <a:gd name="connsiteX239" fmla="*/ 1961 w 9971"/>
                                    <a:gd name="connsiteY239" fmla="*/ 7318 h 10000"/>
                                    <a:gd name="connsiteX240" fmla="*/ 1977 w 9971"/>
                                    <a:gd name="connsiteY240" fmla="*/ 6713 h 10000"/>
                                    <a:gd name="connsiteX241" fmla="*/ 2003 w 9971"/>
                                    <a:gd name="connsiteY241" fmla="*/ 6194 h 10000"/>
                                    <a:gd name="connsiteX242" fmla="*/ 2030 w 9971"/>
                                    <a:gd name="connsiteY242" fmla="*/ 5779 h 10000"/>
                                    <a:gd name="connsiteX243" fmla="*/ 2059 w 9971"/>
                                    <a:gd name="connsiteY243" fmla="*/ 5571 h 10000"/>
                                    <a:gd name="connsiteX244" fmla="*/ 2073 w 9971"/>
                                    <a:gd name="connsiteY244" fmla="*/ 5467 h 10000"/>
                                    <a:gd name="connsiteX245" fmla="*/ 2101 w 9971"/>
                                    <a:gd name="connsiteY245" fmla="*/ 5571 h 10000"/>
                                    <a:gd name="connsiteX246" fmla="*/ 2133 w 9971"/>
                                    <a:gd name="connsiteY246" fmla="*/ 5882 h 10000"/>
                                    <a:gd name="connsiteX247" fmla="*/ 2165 w 9971"/>
                                    <a:gd name="connsiteY247" fmla="*/ 6298 h 10000"/>
                                    <a:gd name="connsiteX248" fmla="*/ 2194 w 9971"/>
                                    <a:gd name="connsiteY248" fmla="*/ 6799 h 10000"/>
                                    <a:gd name="connsiteX249" fmla="*/ 2207 w 9971"/>
                                    <a:gd name="connsiteY249" fmla="*/ 7215 h 10000"/>
                                    <a:gd name="connsiteX250" fmla="*/ 2221 w 9971"/>
                                    <a:gd name="connsiteY250" fmla="*/ 7837 h 10000"/>
                                    <a:gd name="connsiteX251" fmla="*/ 2251 w 9971"/>
                                    <a:gd name="connsiteY251" fmla="*/ 8253 h 10000"/>
                                    <a:gd name="connsiteX252" fmla="*/ 2284 w 9971"/>
                                    <a:gd name="connsiteY252" fmla="*/ 8668 h 10000"/>
                                    <a:gd name="connsiteX253" fmla="*/ 2300 w 9971"/>
                                    <a:gd name="connsiteY253" fmla="*/ 9170 h 10000"/>
                                    <a:gd name="connsiteX254" fmla="*/ 2335 w 9971"/>
                                    <a:gd name="connsiteY254" fmla="*/ 9377 h 10000"/>
                                    <a:gd name="connsiteX255" fmla="*/ 2363 w 9971"/>
                                    <a:gd name="connsiteY255" fmla="*/ 9481 h 10000"/>
                                    <a:gd name="connsiteX256" fmla="*/ 2390 w 9971"/>
                                    <a:gd name="connsiteY256" fmla="*/ 9273 h 10000"/>
                                    <a:gd name="connsiteX257" fmla="*/ 2416 w 9971"/>
                                    <a:gd name="connsiteY257" fmla="*/ 8979 h 10000"/>
                                    <a:gd name="connsiteX258" fmla="*/ 2443 w 9971"/>
                                    <a:gd name="connsiteY258" fmla="*/ 8564 h 10000"/>
                                    <a:gd name="connsiteX259" fmla="*/ 2473 w 9971"/>
                                    <a:gd name="connsiteY259" fmla="*/ 7941 h 10000"/>
                                    <a:gd name="connsiteX260" fmla="*/ 2486 w 9971"/>
                                    <a:gd name="connsiteY260" fmla="*/ 7318 h 10000"/>
                                    <a:gd name="connsiteX261" fmla="*/ 2515 w 9971"/>
                                    <a:gd name="connsiteY261" fmla="*/ 6713 h 10000"/>
                                    <a:gd name="connsiteX262" fmla="*/ 2542 w 9971"/>
                                    <a:gd name="connsiteY262" fmla="*/ 6194 h 10000"/>
                                    <a:gd name="connsiteX263" fmla="*/ 2572 w 9971"/>
                                    <a:gd name="connsiteY263" fmla="*/ 5779 h 10000"/>
                                    <a:gd name="connsiteX264" fmla="*/ 2588 w 9971"/>
                                    <a:gd name="connsiteY264" fmla="*/ 5675 h 10000"/>
                                    <a:gd name="connsiteX265" fmla="*/ 2618 w 9971"/>
                                    <a:gd name="connsiteY265" fmla="*/ 5467 h 10000"/>
                                    <a:gd name="connsiteX266" fmla="*/ 2637 w 9971"/>
                                    <a:gd name="connsiteY266" fmla="*/ 5467 h 10000"/>
                                    <a:gd name="connsiteX267" fmla="*/ 2651 w 9971"/>
                                    <a:gd name="connsiteY267" fmla="*/ 5571 h 10000"/>
                                    <a:gd name="connsiteX268" fmla="*/ 2664 w 9971"/>
                                    <a:gd name="connsiteY268" fmla="*/ 5779 h 10000"/>
                                    <a:gd name="connsiteX269" fmla="*/ 2694 w 9971"/>
                                    <a:gd name="connsiteY269" fmla="*/ 6194 h 10000"/>
                                    <a:gd name="connsiteX270" fmla="*/ 2721 w 9971"/>
                                    <a:gd name="connsiteY270" fmla="*/ 6713 h 10000"/>
                                    <a:gd name="connsiteX271" fmla="*/ 2750 w 9971"/>
                                    <a:gd name="connsiteY271" fmla="*/ 7318 h 10000"/>
                                    <a:gd name="connsiteX272" fmla="*/ 2782 w 9971"/>
                                    <a:gd name="connsiteY272" fmla="*/ 7941 h 10000"/>
                                    <a:gd name="connsiteX273" fmla="*/ 2815 w 9971"/>
                                    <a:gd name="connsiteY273" fmla="*/ 8564 h 10000"/>
                                    <a:gd name="connsiteX274" fmla="*/ 2829 w 9971"/>
                                    <a:gd name="connsiteY274" fmla="*/ 8979 h 10000"/>
                                    <a:gd name="connsiteX275" fmla="*/ 2857 w 9971"/>
                                    <a:gd name="connsiteY275" fmla="*/ 9273 h 10000"/>
                                    <a:gd name="connsiteX276" fmla="*/ 2872 w 9971"/>
                                    <a:gd name="connsiteY276" fmla="*/ 9377 h 10000"/>
                                    <a:gd name="connsiteX277" fmla="*/ 2900 w 9971"/>
                                    <a:gd name="connsiteY277" fmla="*/ 9481 h 10000"/>
                                    <a:gd name="connsiteX278" fmla="*/ 2913 w 9971"/>
                                    <a:gd name="connsiteY278" fmla="*/ 9377 h 10000"/>
                                    <a:gd name="connsiteX279" fmla="*/ 2926 w 9971"/>
                                    <a:gd name="connsiteY279" fmla="*/ 9273 h 10000"/>
                                    <a:gd name="connsiteX280" fmla="*/ 2953 w 9971"/>
                                    <a:gd name="connsiteY280" fmla="*/ 8979 h 10000"/>
                                    <a:gd name="connsiteX281" fmla="*/ 2979 w 9971"/>
                                    <a:gd name="connsiteY281" fmla="*/ 8460 h 10000"/>
                                    <a:gd name="connsiteX282" fmla="*/ 2995 w 9971"/>
                                    <a:gd name="connsiteY282" fmla="*/ 7941 h 10000"/>
                                    <a:gd name="connsiteX283" fmla="*/ 3026 w 9971"/>
                                    <a:gd name="connsiteY283" fmla="*/ 7215 h 10000"/>
                                    <a:gd name="connsiteX284" fmla="*/ 3057 w 9971"/>
                                    <a:gd name="connsiteY284" fmla="*/ 6609 h 10000"/>
                                    <a:gd name="connsiteX285" fmla="*/ 3083 w 9971"/>
                                    <a:gd name="connsiteY285" fmla="*/ 6194 h 10000"/>
                                    <a:gd name="connsiteX286" fmla="*/ 3117 w 9971"/>
                                    <a:gd name="connsiteY286" fmla="*/ 5779 h 10000"/>
                                    <a:gd name="connsiteX287" fmla="*/ 3133 w 9971"/>
                                    <a:gd name="connsiteY287" fmla="*/ 5571 h 10000"/>
                                    <a:gd name="connsiteX288" fmla="*/ 3147 w 9971"/>
                                    <a:gd name="connsiteY288" fmla="*/ 5467 h 10000"/>
                                    <a:gd name="connsiteX289" fmla="*/ 3161 w 9971"/>
                                    <a:gd name="connsiteY289" fmla="*/ 5467 h 10000"/>
                                    <a:gd name="connsiteX290" fmla="*/ 3192 w 9971"/>
                                    <a:gd name="connsiteY290" fmla="*/ 5571 h 10000"/>
                                    <a:gd name="connsiteX291" fmla="*/ 3206 w 9971"/>
                                    <a:gd name="connsiteY291" fmla="*/ 5675 h 10000"/>
                                    <a:gd name="connsiteX292" fmla="*/ 3218 w 9971"/>
                                    <a:gd name="connsiteY292" fmla="*/ 6090 h 10000"/>
                                    <a:gd name="connsiteX293" fmla="*/ 3247 w 9971"/>
                                    <a:gd name="connsiteY293" fmla="*/ 6609 h 10000"/>
                                    <a:gd name="connsiteX294" fmla="*/ 3279 w 9971"/>
                                    <a:gd name="connsiteY294" fmla="*/ 7111 h 10000"/>
                                    <a:gd name="connsiteX295" fmla="*/ 3308 w 9971"/>
                                    <a:gd name="connsiteY295" fmla="*/ 7734 h 10000"/>
                                    <a:gd name="connsiteX296" fmla="*/ 3341 w 9971"/>
                                    <a:gd name="connsiteY296" fmla="*/ 8356 h 10000"/>
                                    <a:gd name="connsiteX297" fmla="*/ 3366 w 9971"/>
                                    <a:gd name="connsiteY297" fmla="*/ 8875 h 10000"/>
                                    <a:gd name="connsiteX298" fmla="*/ 3379 w 9971"/>
                                    <a:gd name="connsiteY298" fmla="*/ 9273 h 10000"/>
                                    <a:gd name="connsiteX299" fmla="*/ 3408 w 9971"/>
                                    <a:gd name="connsiteY299" fmla="*/ 9481 h 10000"/>
                                    <a:gd name="connsiteX300" fmla="*/ 3438 w 9971"/>
                                    <a:gd name="connsiteY300" fmla="*/ 9481 h 10000"/>
                                    <a:gd name="connsiteX301" fmla="*/ 3469 w 9971"/>
                                    <a:gd name="connsiteY301" fmla="*/ 9273 h 10000"/>
                                    <a:gd name="connsiteX302" fmla="*/ 3495 w 9971"/>
                                    <a:gd name="connsiteY302" fmla="*/ 8979 h 10000"/>
                                    <a:gd name="connsiteX303" fmla="*/ 3527 w 9971"/>
                                    <a:gd name="connsiteY303" fmla="*/ 8460 h 10000"/>
                                    <a:gd name="connsiteX304" fmla="*/ 3557 w 9971"/>
                                    <a:gd name="connsiteY304" fmla="*/ 7837 h 10000"/>
                                    <a:gd name="connsiteX305" fmla="*/ 3570 w 9971"/>
                                    <a:gd name="connsiteY305" fmla="*/ 7215 h 10000"/>
                                    <a:gd name="connsiteX306" fmla="*/ 3604 w 9971"/>
                                    <a:gd name="connsiteY306" fmla="*/ 6609 h 10000"/>
                                    <a:gd name="connsiteX307" fmla="*/ 3633 w 9971"/>
                                    <a:gd name="connsiteY307" fmla="*/ 6090 h 10000"/>
                                    <a:gd name="connsiteX308" fmla="*/ 3659 w 9971"/>
                                    <a:gd name="connsiteY308" fmla="*/ 5779 h 10000"/>
                                    <a:gd name="connsiteX309" fmla="*/ 3675 w 9971"/>
                                    <a:gd name="connsiteY309" fmla="*/ 5571 h 10000"/>
                                    <a:gd name="connsiteX310" fmla="*/ 3701 w 9971"/>
                                    <a:gd name="connsiteY310" fmla="*/ 5467 h 10000"/>
                                    <a:gd name="connsiteX311" fmla="*/ 3729 w 9971"/>
                                    <a:gd name="connsiteY311" fmla="*/ 5571 h 10000"/>
                                    <a:gd name="connsiteX312" fmla="*/ 3742 w 9971"/>
                                    <a:gd name="connsiteY312" fmla="*/ 5882 h 10000"/>
                                    <a:gd name="connsiteX313" fmla="*/ 3772 w 9971"/>
                                    <a:gd name="connsiteY313" fmla="*/ 6298 h 10000"/>
                                    <a:gd name="connsiteX314" fmla="*/ 3803 w 9971"/>
                                    <a:gd name="connsiteY314" fmla="*/ 6799 h 10000"/>
                                    <a:gd name="connsiteX315" fmla="*/ 3836 w 9971"/>
                                    <a:gd name="connsiteY315" fmla="*/ 7422 h 10000"/>
                                    <a:gd name="connsiteX316" fmla="*/ 3852 w 9971"/>
                                    <a:gd name="connsiteY316" fmla="*/ 7941 h 10000"/>
                                    <a:gd name="connsiteX317" fmla="*/ 3878 w 9971"/>
                                    <a:gd name="connsiteY317" fmla="*/ 8460 h 10000"/>
                                    <a:gd name="connsiteX318" fmla="*/ 3905 w 9971"/>
                                    <a:gd name="connsiteY318" fmla="*/ 8875 h 10000"/>
                                    <a:gd name="connsiteX319" fmla="*/ 3938 w 9971"/>
                                    <a:gd name="connsiteY319" fmla="*/ 9273 h 10000"/>
                                    <a:gd name="connsiteX320" fmla="*/ 3953 w 9971"/>
                                    <a:gd name="connsiteY320" fmla="*/ 9377 h 10000"/>
                                    <a:gd name="connsiteX321" fmla="*/ 3965 w 9971"/>
                                    <a:gd name="connsiteY321" fmla="*/ 9481 h 10000"/>
                                    <a:gd name="connsiteX322" fmla="*/ 3979 w 9971"/>
                                    <a:gd name="connsiteY322" fmla="*/ 9481 h 10000"/>
                                    <a:gd name="connsiteX323" fmla="*/ 3994 w 9971"/>
                                    <a:gd name="connsiteY323" fmla="*/ 9273 h 10000"/>
                                    <a:gd name="connsiteX324" fmla="*/ 4021 w 9971"/>
                                    <a:gd name="connsiteY324" fmla="*/ 9066 h 10000"/>
                                    <a:gd name="connsiteX325" fmla="*/ 4057 w 9971"/>
                                    <a:gd name="connsiteY325" fmla="*/ 8564 h 10000"/>
                                    <a:gd name="connsiteX326" fmla="*/ 4088 w 9971"/>
                                    <a:gd name="connsiteY326" fmla="*/ 8045 h 10000"/>
                                    <a:gd name="connsiteX327" fmla="*/ 4100 w 9971"/>
                                    <a:gd name="connsiteY327" fmla="*/ 7422 h 10000"/>
                                    <a:gd name="connsiteX328" fmla="*/ 4129 w 9971"/>
                                    <a:gd name="connsiteY328" fmla="*/ 6799 h 10000"/>
                                    <a:gd name="connsiteX329" fmla="*/ 4157 w 9971"/>
                                    <a:gd name="connsiteY329" fmla="*/ 6298 h 10000"/>
                                    <a:gd name="connsiteX330" fmla="*/ 4185 w 9971"/>
                                    <a:gd name="connsiteY330" fmla="*/ 5882 h 10000"/>
                                    <a:gd name="connsiteX331" fmla="*/ 4211 w 9971"/>
                                    <a:gd name="connsiteY331" fmla="*/ 5571 h 10000"/>
                                    <a:gd name="connsiteX332" fmla="*/ 4224 w 9971"/>
                                    <a:gd name="connsiteY332" fmla="*/ 5467 h 10000"/>
                                    <a:gd name="connsiteX333" fmla="*/ 4254 w 9971"/>
                                    <a:gd name="connsiteY333" fmla="*/ 5571 h 10000"/>
                                    <a:gd name="connsiteX334" fmla="*/ 4282 w 9971"/>
                                    <a:gd name="connsiteY334" fmla="*/ 5779 h 10000"/>
                                    <a:gd name="connsiteX335" fmla="*/ 4313 w 9971"/>
                                    <a:gd name="connsiteY335" fmla="*/ 6194 h 10000"/>
                                    <a:gd name="connsiteX336" fmla="*/ 4329 w 9971"/>
                                    <a:gd name="connsiteY336" fmla="*/ 6713 h 10000"/>
                                    <a:gd name="connsiteX337" fmla="*/ 4346 w 9971"/>
                                    <a:gd name="connsiteY337" fmla="*/ 7007 h 10000"/>
                                    <a:gd name="connsiteX338" fmla="*/ 4362 w 9971"/>
                                    <a:gd name="connsiteY338" fmla="*/ 7111 h 10000"/>
                                    <a:gd name="connsiteX339" fmla="*/ 4362 w 9971"/>
                                    <a:gd name="connsiteY339" fmla="*/ 7215 h 10000"/>
                                    <a:gd name="connsiteX340" fmla="*/ 4362 w 9971"/>
                                    <a:gd name="connsiteY340" fmla="*/ 7318 h 10000"/>
                                    <a:gd name="connsiteX341" fmla="*/ 4375 w 9971"/>
                                    <a:gd name="connsiteY341" fmla="*/ 7422 h 10000"/>
                                    <a:gd name="connsiteX342" fmla="*/ 4375 w 9971"/>
                                    <a:gd name="connsiteY342" fmla="*/ 7526 h 10000"/>
                                    <a:gd name="connsiteX343" fmla="*/ 4375 w 9971"/>
                                    <a:gd name="connsiteY343" fmla="*/ 7630 h 10000"/>
                                    <a:gd name="connsiteX344" fmla="*/ 4390 w 9971"/>
                                    <a:gd name="connsiteY344" fmla="*/ 7630 h 10000"/>
                                    <a:gd name="connsiteX345" fmla="*/ 4390 w 9971"/>
                                    <a:gd name="connsiteY345" fmla="*/ 7526 h 10000"/>
                                    <a:gd name="connsiteX346" fmla="*/ 4405 w 9971"/>
                                    <a:gd name="connsiteY346" fmla="*/ 7422 h 10000"/>
                                    <a:gd name="connsiteX347" fmla="*/ 4405 w 9971"/>
                                    <a:gd name="connsiteY347" fmla="*/ 7318 h 10000"/>
                                    <a:gd name="connsiteX348" fmla="*/ 4418 w 9971"/>
                                    <a:gd name="connsiteY348" fmla="*/ 7318 h 10000"/>
                                    <a:gd name="connsiteX349" fmla="*/ 4418 w 9971"/>
                                    <a:gd name="connsiteY349" fmla="*/ 7215 h 10000"/>
                                    <a:gd name="connsiteX350" fmla="*/ 4435 w 9971"/>
                                    <a:gd name="connsiteY350" fmla="*/ 7007 h 10000"/>
                                    <a:gd name="connsiteX351" fmla="*/ 4449 w 9971"/>
                                    <a:gd name="connsiteY351" fmla="*/ 6799 h 10000"/>
                                    <a:gd name="connsiteX352" fmla="*/ 4465 w 9971"/>
                                    <a:gd name="connsiteY352" fmla="*/ 6505 h 10000"/>
                                    <a:gd name="connsiteX353" fmla="*/ 4481 w 9971"/>
                                    <a:gd name="connsiteY353" fmla="*/ 5882 h 10000"/>
                                    <a:gd name="connsiteX354" fmla="*/ 4495 w 9971"/>
                                    <a:gd name="connsiteY354" fmla="*/ 5260 h 10000"/>
                                    <a:gd name="connsiteX355" fmla="*/ 4525 w 9971"/>
                                    <a:gd name="connsiteY355" fmla="*/ 4135 h 10000"/>
                                    <a:gd name="connsiteX356" fmla="*/ 4554 w 9971"/>
                                    <a:gd name="connsiteY356" fmla="*/ 2993 h 10000"/>
                                    <a:gd name="connsiteX357" fmla="*/ 4570 w 9971"/>
                                    <a:gd name="connsiteY357" fmla="*/ 1972 h 10000"/>
                                    <a:gd name="connsiteX358" fmla="*/ 4596 w 9971"/>
                                    <a:gd name="connsiteY358" fmla="*/ 1038 h 10000"/>
                                    <a:gd name="connsiteX359" fmla="*/ 4622 w 9971"/>
                                    <a:gd name="connsiteY359" fmla="*/ 311 h 10000"/>
                                    <a:gd name="connsiteX360" fmla="*/ 4654 w 9971"/>
                                    <a:gd name="connsiteY360" fmla="*/ 0 h 10000"/>
                                    <a:gd name="connsiteX361" fmla="*/ 4680 w 9971"/>
                                    <a:gd name="connsiteY361" fmla="*/ 104 h 10000"/>
                                    <a:gd name="connsiteX362" fmla="*/ 4708 w 9971"/>
                                    <a:gd name="connsiteY362" fmla="*/ 519 h 10000"/>
                                    <a:gd name="connsiteX363" fmla="*/ 4721 w 9971"/>
                                    <a:gd name="connsiteY363" fmla="*/ 1246 h 10000"/>
                                    <a:gd name="connsiteX364" fmla="*/ 4751 w 9971"/>
                                    <a:gd name="connsiteY364" fmla="*/ 2266 h 10000"/>
                                    <a:gd name="connsiteX365" fmla="*/ 4783 w 9971"/>
                                    <a:gd name="connsiteY365" fmla="*/ 3408 h 10000"/>
                                    <a:gd name="connsiteX366" fmla="*/ 4811 w 9971"/>
                                    <a:gd name="connsiteY366" fmla="*/ 4533 h 10000"/>
                                    <a:gd name="connsiteX367" fmla="*/ 4841 w 9971"/>
                                    <a:gd name="connsiteY367" fmla="*/ 5675 h 10000"/>
                                    <a:gd name="connsiteX368" fmla="*/ 4876 w 9971"/>
                                    <a:gd name="connsiteY368" fmla="*/ 6609 h 10000"/>
                                    <a:gd name="connsiteX369" fmla="*/ 4892 w 9971"/>
                                    <a:gd name="connsiteY369" fmla="*/ 7215 h 10000"/>
                                    <a:gd name="connsiteX370" fmla="*/ 4924 w 9971"/>
                                    <a:gd name="connsiteY370" fmla="*/ 7526 h 10000"/>
                                    <a:gd name="connsiteX371" fmla="*/ 4950 w 9971"/>
                                    <a:gd name="connsiteY371" fmla="*/ 7526 h 10000"/>
                                    <a:gd name="connsiteX372" fmla="*/ 4978 w 9971"/>
                                    <a:gd name="connsiteY372" fmla="*/ 7111 h 10000"/>
                                    <a:gd name="connsiteX373" fmla="*/ 5004 w 9971"/>
                                    <a:gd name="connsiteY373" fmla="*/ 6401 h 10000"/>
                                    <a:gd name="connsiteX374" fmla="*/ 5036 w 9971"/>
                                    <a:gd name="connsiteY374" fmla="*/ 5363 h 10000"/>
                                    <a:gd name="connsiteX375" fmla="*/ 5052 w 9971"/>
                                    <a:gd name="connsiteY375" fmla="*/ 4239 h 10000"/>
                                    <a:gd name="connsiteX376" fmla="*/ 5078 w 9971"/>
                                    <a:gd name="connsiteY376" fmla="*/ 3097 h 10000"/>
                                    <a:gd name="connsiteX377" fmla="*/ 5107 w 9971"/>
                                    <a:gd name="connsiteY377" fmla="*/ 1972 h 10000"/>
                                    <a:gd name="connsiteX378" fmla="*/ 5134 w 9971"/>
                                    <a:gd name="connsiteY378" fmla="*/ 1038 h 10000"/>
                                    <a:gd name="connsiteX379" fmla="*/ 5164 w 9971"/>
                                    <a:gd name="connsiteY379" fmla="*/ 415 h 10000"/>
                                    <a:gd name="connsiteX380" fmla="*/ 5192 w 9971"/>
                                    <a:gd name="connsiteY380" fmla="*/ 104 h 10000"/>
                                    <a:gd name="connsiteX381" fmla="*/ 5209 w 9971"/>
                                    <a:gd name="connsiteY381" fmla="*/ 104 h 10000"/>
                                    <a:gd name="connsiteX382" fmla="*/ 5235 w 9971"/>
                                    <a:gd name="connsiteY382" fmla="*/ 519 h 10000"/>
                                    <a:gd name="connsiteX383" fmla="*/ 5262 w 9971"/>
                                    <a:gd name="connsiteY383" fmla="*/ 1246 h 10000"/>
                                    <a:gd name="connsiteX384" fmla="*/ 5291 w 9971"/>
                                    <a:gd name="connsiteY384" fmla="*/ 2266 h 10000"/>
                                    <a:gd name="connsiteX385" fmla="*/ 5325 w 9971"/>
                                    <a:gd name="connsiteY385" fmla="*/ 3408 h 10000"/>
                                    <a:gd name="connsiteX386" fmla="*/ 5354 w 9971"/>
                                    <a:gd name="connsiteY386" fmla="*/ 4533 h 10000"/>
                                    <a:gd name="connsiteX387" fmla="*/ 5368 w 9971"/>
                                    <a:gd name="connsiteY387" fmla="*/ 5675 h 10000"/>
                                    <a:gd name="connsiteX388" fmla="*/ 5401 w 9971"/>
                                    <a:gd name="connsiteY388" fmla="*/ 6609 h 10000"/>
                                    <a:gd name="connsiteX389" fmla="*/ 5429 w 9971"/>
                                    <a:gd name="connsiteY389" fmla="*/ 7215 h 10000"/>
                                    <a:gd name="connsiteX390" fmla="*/ 5459 w 9971"/>
                                    <a:gd name="connsiteY390" fmla="*/ 7526 h 10000"/>
                                    <a:gd name="connsiteX391" fmla="*/ 5475 w 9971"/>
                                    <a:gd name="connsiteY391" fmla="*/ 7630 h 10000"/>
                                    <a:gd name="connsiteX392" fmla="*/ 5506 w 9971"/>
                                    <a:gd name="connsiteY392" fmla="*/ 7318 h 10000"/>
                                    <a:gd name="connsiteX393" fmla="*/ 5535 w 9971"/>
                                    <a:gd name="connsiteY393" fmla="*/ 6713 h 10000"/>
                                    <a:gd name="connsiteX394" fmla="*/ 5564 w 9971"/>
                                    <a:gd name="connsiteY394" fmla="*/ 5779 h 10000"/>
                                    <a:gd name="connsiteX395" fmla="*/ 5595 w 9971"/>
                                    <a:gd name="connsiteY395" fmla="*/ 4740 h 10000"/>
                                    <a:gd name="connsiteX396" fmla="*/ 5609 w 9971"/>
                                    <a:gd name="connsiteY396" fmla="*/ 3616 h 10000"/>
                                    <a:gd name="connsiteX397" fmla="*/ 5635 w 9971"/>
                                    <a:gd name="connsiteY397" fmla="*/ 2474 h 10000"/>
                                    <a:gd name="connsiteX398" fmla="*/ 5660 w 9971"/>
                                    <a:gd name="connsiteY398" fmla="*/ 1453 h 10000"/>
                                    <a:gd name="connsiteX399" fmla="*/ 5688 w 9971"/>
                                    <a:gd name="connsiteY399" fmla="*/ 623 h 10000"/>
                                    <a:gd name="connsiteX400" fmla="*/ 5717 w 9971"/>
                                    <a:gd name="connsiteY400" fmla="*/ 208 h 10000"/>
                                    <a:gd name="connsiteX401" fmla="*/ 5744 w 9971"/>
                                    <a:gd name="connsiteY401" fmla="*/ 104 h 10000"/>
                                    <a:gd name="connsiteX402" fmla="*/ 5759 w 9971"/>
                                    <a:gd name="connsiteY402" fmla="*/ 415 h 10000"/>
                                    <a:gd name="connsiteX403" fmla="*/ 5789 w 9971"/>
                                    <a:gd name="connsiteY403" fmla="*/ 1038 h 10000"/>
                                    <a:gd name="connsiteX404" fmla="*/ 5821 w 9971"/>
                                    <a:gd name="connsiteY404" fmla="*/ 1972 h 10000"/>
                                    <a:gd name="connsiteX405" fmla="*/ 5853 w 9971"/>
                                    <a:gd name="connsiteY405" fmla="*/ 2993 h 10000"/>
                                    <a:gd name="connsiteX406" fmla="*/ 5869 w 9971"/>
                                    <a:gd name="connsiteY406" fmla="*/ 3824 h 10000"/>
                                    <a:gd name="connsiteX407" fmla="*/ 5905 w 9971"/>
                                    <a:gd name="connsiteY407" fmla="*/ 5052 h 10000"/>
                                    <a:gd name="connsiteX408" fmla="*/ 5932 w 9971"/>
                                    <a:gd name="connsiteY408" fmla="*/ 6090 h 10000"/>
                                    <a:gd name="connsiteX409" fmla="*/ 5961 w 9971"/>
                                    <a:gd name="connsiteY409" fmla="*/ 6903 h 10000"/>
                                    <a:gd name="connsiteX410" fmla="*/ 5975 w 9971"/>
                                    <a:gd name="connsiteY410" fmla="*/ 7318 h 10000"/>
                                    <a:gd name="connsiteX411" fmla="*/ 6005 w 9971"/>
                                    <a:gd name="connsiteY411" fmla="*/ 7630 h 10000"/>
                                    <a:gd name="connsiteX412" fmla="*/ 6020 w 9971"/>
                                    <a:gd name="connsiteY412" fmla="*/ 7630 h 10000"/>
                                    <a:gd name="connsiteX413" fmla="*/ 6047 w 9971"/>
                                    <a:gd name="connsiteY413" fmla="*/ 7318 h 10000"/>
                                    <a:gd name="connsiteX414" fmla="*/ 6074 w 9971"/>
                                    <a:gd name="connsiteY414" fmla="*/ 6713 h 10000"/>
                                    <a:gd name="connsiteX415" fmla="*/ 6100 w 9971"/>
                                    <a:gd name="connsiteY415" fmla="*/ 5779 h 10000"/>
                                    <a:gd name="connsiteX416" fmla="*/ 6128 w 9971"/>
                                    <a:gd name="connsiteY416" fmla="*/ 4637 h 10000"/>
                                    <a:gd name="connsiteX417" fmla="*/ 6141 w 9971"/>
                                    <a:gd name="connsiteY417" fmla="*/ 3512 h 10000"/>
                                    <a:gd name="connsiteX418" fmla="*/ 6171 w 9971"/>
                                    <a:gd name="connsiteY418" fmla="*/ 2370 h 10000"/>
                                    <a:gd name="connsiteX419" fmla="*/ 6202 w 9971"/>
                                    <a:gd name="connsiteY419" fmla="*/ 1349 h 10000"/>
                                    <a:gd name="connsiteX420" fmla="*/ 6230 w 9971"/>
                                    <a:gd name="connsiteY420" fmla="*/ 623 h 10000"/>
                                    <a:gd name="connsiteX421" fmla="*/ 6260 w 9971"/>
                                    <a:gd name="connsiteY421" fmla="*/ 208 h 10000"/>
                                    <a:gd name="connsiteX422" fmla="*/ 6289 w 9971"/>
                                    <a:gd name="connsiteY422" fmla="*/ 208 h 10000"/>
                                    <a:gd name="connsiteX423" fmla="*/ 6302 w 9971"/>
                                    <a:gd name="connsiteY423" fmla="*/ 519 h 10000"/>
                                    <a:gd name="connsiteX424" fmla="*/ 6334 w 9971"/>
                                    <a:gd name="connsiteY424" fmla="*/ 1142 h 10000"/>
                                    <a:gd name="connsiteX425" fmla="*/ 6368 w 9971"/>
                                    <a:gd name="connsiteY425" fmla="*/ 2076 h 10000"/>
                                    <a:gd name="connsiteX426" fmla="*/ 6395 w 9971"/>
                                    <a:gd name="connsiteY426" fmla="*/ 3201 h 10000"/>
                                    <a:gd name="connsiteX427" fmla="*/ 6428 w 9971"/>
                                    <a:gd name="connsiteY427" fmla="*/ 4446 h 10000"/>
                                    <a:gd name="connsiteX428" fmla="*/ 6456 w 9971"/>
                                    <a:gd name="connsiteY428" fmla="*/ 5571 h 10000"/>
                                    <a:gd name="connsiteX429" fmla="*/ 6470 w 9971"/>
                                    <a:gd name="connsiteY429" fmla="*/ 6505 h 10000"/>
                                    <a:gd name="connsiteX430" fmla="*/ 6497 w 9971"/>
                                    <a:gd name="connsiteY430" fmla="*/ 7215 h 10000"/>
                                    <a:gd name="connsiteX431" fmla="*/ 6524 w 9971"/>
                                    <a:gd name="connsiteY431" fmla="*/ 7630 h 10000"/>
                                    <a:gd name="connsiteX432" fmla="*/ 6554 w 9971"/>
                                    <a:gd name="connsiteY432" fmla="*/ 7734 h 10000"/>
                                    <a:gd name="connsiteX433" fmla="*/ 6586 w 9971"/>
                                    <a:gd name="connsiteY433" fmla="*/ 7422 h 10000"/>
                                    <a:gd name="connsiteX434" fmla="*/ 6612 w 9971"/>
                                    <a:gd name="connsiteY434" fmla="*/ 6713 h 10000"/>
                                    <a:gd name="connsiteX435" fmla="*/ 6642 w 9971"/>
                                    <a:gd name="connsiteY435" fmla="*/ 5779 h 10000"/>
                                    <a:gd name="connsiteX436" fmla="*/ 6657 w 9971"/>
                                    <a:gd name="connsiteY436" fmla="*/ 4740 h 10000"/>
                                    <a:gd name="connsiteX437" fmla="*/ 6686 w 9971"/>
                                    <a:gd name="connsiteY437" fmla="*/ 3512 h 10000"/>
                                    <a:gd name="connsiteX438" fmla="*/ 6719 w 9971"/>
                                    <a:gd name="connsiteY438" fmla="*/ 2474 h 10000"/>
                                    <a:gd name="connsiteX439" fmla="*/ 6748 w 9971"/>
                                    <a:gd name="connsiteY439" fmla="*/ 1453 h 10000"/>
                                    <a:gd name="connsiteX440" fmla="*/ 6776 w 9971"/>
                                    <a:gd name="connsiteY440" fmla="*/ 727 h 10000"/>
                                    <a:gd name="connsiteX441" fmla="*/ 6805 w 9971"/>
                                    <a:gd name="connsiteY441" fmla="*/ 311 h 10000"/>
                                    <a:gd name="connsiteX442" fmla="*/ 6820 w 9971"/>
                                    <a:gd name="connsiteY442" fmla="*/ 311 h 10000"/>
                                    <a:gd name="connsiteX443" fmla="*/ 6847 w 9971"/>
                                    <a:gd name="connsiteY443" fmla="*/ 623 h 10000"/>
                                    <a:gd name="connsiteX444" fmla="*/ 6878 w 9971"/>
                                    <a:gd name="connsiteY444" fmla="*/ 1246 h 10000"/>
                                    <a:gd name="connsiteX445" fmla="*/ 6909 w 9971"/>
                                    <a:gd name="connsiteY445" fmla="*/ 2180 h 10000"/>
                                    <a:gd name="connsiteX446" fmla="*/ 6939 w 9971"/>
                                    <a:gd name="connsiteY446" fmla="*/ 3304 h 10000"/>
                                    <a:gd name="connsiteX447" fmla="*/ 6969 w 9971"/>
                                    <a:gd name="connsiteY447" fmla="*/ 4446 h 10000"/>
                                    <a:gd name="connsiteX448" fmla="*/ 6982 w 9971"/>
                                    <a:gd name="connsiteY448" fmla="*/ 5571 h 10000"/>
                                    <a:gd name="connsiteX449" fmla="*/ 7012 w 9971"/>
                                    <a:gd name="connsiteY449" fmla="*/ 6505 h 10000"/>
                                    <a:gd name="connsiteX450" fmla="*/ 7041 w 9971"/>
                                    <a:gd name="connsiteY450" fmla="*/ 7215 h 10000"/>
                                    <a:gd name="connsiteX451" fmla="*/ 7069 w 9971"/>
                                    <a:gd name="connsiteY451" fmla="*/ 7630 h 10000"/>
                                    <a:gd name="connsiteX452" fmla="*/ 7096 w 9971"/>
                                    <a:gd name="connsiteY452" fmla="*/ 7734 h 10000"/>
                                    <a:gd name="connsiteX453" fmla="*/ 7108 w 9971"/>
                                    <a:gd name="connsiteY453" fmla="*/ 7526 h 10000"/>
                                    <a:gd name="connsiteX454" fmla="*/ 7140 w 9971"/>
                                    <a:gd name="connsiteY454" fmla="*/ 6903 h 10000"/>
                                    <a:gd name="connsiteX455" fmla="*/ 7166 w 9971"/>
                                    <a:gd name="connsiteY455" fmla="*/ 5986 h 10000"/>
                                    <a:gd name="connsiteX456" fmla="*/ 7198 w 9971"/>
                                    <a:gd name="connsiteY456" fmla="*/ 4948 h 10000"/>
                                    <a:gd name="connsiteX457" fmla="*/ 7228 w 9971"/>
                                    <a:gd name="connsiteY457" fmla="*/ 3824 h 10000"/>
                                    <a:gd name="connsiteX458" fmla="*/ 7252 w 9971"/>
                                    <a:gd name="connsiteY458" fmla="*/ 2578 h 10000"/>
                                    <a:gd name="connsiteX459" fmla="*/ 7269 w 9971"/>
                                    <a:gd name="connsiteY459" fmla="*/ 1661 h 10000"/>
                                    <a:gd name="connsiteX460" fmla="*/ 7300 w 9971"/>
                                    <a:gd name="connsiteY460" fmla="*/ 830 h 10000"/>
                                    <a:gd name="connsiteX461" fmla="*/ 7326 w 9971"/>
                                    <a:gd name="connsiteY461" fmla="*/ 415 h 10000"/>
                                    <a:gd name="connsiteX462" fmla="*/ 7357 w 9971"/>
                                    <a:gd name="connsiteY462" fmla="*/ 311 h 10000"/>
                                    <a:gd name="connsiteX463" fmla="*/ 7390 w 9971"/>
                                    <a:gd name="connsiteY463" fmla="*/ 623 h 10000"/>
                                    <a:gd name="connsiteX464" fmla="*/ 7426 w 9971"/>
                                    <a:gd name="connsiteY464" fmla="*/ 1142 h 10000"/>
                                    <a:gd name="connsiteX465" fmla="*/ 7441 w 9971"/>
                                    <a:gd name="connsiteY465" fmla="*/ 2076 h 10000"/>
                                    <a:gd name="connsiteX466" fmla="*/ 7471 w 9971"/>
                                    <a:gd name="connsiteY466" fmla="*/ 3201 h 10000"/>
                                    <a:gd name="connsiteX467" fmla="*/ 7497 w 9971"/>
                                    <a:gd name="connsiteY467" fmla="*/ 4343 h 10000"/>
                                    <a:gd name="connsiteX468" fmla="*/ 7526 w 9971"/>
                                    <a:gd name="connsiteY468" fmla="*/ 5467 h 10000"/>
                                    <a:gd name="connsiteX469" fmla="*/ 7553 w 9971"/>
                                    <a:gd name="connsiteY469" fmla="*/ 6505 h 10000"/>
                                    <a:gd name="connsiteX470" fmla="*/ 7567 w 9971"/>
                                    <a:gd name="connsiteY470" fmla="*/ 7215 h 10000"/>
                                    <a:gd name="connsiteX471" fmla="*/ 7590 w 9971"/>
                                    <a:gd name="connsiteY471" fmla="*/ 7526 h 10000"/>
                                    <a:gd name="connsiteX472" fmla="*/ 7603 w 9971"/>
                                    <a:gd name="connsiteY472" fmla="*/ 7837 h 10000"/>
                                    <a:gd name="connsiteX473" fmla="*/ 7619 w 9971"/>
                                    <a:gd name="connsiteY473" fmla="*/ 7837 h 10000"/>
                                    <a:gd name="connsiteX474" fmla="*/ 7649 w 9971"/>
                                    <a:gd name="connsiteY474" fmla="*/ 7526 h 10000"/>
                                    <a:gd name="connsiteX475" fmla="*/ 7682 w 9971"/>
                                    <a:gd name="connsiteY475" fmla="*/ 6903 h 10000"/>
                                    <a:gd name="connsiteX476" fmla="*/ 7710 w 9971"/>
                                    <a:gd name="connsiteY476" fmla="*/ 6090 h 10000"/>
                                    <a:gd name="connsiteX477" fmla="*/ 7738 w 9971"/>
                                    <a:gd name="connsiteY477" fmla="*/ 4948 h 10000"/>
                                    <a:gd name="connsiteX478" fmla="*/ 7766 w 9971"/>
                                    <a:gd name="connsiteY478" fmla="*/ 3824 h 10000"/>
                                    <a:gd name="connsiteX479" fmla="*/ 7781 w 9971"/>
                                    <a:gd name="connsiteY479" fmla="*/ 2682 h 10000"/>
                                    <a:gd name="connsiteX480" fmla="*/ 7813 w 9971"/>
                                    <a:gd name="connsiteY480" fmla="*/ 1661 h 10000"/>
                                    <a:gd name="connsiteX481" fmla="*/ 7844 w 9971"/>
                                    <a:gd name="connsiteY481" fmla="*/ 934 h 10000"/>
                                    <a:gd name="connsiteX482" fmla="*/ 7877 w 9971"/>
                                    <a:gd name="connsiteY482" fmla="*/ 415 h 10000"/>
                                    <a:gd name="connsiteX483" fmla="*/ 7909 w 9971"/>
                                    <a:gd name="connsiteY483" fmla="*/ 311 h 10000"/>
                                    <a:gd name="connsiteX484" fmla="*/ 7938 w 9971"/>
                                    <a:gd name="connsiteY484" fmla="*/ 623 h 10000"/>
                                    <a:gd name="connsiteX485" fmla="*/ 7951 w 9971"/>
                                    <a:gd name="connsiteY485" fmla="*/ 1246 h 10000"/>
                                    <a:gd name="connsiteX486" fmla="*/ 7976 w 9971"/>
                                    <a:gd name="connsiteY486" fmla="*/ 2180 h 10000"/>
                                    <a:gd name="connsiteX487" fmla="*/ 8005 w 9971"/>
                                    <a:gd name="connsiteY487" fmla="*/ 3201 h 10000"/>
                                    <a:gd name="connsiteX488" fmla="*/ 8030 w 9971"/>
                                    <a:gd name="connsiteY488" fmla="*/ 4446 h 10000"/>
                                    <a:gd name="connsiteX489" fmla="*/ 8062 w 9971"/>
                                    <a:gd name="connsiteY489" fmla="*/ 5571 h 10000"/>
                                    <a:gd name="connsiteX490" fmla="*/ 8095 w 9971"/>
                                    <a:gd name="connsiteY490" fmla="*/ 6609 h 10000"/>
                                    <a:gd name="connsiteX491" fmla="*/ 8122 w 9971"/>
                                    <a:gd name="connsiteY491" fmla="*/ 7318 h 10000"/>
                                    <a:gd name="connsiteX492" fmla="*/ 8135 w 9971"/>
                                    <a:gd name="connsiteY492" fmla="*/ 7734 h 10000"/>
                                    <a:gd name="connsiteX493" fmla="*/ 8164 w 9971"/>
                                    <a:gd name="connsiteY493" fmla="*/ 7837 h 10000"/>
                                    <a:gd name="connsiteX494" fmla="*/ 8193 w 9971"/>
                                    <a:gd name="connsiteY494" fmla="*/ 7630 h 10000"/>
                                    <a:gd name="connsiteX495" fmla="*/ 8223 w 9971"/>
                                    <a:gd name="connsiteY495" fmla="*/ 7111 h 10000"/>
                                    <a:gd name="connsiteX496" fmla="*/ 8248 w 9971"/>
                                    <a:gd name="connsiteY496" fmla="*/ 6194 h 10000"/>
                                    <a:gd name="connsiteX497" fmla="*/ 8261 w 9971"/>
                                    <a:gd name="connsiteY497" fmla="*/ 5156 h 10000"/>
                                    <a:gd name="connsiteX498" fmla="*/ 8296 w 9971"/>
                                    <a:gd name="connsiteY498" fmla="*/ 3927 h 10000"/>
                                    <a:gd name="connsiteX499" fmla="*/ 8324 w 9971"/>
                                    <a:gd name="connsiteY499" fmla="*/ 2785 h 10000"/>
                                    <a:gd name="connsiteX500" fmla="*/ 8356 w 9971"/>
                                    <a:gd name="connsiteY500" fmla="*/ 1765 h 10000"/>
                                    <a:gd name="connsiteX501" fmla="*/ 8383 w 9971"/>
                                    <a:gd name="connsiteY501" fmla="*/ 1038 h 10000"/>
                                    <a:gd name="connsiteX502" fmla="*/ 8414 w 9971"/>
                                    <a:gd name="connsiteY502" fmla="*/ 519 h 10000"/>
                                    <a:gd name="connsiteX503" fmla="*/ 8431 w 9971"/>
                                    <a:gd name="connsiteY503" fmla="*/ 415 h 10000"/>
                                    <a:gd name="connsiteX504" fmla="*/ 8461 w 9971"/>
                                    <a:gd name="connsiteY504" fmla="*/ 623 h 10000"/>
                                    <a:gd name="connsiteX505" fmla="*/ 8491 w 9971"/>
                                    <a:gd name="connsiteY505" fmla="*/ 1246 h 10000"/>
                                    <a:gd name="connsiteX506" fmla="*/ 8521 w 9971"/>
                                    <a:gd name="connsiteY506" fmla="*/ 2076 h 10000"/>
                                    <a:gd name="connsiteX507" fmla="*/ 8552 w 9971"/>
                                    <a:gd name="connsiteY507" fmla="*/ 3201 h 10000"/>
                                    <a:gd name="connsiteX508" fmla="*/ 8576 w 9971"/>
                                    <a:gd name="connsiteY508" fmla="*/ 4343 h 10000"/>
                                    <a:gd name="connsiteX509" fmla="*/ 8588 w 9971"/>
                                    <a:gd name="connsiteY509" fmla="*/ 5467 h 10000"/>
                                    <a:gd name="connsiteX510" fmla="*/ 8616 w 9971"/>
                                    <a:gd name="connsiteY510" fmla="*/ 6505 h 10000"/>
                                    <a:gd name="connsiteX511" fmla="*/ 8646 w 9971"/>
                                    <a:gd name="connsiteY511" fmla="*/ 7318 h 10000"/>
                                    <a:gd name="connsiteX512" fmla="*/ 8677 w 9971"/>
                                    <a:gd name="connsiteY512" fmla="*/ 7837 h 10000"/>
                                    <a:gd name="connsiteX513" fmla="*/ 8707 w 9971"/>
                                    <a:gd name="connsiteY513" fmla="*/ 7941 h 10000"/>
                                    <a:gd name="connsiteX514" fmla="*/ 8736 w 9971"/>
                                    <a:gd name="connsiteY514" fmla="*/ 7734 h 10000"/>
                                    <a:gd name="connsiteX515" fmla="*/ 8749 w 9971"/>
                                    <a:gd name="connsiteY515" fmla="*/ 7111 h 10000"/>
                                    <a:gd name="connsiteX516" fmla="*/ 8777 w 9971"/>
                                    <a:gd name="connsiteY516" fmla="*/ 6298 h 10000"/>
                                    <a:gd name="connsiteX517" fmla="*/ 8807 w 9971"/>
                                    <a:gd name="connsiteY517" fmla="*/ 5156 h 10000"/>
                                    <a:gd name="connsiteX518" fmla="*/ 8836 w 9971"/>
                                    <a:gd name="connsiteY518" fmla="*/ 4031 h 10000"/>
                                    <a:gd name="connsiteX519" fmla="*/ 8870 w 9971"/>
                                    <a:gd name="connsiteY519" fmla="*/ 2889 h 10000"/>
                                    <a:gd name="connsiteX520" fmla="*/ 8899 w 9971"/>
                                    <a:gd name="connsiteY520" fmla="*/ 1869 h 10000"/>
                                    <a:gd name="connsiteX521" fmla="*/ 8929 w 9971"/>
                                    <a:gd name="connsiteY521" fmla="*/ 1038 h 10000"/>
                                    <a:gd name="connsiteX522" fmla="*/ 8943 w 9971"/>
                                    <a:gd name="connsiteY522" fmla="*/ 623 h 10000"/>
                                    <a:gd name="connsiteX523" fmla="*/ 8976 w 9971"/>
                                    <a:gd name="connsiteY523" fmla="*/ 415 h 10000"/>
                                    <a:gd name="connsiteX524" fmla="*/ 9004 w 9971"/>
                                    <a:gd name="connsiteY524" fmla="*/ 727 h 10000"/>
                                    <a:gd name="connsiteX525" fmla="*/ 9029 w 9971"/>
                                    <a:gd name="connsiteY525" fmla="*/ 1246 h 10000"/>
                                    <a:gd name="connsiteX526" fmla="*/ 9059 w 9971"/>
                                    <a:gd name="connsiteY526" fmla="*/ 2076 h 10000"/>
                                    <a:gd name="connsiteX527" fmla="*/ 9075 w 9971"/>
                                    <a:gd name="connsiteY527" fmla="*/ 3201 h 10000"/>
                                    <a:gd name="connsiteX528" fmla="*/ 9102 w 9971"/>
                                    <a:gd name="connsiteY528" fmla="*/ 4343 h 10000"/>
                                    <a:gd name="connsiteX529" fmla="*/ 9131 w 9971"/>
                                    <a:gd name="connsiteY529" fmla="*/ 5571 h 10000"/>
                                    <a:gd name="connsiteX530" fmla="*/ 9167 w 9971"/>
                                    <a:gd name="connsiteY530" fmla="*/ 6609 h 10000"/>
                                    <a:gd name="connsiteX531" fmla="*/ 9194 w 9971"/>
                                    <a:gd name="connsiteY531" fmla="*/ 7318 h 10000"/>
                                    <a:gd name="connsiteX532" fmla="*/ 9217 w 9971"/>
                                    <a:gd name="connsiteY532" fmla="*/ 7837 h 10000"/>
                                    <a:gd name="connsiteX533" fmla="*/ 9231 w 9971"/>
                                    <a:gd name="connsiteY533" fmla="*/ 8045 h 10000"/>
                                    <a:gd name="connsiteX534" fmla="*/ 9258 w 9971"/>
                                    <a:gd name="connsiteY534" fmla="*/ 7837 h 10000"/>
                                    <a:gd name="connsiteX535" fmla="*/ 9286 w 9971"/>
                                    <a:gd name="connsiteY535" fmla="*/ 7422 h 10000"/>
                                    <a:gd name="connsiteX536" fmla="*/ 9319 w 9971"/>
                                    <a:gd name="connsiteY536" fmla="*/ 6609 h 10000"/>
                                    <a:gd name="connsiteX537" fmla="*/ 9332 w 9971"/>
                                    <a:gd name="connsiteY537" fmla="*/ 5571 h 10000"/>
                                    <a:gd name="connsiteX538" fmla="*/ 9367 w 9971"/>
                                    <a:gd name="connsiteY538" fmla="*/ 4446 h 10000"/>
                                    <a:gd name="connsiteX539" fmla="*/ 9393 w 9971"/>
                                    <a:gd name="connsiteY539" fmla="*/ 3304 h 10000"/>
                                    <a:gd name="connsiteX540" fmla="*/ 9424 w 9971"/>
                                    <a:gd name="connsiteY540" fmla="*/ 2180 h 10000"/>
                                    <a:gd name="connsiteX541" fmla="*/ 9454 w 9971"/>
                                    <a:gd name="connsiteY541" fmla="*/ 1349 h 10000"/>
                                    <a:gd name="connsiteX542" fmla="*/ 9488 w 9971"/>
                                    <a:gd name="connsiteY542" fmla="*/ 727 h 10000"/>
                                    <a:gd name="connsiteX543" fmla="*/ 9500 w 9971"/>
                                    <a:gd name="connsiteY543" fmla="*/ 519 h 10000"/>
                                    <a:gd name="connsiteX544" fmla="*/ 9527 w 9971"/>
                                    <a:gd name="connsiteY544" fmla="*/ 623 h 10000"/>
                                    <a:gd name="connsiteX545" fmla="*/ 9558 w 9971"/>
                                    <a:gd name="connsiteY545" fmla="*/ 1142 h 10000"/>
                                    <a:gd name="connsiteX546" fmla="*/ 9586 w 9971"/>
                                    <a:gd name="connsiteY546" fmla="*/ 1972 h 10000"/>
                                    <a:gd name="connsiteX547" fmla="*/ 9612 w 9971"/>
                                    <a:gd name="connsiteY547" fmla="*/ 2889 h 10000"/>
                                    <a:gd name="connsiteX548" fmla="*/ 9643 w 9971"/>
                                    <a:gd name="connsiteY548" fmla="*/ 4135 h 10000"/>
                                    <a:gd name="connsiteX549" fmla="*/ 9656 w 9971"/>
                                    <a:gd name="connsiteY549" fmla="*/ 5260 h 10000"/>
                                    <a:gd name="connsiteX550" fmla="*/ 9685 w 9971"/>
                                    <a:gd name="connsiteY550" fmla="*/ 6401 h 10000"/>
                                    <a:gd name="connsiteX551" fmla="*/ 9713 w 9971"/>
                                    <a:gd name="connsiteY551" fmla="*/ 7215 h 10000"/>
                                    <a:gd name="connsiteX552" fmla="*/ 9744 w 9971"/>
                                    <a:gd name="connsiteY552" fmla="*/ 7734 h 10000"/>
                                    <a:gd name="connsiteX553" fmla="*/ 9771 w 9971"/>
                                    <a:gd name="connsiteY553" fmla="*/ 8045 h 10000"/>
                                    <a:gd name="connsiteX554" fmla="*/ 9805 w 9971"/>
                                    <a:gd name="connsiteY554" fmla="*/ 7941 h 10000"/>
                                    <a:gd name="connsiteX555" fmla="*/ 9836 w 9971"/>
                                    <a:gd name="connsiteY555" fmla="*/ 7422 h 10000"/>
                                    <a:gd name="connsiteX556" fmla="*/ 9848 w 9971"/>
                                    <a:gd name="connsiteY556" fmla="*/ 6609 h 10000"/>
                                    <a:gd name="connsiteX557" fmla="*/ 9876 w 9971"/>
                                    <a:gd name="connsiteY557" fmla="*/ 5571 h 10000"/>
                                    <a:gd name="connsiteX558" fmla="*/ 9906 w 9971"/>
                                    <a:gd name="connsiteY558" fmla="*/ 4446 h 10000"/>
                                    <a:gd name="connsiteX559" fmla="*/ 9938 w 9971"/>
                                    <a:gd name="connsiteY559" fmla="*/ 3304 h 10000"/>
                                    <a:gd name="connsiteX560" fmla="*/ 9971 w 9971"/>
                                    <a:gd name="connsiteY560" fmla="*/ 2266 h 10000"/>
                                    <a:gd name="connsiteX0" fmla="*/ 0 w 9967"/>
                                    <a:gd name="connsiteY0" fmla="*/ 4948 h 10000"/>
                                    <a:gd name="connsiteX1" fmla="*/ 12 w 9967"/>
                                    <a:gd name="connsiteY1" fmla="*/ 4948 h 10000"/>
                                    <a:gd name="connsiteX2" fmla="*/ 12 w 9967"/>
                                    <a:gd name="connsiteY2" fmla="*/ 5052 h 10000"/>
                                    <a:gd name="connsiteX3" fmla="*/ 12 w 9967"/>
                                    <a:gd name="connsiteY3" fmla="*/ 5156 h 10000"/>
                                    <a:gd name="connsiteX4" fmla="*/ 12 w 9967"/>
                                    <a:gd name="connsiteY4" fmla="*/ 5260 h 10000"/>
                                    <a:gd name="connsiteX5" fmla="*/ 12 w 9967"/>
                                    <a:gd name="connsiteY5" fmla="*/ 5363 h 10000"/>
                                    <a:gd name="connsiteX6" fmla="*/ 12 w 9967"/>
                                    <a:gd name="connsiteY6" fmla="*/ 5467 h 10000"/>
                                    <a:gd name="connsiteX7" fmla="*/ 12 w 9967"/>
                                    <a:gd name="connsiteY7" fmla="*/ 5571 h 10000"/>
                                    <a:gd name="connsiteX8" fmla="*/ 12 w 9967"/>
                                    <a:gd name="connsiteY8" fmla="*/ 5675 h 10000"/>
                                    <a:gd name="connsiteX9" fmla="*/ 12 w 9967"/>
                                    <a:gd name="connsiteY9" fmla="*/ 5779 h 10000"/>
                                    <a:gd name="connsiteX10" fmla="*/ 12 w 9967"/>
                                    <a:gd name="connsiteY10" fmla="*/ 5882 h 10000"/>
                                    <a:gd name="connsiteX11" fmla="*/ 12 w 9967"/>
                                    <a:gd name="connsiteY11" fmla="*/ 5986 h 10000"/>
                                    <a:gd name="connsiteX12" fmla="*/ 12 w 9967"/>
                                    <a:gd name="connsiteY12" fmla="*/ 6090 h 10000"/>
                                    <a:gd name="connsiteX13" fmla="*/ 24 w 9967"/>
                                    <a:gd name="connsiteY13" fmla="*/ 6194 h 10000"/>
                                    <a:gd name="connsiteX14" fmla="*/ 24 w 9967"/>
                                    <a:gd name="connsiteY14" fmla="*/ 6298 h 10000"/>
                                    <a:gd name="connsiteX15" fmla="*/ 24 w 9967"/>
                                    <a:gd name="connsiteY15" fmla="*/ 6401 h 10000"/>
                                    <a:gd name="connsiteX16" fmla="*/ 24 w 9967"/>
                                    <a:gd name="connsiteY16" fmla="*/ 6505 h 10000"/>
                                    <a:gd name="connsiteX17" fmla="*/ 24 w 9967"/>
                                    <a:gd name="connsiteY17" fmla="*/ 6609 h 10000"/>
                                    <a:gd name="connsiteX18" fmla="*/ 36 w 9967"/>
                                    <a:gd name="connsiteY18" fmla="*/ 6609 h 10000"/>
                                    <a:gd name="connsiteX19" fmla="*/ 36 w 9967"/>
                                    <a:gd name="connsiteY19" fmla="*/ 6713 h 10000"/>
                                    <a:gd name="connsiteX20" fmla="*/ 36 w 9967"/>
                                    <a:gd name="connsiteY20" fmla="*/ 6799 h 10000"/>
                                    <a:gd name="connsiteX21" fmla="*/ 36 w 9967"/>
                                    <a:gd name="connsiteY21" fmla="*/ 6903 h 10000"/>
                                    <a:gd name="connsiteX22" fmla="*/ 36 w 9967"/>
                                    <a:gd name="connsiteY22" fmla="*/ 7007 h 10000"/>
                                    <a:gd name="connsiteX23" fmla="*/ 36 w 9967"/>
                                    <a:gd name="connsiteY23" fmla="*/ 7111 h 10000"/>
                                    <a:gd name="connsiteX24" fmla="*/ 36 w 9967"/>
                                    <a:gd name="connsiteY24" fmla="*/ 7215 h 10000"/>
                                    <a:gd name="connsiteX25" fmla="*/ 36 w 9967"/>
                                    <a:gd name="connsiteY25" fmla="*/ 7318 h 10000"/>
                                    <a:gd name="connsiteX26" fmla="*/ 48 w 9967"/>
                                    <a:gd name="connsiteY26" fmla="*/ 7318 h 10000"/>
                                    <a:gd name="connsiteX27" fmla="*/ 48 w 9967"/>
                                    <a:gd name="connsiteY27" fmla="*/ 7422 h 10000"/>
                                    <a:gd name="connsiteX28" fmla="*/ 48 w 9967"/>
                                    <a:gd name="connsiteY28" fmla="*/ 7526 h 10000"/>
                                    <a:gd name="connsiteX29" fmla="*/ 48 w 9967"/>
                                    <a:gd name="connsiteY29" fmla="*/ 7630 h 10000"/>
                                    <a:gd name="connsiteX30" fmla="*/ 48 w 9967"/>
                                    <a:gd name="connsiteY30" fmla="*/ 7734 h 10000"/>
                                    <a:gd name="connsiteX31" fmla="*/ 48 w 9967"/>
                                    <a:gd name="connsiteY31" fmla="*/ 7837 h 10000"/>
                                    <a:gd name="connsiteX32" fmla="*/ 48 w 9967"/>
                                    <a:gd name="connsiteY32" fmla="*/ 7941 h 10000"/>
                                    <a:gd name="connsiteX33" fmla="*/ 48 w 9967"/>
                                    <a:gd name="connsiteY33" fmla="*/ 8045 h 10000"/>
                                    <a:gd name="connsiteX34" fmla="*/ 48 w 9967"/>
                                    <a:gd name="connsiteY34" fmla="*/ 8149 h 10000"/>
                                    <a:gd name="connsiteX35" fmla="*/ 48 w 9967"/>
                                    <a:gd name="connsiteY35" fmla="*/ 8253 h 10000"/>
                                    <a:gd name="connsiteX36" fmla="*/ 48 w 9967"/>
                                    <a:gd name="connsiteY36" fmla="*/ 8356 h 10000"/>
                                    <a:gd name="connsiteX37" fmla="*/ 48 w 9967"/>
                                    <a:gd name="connsiteY37" fmla="*/ 8460 h 10000"/>
                                    <a:gd name="connsiteX38" fmla="*/ 60 w 9967"/>
                                    <a:gd name="connsiteY38" fmla="*/ 8460 h 10000"/>
                                    <a:gd name="connsiteX39" fmla="*/ 60 w 9967"/>
                                    <a:gd name="connsiteY39" fmla="*/ 8564 h 10000"/>
                                    <a:gd name="connsiteX40" fmla="*/ 60 w 9967"/>
                                    <a:gd name="connsiteY40" fmla="*/ 8668 h 10000"/>
                                    <a:gd name="connsiteX41" fmla="*/ 60 w 9967"/>
                                    <a:gd name="connsiteY41" fmla="*/ 8772 h 10000"/>
                                    <a:gd name="connsiteX42" fmla="*/ 60 w 9967"/>
                                    <a:gd name="connsiteY42" fmla="*/ 8875 h 10000"/>
                                    <a:gd name="connsiteX43" fmla="*/ 60 w 9967"/>
                                    <a:gd name="connsiteY43" fmla="*/ 8979 h 10000"/>
                                    <a:gd name="connsiteX44" fmla="*/ 73 w 9967"/>
                                    <a:gd name="connsiteY44" fmla="*/ 8979 h 10000"/>
                                    <a:gd name="connsiteX45" fmla="*/ 73 w 9967"/>
                                    <a:gd name="connsiteY45" fmla="*/ 8875 h 10000"/>
                                    <a:gd name="connsiteX46" fmla="*/ 73 w 9967"/>
                                    <a:gd name="connsiteY46" fmla="*/ 8772 h 10000"/>
                                    <a:gd name="connsiteX47" fmla="*/ 73 w 9967"/>
                                    <a:gd name="connsiteY47" fmla="*/ 8668 h 10000"/>
                                    <a:gd name="connsiteX48" fmla="*/ 73 w 9967"/>
                                    <a:gd name="connsiteY48" fmla="*/ 8564 h 10000"/>
                                    <a:gd name="connsiteX49" fmla="*/ 73 w 9967"/>
                                    <a:gd name="connsiteY49" fmla="*/ 8460 h 10000"/>
                                    <a:gd name="connsiteX50" fmla="*/ 85 w 9967"/>
                                    <a:gd name="connsiteY50" fmla="*/ 8460 h 10000"/>
                                    <a:gd name="connsiteX51" fmla="*/ 97 w 9967"/>
                                    <a:gd name="connsiteY51" fmla="*/ 8460 h 10000"/>
                                    <a:gd name="connsiteX52" fmla="*/ 97 w 9967"/>
                                    <a:gd name="connsiteY52" fmla="*/ 8564 h 10000"/>
                                    <a:gd name="connsiteX53" fmla="*/ 97 w 9967"/>
                                    <a:gd name="connsiteY53" fmla="*/ 8668 h 10000"/>
                                    <a:gd name="connsiteX54" fmla="*/ 109 w 9967"/>
                                    <a:gd name="connsiteY54" fmla="*/ 8668 h 10000"/>
                                    <a:gd name="connsiteX55" fmla="*/ 109 w 9967"/>
                                    <a:gd name="connsiteY55" fmla="*/ 8564 h 10000"/>
                                    <a:gd name="connsiteX56" fmla="*/ 120 w 9967"/>
                                    <a:gd name="connsiteY56" fmla="*/ 8564 h 10000"/>
                                    <a:gd name="connsiteX57" fmla="*/ 120 w 9967"/>
                                    <a:gd name="connsiteY57" fmla="*/ 8460 h 10000"/>
                                    <a:gd name="connsiteX58" fmla="*/ 120 w 9967"/>
                                    <a:gd name="connsiteY58" fmla="*/ 8356 h 10000"/>
                                    <a:gd name="connsiteX59" fmla="*/ 132 w 9967"/>
                                    <a:gd name="connsiteY59" fmla="*/ 8356 h 10000"/>
                                    <a:gd name="connsiteX60" fmla="*/ 132 w 9967"/>
                                    <a:gd name="connsiteY60" fmla="*/ 8460 h 10000"/>
                                    <a:gd name="connsiteX61" fmla="*/ 132 w 9967"/>
                                    <a:gd name="connsiteY61" fmla="*/ 8564 h 10000"/>
                                    <a:gd name="connsiteX62" fmla="*/ 132 w 9967"/>
                                    <a:gd name="connsiteY62" fmla="*/ 8668 h 10000"/>
                                    <a:gd name="connsiteX63" fmla="*/ 132 w 9967"/>
                                    <a:gd name="connsiteY63" fmla="*/ 8772 h 10000"/>
                                    <a:gd name="connsiteX64" fmla="*/ 132 w 9967"/>
                                    <a:gd name="connsiteY64" fmla="*/ 8875 h 10000"/>
                                    <a:gd name="connsiteX65" fmla="*/ 132 w 9967"/>
                                    <a:gd name="connsiteY65" fmla="*/ 8979 h 10000"/>
                                    <a:gd name="connsiteX66" fmla="*/ 144 w 9967"/>
                                    <a:gd name="connsiteY66" fmla="*/ 8979 h 10000"/>
                                    <a:gd name="connsiteX67" fmla="*/ 144 w 9967"/>
                                    <a:gd name="connsiteY67" fmla="*/ 9066 h 10000"/>
                                    <a:gd name="connsiteX68" fmla="*/ 144 w 9967"/>
                                    <a:gd name="connsiteY68" fmla="*/ 9170 h 10000"/>
                                    <a:gd name="connsiteX69" fmla="*/ 144 w 9967"/>
                                    <a:gd name="connsiteY69" fmla="*/ 9273 h 10000"/>
                                    <a:gd name="connsiteX70" fmla="*/ 144 w 9967"/>
                                    <a:gd name="connsiteY70" fmla="*/ 9377 h 10000"/>
                                    <a:gd name="connsiteX71" fmla="*/ 144 w 9967"/>
                                    <a:gd name="connsiteY71" fmla="*/ 9481 h 10000"/>
                                    <a:gd name="connsiteX72" fmla="*/ 158 w 9967"/>
                                    <a:gd name="connsiteY72" fmla="*/ 9481 h 10000"/>
                                    <a:gd name="connsiteX73" fmla="*/ 158 w 9967"/>
                                    <a:gd name="connsiteY73" fmla="*/ 9585 h 10000"/>
                                    <a:gd name="connsiteX74" fmla="*/ 158 w 9967"/>
                                    <a:gd name="connsiteY74" fmla="*/ 9689 h 10000"/>
                                    <a:gd name="connsiteX75" fmla="*/ 177 w 9967"/>
                                    <a:gd name="connsiteY75" fmla="*/ 9689 h 10000"/>
                                    <a:gd name="connsiteX76" fmla="*/ 198 w 9967"/>
                                    <a:gd name="connsiteY76" fmla="*/ 9689 h 10000"/>
                                    <a:gd name="connsiteX77" fmla="*/ 198 w 9967"/>
                                    <a:gd name="connsiteY77" fmla="*/ 9792 h 10000"/>
                                    <a:gd name="connsiteX78" fmla="*/ 198 w 9967"/>
                                    <a:gd name="connsiteY78" fmla="*/ 9896 h 10000"/>
                                    <a:gd name="connsiteX79" fmla="*/ 230 w 9967"/>
                                    <a:gd name="connsiteY79" fmla="*/ 10000 h 10000"/>
                                    <a:gd name="connsiteX80" fmla="*/ 230 w 9967"/>
                                    <a:gd name="connsiteY80" fmla="*/ 9896 h 10000"/>
                                    <a:gd name="connsiteX81" fmla="*/ 261 w 9967"/>
                                    <a:gd name="connsiteY81" fmla="*/ 9896 h 10000"/>
                                    <a:gd name="connsiteX82" fmla="*/ 261 w 9967"/>
                                    <a:gd name="connsiteY82" fmla="*/ 9792 h 10000"/>
                                    <a:gd name="connsiteX83" fmla="*/ 261 w 9967"/>
                                    <a:gd name="connsiteY83" fmla="*/ 9585 h 10000"/>
                                    <a:gd name="connsiteX84" fmla="*/ 261 w 9967"/>
                                    <a:gd name="connsiteY84" fmla="*/ 9481 h 10000"/>
                                    <a:gd name="connsiteX85" fmla="*/ 261 w 9967"/>
                                    <a:gd name="connsiteY85" fmla="*/ 9273 h 10000"/>
                                    <a:gd name="connsiteX86" fmla="*/ 283 w 9967"/>
                                    <a:gd name="connsiteY86" fmla="*/ 8979 h 10000"/>
                                    <a:gd name="connsiteX87" fmla="*/ 283 w 9967"/>
                                    <a:gd name="connsiteY87" fmla="*/ 8772 h 10000"/>
                                    <a:gd name="connsiteX88" fmla="*/ 283 w 9967"/>
                                    <a:gd name="connsiteY88" fmla="*/ 8564 h 10000"/>
                                    <a:gd name="connsiteX89" fmla="*/ 283 w 9967"/>
                                    <a:gd name="connsiteY89" fmla="*/ 8356 h 10000"/>
                                    <a:gd name="connsiteX90" fmla="*/ 283 w 9967"/>
                                    <a:gd name="connsiteY90" fmla="*/ 8253 h 10000"/>
                                    <a:gd name="connsiteX91" fmla="*/ 295 w 9967"/>
                                    <a:gd name="connsiteY91" fmla="*/ 8149 h 10000"/>
                                    <a:gd name="connsiteX92" fmla="*/ 308 w 9967"/>
                                    <a:gd name="connsiteY92" fmla="*/ 8045 h 10000"/>
                                    <a:gd name="connsiteX93" fmla="*/ 308 w 9967"/>
                                    <a:gd name="connsiteY93" fmla="*/ 7941 h 10000"/>
                                    <a:gd name="connsiteX94" fmla="*/ 308 w 9967"/>
                                    <a:gd name="connsiteY94" fmla="*/ 7837 h 10000"/>
                                    <a:gd name="connsiteX95" fmla="*/ 308 w 9967"/>
                                    <a:gd name="connsiteY95" fmla="*/ 7734 h 10000"/>
                                    <a:gd name="connsiteX96" fmla="*/ 321 w 9967"/>
                                    <a:gd name="connsiteY96" fmla="*/ 7630 h 10000"/>
                                    <a:gd name="connsiteX97" fmla="*/ 321 w 9967"/>
                                    <a:gd name="connsiteY97" fmla="*/ 7422 h 10000"/>
                                    <a:gd name="connsiteX98" fmla="*/ 321 w 9967"/>
                                    <a:gd name="connsiteY98" fmla="*/ 7318 h 10000"/>
                                    <a:gd name="connsiteX99" fmla="*/ 333 w 9967"/>
                                    <a:gd name="connsiteY99" fmla="*/ 7318 h 10000"/>
                                    <a:gd name="connsiteX100" fmla="*/ 333 w 9967"/>
                                    <a:gd name="connsiteY100" fmla="*/ 7422 h 10000"/>
                                    <a:gd name="connsiteX101" fmla="*/ 346 w 9967"/>
                                    <a:gd name="connsiteY101" fmla="*/ 7526 h 10000"/>
                                    <a:gd name="connsiteX102" fmla="*/ 346 w 9967"/>
                                    <a:gd name="connsiteY102" fmla="*/ 7630 h 10000"/>
                                    <a:gd name="connsiteX103" fmla="*/ 346 w 9967"/>
                                    <a:gd name="connsiteY103" fmla="*/ 7734 h 10000"/>
                                    <a:gd name="connsiteX104" fmla="*/ 346 w 9967"/>
                                    <a:gd name="connsiteY104" fmla="*/ 7837 h 10000"/>
                                    <a:gd name="connsiteX105" fmla="*/ 359 w 9967"/>
                                    <a:gd name="connsiteY105" fmla="*/ 7941 h 10000"/>
                                    <a:gd name="connsiteX106" fmla="*/ 359 w 9967"/>
                                    <a:gd name="connsiteY106" fmla="*/ 7837 h 10000"/>
                                    <a:gd name="connsiteX107" fmla="*/ 359 w 9967"/>
                                    <a:gd name="connsiteY107" fmla="*/ 7630 h 10000"/>
                                    <a:gd name="connsiteX108" fmla="*/ 372 w 9967"/>
                                    <a:gd name="connsiteY108" fmla="*/ 7422 h 10000"/>
                                    <a:gd name="connsiteX109" fmla="*/ 372 w 9967"/>
                                    <a:gd name="connsiteY109" fmla="*/ 7215 h 10000"/>
                                    <a:gd name="connsiteX110" fmla="*/ 372 w 9967"/>
                                    <a:gd name="connsiteY110" fmla="*/ 7111 h 10000"/>
                                    <a:gd name="connsiteX111" fmla="*/ 372 w 9967"/>
                                    <a:gd name="connsiteY111" fmla="*/ 6903 h 10000"/>
                                    <a:gd name="connsiteX112" fmla="*/ 385 w 9967"/>
                                    <a:gd name="connsiteY112" fmla="*/ 6799 h 10000"/>
                                    <a:gd name="connsiteX113" fmla="*/ 385 w 9967"/>
                                    <a:gd name="connsiteY113" fmla="*/ 6609 h 10000"/>
                                    <a:gd name="connsiteX114" fmla="*/ 399 w 9967"/>
                                    <a:gd name="connsiteY114" fmla="*/ 6401 h 10000"/>
                                    <a:gd name="connsiteX115" fmla="*/ 399 w 9967"/>
                                    <a:gd name="connsiteY115" fmla="*/ 6194 h 10000"/>
                                    <a:gd name="connsiteX116" fmla="*/ 412 w 9967"/>
                                    <a:gd name="connsiteY116" fmla="*/ 5882 h 10000"/>
                                    <a:gd name="connsiteX117" fmla="*/ 412 w 9967"/>
                                    <a:gd name="connsiteY117" fmla="*/ 5571 h 10000"/>
                                    <a:gd name="connsiteX118" fmla="*/ 425 w 9967"/>
                                    <a:gd name="connsiteY118" fmla="*/ 5260 h 10000"/>
                                    <a:gd name="connsiteX119" fmla="*/ 425 w 9967"/>
                                    <a:gd name="connsiteY119" fmla="*/ 5052 h 10000"/>
                                    <a:gd name="connsiteX120" fmla="*/ 439 w 9967"/>
                                    <a:gd name="connsiteY120" fmla="*/ 5052 h 10000"/>
                                    <a:gd name="connsiteX121" fmla="*/ 439 w 9967"/>
                                    <a:gd name="connsiteY121" fmla="*/ 5156 h 10000"/>
                                    <a:gd name="connsiteX122" fmla="*/ 453 w 9967"/>
                                    <a:gd name="connsiteY122" fmla="*/ 5260 h 10000"/>
                                    <a:gd name="connsiteX123" fmla="*/ 453 w 9967"/>
                                    <a:gd name="connsiteY123" fmla="*/ 5363 h 10000"/>
                                    <a:gd name="connsiteX124" fmla="*/ 453 w 9967"/>
                                    <a:gd name="connsiteY124" fmla="*/ 5467 h 10000"/>
                                    <a:gd name="connsiteX125" fmla="*/ 465 w 9967"/>
                                    <a:gd name="connsiteY125" fmla="*/ 5571 h 10000"/>
                                    <a:gd name="connsiteX126" fmla="*/ 465 w 9967"/>
                                    <a:gd name="connsiteY126" fmla="*/ 5675 h 10000"/>
                                    <a:gd name="connsiteX127" fmla="*/ 478 w 9967"/>
                                    <a:gd name="connsiteY127" fmla="*/ 5779 h 10000"/>
                                    <a:gd name="connsiteX128" fmla="*/ 493 w 9967"/>
                                    <a:gd name="connsiteY128" fmla="*/ 5779 h 10000"/>
                                    <a:gd name="connsiteX129" fmla="*/ 493 w 9967"/>
                                    <a:gd name="connsiteY129" fmla="*/ 5882 h 10000"/>
                                    <a:gd name="connsiteX130" fmla="*/ 507 w 9967"/>
                                    <a:gd name="connsiteY130" fmla="*/ 5986 h 10000"/>
                                    <a:gd name="connsiteX131" fmla="*/ 507 w 9967"/>
                                    <a:gd name="connsiteY131" fmla="*/ 6090 h 10000"/>
                                    <a:gd name="connsiteX132" fmla="*/ 507 w 9967"/>
                                    <a:gd name="connsiteY132" fmla="*/ 6194 h 10000"/>
                                    <a:gd name="connsiteX133" fmla="*/ 523 w 9967"/>
                                    <a:gd name="connsiteY133" fmla="*/ 6194 h 10000"/>
                                    <a:gd name="connsiteX134" fmla="*/ 523 w 9967"/>
                                    <a:gd name="connsiteY134" fmla="*/ 6298 h 10000"/>
                                    <a:gd name="connsiteX135" fmla="*/ 523 w 9967"/>
                                    <a:gd name="connsiteY135" fmla="*/ 6194 h 10000"/>
                                    <a:gd name="connsiteX136" fmla="*/ 538 w 9967"/>
                                    <a:gd name="connsiteY136" fmla="*/ 6194 h 10000"/>
                                    <a:gd name="connsiteX137" fmla="*/ 538 w 9967"/>
                                    <a:gd name="connsiteY137" fmla="*/ 6090 h 10000"/>
                                    <a:gd name="connsiteX138" fmla="*/ 553 w 9967"/>
                                    <a:gd name="connsiteY138" fmla="*/ 6090 h 10000"/>
                                    <a:gd name="connsiteX139" fmla="*/ 553 w 9967"/>
                                    <a:gd name="connsiteY139" fmla="*/ 6194 h 10000"/>
                                    <a:gd name="connsiteX140" fmla="*/ 553 w 9967"/>
                                    <a:gd name="connsiteY140" fmla="*/ 6298 h 10000"/>
                                    <a:gd name="connsiteX141" fmla="*/ 567 w 9967"/>
                                    <a:gd name="connsiteY141" fmla="*/ 6505 h 10000"/>
                                    <a:gd name="connsiteX142" fmla="*/ 567 w 9967"/>
                                    <a:gd name="connsiteY142" fmla="*/ 6609 h 10000"/>
                                    <a:gd name="connsiteX143" fmla="*/ 582 w 9967"/>
                                    <a:gd name="connsiteY143" fmla="*/ 6799 h 10000"/>
                                    <a:gd name="connsiteX144" fmla="*/ 582 w 9967"/>
                                    <a:gd name="connsiteY144" fmla="*/ 7007 h 10000"/>
                                    <a:gd name="connsiteX145" fmla="*/ 596 w 9967"/>
                                    <a:gd name="connsiteY145" fmla="*/ 7111 h 10000"/>
                                    <a:gd name="connsiteX146" fmla="*/ 596 w 9967"/>
                                    <a:gd name="connsiteY146" fmla="*/ 7215 h 10000"/>
                                    <a:gd name="connsiteX147" fmla="*/ 611 w 9967"/>
                                    <a:gd name="connsiteY147" fmla="*/ 7422 h 10000"/>
                                    <a:gd name="connsiteX148" fmla="*/ 611 w 9967"/>
                                    <a:gd name="connsiteY148" fmla="*/ 7734 h 10000"/>
                                    <a:gd name="connsiteX149" fmla="*/ 629 w 9967"/>
                                    <a:gd name="connsiteY149" fmla="*/ 7941 h 10000"/>
                                    <a:gd name="connsiteX150" fmla="*/ 629 w 9967"/>
                                    <a:gd name="connsiteY150" fmla="*/ 8253 h 10000"/>
                                    <a:gd name="connsiteX151" fmla="*/ 629 w 9967"/>
                                    <a:gd name="connsiteY151" fmla="*/ 8460 h 10000"/>
                                    <a:gd name="connsiteX152" fmla="*/ 646 w 9967"/>
                                    <a:gd name="connsiteY152" fmla="*/ 8668 h 10000"/>
                                    <a:gd name="connsiteX153" fmla="*/ 646 w 9967"/>
                                    <a:gd name="connsiteY153" fmla="*/ 8979 h 10000"/>
                                    <a:gd name="connsiteX154" fmla="*/ 663 w 9967"/>
                                    <a:gd name="connsiteY154" fmla="*/ 8979 h 10000"/>
                                    <a:gd name="connsiteX155" fmla="*/ 663 w 9967"/>
                                    <a:gd name="connsiteY155" fmla="*/ 9066 h 10000"/>
                                    <a:gd name="connsiteX156" fmla="*/ 678 w 9967"/>
                                    <a:gd name="connsiteY156" fmla="*/ 9066 h 10000"/>
                                    <a:gd name="connsiteX157" fmla="*/ 691 w 9967"/>
                                    <a:gd name="connsiteY157" fmla="*/ 9170 h 10000"/>
                                    <a:gd name="connsiteX158" fmla="*/ 708 w 9967"/>
                                    <a:gd name="connsiteY158" fmla="*/ 9066 h 10000"/>
                                    <a:gd name="connsiteX159" fmla="*/ 726 w 9967"/>
                                    <a:gd name="connsiteY159" fmla="*/ 9066 h 10000"/>
                                    <a:gd name="connsiteX160" fmla="*/ 744 w 9967"/>
                                    <a:gd name="connsiteY160" fmla="*/ 9066 h 10000"/>
                                    <a:gd name="connsiteX161" fmla="*/ 757 w 9967"/>
                                    <a:gd name="connsiteY161" fmla="*/ 9170 h 10000"/>
                                    <a:gd name="connsiteX162" fmla="*/ 757 w 9967"/>
                                    <a:gd name="connsiteY162" fmla="*/ 9273 h 10000"/>
                                    <a:gd name="connsiteX163" fmla="*/ 757 w 9967"/>
                                    <a:gd name="connsiteY163" fmla="*/ 9377 h 10000"/>
                                    <a:gd name="connsiteX164" fmla="*/ 773 w 9967"/>
                                    <a:gd name="connsiteY164" fmla="*/ 9481 h 10000"/>
                                    <a:gd name="connsiteX165" fmla="*/ 773 w 9967"/>
                                    <a:gd name="connsiteY165" fmla="*/ 9585 h 10000"/>
                                    <a:gd name="connsiteX166" fmla="*/ 790 w 9967"/>
                                    <a:gd name="connsiteY166" fmla="*/ 9585 h 10000"/>
                                    <a:gd name="connsiteX167" fmla="*/ 790 w 9967"/>
                                    <a:gd name="connsiteY167" fmla="*/ 9481 h 10000"/>
                                    <a:gd name="connsiteX168" fmla="*/ 800 w 9967"/>
                                    <a:gd name="connsiteY168" fmla="*/ 9273 h 10000"/>
                                    <a:gd name="connsiteX169" fmla="*/ 813 w 9967"/>
                                    <a:gd name="connsiteY169" fmla="*/ 9066 h 10000"/>
                                    <a:gd name="connsiteX170" fmla="*/ 826 w 9967"/>
                                    <a:gd name="connsiteY170" fmla="*/ 8668 h 10000"/>
                                    <a:gd name="connsiteX171" fmla="*/ 826 w 9967"/>
                                    <a:gd name="connsiteY171" fmla="*/ 8460 h 10000"/>
                                    <a:gd name="connsiteX172" fmla="*/ 839 w 9967"/>
                                    <a:gd name="connsiteY172" fmla="*/ 8253 h 10000"/>
                                    <a:gd name="connsiteX173" fmla="*/ 839 w 9967"/>
                                    <a:gd name="connsiteY173" fmla="*/ 8045 h 10000"/>
                                    <a:gd name="connsiteX174" fmla="*/ 851 w 9967"/>
                                    <a:gd name="connsiteY174" fmla="*/ 7837 h 10000"/>
                                    <a:gd name="connsiteX175" fmla="*/ 851 w 9967"/>
                                    <a:gd name="connsiteY175" fmla="*/ 7734 h 10000"/>
                                    <a:gd name="connsiteX176" fmla="*/ 867 w 9967"/>
                                    <a:gd name="connsiteY176" fmla="*/ 7526 h 10000"/>
                                    <a:gd name="connsiteX177" fmla="*/ 882 w 9967"/>
                                    <a:gd name="connsiteY177" fmla="*/ 7318 h 10000"/>
                                    <a:gd name="connsiteX178" fmla="*/ 882 w 9967"/>
                                    <a:gd name="connsiteY178" fmla="*/ 7111 h 10000"/>
                                    <a:gd name="connsiteX179" fmla="*/ 896 w 9967"/>
                                    <a:gd name="connsiteY179" fmla="*/ 6903 h 10000"/>
                                    <a:gd name="connsiteX180" fmla="*/ 910 w 9967"/>
                                    <a:gd name="connsiteY180" fmla="*/ 6713 h 10000"/>
                                    <a:gd name="connsiteX181" fmla="*/ 923 w 9967"/>
                                    <a:gd name="connsiteY181" fmla="*/ 6609 h 10000"/>
                                    <a:gd name="connsiteX182" fmla="*/ 923 w 9967"/>
                                    <a:gd name="connsiteY182" fmla="*/ 6401 h 10000"/>
                                    <a:gd name="connsiteX183" fmla="*/ 935 w 9967"/>
                                    <a:gd name="connsiteY183" fmla="*/ 6194 h 10000"/>
                                    <a:gd name="connsiteX184" fmla="*/ 950 w 9967"/>
                                    <a:gd name="connsiteY184" fmla="*/ 6090 h 10000"/>
                                    <a:gd name="connsiteX185" fmla="*/ 964 w 9967"/>
                                    <a:gd name="connsiteY185" fmla="*/ 5882 h 10000"/>
                                    <a:gd name="connsiteX186" fmla="*/ 964 w 9967"/>
                                    <a:gd name="connsiteY186" fmla="*/ 5675 h 10000"/>
                                    <a:gd name="connsiteX187" fmla="*/ 978 w 9967"/>
                                    <a:gd name="connsiteY187" fmla="*/ 5571 h 10000"/>
                                    <a:gd name="connsiteX188" fmla="*/ 991 w 9967"/>
                                    <a:gd name="connsiteY188" fmla="*/ 5467 h 10000"/>
                                    <a:gd name="connsiteX189" fmla="*/ 1005 w 9967"/>
                                    <a:gd name="connsiteY189" fmla="*/ 5363 h 10000"/>
                                    <a:gd name="connsiteX190" fmla="*/ 1020 w 9967"/>
                                    <a:gd name="connsiteY190" fmla="*/ 5363 h 10000"/>
                                    <a:gd name="connsiteX191" fmla="*/ 1020 w 9967"/>
                                    <a:gd name="connsiteY191" fmla="*/ 5467 h 10000"/>
                                    <a:gd name="connsiteX192" fmla="*/ 1050 w 9967"/>
                                    <a:gd name="connsiteY192" fmla="*/ 5675 h 10000"/>
                                    <a:gd name="connsiteX193" fmla="*/ 1050 w 9967"/>
                                    <a:gd name="connsiteY193" fmla="*/ 5882 h 10000"/>
                                    <a:gd name="connsiteX194" fmla="*/ 1065 w 9967"/>
                                    <a:gd name="connsiteY194" fmla="*/ 6298 h 10000"/>
                                    <a:gd name="connsiteX195" fmla="*/ 1095 w 9967"/>
                                    <a:gd name="connsiteY195" fmla="*/ 6609 h 10000"/>
                                    <a:gd name="connsiteX196" fmla="*/ 1095 w 9967"/>
                                    <a:gd name="connsiteY196" fmla="*/ 6799 h 10000"/>
                                    <a:gd name="connsiteX197" fmla="*/ 1106 w 9967"/>
                                    <a:gd name="connsiteY197" fmla="*/ 7007 h 10000"/>
                                    <a:gd name="connsiteX198" fmla="*/ 1120 w 9967"/>
                                    <a:gd name="connsiteY198" fmla="*/ 7215 h 10000"/>
                                    <a:gd name="connsiteX199" fmla="*/ 1135 w 9967"/>
                                    <a:gd name="connsiteY199" fmla="*/ 7422 h 10000"/>
                                    <a:gd name="connsiteX200" fmla="*/ 1151 w 9967"/>
                                    <a:gd name="connsiteY200" fmla="*/ 7837 h 10000"/>
                                    <a:gd name="connsiteX201" fmla="*/ 1185 w 9967"/>
                                    <a:gd name="connsiteY201" fmla="*/ 8356 h 10000"/>
                                    <a:gd name="connsiteX202" fmla="*/ 1201 w 9967"/>
                                    <a:gd name="connsiteY202" fmla="*/ 8772 h 10000"/>
                                    <a:gd name="connsiteX203" fmla="*/ 1217 w 9967"/>
                                    <a:gd name="connsiteY203" fmla="*/ 9066 h 10000"/>
                                    <a:gd name="connsiteX204" fmla="*/ 1232 w 9967"/>
                                    <a:gd name="connsiteY204" fmla="*/ 9273 h 10000"/>
                                    <a:gd name="connsiteX205" fmla="*/ 1232 w 9967"/>
                                    <a:gd name="connsiteY205" fmla="*/ 9377 h 10000"/>
                                    <a:gd name="connsiteX206" fmla="*/ 1246 w 9967"/>
                                    <a:gd name="connsiteY206" fmla="*/ 9481 h 10000"/>
                                    <a:gd name="connsiteX207" fmla="*/ 1261 w 9967"/>
                                    <a:gd name="connsiteY207" fmla="*/ 9481 h 10000"/>
                                    <a:gd name="connsiteX208" fmla="*/ 1282 w 9967"/>
                                    <a:gd name="connsiteY208" fmla="*/ 9377 h 10000"/>
                                    <a:gd name="connsiteX209" fmla="*/ 1299 w 9967"/>
                                    <a:gd name="connsiteY209" fmla="*/ 9377 h 10000"/>
                                    <a:gd name="connsiteX210" fmla="*/ 1312 w 9967"/>
                                    <a:gd name="connsiteY210" fmla="*/ 9273 h 10000"/>
                                    <a:gd name="connsiteX211" fmla="*/ 1326 w 9967"/>
                                    <a:gd name="connsiteY211" fmla="*/ 9170 h 10000"/>
                                    <a:gd name="connsiteX212" fmla="*/ 1340 w 9967"/>
                                    <a:gd name="connsiteY212" fmla="*/ 9066 h 10000"/>
                                    <a:gd name="connsiteX213" fmla="*/ 1356 w 9967"/>
                                    <a:gd name="connsiteY213" fmla="*/ 8772 h 10000"/>
                                    <a:gd name="connsiteX214" fmla="*/ 1381 w 9967"/>
                                    <a:gd name="connsiteY214" fmla="*/ 8356 h 10000"/>
                                    <a:gd name="connsiteX215" fmla="*/ 1395 w 9967"/>
                                    <a:gd name="connsiteY215" fmla="*/ 7837 h 10000"/>
                                    <a:gd name="connsiteX216" fmla="*/ 1424 w 9967"/>
                                    <a:gd name="connsiteY216" fmla="*/ 7215 h 10000"/>
                                    <a:gd name="connsiteX217" fmla="*/ 1452 w 9967"/>
                                    <a:gd name="connsiteY217" fmla="*/ 6609 h 10000"/>
                                    <a:gd name="connsiteX218" fmla="*/ 1466 w 9967"/>
                                    <a:gd name="connsiteY218" fmla="*/ 6090 h 10000"/>
                                    <a:gd name="connsiteX219" fmla="*/ 1498 w 9967"/>
                                    <a:gd name="connsiteY219" fmla="*/ 5779 h 10000"/>
                                    <a:gd name="connsiteX220" fmla="*/ 1524 w 9967"/>
                                    <a:gd name="connsiteY220" fmla="*/ 5571 h 10000"/>
                                    <a:gd name="connsiteX221" fmla="*/ 1541 w 9967"/>
                                    <a:gd name="connsiteY221" fmla="*/ 5571 h 10000"/>
                                    <a:gd name="connsiteX222" fmla="*/ 1556 w 9967"/>
                                    <a:gd name="connsiteY222" fmla="*/ 5571 h 10000"/>
                                    <a:gd name="connsiteX223" fmla="*/ 1571 w 9967"/>
                                    <a:gd name="connsiteY223" fmla="*/ 5675 h 10000"/>
                                    <a:gd name="connsiteX224" fmla="*/ 1598 w 9967"/>
                                    <a:gd name="connsiteY224" fmla="*/ 5779 h 10000"/>
                                    <a:gd name="connsiteX225" fmla="*/ 1629 w 9967"/>
                                    <a:gd name="connsiteY225" fmla="*/ 6194 h 10000"/>
                                    <a:gd name="connsiteX226" fmla="*/ 1660 w 9967"/>
                                    <a:gd name="connsiteY226" fmla="*/ 6713 h 10000"/>
                                    <a:gd name="connsiteX227" fmla="*/ 1676 w 9967"/>
                                    <a:gd name="connsiteY227" fmla="*/ 7318 h 10000"/>
                                    <a:gd name="connsiteX228" fmla="*/ 1706 w 9967"/>
                                    <a:gd name="connsiteY228" fmla="*/ 7941 h 10000"/>
                                    <a:gd name="connsiteX229" fmla="*/ 1720 w 9967"/>
                                    <a:gd name="connsiteY229" fmla="*/ 8460 h 10000"/>
                                    <a:gd name="connsiteX230" fmla="*/ 1748 w 9967"/>
                                    <a:gd name="connsiteY230" fmla="*/ 8772 h 10000"/>
                                    <a:gd name="connsiteX231" fmla="*/ 1775 w 9967"/>
                                    <a:gd name="connsiteY231" fmla="*/ 9170 h 10000"/>
                                    <a:gd name="connsiteX232" fmla="*/ 1808 w 9967"/>
                                    <a:gd name="connsiteY232" fmla="*/ 9377 h 10000"/>
                                    <a:gd name="connsiteX233" fmla="*/ 1822 w 9967"/>
                                    <a:gd name="connsiteY233" fmla="*/ 9481 h 10000"/>
                                    <a:gd name="connsiteX234" fmla="*/ 1850 w 9967"/>
                                    <a:gd name="connsiteY234" fmla="*/ 9481 h 10000"/>
                                    <a:gd name="connsiteX235" fmla="*/ 1864 w 9967"/>
                                    <a:gd name="connsiteY235" fmla="*/ 9273 h 10000"/>
                                    <a:gd name="connsiteX236" fmla="*/ 1891 w 9967"/>
                                    <a:gd name="connsiteY236" fmla="*/ 8772 h 10000"/>
                                    <a:gd name="connsiteX237" fmla="*/ 1923 w 9967"/>
                                    <a:gd name="connsiteY237" fmla="*/ 8253 h 10000"/>
                                    <a:gd name="connsiteX238" fmla="*/ 1937 w 9967"/>
                                    <a:gd name="connsiteY238" fmla="*/ 7837 h 10000"/>
                                    <a:gd name="connsiteX239" fmla="*/ 1967 w 9967"/>
                                    <a:gd name="connsiteY239" fmla="*/ 7318 h 10000"/>
                                    <a:gd name="connsiteX240" fmla="*/ 1983 w 9967"/>
                                    <a:gd name="connsiteY240" fmla="*/ 6713 h 10000"/>
                                    <a:gd name="connsiteX241" fmla="*/ 2009 w 9967"/>
                                    <a:gd name="connsiteY241" fmla="*/ 6194 h 10000"/>
                                    <a:gd name="connsiteX242" fmla="*/ 2036 w 9967"/>
                                    <a:gd name="connsiteY242" fmla="*/ 5779 h 10000"/>
                                    <a:gd name="connsiteX243" fmla="*/ 2065 w 9967"/>
                                    <a:gd name="connsiteY243" fmla="*/ 5571 h 10000"/>
                                    <a:gd name="connsiteX244" fmla="*/ 2079 w 9967"/>
                                    <a:gd name="connsiteY244" fmla="*/ 5467 h 10000"/>
                                    <a:gd name="connsiteX245" fmla="*/ 2107 w 9967"/>
                                    <a:gd name="connsiteY245" fmla="*/ 5571 h 10000"/>
                                    <a:gd name="connsiteX246" fmla="*/ 2139 w 9967"/>
                                    <a:gd name="connsiteY246" fmla="*/ 5882 h 10000"/>
                                    <a:gd name="connsiteX247" fmla="*/ 2171 w 9967"/>
                                    <a:gd name="connsiteY247" fmla="*/ 6298 h 10000"/>
                                    <a:gd name="connsiteX248" fmla="*/ 2200 w 9967"/>
                                    <a:gd name="connsiteY248" fmla="*/ 6799 h 10000"/>
                                    <a:gd name="connsiteX249" fmla="*/ 2213 w 9967"/>
                                    <a:gd name="connsiteY249" fmla="*/ 7215 h 10000"/>
                                    <a:gd name="connsiteX250" fmla="*/ 2227 w 9967"/>
                                    <a:gd name="connsiteY250" fmla="*/ 7837 h 10000"/>
                                    <a:gd name="connsiteX251" fmla="*/ 2258 w 9967"/>
                                    <a:gd name="connsiteY251" fmla="*/ 8253 h 10000"/>
                                    <a:gd name="connsiteX252" fmla="*/ 2291 w 9967"/>
                                    <a:gd name="connsiteY252" fmla="*/ 8668 h 10000"/>
                                    <a:gd name="connsiteX253" fmla="*/ 2307 w 9967"/>
                                    <a:gd name="connsiteY253" fmla="*/ 9170 h 10000"/>
                                    <a:gd name="connsiteX254" fmla="*/ 2342 w 9967"/>
                                    <a:gd name="connsiteY254" fmla="*/ 9377 h 10000"/>
                                    <a:gd name="connsiteX255" fmla="*/ 2370 w 9967"/>
                                    <a:gd name="connsiteY255" fmla="*/ 9481 h 10000"/>
                                    <a:gd name="connsiteX256" fmla="*/ 2397 w 9967"/>
                                    <a:gd name="connsiteY256" fmla="*/ 9273 h 10000"/>
                                    <a:gd name="connsiteX257" fmla="*/ 2423 w 9967"/>
                                    <a:gd name="connsiteY257" fmla="*/ 8979 h 10000"/>
                                    <a:gd name="connsiteX258" fmla="*/ 2450 w 9967"/>
                                    <a:gd name="connsiteY258" fmla="*/ 8564 h 10000"/>
                                    <a:gd name="connsiteX259" fmla="*/ 2480 w 9967"/>
                                    <a:gd name="connsiteY259" fmla="*/ 7941 h 10000"/>
                                    <a:gd name="connsiteX260" fmla="*/ 2493 w 9967"/>
                                    <a:gd name="connsiteY260" fmla="*/ 7318 h 10000"/>
                                    <a:gd name="connsiteX261" fmla="*/ 2522 w 9967"/>
                                    <a:gd name="connsiteY261" fmla="*/ 6713 h 10000"/>
                                    <a:gd name="connsiteX262" fmla="*/ 2549 w 9967"/>
                                    <a:gd name="connsiteY262" fmla="*/ 6194 h 10000"/>
                                    <a:gd name="connsiteX263" fmla="*/ 2579 w 9967"/>
                                    <a:gd name="connsiteY263" fmla="*/ 5779 h 10000"/>
                                    <a:gd name="connsiteX264" fmla="*/ 2596 w 9967"/>
                                    <a:gd name="connsiteY264" fmla="*/ 5675 h 10000"/>
                                    <a:gd name="connsiteX265" fmla="*/ 2626 w 9967"/>
                                    <a:gd name="connsiteY265" fmla="*/ 5467 h 10000"/>
                                    <a:gd name="connsiteX266" fmla="*/ 2645 w 9967"/>
                                    <a:gd name="connsiteY266" fmla="*/ 5467 h 10000"/>
                                    <a:gd name="connsiteX267" fmla="*/ 2659 w 9967"/>
                                    <a:gd name="connsiteY267" fmla="*/ 5571 h 10000"/>
                                    <a:gd name="connsiteX268" fmla="*/ 2672 w 9967"/>
                                    <a:gd name="connsiteY268" fmla="*/ 5779 h 10000"/>
                                    <a:gd name="connsiteX269" fmla="*/ 2702 w 9967"/>
                                    <a:gd name="connsiteY269" fmla="*/ 6194 h 10000"/>
                                    <a:gd name="connsiteX270" fmla="*/ 2729 w 9967"/>
                                    <a:gd name="connsiteY270" fmla="*/ 6713 h 10000"/>
                                    <a:gd name="connsiteX271" fmla="*/ 2758 w 9967"/>
                                    <a:gd name="connsiteY271" fmla="*/ 7318 h 10000"/>
                                    <a:gd name="connsiteX272" fmla="*/ 2790 w 9967"/>
                                    <a:gd name="connsiteY272" fmla="*/ 7941 h 10000"/>
                                    <a:gd name="connsiteX273" fmla="*/ 2823 w 9967"/>
                                    <a:gd name="connsiteY273" fmla="*/ 8564 h 10000"/>
                                    <a:gd name="connsiteX274" fmla="*/ 2837 w 9967"/>
                                    <a:gd name="connsiteY274" fmla="*/ 8979 h 10000"/>
                                    <a:gd name="connsiteX275" fmla="*/ 2865 w 9967"/>
                                    <a:gd name="connsiteY275" fmla="*/ 9273 h 10000"/>
                                    <a:gd name="connsiteX276" fmla="*/ 2880 w 9967"/>
                                    <a:gd name="connsiteY276" fmla="*/ 9377 h 10000"/>
                                    <a:gd name="connsiteX277" fmla="*/ 2908 w 9967"/>
                                    <a:gd name="connsiteY277" fmla="*/ 9481 h 10000"/>
                                    <a:gd name="connsiteX278" fmla="*/ 2921 w 9967"/>
                                    <a:gd name="connsiteY278" fmla="*/ 9377 h 10000"/>
                                    <a:gd name="connsiteX279" fmla="*/ 2935 w 9967"/>
                                    <a:gd name="connsiteY279" fmla="*/ 9273 h 10000"/>
                                    <a:gd name="connsiteX280" fmla="*/ 2962 w 9967"/>
                                    <a:gd name="connsiteY280" fmla="*/ 8979 h 10000"/>
                                    <a:gd name="connsiteX281" fmla="*/ 2988 w 9967"/>
                                    <a:gd name="connsiteY281" fmla="*/ 8460 h 10000"/>
                                    <a:gd name="connsiteX282" fmla="*/ 3004 w 9967"/>
                                    <a:gd name="connsiteY282" fmla="*/ 7941 h 10000"/>
                                    <a:gd name="connsiteX283" fmla="*/ 3035 w 9967"/>
                                    <a:gd name="connsiteY283" fmla="*/ 7215 h 10000"/>
                                    <a:gd name="connsiteX284" fmla="*/ 3066 w 9967"/>
                                    <a:gd name="connsiteY284" fmla="*/ 6609 h 10000"/>
                                    <a:gd name="connsiteX285" fmla="*/ 3092 w 9967"/>
                                    <a:gd name="connsiteY285" fmla="*/ 6194 h 10000"/>
                                    <a:gd name="connsiteX286" fmla="*/ 3126 w 9967"/>
                                    <a:gd name="connsiteY286" fmla="*/ 5779 h 10000"/>
                                    <a:gd name="connsiteX287" fmla="*/ 3142 w 9967"/>
                                    <a:gd name="connsiteY287" fmla="*/ 5571 h 10000"/>
                                    <a:gd name="connsiteX288" fmla="*/ 3156 w 9967"/>
                                    <a:gd name="connsiteY288" fmla="*/ 5467 h 10000"/>
                                    <a:gd name="connsiteX289" fmla="*/ 3170 w 9967"/>
                                    <a:gd name="connsiteY289" fmla="*/ 5467 h 10000"/>
                                    <a:gd name="connsiteX290" fmla="*/ 3201 w 9967"/>
                                    <a:gd name="connsiteY290" fmla="*/ 5571 h 10000"/>
                                    <a:gd name="connsiteX291" fmla="*/ 3215 w 9967"/>
                                    <a:gd name="connsiteY291" fmla="*/ 5675 h 10000"/>
                                    <a:gd name="connsiteX292" fmla="*/ 3227 w 9967"/>
                                    <a:gd name="connsiteY292" fmla="*/ 6090 h 10000"/>
                                    <a:gd name="connsiteX293" fmla="*/ 3256 w 9967"/>
                                    <a:gd name="connsiteY293" fmla="*/ 6609 h 10000"/>
                                    <a:gd name="connsiteX294" fmla="*/ 3289 w 9967"/>
                                    <a:gd name="connsiteY294" fmla="*/ 7111 h 10000"/>
                                    <a:gd name="connsiteX295" fmla="*/ 3318 w 9967"/>
                                    <a:gd name="connsiteY295" fmla="*/ 7734 h 10000"/>
                                    <a:gd name="connsiteX296" fmla="*/ 3351 w 9967"/>
                                    <a:gd name="connsiteY296" fmla="*/ 8356 h 10000"/>
                                    <a:gd name="connsiteX297" fmla="*/ 3376 w 9967"/>
                                    <a:gd name="connsiteY297" fmla="*/ 8875 h 10000"/>
                                    <a:gd name="connsiteX298" fmla="*/ 3389 w 9967"/>
                                    <a:gd name="connsiteY298" fmla="*/ 9273 h 10000"/>
                                    <a:gd name="connsiteX299" fmla="*/ 3418 w 9967"/>
                                    <a:gd name="connsiteY299" fmla="*/ 9481 h 10000"/>
                                    <a:gd name="connsiteX300" fmla="*/ 3448 w 9967"/>
                                    <a:gd name="connsiteY300" fmla="*/ 9481 h 10000"/>
                                    <a:gd name="connsiteX301" fmla="*/ 3479 w 9967"/>
                                    <a:gd name="connsiteY301" fmla="*/ 9273 h 10000"/>
                                    <a:gd name="connsiteX302" fmla="*/ 3505 w 9967"/>
                                    <a:gd name="connsiteY302" fmla="*/ 8979 h 10000"/>
                                    <a:gd name="connsiteX303" fmla="*/ 3537 w 9967"/>
                                    <a:gd name="connsiteY303" fmla="*/ 8460 h 10000"/>
                                    <a:gd name="connsiteX304" fmla="*/ 3567 w 9967"/>
                                    <a:gd name="connsiteY304" fmla="*/ 7837 h 10000"/>
                                    <a:gd name="connsiteX305" fmla="*/ 3580 w 9967"/>
                                    <a:gd name="connsiteY305" fmla="*/ 7215 h 10000"/>
                                    <a:gd name="connsiteX306" fmla="*/ 3614 w 9967"/>
                                    <a:gd name="connsiteY306" fmla="*/ 6609 h 10000"/>
                                    <a:gd name="connsiteX307" fmla="*/ 3644 w 9967"/>
                                    <a:gd name="connsiteY307" fmla="*/ 6090 h 10000"/>
                                    <a:gd name="connsiteX308" fmla="*/ 3670 w 9967"/>
                                    <a:gd name="connsiteY308" fmla="*/ 5779 h 10000"/>
                                    <a:gd name="connsiteX309" fmla="*/ 3686 w 9967"/>
                                    <a:gd name="connsiteY309" fmla="*/ 5571 h 10000"/>
                                    <a:gd name="connsiteX310" fmla="*/ 3712 w 9967"/>
                                    <a:gd name="connsiteY310" fmla="*/ 5467 h 10000"/>
                                    <a:gd name="connsiteX311" fmla="*/ 3740 w 9967"/>
                                    <a:gd name="connsiteY311" fmla="*/ 5571 h 10000"/>
                                    <a:gd name="connsiteX312" fmla="*/ 3753 w 9967"/>
                                    <a:gd name="connsiteY312" fmla="*/ 5882 h 10000"/>
                                    <a:gd name="connsiteX313" fmla="*/ 3783 w 9967"/>
                                    <a:gd name="connsiteY313" fmla="*/ 6298 h 10000"/>
                                    <a:gd name="connsiteX314" fmla="*/ 3814 w 9967"/>
                                    <a:gd name="connsiteY314" fmla="*/ 6799 h 10000"/>
                                    <a:gd name="connsiteX315" fmla="*/ 3847 w 9967"/>
                                    <a:gd name="connsiteY315" fmla="*/ 7422 h 10000"/>
                                    <a:gd name="connsiteX316" fmla="*/ 3863 w 9967"/>
                                    <a:gd name="connsiteY316" fmla="*/ 7941 h 10000"/>
                                    <a:gd name="connsiteX317" fmla="*/ 3889 w 9967"/>
                                    <a:gd name="connsiteY317" fmla="*/ 8460 h 10000"/>
                                    <a:gd name="connsiteX318" fmla="*/ 3916 w 9967"/>
                                    <a:gd name="connsiteY318" fmla="*/ 8875 h 10000"/>
                                    <a:gd name="connsiteX319" fmla="*/ 3949 w 9967"/>
                                    <a:gd name="connsiteY319" fmla="*/ 9273 h 10000"/>
                                    <a:gd name="connsiteX320" fmla="*/ 3964 w 9967"/>
                                    <a:gd name="connsiteY320" fmla="*/ 9377 h 10000"/>
                                    <a:gd name="connsiteX321" fmla="*/ 3977 w 9967"/>
                                    <a:gd name="connsiteY321" fmla="*/ 9481 h 10000"/>
                                    <a:gd name="connsiteX322" fmla="*/ 3991 w 9967"/>
                                    <a:gd name="connsiteY322" fmla="*/ 9481 h 10000"/>
                                    <a:gd name="connsiteX323" fmla="*/ 4006 w 9967"/>
                                    <a:gd name="connsiteY323" fmla="*/ 9273 h 10000"/>
                                    <a:gd name="connsiteX324" fmla="*/ 4033 w 9967"/>
                                    <a:gd name="connsiteY324" fmla="*/ 9066 h 10000"/>
                                    <a:gd name="connsiteX325" fmla="*/ 4069 w 9967"/>
                                    <a:gd name="connsiteY325" fmla="*/ 8564 h 10000"/>
                                    <a:gd name="connsiteX326" fmla="*/ 4100 w 9967"/>
                                    <a:gd name="connsiteY326" fmla="*/ 8045 h 10000"/>
                                    <a:gd name="connsiteX327" fmla="*/ 4112 w 9967"/>
                                    <a:gd name="connsiteY327" fmla="*/ 7422 h 10000"/>
                                    <a:gd name="connsiteX328" fmla="*/ 4141 w 9967"/>
                                    <a:gd name="connsiteY328" fmla="*/ 6799 h 10000"/>
                                    <a:gd name="connsiteX329" fmla="*/ 4169 w 9967"/>
                                    <a:gd name="connsiteY329" fmla="*/ 6298 h 10000"/>
                                    <a:gd name="connsiteX330" fmla="*/ 4197 w 9967"/>
                                    <a:gd name="connsiteY330" fmla="*/ 5882 h 10000"/>
                                    <a:gd name="connsiteX331" fmla="*/ 4223 w 9967"/>
                                    <a:gd name="connsiteY331" fmla="*/ 5571 h 10000"/>
                                    <a:gd name="connsiteX332" fmla="*/ 4236 w 9967"/>
                                    <a:gd name="connsiteY332" fmla="*/ 5467 h 10000"/>
                                    <a:gd name="connsiteX333" fmla="*/ 4266 w 9967"/>
                                    <a:gd name="connsiteY333" fmla="*/ 5571 h 10000"/>
                                    <a:gd name="connsiteX334" fmla="*/ 4294 w 9967"/>
                                    <a:gd name="connsiteY334" fmla="*/ 5779 h 10000"/>
                                    <a:gd name="connsiteX335" fmla="*/ 4326 w 9967"/>
                                    <a:gd name="connsiteY335" fmla="*/ 6194 h 10000"/>
                                    <a:gd name="connsiteX336" fmla="*/ 4342 w 9967"/>
                                    <a:gd name="connsiteY336" fmla="*/ 6713 h 10000"/>
                                    <a:gd name="connsiteX337" fmla="*/ 4359 w 9967"/>
                                    <a:gd name="connsiteY337" fmla="*/ 7007 h 10000"/>
                                    <a:gd name="connsiteX338" fmla="*/ 4375 w 9967"/>
                                    <a:gd name="connsiteY338" fmla="*/ 7111 h 10000"/>
                                    <a:gd name="connsiteX339" fmla="*/ 4375 w 9967"/>
                                    <a:gd name="connsiteY339" fmla="*/ 7215 h 10000"/>
                                    <a:gd name="connsiteX340" fmla="*/ 4375 w 9967"/>
                                    <a:gd name="connsiteY340" fmla="*/ 7318 h 10000"/>
                                    <a:gd name="connsiteX341" fmla="*/ 4388 w 9967"/>
                                    <a:gd name="connsiteY341" fmla="*/ 7422 h 10000"/>
                                    <a:gd name="connsiteX342" fmla="*/ 4388 w 9967"/>
                                    <a:gd name="connsiteY342" fmla="*/ 7526 h 10000"/>
                                    <a:gd name="connsiteX343" fmla="*/ 4388 w 9967"/>
                                    <a:gd name="connsiteY343" fmla="*/ 7630 h 10000"/>
                                    <a:gd name="connsiteX344" fmla="*/ 4403 w 9967"/>
                                    <a:gd name="connsiteY344" fmla="*/ 7630 h 10000"/>
                                    <a:gd name="connsiteX345" fmla="*/ 4403 w 9967"/>
                                    <a:gd name="connsiteY345" fmla="*/ 7526 h 10000"/>
                                    <a:gd name="connsiteX346" fmla="*/ 4418 w 9967"/>
                                    <a:gd name="connsiteY346" fmla="*/ 7422 h 10000"/>
                                    <a:gd name="connsiteX347" fmla="*/ 4418 w 9967"/>
                                    <a:gd name="connsiteY347" fmla="*/ 7318 h 10000"/>
                                    <a:gd name="connsiteX348" fmla="*/ 4431 w 9967"/>
                                    <a:gd name="connsiteY348" fmla="*/ 7318 h 10000"/>
                                    <a:gd name="connsiteX349" fmla="*/ 4431 w 9967"/>
                                    <a:gd name="connsiteY349" fmla="*/ 7215 h 10000"/>
                                    <a:gd name="connsiteX350" fmla="*/ 4448 w 9967"/>
                                    <a:gd name="connsiteY350" fmla="*/ 7007 h 10000"/>
                                    <a:gd name="connsiteX351" fmla="*/ 4462 w 9967"/>
                                    <a:gd name="connsiteY351" fmla="*/ 6799 h 10000"/>
                                    <a:gd name="connsiteX352" fmla="*/ 4478 w 9967"/>
                                    <a:gd name="connsiteY352" fmla="*/ 6505 h 10000"/>
                                    <a:gd name="connsiteX353" fmla="*/ 4494 w 9967"/>
                                    <a:gd name="connsiteY353" fmla="*/ 5882 h 10000"/>
                                    <a:gd name="connsiteX354" fmla="*/ 4508 w 9967"/>
                                    <a:gd name="connsiteY354" fmla="*/ 5260 h 10000"/>
                                    <a:gd name="connsiteX355" fmla="*/ 4538 w 9967"/>
                                    <a:gd name="connsiteY355" fmla="*/ 4135 h 10000"/>
                                    <a:gd name="connsiteX356" fmla="*/ 4567 w 9967"/>
                                    <a:gd name="connsiteY356" fmla="*/ 2993 h 10000"/>
                                    <a:gd name="connsiteX357" fmla="*/ 4583 w 9967"/>
                                    <a:gd name="connsiteY357" fmla="*/ 1972 h 10000"/>
                                    <a:gd name="connsiteX358" fmla="*/ 4609 w 9967"/>
                                    <a:gd name="connsiteY358" fmla="*/ 1038 h 10000"/>
                                    <a:gd name="connsiteX359" fmla="*/ 4635 w 9967"/>
                                    <a:gd name="connsiteY359" fmla="*/ 311 h 10000"/>
                                    <a:gd name="connsiteX360" fmla="*/ 4668 w 9967"/>
                                    <a:gd name="connsiteY360" fmla="*/ 0 h 10000"/>
                                    <a:gd name="connsiteX361" fmla="*/ 4694 w 9967"/>
                                    <a:gd name="connsiteY361" fmla="*/ 104 h 10000"/>
                                    <a:gd name="connsiteX362" fmla="*/ 4722 w 9967"/>
                                    <a:gd name="connsiteY362" fmla="*/ 519 h 10000"/>
                                    <a:gd name="connsiteX363" fmla="*/ 4735 w 9967"/>
                                    <a:gd name="connsiteY363" fmla="*/ 1246 h 10000"/>
                                    <a:gd name="connsiteX364" fmla="*/ 4765 w 9967"/>
                                    <a:gd name="connsiteY364" fmla="*/ 2266 h 10000"/>
                                    <a:gd name="connsiteX365" fmla="*/ 4797 w 9967"/>
                                    <a:gd name="connsiteY365" fmla="*/ 3408 h 10000"/>
                                    <a:gd name="connsiteX366" fmla="*/ 4825 w 9967"/>
                                    <a:gd name="connsiteY366" fmla="*/ 4533 h 10000"/>
                                    <a:gd name="connsiteX367" fmla="*/ 4855 w 9967"/>
                                    <a:gd name="connsiteY367" fmla="*/ 5675 h 10000"/>
                                    <a:gd name="connsiteX368" fmla="*/ 4890 w 9967"/>
                                    <a:gd name="connsiteY368" fmla="*/ 6609 h 10000"/>
                                    <a:gd name="connsiteX369" fmla="*/ 4906 w 9967"/>
                                    <a:gd name="connsiteY369" fmla="*/ 7215 h 10000"/>
                                    <a:gd name="connsiteX370" fmla="*/ 4938 w 9967"/>
                                    <a:gd name="connsiteY370" fmla="*/ 7526 h 10000"/>
                                    <a:gd name="connsiteX371" fmla="*/ 4964 w 9967"/>
                                    <a:gd name="connsiteY371" fmla="*/ 7526 h 10000"/>
                                    <a:gd name="connsiteX372" fmla="*/ 4992 w 9967"/>
                                    <a:gd name="connsiteY372" fmla="*/ 7111 h 10000"/>
                                    <a:gd name="connsiteX373" fmla="*/ 5019 w 9967"/>
                                    <a:gd name="connsiteY373" fmla="*/ 6401 h 10000"/>
                                    <a:gd name="connsiteX374" fmla="*/ 5051 w 9967"/>
                                    <a:gd name="connsiteY374" fmla="*/ 5363 h 10000"/>
                                    <a:gd name="connsiteX375" fmla="*/ 5067 w 9967"/>
                                    <a:gd name="connsiteY375" fmla="*/ 4239 h 10000"/>
                                    <a:gd name="connsiteX376" fmla="*/ 5093 w 9967"/>
                                    <a:gd name="connsiteY376" fmla="*/ 3097 h 10000"/>
                                    <a:gd name="connsiteX377" fmla="*/ 5122 w 9967"/>
                                    <a:gd name="connsiteY377" fmla="*/ 1972 h 10000"/>
                                    <a:gd name="connsiteX378" fmla="*/ 5149 w 9967"/>
                                    <a:gd name="connsiteY378" fmla="*/ 1038 h 10000"/>
                                    <a:gd name="connsiteX379" fmla="*/ 5179 w 9967"/>
                                    <a:gd name="connsiteY379" fmla="*/ 415 h 10000"/>
                                    <a:gd name="connsiteX380" fmla="*/ 5207 w 9967"/>
                                    <a:gd name="connsiteY380" fmla="*/ 104 h 10000"/>
                                    <a:gd name="connsiteX381" fmla="*/ 5224 w 9967"/>
                                    <a:gd name="connsiteY381" fmla="*/ 104 h 10000"/>
                                    <a:gd name="connsiteX382" fmla="*/ 5250 w 9967"/>
                                    <a:gd name="connsiteY382" fmla="*/ 519 h 10000"/>
                                    <a:gd name="connsiteX383" fmla="*/ 5277 w 9967"/>
                                    <a:gd name="connsiteY383" fmla="*/ 1246 h 10000"/>
                                    <a:gd name="connsiteX384" fmla="*/ 5306 w 9967"/>
                                    <a:gd name="connsiteY384" fmla="*/ 2266 h 10000"/>
                                    <a:gd name="connsiteX385" fmla="*/ 5340 w 9967"/>
                                    <a:gd name="connsiteY385" fmla="*/ 3408 h 10000"/>
                                    <a:gd name="connsiteX386" fmla="*/ 5370 w 9967"/>
                                    <a:gd name="connsiteY386" fmla="*/ 4533 h 10000"/>
                                    <a:gd name="connsiteX387" fmla="*/ 5384 w 9967"/>
                                    <a:gd name="connsiteY387" fmla="*/ 5675 h 10000"/>
                                    <a:gd name="connsiteX388" fmla="*/ 5417 w 9967"/>
                                    <a:gd name="connsiteY388" fmla="*/ 6609 h 10000"/>
                                    <a:gd name="connsiteX389" fmla="*/ 5445 w 9967"/>
                                    <a:gd name="connsiteY389" fmla="*/ 7215 h 10000"/>
                                    <a:gd name="connsiteX390" fmla="*/ 5475 w 9967"/>
                                    <a:gd name="connsiteY390" fmla="*/ 7526 h 10000"/>
                                    <a:gd name="connsiteX391" fmla="*/ 5491 w 9967"/>
                                    <a:gd name="connsiteY391" fmla="*/ 7630 h 10000"/>
                                    <a:gd name="connsiteX392" fmla="*/ 5522 w 9967"/>
                                    <a:gd name="connsiteY392" fmla="*/ 7318 h 10000"/>
                                    <a:gd name="connsiteX393" fmla="*/ 5551 w 9967"/>
                                    <a:gd name="connsiteY393" fmla="*/ 6713 h 10000"/>
                                    <a:gd name="connsiteX394" fmla="*/ 5580 w 9967"/>
                                    <a:gd name="connsiteY394" fmla="*/ 5779 h 10000"/>
                                    <a:gd name="connsiteX395" fmla="*/ 5611 w 9967"/>
                                    <a:gd name="connsiteY395" fmla="*/ 4740 h 10000"/>
                                    <a:gd name="connsiteX396" fmla="*/ 5625 w 9967"/>
                                    <a:gd name="connsiteY396" fmla="*/ 3616 h 10000"/>
                                    <a:gd name="connsiteX397" fmla="*/ 5651 w 9967"/>
                                    <a:gd name="connsiteY397" fmla="*/ 2474 h 10000"/>
                                    <a:gd name="connsiteX398" fmla="*/ 5676 w 9967"/>
                                    <a:gd name="connsiteY398" fmla="*/ 1453 h 10000"/>
                                    <a:gd name="connsiteX399" fmla="*/ 5705 w 9967"/>
                                    <a:gd name="connsiteY399" fmla="*/ 623 h 10000"/>
                                    <a:gd name="connsiteX400" fmla="*/ 5734 w 9967"/>
                                    <a:gd name="connsiteY400" fmla="*/ 208 h 10000"/>
                                    <a:gd name="connsiteX401" fmla="*/ 5761 w 9967"/>
                                    <a:gd name="connsiteY401" fmla="*/ 104 h 10000"/>
                                    <a:gd name="connsiteX402" fmla="*/ 5776 w 9967"/>
                                    <a:gd name="connsiteY402" fmla="*/ 415 h 10000"/>
                                    <a:gd name="connsiteX403" fmla="*/ 5806 w 9967"/>
                                    <a:gd name="connsiteY403" fmla="*/ 1038 h 10000"/>
                                    <a:gd name="connsiteX404" fmla="*/ 5838 w 9967"/>
                                    <a:gd name="connsiteY404" fmla="*/ 1972 h 10000"/>
                                    <a:gd name="connsiteX405" fmla="*/ 5870 w 9967"/>
                                    <a:gd name="connsiteY405" fmla="*/ 2993 h 10000"/>
                                    <a:gd name="connsiteX406" fmla="*/ 5886 w 9967"/>
                                    <a:gd name="connsiteY406" fmla="*/ 3824 h 10000"/>
                                    <a:gd name="connsiteX407" fmla="*/ 5922 w 9967"/>
                                    <a:gd name="connsiteY407" fmla="*/ 5052 h 10000"/>
                                    <a:gd name="connsiteX408" fmla="*/ 5949 w 9967"/>
                                    <a:gd name="connsiteY408" fmla="*/ 6090 h 10000"/>
                                    <a:gd name="connsiteX409" fmla="*/ 5978 w 9967"/>
                                    <a:gd name="connsiteY409" fmla="*/ 6903 h 10000"/>
                                    <a:gd name="connsiteX410" fmla="*/ 5992 w 9967"/>
                                    <a:gd name="connsiteY410" fmla="*/ 7318 h 10000"/>
                                    <a:gd name="connsiteX411" fmla="*/ 6022 w 9967"/>
                                    <a:gd name="connsiteY411" fmla="*/ 7630 h 10000"/>
                                    <a:gd name="connsiteX412" fmla="*/ 6038 w 9967"/>
                                    <a:gd name="connsiteY412" fmla="*/ 7630 h 10000"/>
                                    <a:gd name="connsiteX413" fmla="*/ 6065 w 9967"/>
                                    <a:gd name="connsiteY413" fmla="*/ 7318 h 10000"/>
                                    <a:gd name="connsiteX414" fmla="*/ 6092 w 9967"/>
                                    <a:gd name="connsiteY414" fmla="*/ 6713 h 10000"/>
                                    <a:gd name="connsiteX415" fmla="*/ 6118 w 9967"/>
                                    <a:gd name="connsiteY415" fmla="*/ 5779 h 10000"/>
                                    <a:gd name="connsiteX416" fmla="*/ 6146 w 9967"/>
                                    <a:gd name="connsiteY416" fmla="*/ 4637 h 10000"/>
                                    <a:gd name="connsiteX417" fmla="*/ 6159 w 9967"/>
                                    <a:gd name="connsiteY417" fmla="*/ 3512 h 10000"/>
                                    <a:gd name="connsiteX418" fmla="*/ 6189 w 9967"/>
                                    <a:gd name="connsiteY418" fmla="*/ 2370 h 10000"/>
                                    <a:gd name="connsiteX419" fmla="*/ 6220 w 9967"/>
                                    <a:gd name="connsiteY419" fmla="*/ 1349 h 10000"/>
                                    <a:gd name="connsiteX420" fmla="*/ 6248 w 9967"/>
                                    <a:gd name="connsiteY420" fmla="*/ 623 h 10000"/>
                                    <a:gd name="connsiteX421" fmla="*/ 6278 w 9967"/>
                                    <a:gd name="connsiteY421" fmla="*/ 208 h 10000"/>
                                    <a:gd name="connsiteX422" fmla="*/ 6307 w 9967"/>
                                    <a:gd name="connsiteY422" fmla="*/ 208 h 10000"/>
                                    <a:gd name="connsiteX423" fmla="*/ 6320 w 9967"/>
                                    <a:gd name="connsiteY423" fmla="*/ 519 h 10000"/>
                                    <a:gd name="connsiteX424" fmla="*/ 6352 w 9967"/>
                                    <a:gd name="connsiteY424" fmla="*/ 1142 h 10000"/>
                                    <a:gd name="connsiteX425" fmla="*/ 6387 w 9967"/>
                                    <a:gd name="connsiteY425" fmla="*/ 2076 h 10000"/>
                                    <a:gd name="connsiteX426" fmla="*/ 6414 w 9967"/>
                                    <a:gd name="connsiteY426" fmla="*/ 3201 h 10000"/>
                                    <a:gd name="connsiteX427" fmla="*/ 6447 w 9967"/>
                                    <a:gd name="connsiteY427" fmla="*/ 4446 h 10000"/>
                                    <a:gd name="connsiteX428" fmla="*/ 6475 w 9967"/>
                                    <a:gd name="connsiteY428" fmla="*/ 5571 h 10000"/>
                                    <a:gd name="connsiteX429" fmla="*/ 6489 w 9967"/>
                                    <a:gd name="connsiteY429" fmla="*/ 6505 h 10000"/>
                                    <a:gd name="connsiteX430" fmla="*/ 6516 w 9967"/>
                                    <a:gd name="connsiteY430" fmla="*/ 7215 h 10000"/>
                                    <a:gd name="connsiteX431" fmla="*/ 6543 w 9967"/>
                                    <a:gd name="connsiteY431" fmla="*/ 7630 h 10000"/>
                                    <a:gd name="connsiteX432" fmla="*/ 6573 w 9967"/>
                                    <a:gd name="connsiteY432" fmla="*/ 7734 h 10000"/>
                                    <a:gd name="connsiteX433" fmla="*/ 6605 w 9967"/>
                                    <a:gd name="connsiteY433" fmla="*/ 7422 h 10000"/>
                                    <a:gd name="connsiteX434" fmla="*/ 6631 w 9967"/>
                                    <a:gd name="connsiteY434" fmla="*/ 6713 h 10000"/>
                                    <a:gd name="connsiteX435" fmla="*/ 6661 w 9967"/>
                                    <a:gd name="connsiteY435" fmla="*/ 5779 h 10000"/>
                                    <a:gd name="connsiteX436" fmla="*/ 6676 w 9967"/>
                                    <a:gd name="connsiteY436" fmla="*/ 4740 h 10000"/>
                                    <a:gd name="connsiteX437" fmla="*/ 6705 w 9967"/>
                                    <a:gd name="connsiteY437" fmla="*/ 3512 h 10000"/>
                                    <a:gd name="connsiteX438" fmla="*/ 6739 w 9967"/>
                                    <a:gd name="connsiteY438" fmla="*/ 2474 h 10000"/>
                                    <a:gd name="connsiteX439" fmla="*/ 6768 w 9967"/>
                                    <a:gd name="connsiteY439" fmla="*/ 1453 h 10000"/>
                                    <a:gd name="connsiteX440" fmla="*/ 6796 w 9967"/>
                                    <a:gd name="connsiteY440" fmla="*/ 727 h 10000"/>
                                    <a:gd name="connsiteX441" fmla="*/ 6825 w 9967"/>
                                    <a:gd name="connsiteY441" fmla="*/ 311 h 10000"/>
                                    <a:gd name="connsiteX442" fmla="*/ 6840 w 9967"/>
                                    <a:gd name="connsiteY442" fmla="*/ 311 h 10000"/>
                                    <a:gd name="connsiteX443" fmla="*/ 6867 w 9967"/>
                                    <a:gd name="connsiteY443" fmla="*/ 623 h 10000"/>
                                    <a:gd name="connsiteX444" fmla="*/ 6898 w 9967"/>
                                    <a:gd name="connsiteY444" fmla="*/ 1246 h 10000"/>
                                    <a:gd name="connsiteX445" fmla="*/ 6929 w 9967"/>
                                    <a:gd name="connsiteY445" fmla="*/ 2180 h 10000"/>
                                    <a:gd name="connsiteX446" fmla="*/ 6959 w 9967"/>
                                    <a:gd name="connsiteY446" fmla="*/ 3304 h 10000"/>
                                    <a:gd name="connsiteX447" fmla="*/ 6989 w 9967"/>
                                    <a:gd name="connsiteY447" fmla="*/ 4446 h 10000"/>
                                    <a:gd name="connsiteX448" fmla="*/ 7002 w 9967"/>
                                    <a:gd name="connsiteY448" fmla="*/ 5571 h 10000"/>
                                    <a:gd name="connsiteX449" fmla="*/ 7032 w 9967"/>
                                    <a:gd name="connsiteY449" fmla="*/ 6505 h 10000"/>
                                    <a:gd name="connsiteX450" fmla="*/ 7061 w 9967"/>
                                    <a:gd name="connsiteY450" fmla="*/ 7215 h 10000"/>
                                    <a:gd name="connsiteX451" fmla="*/ 7090 w 9967"/>
                                    <a:gd name="connsiteY451" fmla="*/ 7630 h 10000"/>
                                    <a:gd name="connsiteX452" fmla="*/ 7117 w 9967"/>
                                    <a:gd name="connsiteY452" fmla="*/ 7734 h 10000"/>
                                    <a:gd name="connsiteX453" fmla="*/ 7129 w 9967"/>
                                    <a:gd name="connsiteY453" fmla="*/ 7526 h 10000"/>
                                    <a:gd name="connsiteX454" fmla="*/ 7161 w 9967"/>
                                    <a:gd name="connsiteY454" fmla="*/ 6903 h 10000"/>
                                    <a:gd name="connsiteX455" fmla="*/ 7187 w 9967"/>
                                    <a:gd name="connsiteY455" fmla="*/ 5986 h 10000"/>
                                    <a:gd name="connsiteX456" fmla="*/ 7219 w 9967"/>
                                    <a:gd name="connsiteY456" fmla="*/ 4948 h 10000"/>
                                    <a:gd name="connsiteX457" fmla="*/ 7249 w 9967"/>
                                    <a:gd name="connsiteY457" fmla="*/ 3824 h 10000"/>
                                    <a:gd name="connsiteX458" fmla="*/ 7273 w 9967"/>
                                    <a:gd name="connsiteY458" fmla="*/ 2578 h 10000"/>
                                    <a:gd name="connsiteX459" fmla="*/ 7290 w 9967"/>
                                    <a:gd name="connsiteY459" fmla="*/ 1661 h 10000"/>
                                    <a:gd name="connsiteX460" fmla="*/ 7321 w 9967"/>
                                    <a:gd name="connsiteY460" fmla="*/ 830 h 10000"/>
                                    <a:gd name="connsiteX461" fmla="*/ 7347 w 9967"/>
                                    <a:gd name="connsiteY461" fmla="*/ 415 h 10000"/>
                                    <a:gd name="connsiteX462" fmla="*/ 7378 w 9967"/>
                                    <a:gd name="connsiteY462" fmla="*/ 311 h 10000"/>
                                    <a:gd name="connsiteX463" fmla="*/ 7411 w 9967"/>
                                    <a:gd name="connsiteY463" fmla="*/ 623 h 10000"/>
                                    <a:gd name="connsiteX464" fmla="*/ 7448 w 9967"/>
                                    <a:gd name="connsiteY464" fmla="*/ 1142 h 10000"/>
                                    <a:gd name="connsiteX465" fmla="*/ 7463 w 9967"/>
                                    <a:gd name="connsiteY465" fmla="*/ 2076 h 10000"/>
                                    <a:gd name="connsiteX466" fmla="*/ 7493 w 9967"/>
                                    <a:gd name="connsiteY466" fmla="*/ 3201 h 10000"/>
                                    <a:gd name="connsiteX467" fmla="*/ 7519 w 9967"/>
                                    <a:gd name="connsiteY467" fmla="*/ 4343 h 10000"/>
                                    <a:gd name="connsiteX468" fmla="*/ 7548 w 9967"/>
                                    <a:gd name="connsiteY468" fmla="*/ 5467 h 10000"/>
                                    <a:gd name="connsiteX469" fmla="*/ 7575 w 9967"/>
                                    <a:gd name="connsiteY469" fmla="*/ 6505 h 10000"/>
                                    <a:gd name="connsiteX470" fmla="*/ 7589 w 9967"/>
                                    <a:gd name="connsiteY470" fmla="*/ 7215 h 10000"/>
                                    <a:gd name="connsiteX471" fmla="*/ 7612 w 9967"/>
                                    <a:gd name="connsiteY471" fmla="*/ 7526 h 10000"/>
                                    <a:gd name="connsiteX472" fmla="*/ 7625 w 9967"/>
                                    <a:gd name="connsiteY472" fmla="*/ 7837 h 10000"/>
                                    <a:gd name="connsiteX473" fmla="*/ 7641 w 9967"/>
                                    <a:gd name="connsiteY473" fmla="*/ 7837 h 10000"/>
                                    <a:gd name="connsiteX474" fmla="*/ 7671 w 9967"/>
                                    <a:gd name="connsiteY474" fmla="*/ 7526 h 10000"/>
                                    <a:gd name="connsiteX475" fmla="*/ 7704 w 9967"/>
                                    <a:gd name="connsiteY475" fmla="*/ 6903 h 10000"/>
                                    <a:gd name="connsiteX476" fmla="*/ 7732 w 9967"/>
                                    <a:gd name="connsiteY476" fmla="*/ 6090 h 10000"/>
                                    <a:gd name="connsiteX477" fmla="*/ 7761 w 9967"/>
                                    <a:gd name="connsiteY477" fmla="*/ 4948 h 10000"/>
                                    <a:gd name="connsiteX478" fmla="*/ 7789 w 9967"/>
                                    <a:gd name="connsiteY478" fmla="*/ 3824 h 10000"/>
                                    <a:gd name="connsiteX479" fmla="*/ 7804 w 9967"/>
                                    <a:gd name="connsiteY479" fmla="*/ 2682 h 10000"/>
                                    <a:gd name="connsiteX480" fmla="*/ 7836 w 9967"/>
                                    <a:gd name="connsiteY480" fmla="*/ 1661 h 10000"/>
                                    <a:gd name="connsiteX481" fmla="*/ 7867 w 9967"/>
                                    <a:gd name="connsiteY481" fmla="*/ 934 h 10000"/>
                                    <a:gd name="connsiteX482" fmla="*/ 7900 w 9967"/>
                                    <a:gd name="connsiteY482" fmla="*/ 415 h 10000"/>
                                    <a:gd name="connsiteX483" fmla="*/ 7932 w 9967"/>
                                    <a:gd name="connsiteY483" fmla="*/ 311 h 10000"/>
                                    <a:gd name="connsiteX484" fmla="*/ 7961 w 9967"/>
                                    <a:gd name="connsiteY484" fmla="*/ 623 h 10000"/>
                                    <a:gd name="connsiteX485" fmla="*/ 7974 w 9967"/>
                                    <a:gd name="connsiteY485" fmla="*/ 1246 h 10000"/>
                                    <a:gd name="connsiteX486" fmla="*/ 7999 w 9967"/>
                                    <a:gd name="connsiteY486" fmla="*/ 2180 h 10000"/>
                                    <a:gd name="connsiteX487" fmla="*/ 8028 w 9967"/>
                                    <a:gd name="connsiteY487" fmla="*/ 3201 h 10000"/>
                                    <a:gd name="connsiteX488" fmla="*/ 8053 w 9967"/>
                                    <a:gd name="connsiteY488" fmla="*/ 4446 h 10000"/>
                                    <a:gd name="connsiteX489" fmla="*/ 8085 w 9967"/>
                                    <a:gd name="connsiteY489" fmla="*/ 5571 h 10000"/>
                                    <a:gd name="connsiteX490" fmla="*/ 8119 w 9967"/>
                                    <a:gd name="connsiteY490" fmla="*/ 6609 h 10000"/>
                                    <a:gd name="connsiteX491" fmla="*/ 8146 w 9967"/>
                                    <a:gd name="connsiteY491" fmla="*/ 7318 h 10000"/>
                                    <a:gd name="connsiteX492" fmla="*/ 8159 w 9967"/>
                                    <a:gd name="connsiteY492" fmla="*/ 7734 h 10000"/>
                                    <a:gd name="connsiteX493" fmla="*/ 8188 w 9967"/>
                                    <a:gd name="connsiteY493" fmla="*/ 7837 h 10000"/>
                                    <a:gd name="connsiteX494" fmla="*/ 8217 w 9967"/>
                                    <a:gd name="connsiteY494" fmla="*/ 7630 h 10000"/>
                                    <a:gd name="connsiteX495" fmla="*/ 8247 w 9967"/>
                                    <a:gd name="connsiteY495" fmla="*/ 7111 h 10000"/>
                                    <a:gd name="connsiteX496" fmla="*/ 8272 w 9967"/>
                                    <a:gd name="connsiteY496" fmla="*/ 6194 h 10000"/>
                                    <a:gd name="connsiteX497" fmla="*/ 8285 w 9967"/>
                                    <a:gd name="connsiteY497" fmla="*/ 5156 h 10000"/>
                                    <a:gd name="connsiteX498" fmla="*/ 8320 w 9967"/>
                                    <a:gd name="connsiteY498" fmla="*/ 3927 h 10000"/>
                                    <a:gd name="connsiteX499" fmla="*/ 8348 w 9967"/>
                                    <a:gd name="connsiteY499" fmla="*/ 2785 h 10000"/>
                                    <a:gd name="connsiteX500" fmla="*/ 8380 w 9967"/>
                                    <a:gd name="connsiteY500" fmla="*/ 1765 h 10000"/>
                                    <a:gd name="connsiteX501" fmla="*/ 8407 w 9967"/>
                                    <a:gd name="connsiteY501" fmla="*/ 1038 h 10000"/>
                                    <a:gd name="connsiteX502" fmla="*/ 8438 w 9967"/>
                                    <a:gd name="connsiteY502" fmla="*/ 519 h 10000"/>
                                    <a:gd name="connsiteX503" fmla="*/ 8456 w 9967"/>
                                    <a:gd name="connsiteY503" fmla="*/ 415 h 10000"/>
                                    <a:gd name="connsiteX504" fmla="*/ 8486 w 9967"/>
                                    <a:gd name="connsiteY504" fmla="*/ 623 h 10000"/>
                                    <a:gd name="connsiteX505" fmla="*/ 8516 w 9967"/>
                                    <a:gd name="connsiteY505" fmla="*/ 1246 h 10000"/>
                                    <a:gd name="connsiteX506" fmla="*/ 8546 w 9967"/>
                                    <a:gd name="connsiteY506" fmla="*/ 2076 h 10000"/>
                                    <a:gd name="connsiteX507" fmla="*/ 8577 w 9967"/>
                                    <a:gd name="connsiteY507" fmla="*/ 3201 h 10000"/>
                                    <a:gd name="connsiteX508" fmla="*/ 8601 w 9967"/>
                                    <a:gd name="connsiteY508" fmla="*/ 4343 h 10000"/>
                                    <a:gd name="connsiteX509" fmla="*/ 8613 w 9967"/>
                                    <a:gd name="connsiteY509" fmla="*/ 5467 h 10000"/>
                                    <a:gd name="connsiteX510" fmla="*/ 8641 w 9967"/>
                                    <a:gd name="connsiteY510" fmla="*/ 6505 h 10000"/>
                                    <a:gd name="connsiteX511" fmla="*/ 8671 w 9967"/>
                                    <a:gd name="connsiteY511" fmla="*/ 7318 h 10000"/>
                                    <a:gd name="connsiteX512" fmla="*/ 8702 w 9967"/>
                                    <a:gd name="connsiteY512" fmla="*/ 7837 h 10000"/>
                                    <a:gd name="connsiteX513" fmla="*/ 8732 w 9967"/>
                                    <a:gd name="connsiteY513" fmla="*/ 7941 h 10000"/>
                                    <a:gd name="connsiteX514" fmla="*/ 8761 w 9967"/>
                                    <a:gd name="connsiteY514" fmla="*/ 7734 h 10000"/>
                                    <a:gd name="connsiteX515" fmla="*/ 8774 w 9967"/>
                                    <a:gd name="connsiteY515" fmla="*/ 7111 h 10000"/>
                                    <a:gd name="connsiteX516" fmla="*/ 8803 w 9967"/>
                                    <a:gd name="connsiteY516" fmla="*/ 6298 h 10000"/>
                                    <a:gd name="connsiteX517" fmla="*/ 8833 w 9967"/>
                                    <a:gd name="connsiteY517" fmla="*/ 5156 h 10000"/>
                                    <a:gd name="connsiteX518" fmla="*/ 8862 w 9967"/>
                                    <a:gd name="connsiteY518" fmla="*/ 4031 h 10000"/>
                                    <a:gd name="connsiteX519" fmla="*/ 8896 w 9967"/>
                                    <a:gd name="connsiteY519" fmla="*/ 2889 h 10000"/>
                                    <a:gd name="connsiteX520" fmla="*/ 8925 w 9967"/>
                                    <a:gd name="connsiteY520" fmla="*/ 1869 h 10000"/>
                                    <a:gd name="connsiteX521" fmla="*/ 8955 w 9967"/>
                                    <a:gd name="connsiteY521" fmla="*/ 1038 h 10000"/>
                                    <a:gd name="connsiteX522" fmla="*/ 8969 w 9967"/>
                                    <a:gd name="connsiteY522" fmla="*/ 623 h 10000"/>
                                    <a:gd name="connsiteX523" fmla="*/ 9002 w 9967"/>
                                    <a:gd name="connsiteY523" fmla="*/ 415 h 10000"/>
                                    <a:gd name="connsiteX524" fmla="*/ 9030 w 9967"/>
                                    <a:gd name="connsiteY524" fmla="*/ 727 h 10000"/>
                                    <a:gd name="connsiteX525" fmla="*/ 9055 w 9967"/>
                                    <a:gd name="connsiteY525" fmla="*/ 1246 h 10000"/>
                                    <a:gd name="connsiteX526" fmla="*/ 9085 w 9967"/>
                                    <a:gd name="connsiteY526" fmla="*/ 2076 h 10000"/>
                                    <a:gd name="connsiteX527" fmla="*/ 9101 w 9967"/>
                                    <a:gd name="connsiteY527" fmla="*/ 3201 h 10000"/>
                                    <a:gd name="connsiteX528" fmla="*/ 9128 w 9967"/>
                                    <a:gd name="connsiteY528" fmla="*/ 4343 h 10000"/>
                                    <a:gd name="connsiteX529" fmla="*/ 9158 w 9967"/>
                                    <a:gd name="connsiteY529" fmla="*/ 5571 h 10000"/>
                                    <a:gd name="connsiteX530" fmla="*/ 9194 w 9967"/>
                                    <a:gd name="connsiteY530" fmla="*/ 6609 h 10000"/>
                                    <a:gd name="connsiteX531" fmla="*/ 9221 w 9967"/>
                                    <a:gd name="connsiteY531" fmla="*/ 7318 h 10000"/>
                                    <a:gd name="connsiteX532" fmla="*/ 9244 w 9967"/>
                                    <a:gd name="connsiteY532" fmla="*/ 7837 h 10000"/>
                                    <a:gd name="connsiteX533" fmla="*/ 9258 w 9967"/>
                                    <a:gd name="connsiteY533" fmla="*/ 8045 h 10000"/>
                                    <a:gd name="connsiteX534" fmla="*/ 9285 w 9967"/>
                                    <a:gd name="connsiteY534" fmla="*/ 7837 h 10000"/>
                                    <a:gd name="connsiteX535" fmla="*/ 9313 w 9967"/>
                                    <a:gd name="connsiteY535" fmla="*/ 7422 h 10000"/>
                                    <a:gd name="connsiteX536" fmla="*/ 9346 w 9967"/>
                                    <a:gd name="connsiteY536" fmla="*/ 6609 h 10000"/>
                                    <a:gd name="connsiteX537" fmla="*/ 9359 w 9967"/>
                                    <a:gd name="connsiteY537" fmla="*/ 5571 h 10000"/>
                                    <a:gd name="connsiteX538" fmla="*/ 9394 w 9967"/>
                                    <a:gd name="connsiteY538" fmla="*/ 4446 h 10000"/>
                                    <a:gd name="connsiteX539" fmla="*/ 9420 w 9967"/>
                                    <a:gd name="connsiteY539" fmla="*/ 3304 h 10000"/>
                                    <a:gd name="connsiteX540" fmla="*/ 9451 w 9967"/>
                                    <a:gd name="connsiteY540" fmla="*/ 2180 h 10000"/>
                                    <a:gd name="connsiteX541" fmla="*/ 9481 w 9967"/>
                                    <a:gd name="connsiteY541" fmla="*/ 1349 h 10000"/>
                                    <a:gd name="connsiteX542" fmla="*/ 9516 w 9967"/>
                                    <a:gd name="connsiteY542" fmla="*/ 727 h 10000"/>
                                    <a:gd name="connsiteX543" fmla="*/ 9528 w 9967"/>
                                    <a:gd name="connsiteY543" fmla="*/ 519 h 10000"/>
                                    <a:gd name="connsiteX544" fmla="*/ 9555 w 9967"/>
                                    <a:gd name="connsiteY544" fmla="*/ 623 h 10000"/>
                                    <a:gd name="connsiteX545" fmla="*/ 9586 w 9967"/>
                                    <a:gd name="connsiteY545" fmla="*/ 1142 h 10000"/>
                                    <a:gd name="connsiteX546" fmla="*/ 9614 w 9967"/>
                                    <a:gd name="connsiteY546" fmla="*/ 1972 h 10000"/>
                                    <a:gd name="connsiteX547" fmla="*/ 9640 w 9967"/>
                                    <a:gd name="connsiteY547" fmla="*/ 2889 h 10000"/>
                                    <a:gd name="connsiteX548" fmla="*/ 9671 w 9967"/>
                                    <a:gd name="connsiteY548" fmla="*/ 4135 h 10000"/>
                                    <a:gd name="connsiteX549" fmla="*/ 9684 w 9967"/>
                                    <a:gd name="connsiteY549" fmla="*/ 5260 h 10000"/>
                                    <a:gd name="connsiteX550" fmla="*/ 9713 w 9967"/>
                                    <a:gd name="connsiteY550" fmla="*/ 6401 h 10000"/>
                                    <a:gd name="connsiteX551" fmla="*/ 9741 w 9967"/>
                                    <a:gd name="connsiteY551" fmla="*/ 7215 h 10000"/>
                                    <a:gd name="connsiteX552" fmla="*/ 9772 w 9967"/>
                                    <a:gd name="connsiteY552" fmla="*/ 7734 h 10000"/>
                                    <a:gd name="connsiteX553" fmla="*/ 9799 w 9967"/>
                                    <a:gd name="connsiteY553" fmla="*/ 8045 h 10000"/>
                                    <a:gd name="connsiteX554" fmla="*/ 9834 w 9967"/>
                                    <a:gd name="connsiteY554" fmla="*/ 7941 h 10000"/>
                                    <a:gd name="connsiteX555" fmla="*/ 9865 w 9967"/>
                                    <a:gd name="connsiteY555" fmla="*/ 7422 h 10000"/>
                                    <a:gd name="connsiteX556" fmla="*/ 9877 w 9967"/>
                                    <a:gd name="connsiteY556" fmla="*/ 6609 h 10000"/>
                                    <a:gd name="connsiteX557" fmla="*/ 9905 w 9967"/>
                                    <a:gd name="connsiteY557" fmla="*/ 5571 h 10000"/>
                                    <a:gd name="connsiteX558" fmla="*/ 9935 w 9967"/>
                                    <a:gd name="connsiteY558" fmla="*/ 4446 h 10000"/>
                                    <a:gd name="connsiteX559" fmla="*/ 9967 w 9967"/>
                                    <a:gd name="connsiteY559" fmla="*/ 3304 h 10000"/>
                                    <a:gd name="connsiteX0" fmla="*/ 0 w 9968"/>
                                    <a:gd name="connsiteY0" fmla="*/ 4948 h 10000"/>
                                    <a:gd name="connsiteX1" fmla="*/ 12 w 9968"/>
                                    <a:gd name="connsiteY1" fmla="*/ 4948 h 10000"/>
                                    <a:gd name="connsiteX2" fmla="*/ 12 w 9968"/>
                                    <a:gd name="connsiteY2" fmla="*/ 5052 h 10000"/>
                                    <a:gd name="connsiteX3" fmla="*/ 12 w 9968"/>
                                    <a:gd name="connsiteY3" fmla="*/ 5156 h 10000"/>
                                    <a:gd name="connsiteX4" fmla="*/ 12 w 9968"/>
                                    <a:gd name="connsiteY4" fmla="*/ 5260 h 10000"/>
                                    <a:gd name="connsiteX5" fmla="*/ 12 w 9968"/>
                                    <a:gd name="connsiteY5" fmla="*/ 5363 h 10000"/>
                                    <a:gd name="connsiteX6" fmla="*/ 12 w 9968"/>
                                    <a:gd name="connsiteY6" fmla="*/ 5467 h 10000"/>
                                    <a:gd name="connsiteX7" fmla="*/ 12 w 9968"/>
                                    <a:gd name="connsiteY7" fmla="*/ 5571 h 10000"/>
                                    <a:gd name="connsiteX8" fmla="*/ 12 w 9968"/>
                                    <a:gd name="connsiteY8" fmla="*/ 5675 h 10000"/>
                                    <a:gd name="connsiteX9" fmla="*/ 12 w 9968"/>
                                    <a:gd name="connsiteY9" fmla="*/ 5779 h 10000"/>
                                    <a:gd name="connsiteX10" fmla="*/ 12 w 9968"/>
                                    <a:gd name="connsiteY10" fmla="*/ 5882 h 10000"/>
                                    <a:gd name="connsiteX11" fmla="*/ 12 w 9968"/>
                                    <a:gd name="connsiteY11" fmla="*/ 5986 h 10000"/>
                                    <a:gd name="connsiteX12" fmla="*/ 12 w 9968"/>
                                    <a:gd name="connsiteY12" fmla="*/ 6090 h 10000"/>
                                    <a:gd name="connsiteX13" fmla="*/ 24 w 9968"/>
                                    <a:gd name="connsiteY13" fmla="*/ 6194 h 10000"/>
                                    <a:gd name="connsiteX14" fmla="*/ 24 w 9968"/>
                                    <a:gd name="connsiteY14" fmla="*/ 6298 h 10000"/>
                                    <a:gd name="connsiteX15" fmla="*/ 24 w 9968"/>
                                    <a:gd name="connsiteY15" fmla="*/ 6401 h 10000"/>
                                    <a:gd name="connsiteX16" fmla="*/ 24 w 9968"/>
                                    <a:gd name="connsiteY16" fmla="*/ 6505 h 10000"/>
                                    <a:gd name="connsiteX17" fmla="*/ 24 w 9968"/>
                                    <a:gd name="connsiteY17" fmla="*/ 6609 h 10000"/>
                                    <a:gd name="connsiteX18" fmla="*/ 36 w 9968"/>
                                    <a:gd name="connsiteY18" fmla="*/ 6609 h 10000"/>
                                    <a:gd name="connsiteX19" fmla="*/ 36 w 9968"/>
                                    <a:gd name="connsiteY19" fmla="*/ 6713 h 10000"/>
                                    <a:gd name="connsiteX20" fmla="*/ 36 w 9968"/>
                                    <a:gd name="connsiteY20" fmla="*/ 6799 h 10000"/>
                                    <a:gd name="connsiteX21" fmla="*/ 36 w 9968"/>
                                    <a:gd name="connsiteY21" fmla="*/ 6903 h 10000"/>
                                    <a:gd name="connsiteX22" fmla="*/ 36 w 9968"/>
                                    <a:gd name="connsiteY22" fmla="*/ 7007 h 10000"/>
                                    <a:gd name="connsiteX23" fmla="*/ 36 w 9968"/>
                                    <a:gd name="connsiteY23" fmla="*/ 7111 h 10000"/>
                                    <a:gd name="connsiteX24" fmla="*/ 36 w 9968"/>
                                    <a:gd name="connsiteY24" fmla="*/ 7215 h 10000"/>
                                    <a:gd name="connsiteX25" fmla="*/ 36 w 9968"/>
                                    <a:gd name="connsiteY25" fmla="*/ 7318 h 10000"/>
                                    <a:gd name="connsiteX26" fmla="*/ 48 w 9968"/>
                                    <a:gd name="connsiteY26" fmla="*/ 7318 h 10000"/>
                                    <a:gd name="connsiteX27" fmla="*/ 48 w 9968"/>
                                    <a:gd name="connsiteY27" fmla="*/ 7422 h 10000"/>
                                    <a:gd name="connsiteX28" fmla="*/ 48 w 9968"/>
                                    <a:gd name="connsiteY28" fmla="*/ 7526 h 10000"/>
                                    <a:gd name="connsiteX29" fmla="*/ 48 w 9968"/>
                                    <a:gd name="connsiteY29" fmla="*/ 7630 h 10000"/>
                                    <a:gd name="connsiteX30" fmla="*/ 48 w 9968"/>
                                    <a:gd name="connsiteY30" fmla="*/ 7734 h 10000"/>
                                    <a:gd name="connsiteX31" fmla="*/ 48 w 9968"/>
                                    <a:gd name="connsiteY31" fmla="*/ 7837 h 10000"/>
                                    <a:gd name="connsiteX32" fmla="*/ 48 w 9968"/>
                                    <a:gd name="connsiteY32" fmla="*/ 7941 h 10000"/>
                                    <a:gd name="connsiteX33" fmla="*/ 48 w 9968"/>
                                    <a:gd name="connsiteY33" fmla="*/ 8045 h 10000"/>
                                    <a:gd name="connsiteX34" fmla="*/ 48 w 9968"/>
                                    <a:gd name="connsiteY34" fmla="*/ 8149 h 10000"/>
                                    <a:gd name="connsiteX35" fmla="*/ 48 w 9968"/>
                                    <a:gd name="connsiteY35" fmla="*/ 8253 h 10000"/>
                                    <a:gd name="connsiteX36" fmla="*/ 48 w 9968"/>
                                    <a:gd name="connsiteY36" fmla="*/ 8356 h 10000"/>
                                    <a:gd name="connsiteX37" fmla="*/ 48 w 9968"/>
                                    <a:gd name="connsiteY37" fmla="*/ 8460 h 10000"/>
                                    <a:gd name="connsiteX38" fmla="*/ 60 w 9968"/>
                                    <a:gd name="connsiteY38" fmla="*/ 8460 h 10000"/>
                                    <a:gd name="connsiteX39" fmla="*/ 60 w 9968"/>
                                    <a:gd name="connsiteY39" fmla="*/ 8564 h 10000"/>
                                    <a:gd name="connsiteX40" fmla="*/ 60 w 9968"/>
                                    <a:gd name="connsiteY40" fmla="*/ 8668 h 10000"/>
                                    <a:gd name="connsiteX41" fmla="*/ 60 w 9968"/>
                                    <a:gd name="connsiteY41" fmla="*/ 8772 h 10000"/>
                                    <a:gd name="connsiteX42" fmla="*/ 60 w 9968"/>
                                    <a:gd name="connsiteY42" fmla="*/ 8875 h 10000"/>
                                    <a:gd name="connsiteX43" fmla="*/ 60 w 9968"/>
                                    <a:gd name="connsiteY43" fmla="*/ 8979 h 10000"/>
                                    <a:gd name="connsiteX44" fmla="*/ 73 w 9968"/>
                                    <a:gd name="connsiteY44" fmla="*/ 8979 h 10000"/>
                                    <a:gd name="connsiteX45" fmla="*/ 73 w 9968"/>
                                    <a:gd name="connsiteY45" fmla="*/ 8875 h 10000"/>
                                    <a:gd name="connsiteX46" fmla="*/ 73 w 9968"/>
                                    <a:gd name="connsiteY46" fmla="*/ 8772 h 10000"/>
                                    <a:gd name="connsiteX47" fmla="*/ 73 w 9968"/>
                                    <a:gd name="connsiteY47" fmla="*/ 8668 h 10000"/>
                                    <a:gd name="connsiteX48" fmla="*/ 73 w 9968"/>
                                    <a:gd name="connsiteY48" fmla="*/ 8564 h 10000"/>
                                    <a:gd name="connsiteX49" fmla="*/ 73 w 9968"/>
                                    <a:gd name="connsiteY49" fmla="*/ 8460 h 10000"/>
                                    <a:gd name="connsiteX50" fmla="*/ 85 w 9968"/>
                                    <a:gd name="connsiteY50" fmla="*/ 8460 h 10000"/>
                                    <a:gd name="connsiteX51" fmla="*/ 97 w 9968"/>
                                    <a:gd name="connsiteY51" fmla="*/ 8460 h 10000"/>
                                    <a:gd name="connsiteX52" fmla="*/ 97 w 9968"/>
                                    <a:gd name="connsiteY52" fmla="*/ 8564 h 10000"/>
                                    <a:gd name="connsiteX53" fmla="*/ 97 w 9968"/>
                                    <a:gd name="connsiteY53" fmla="*/ 8668 h 10000"/>
                                    <a:gd name="connsiteX54" fmla="*/ 109 w 9968"/>
                                    <a:gd name="connsiteY54" fmla="*/ 8668 h 10000"/>
                                    <a:gd name="connsiteX55" fmla="*/ 109 w 9968"/>
                                    <a:gd name="connsiteY55" fmla="*/ 8564 h 10000"/>
                                    <a:gd name="connsiteX56" fmla="*/ 120 w 9968"/>
                                    <a:gd name="connsiteY56" fmla="*/ 8564 h 10000"/>
                                    <a:gd name="connsiteX57" fmla="*/ 120 w 9968"/>
                                    <a:gd name="connsiteY57" fmla="*/ 8460 h 10000"/>
                                    <a:gd name="connsiteX58" fmla="*/ 120 w 9968"/>
                                    <a:gd name="connsiteY58" fmla="*/ 8356 h 10000"/>
                                    <a:gd name="connsiteX59" fmla="*/ 132 w 9968"/>
                                    <a:gd name="connsiteY59" fmla="*/ 8356 h 10000"/>
                                    <a:gd name="connsiteX60" fmla="*/ 132 w 9968"/>
                                    <a:gd name="connsiteY60" fmla="*/ 8460 h 10000"/>
                                    <a:gd name="connsiteX61" fmla="*/ 132 w 9968"/>
                                    <a:gd name="connsiteY61" fmla="*/ 8564 h 10000"/>
                                    <a:gd name="connsiteX62" fmla="*/ 132 w 9968"/>
                                    <a:gd name="connsiteY62" fmla="*/ 8668 h 10000"/>
                                    <a:gd name="connsiteX63" fmla="*/ 132 w 9968"/>
                                    <a:gd name="connsiteY63" fmla="*/ 8772 h 10000"/>
                                    <a:gd name="connsiteX64" fmla="*/ 132 w 9968"/>
                                    <a:gd name="connsiteY64" fmla="*/ 8875 h 10000"/>
                                    <a:gd name="connsiteX65" fmla="*/ 132 w 9968"/>
                                    <a:gd name="connsiteY65" fmla="*/ 8979 h 10000"/>
                                    <a:gd name="connsiteX66" fmla="*/ 144 w 9968"/>
                                    <a:gd name="connsiteY66" fmla="*/ 8979 h 10000"/>
                                    <a:gd name="connsiteX67" fmla="*/ 144 w 9968"/>
                                    <a:gd name="connsiteY67" fmla="*/ 9066 h 10000"/>
                                    <a:gd name="connsiteX68" fmla="*/ 144 w 9968"/>
                                    <a:gd name="connsiteY68" fmla="*/ 9170 h 10000"/>
                                    <a:gd name="connsiteX69" fmla="*/ 144 w 9968"/>
                                    <a:gd name="connsiteY69" fmla="*/ 9273 h 10000"/>
                                    <a:gd name="connsiteX70" fmla="*/ 144 w 9968"/>
                                    <a:gd name="connsiteY70" fmla="*/ 9377 h 10000"/>
                                    <a:gd name="connsiteX71" fmla="*/ 144 w 9968"/>
                                    <a:gd name="connsiteY71" fmla="*/ 9481 h 10000"/>
                                    <a:gd name="connsiteX72" fmla="*/ 159 w 9968"/>
                                    <a:gd name="connsiteY72" fmla="*/ 9481 h 10000"/>
                                    <a:gd name="connsiteX73" fmla="*/ 159 w 9968"/>
                                    <a:gd name="connsiteY73" fmla="*/ 9585 h 10000"/>
                                    <a:gd name="connsiteX74" fmla="*/ 159 w 9968"/>
                                    <a:gd name="connsiteY74" fmla="*/ 9689 h 10000"/>
                                    <a:gd name="connsiteX75" fmla="*/ 178 w 9968"/>
                                    <a:gd name="connsiteY75" fmla="*/ 9689 h 10000"/>
                                    <a:gd name="connsiteX76" fmla="*/ 199 w 9968"/>
                                    <a:gd name="connsiteY76" fmla="*/ 9689 h 10000"/>
                                    <a:gd name="connsiteX77" fmla="*/ 199 w 9968"/>
                                    <a:gd name="connsiteY77" fmla="*/ 9792 h 10000"/>
                                    <a:gd name="connsiteX78" fmla="*/ 199 w 9968"/>
                                    <a:gd name="connsiteY78" fmla="*/ 9896 h 10000"/>
                                    <a:gd name="connsiteX79" fmla="*/ 231 w 9968"/>
                                    <a:gd name="connsiteY79" fmla="*/ 10000 h 10000"/>
                                    <a:gd name="connsiteX80" fmla="*/ 231 w 9968"/>
                                    <a:gd name="connsiteY80" fmla="*/ 9896 h 10000"/>
                                    <a:gd name="connsiteX81" fmla="*/ 262 w 9968"/>
                                    <a:gd name="connsiteY81" fmla="*/ 9896 h 10000"/>
                                    <a:gd name="connsiteX82" fmla="*/ 262 w 9968"/>
                                    <a:gd name="connsiteY82" fmla="*/ 9792 h 10000"/>
                                    <a:gd name="connsiteX83" fmla="*/ 262 w 9968"/>
                                    <a:gd name="connsiteY83" fmla="*/ 9585 h 10000"/>
                                    <a:gd name="connsiteX84" fmla="*/ 262 w 9968"/>
                                    <a:gd name="connsiteY84" fmla="*/ 9481 h 10000"/>
                                    <a:gd name="connsiteX85" fmla="*/ 262 w 9968"/>
                                    <a:gd name="connsiteY85" fmla="*/ 9273 h 10000"/>
                                    <a:gd name="connsiteX86" fmla="*/ 284 w 9968"/>
                                    <a:gd name="connsiteY86" fmla="*/ 8979 h 10000"/>
                                    <a:gd name="connsiteX87" fmla="*/ 284 w 9968"/>
                                    <a:gd name="connsiteY87" fmla="*/ 8772 h 10000"/>
                                    <a:gd name="connsiteX88" fmla="*/ 284 w 9968"/>
                                    <a:gd name="connsiteY88" fmla="*/ 8564 h 10000"/>
                                    <a:gd name="connsiteX89" fmla="*/ 284 w 9968"/>
                                    <a:gd name="connsiteY89" fmla="*/ 8356 h 10000"/>
                                    <a:gd name="connsiteX90" fmla="*/ 284 w 9968"/>
                                    <a:gd name="connsiteY90" fmla="*/ 8253 h 10000"/>
                                    <a:gd name="connsiteX91" fmla="*/ 296 w 9968"/>
                                    <a:gd name="connsiteY91" fmla="*/ 8149 h 10000"/>
                                    <a:gd name="connsiteX92" fmla="*/ 309 w 9968"/>
                                    <a:gd name="connsiteY92" fmla="*/ 8045 h 10000"/>
                                    <a:gd name="connsiteX93" fmla="*/ 309 w 9968"/>
                                    <a:gd name="connsiteY93" fmla="*/ 7941 h 10000"/>
                                    <a:gd name="connsiteX94" fmla="*/ 309 w 9968"/>
                                    <a:gd name="connsiteY94" fmla="*/ 7837 h 10000"/>
                                    <a:gd name="connsiteX95" fmla="*/ 309 w 9968"/>
                                    <a:gd name="connsiteY95" fmla="*/ 7734 h 10000"/>
                                    <a:gd name="connsiteX96" fmla="*/ 322 w 9968"/>
                                    <a:gd name="connsiteY96" fmla="*/ 7630 h 10000"/>
                                    <a:gd name="connsiteX97" fmla="*/ 322 w 9968"/>
                                    <a:gd name="connsiteY97" fmla="*/ 7422 h 10000"/>
                                    <a:gd name="connsiteX98" fmla="*/ 322 w 9968"/>
                                    <a:gd name="connsiteY98" fmla="*/ 7318 h 10000"/>
                                    <a:gd name="connsiteX99" fmla="*/ 334 w 9968"/>
                                    <a:gd name="connsiteY99" fmla="*/ 7318 h 10000"/>
                                    <a:gd name="connsiteX100" fmla="*/ 334 w 9968"/>
                                    <a:gd name="connsiteY100" fmla="*/ 7422 h 10000"/>
                                    <a:gd name="connsiteX101" fmla="*/ 347 w 9968"/>
                                    <a:gd name="connsiteY101" fmla="*/ 7526 h 10000"/>
                                    <a:gd name="connsiteX102" fmla="*/ 347 w 9968"/>
                                    <a:gd name="connsiteY102" fmla="*/ 7630 h 10000"/>
                                    <a:gd name="connsiteX103" fmla="*/ 347 w 9968"/>
                                    <a:gd name="connsiteY103" fmla="*/ 7734 h 10000"/>
                                    <a:gd name="connsiteX104" fmla="*/ 347 w 9968"/>
                                    <a:gd name="connsiteY104" fmla="*/ 7837 h 10000"/>
                                    <a:gd name="connsiteX105" fmla="*/ 360 w 9968"/>
                                    <a:gd name="connsiteY105" fmla="*/ 7941 h 10000"/>
                                    <a:gd name="connsiteX106" fmla="*/ 360 w 9968"/>
                                    <a:gd name="connsiteY106" fmla="*/ 7837 h 10000"/>
                                    <a:gd name="connsiteX107" fmla="*/ 360 w 9968"/>
                                    <a:gd name="connsiteY107" fmla="*/ 7630 h 10000"/>
                                    <a:gd name="connsiteX108" fmla="*/ 373 w 9968"/>
                                    <a:gd name="connsiteY108" fmla="*/ 7422 h 10000"/>
                                    <a:gd name="connsiteX109" fmla="*/ 373 w 9968"/>
                                    <a:gd name="connsiteY109" fmla="*/ 7215 h 10000"/>
                                    <a:gd name="connsiteX110" fmla="*/ 373 w 9968"/>
                                    <a:gd name="connsiteY110" fmla="*/ 7111 h 10000"/>
                                    <a:gd name="connsiteX111" fmla="*/ 373 w 9968"/>
                                    <a:gd name="connsiteY111" fmla="*/ 6903 h 10000"/>
                                    <a:gd name="connsiteX112" fmla="*/ 386 w 9968"/>
                                    <a:gd name="connsiteY112" fmla="*/ 6799 h 10000"/>
                                    <a:gd name="connsiteX113" fmla="*/ 386 w 9968"/>
                                    <a:gd name="connsiteY113" fmla="*/ 6609 h 10000"/>
                                    <a:gd name="connsiteX114" fmla="*/ 400 w 9968"/>
                                    <a:gd name="connsiteY114" fmla="*/ 6401 h 10000"/>
                                    <a:gd name="connsiteX115" fmla="*/ 400 w 9968"/>
                                    <a:gd name="connsiteY115" fmla="*/ 6194 h 10000"/>
                                    <a:gd name="connsiteX116" fmla="*/ 413 w 9968"/>
                                    <a:gd name="connsiteY116" fmla="*/ 5882 h 10000"/>
                                    <a:gd name="connsiteX117" fmla="*/ 413 w 9968"/>
                                    <a:gd name="connsiteY117" fmla="*/ 5571 h 10000"/>
                                    <a:gd name="connsiteX118" fmla="*/ 426 w 9968"/>
                                    <a:gd name="connsiteY118" fmla="*/ 5260 h 10000"/>
                                    <a:gd name="connsiteX119" fmla="*/ 426 w 9968"/>
                                    <a:gd name="connsiteY119" fmla="*/ 5052 h 10000"/>
                                    <a:gd name="connsiteX120" fmla="*/ 440 w 9968"/>
                                    <a:gd name="connsiteY120" fmla="*/ 5052 h 10000"/>
                                    <a:gd name="connsiteX121" fmla="*/ 440 w 9968"/>
                                    <a:gd name="connsiteY121" fmla="*/ 5156 h 10000"/>
                                    <a:gd name="connsiteX122" fmla="*/ 454 w 9968"/>
                                    <a:gd name="connsiteY122" fmla="*/ 5260 h 10000"/>
                                    <a:gd name="connsiteX123" fmla="*/ 454 w 9968"/>
                                    <a:gd name="connsiteY123" fmla="*/ 5363 h 10000"/>
                                    <a:gd name="connsiteX124" fmla="*/ 454 w 9968"/>
                                    <a:gd name="connsiteY124" fmla="*/ 5467 h 10000"/>
                                    <a:gd name="connsiteX125" fmla="*/ 467 w 9968"/>
                                    <a:gd name="connsiteY125" fmla="*/ 5571 h 10000"/>
                                    <a:gd name="connsiteX126" fmla="*/ 467 w 9968"/>
                                    <a:gd name="connsiteY126" fmla="*/ 5675 h 10000"/>
                                    <a:gd name="connsiteX127" fmla="*/ 480 w 9968"/>
                                    <a:gd name="connsiteY127" fmla="*/ 5779 h 10000"/>
                                    <a:gd name="connsiteX128" fmla="*/ 495 w 9968"/>
                                    <a:gd name="connsiteY128" fmla="*/ 5779 h 10000"/>
                                    <a:gd name="connsiteX129" fmla="*/ 495 w 9968"/>
                                    <a:gd name="connsiteY129" fmla="*/ 5882 h 10000"/>
                                    <a:gd name="connsiteX130" fmla="*/ 509 w 9968"/>
                                    <a:gd name="connsiteY130" fmla="*/ 5986 h 10000"/>
                                    <a:gd name="connsiteX131" fmla="*/ 509 w 9968"/>
                                    <a:gd name="connsiteY131" fmla="*/ 6090 h 10000"/>
                                    <a:gd name="connsiteX132" fmla="*/ 509 w 9968"/>
                                    <a:gd name="connsiteY132" fmla="*/ 6194 h 10000"/>
                                    <a:gd name="connsiteX133" fmla="*/ 525 w 9968"/>
                                    <a:gd name="connsiteY133" fmla="*/ 6194 h 10000"/>
                                    <a:gd name="connsiteX134" fmla="*/ 525 w 9968"/>
                                    <a:gd name="connsiteY134" fmla="*/ 6298 h 10000"/>
                                    <a:gd name="connsiteX135" fmla="*/ 525 w 9968"/>
                                    <a:gd name="connsiteY135" fmla="*/ 6194 h 10000"/>
                                    <a:gd name="connsiteX136" fmla="*/ 540 w 9968"/>
                                    <a:gd name="connsiteY136" fmla="*/ 6194 h 10000"/>
                                    <a:gd name="connsiteX137" fmla="*/ 540 w 9968"/>
                                    <a:gd name="connsiteY137" fmla="*/ 6090 h 10000"/>
                                    <a:gd name="connsiteX138" fmla="*/ 555 w 9968"/>
                                    <a:gd name="connsiteY138" fmla="*/ 6090 h 10000"/>
                                    <a:gd name="connsiteX139" fmla="*/ 555 w 9968"/>
                                    <a:gd name="connsiteY139" fmla="*/ 6194 h 10000"/>
                                    <a:gd name="connsiteX140" fmla="*/ 555 w 9968"/>
                                    <a:gd name="connsiteY140" fmla="*/ 6298 h 10000"/>
                                    <a:gd name="connsiteX141" fmla="*/ 569 w 9968"/>
                                    <a:gd name="connsiteY141" fmla="*/ 6505 h 10000"/>
                                    <a:gd name="connsiteX142" fmla="*/ 569 w 9968"/>
                                    <a:gd name="connsiteY142" fmla="*/ 6609 h 10000"/>
                                    <a:gd name="connsiteX143" fmla="*/ 584 w 9968"/>
                                    <a:gd name="connsiteY143" fmla="*/ 6799 h 10000"/>
                                    <a:gd name="connsiteX144" fmla="*/ 584 w 9968"/>
                                    <a:gd name="connsiteY144" fmla="*/ 7007 h 10000"/>
                                    <a:gd name="connsiteX145" fmla="*/ 598 w 9968"/>
                                    <a:gd name="connsiteY145" fmla="*/ 7111 h 10000"/>
                                    <a:gd name="connsiteX146" fmla="*/ 598 w 9968"/>
                                    <a:gd name="connsiteY146" fmla="*/ 7215 h 10000"/>
                                    <a:gd name="connsiteX147" fmla="*/ 613 w 9968"/>
                                    <a:gd name="connsiteY147" fmla="*/ 7422 h 10000"/>
                                    <a:gd name="connsiteX148" fmla="*/ 613 w 9968"/>
                                    <a:gd name="connsiteY148" fmla="*/ 7734 h 10000"/>
                                    <a:gd name="connsiteX149" fmla="*/ 631 w 9968"/>
                                    <a:gd name="connsiteY149" fmla="*/ 7941 h 10000"/>
                                    <a:gd name="connsiteX150" fmla="*/ 631 w 9968"/>
                                    <a:gd name="connsiteY150" fmla="*/ 8253 h 10000"/>
                                    <a:gd name="connsiteX151" fmla="*/ 631 w 9968"/>
                                    <a:gd name="connsiteY151" fmla="*/ 8460 h 10000"/>
                                    <a:gd name="connsiteX152" fmla="*/ 648 w 9968"/>
                                    <a:gd name="connsiteY152" fmla="*/ 8668 h 10000"/>
                                    <a:gd name="connsiteX153" fmla="*/ 648 w 9968"/>
                                    <a:gd name="connsiteY153" fmla="*/ 8979 h 10000"/>
                                    <a:gd name="connsiteX154" fmla="*/ 665 w 9968"/>
                                    <a:gd name="connsiteY154" fmla="*/ 8979 h 10000"/>
                                    <a:gd name="connsiteX155" fmla="*/ 665 w 9968"/>
                                    <a:gd name="connsiteY155" fmla="*/ 9066 h 10000"/>
                                    <a:gd name="connsiteX156" fmla="*/ 680 w 9968"/>
                                    <a:gd name="connsiteY156" fmla="*/ 9066 h 10000"/>
                                    <a:gd name="connsiteX157" fmla="*/ 693 w 9968"/>
                                    <a:gd name="connsiteY157" fmla="*/ 9170 h 10000"/>
                                    <a:gd name="connsiteX158" fmla="*/ 710 w 9968"/>
                                    <a:gd name="connsiteY158" fmla="*/ 9066 h 10000"/>
                                    <a:gd name="connsiteX159" fmla="*/ 728 w 9968"/>
                                    <a:gd name="connsiteY159" fmla="*/ 9066 h 10000"/>
                                    <a:gd name="connsiteX160" fmla="*/ 746 w 9968"/>
                                    <a:gd name="connsiteY160" fmla="*/ 9066 h 10000"/>
                                    <a:gd name="connsiteX161" fmla="*/ 760 w 9968"/>
                                    <a:gd name="connsiteY161" fmla="*/ 9170 h 10000"/>
                                    <a:gd name="connsiteX162" fmla="*/ 760 w 9968"/>
                                    <a:gd name="connsiteY162" fmla="*/ 9273 h 10000"/>
                                    <a:gd name="connsiteX163" fmla="*/ 760 w 9968"/>
                                    <a:gd name="connsiteY163" fmla="*/ 9377 h 10000"/>
                                    <a:gd name="connsiteX164" fmla="*/ 776 w 9968"/>
                                    <a:gd name="connsiteY164" fmla="*/ 9481 h 10000"/>
                                    <a:gd name="connsiteX165" fmla="*/ 776 w 9968"/>
                                    <a:gd name="connsiteY165" fmla="*/ 9585 h 10000"/>
                                    <a:gd name="connsiteX166" fmla="*/ 793 w 9968"/>
                                    <a:gd name="connsiteY166" fmla="*/ 9585 h 10000"/>
                                    <a:gd name="connsiteX167" fmla="*/ 793 w 9968"/>
                                    <a:gd name="connsiteY167" fmla="*/ 9481 h 10000"/>
                                    <a:gd name="connsiteX168" fmla="*/ 803 w 9968"/>
                                    <a:gd name="connsiteY168" fmla="*/ 9273 h 10000"/>
                                    <a:gd name="connsiteX169" fmla="*/ 816 w 9968"/>
                                    <a:gd name="connsiteY169" fmla="*/ 9066 h 10000"/>
                                    <a:gd name="connsiteX170" fmla="*/ 829 w 9968"/>
                                    <a:gd name="connsiteY170" fmla="*/ 8668 h 10000"/>
                                    <a:gd name="connsiteX171" fmla="*/ 829 w 9968"/>
                                    <a:gd name="connsiteY171" fmla="*/ 8460 h 10000"/>
                                    <a:gd name="connsiteX172" fmla="*/ 842 w 9968"/>
                                    <a:gd name="connsiteY172" fmla="*/ 8253 h 10000"/>
                                    <a:gd name="connsiteX173" fmla="*/ 842 w 9968"/>
                                    <a:gd name="connsiteY173" fmla="*/ 8045 h 10000"/>
                                    <a:gd name="connsiteX174" fmla="*/ 854 w 9968"/>
                                    <a:gd name="connsiteY174" fmla="*/ 7837 h 10000"/>
                                    <a:gd name="connsiteX175" fmla="*/ 854 w 9968"/>
                                    <a:gd name="connsiteY175" fmla="*/ 7734 h 10000"/>
                                    <a:gd name="connsiteX176" fmla="*/ 870 w 9968"/>
                                    <a:gd name="connsiteY176" fmla="*/ 7526 h 10000"/>
                                    <a:gd name="connsiteX177" fmla="*/ 885 w 9968"/>
                                    <a:gd name="connsiteY177" fmla="*/ 7318 h 10000"/>
                                    <a:gd name="connsiteX178" fmla="*/ 885 w 9968"/>
                                    <a:gd name="connsiteY178" fmla="*/ 7111 h 10000"/>
                                    <a:gd name="connsiteX179" fmla="*/ 899 w 9968"/>
                                    <a:gd name="connsiteY179" fmla="*/ 6903 h 10000"/>
                                    <a:gd name="connsiteX180" fmla="*/ 913 w 9968"/>
                                    <a:gd name="connsiteY180" fmla="*/ 6713 h 10000"/>
                                    <a:gd name="connsiteX181" fmla="*/ 926 w 9968"/>
                                    <a:gd name="connsiteY181" fmla="*/ 6609 h 10000"/>
                                    <a:gd name="connsiteX182" fmla="*/ 926 w 9968"/>
                                    <a:gd name="connsiteY182" fmla="*/ 6401 h 10000"/>
                                    <a:gd name="connsiteX183" fmla="*/ 938 w 9968"/>
                                    <a:gd name="connsiteY183" fmla="*/ 6194 h 10000"/>
                                    <a:gd name="connsiteX184" fmla="*/ 953 w 9968"/>
                                    <a:gd name="connsiteY184" fmla="*/ 6090 h 10000"/>
                                    <a:gd name="connsiteX185" fmla="*/ 967 w 9968"/>
                                    <a:gd name="connsiteY185" fmla="*/ 5882 h 10000"/>
                                    <a:gd name="connsiteX186" fmla="*/ 967 w 9968"/>
                                    <a:gd name="connsiteY186" fmla="*/ 5675 h 10000"/>
                                    <a:gd name="connsiteX187" fmla="*/ 981 w 9968"/>
                                    <a:gd name="connsiteY187" fmla="*/ 5571 h 10000"/>
                                    <a:gd name="connsiteX188" fmla="*/ 994 w 9968"/>
                                    <a:gd name="connsiteY188" fmla="*/ 5467 h 10000"/>
                                    <a:gd name="connsiteX189" fmla="*/ 1008 w 9968"/>
                                    <a:gd name="connsiteY189" fmla="*/ 5363 h 10000"/>
                                    <a:gd name="connsiteX190" fmla="*/ 1023 w 9968"/>
                                    <a:gd name="connsiteY190" fmla="*/ 5363 h 10000"/>
                                    <a:gd name="connsiteX191" fmla="*/ 1023 w 9968"/>
                                    <a:gd name="connsiteY191" fmla="*/ 5467 h 10000"/>
                                    <a:gd name="connsiteX192" fmla="*/ 1053 w 9968"/>
                                    <a:gd name="connsiteY192" fmla="*/ 5675 h 10000"/>
                                    <a:gd name="connsiteX193" fmla="*/ 1053 w 9968"/>
                                    <a:gd name="connsiteY193" fmla="*/ 5882 h 10000"/>
                                    <a:gd name="connsiteX194" fmla="*/ 1069 w 9968"/>
                                    <a:gd name="connsiteY194" fmla="*/ 6298 h 10000"/>
                                    <a:gd name="connsiteX195" fmla="*/ 1099 w 9968"/>
                                    <a:gd name="connsiteY195" fmla="*/ 6609 h 10000"/>
                                    <a:gd name="connsiteX196" fmla="*/ 1099 w 9968"/>
                                    <a:gd name="connsiteY196" fmla="*/ 6799 h 10000"/>
                                    <a:gd name="connsiteX197" fmla="*/ 1110 w 9968"/>
                                    <a:gd name="connsiteY197" fmla="*/ 7007 h 10000"/>
                                    <a:gd name="connsiteX198" fmla="*/ 1124 w 9968"/>
                                    <a:gd name="connsiteY198" fmla="*/ 7215 h 10000"/>
                                    <a:gd name="connsiteX199" fmla="*/ 1139 w 9968"/>
                                    <a:gd name="connsiteY199" fmla="*/ 7422 h 10000"/>
                                    <a:gd name="connsiteX200" fmla="*/ 1155 w 9968"/>
                                    <a:gd name="connsiteY200" fmla="*/ 7837 h 10000"/>
                                    <a:gd name="connsiteX201" fmla="*/ 1189 w 9968"/>
                                    <a:gd name="connsiteY201" fmla="*/ 8356 h 10000"/>
                                    <a:gd name="connsiteX202" fmla="*/ 1205 w 9968"/>
                                    <a:gd name="connsiteY202" fmla="*/ 8772 h 10000"/>
                                    <a:gd name="connsiteX203" fmla="*/ 1221 w 9968"/>
                                    <a:gd name="connsiteY203" fmla="*/ 9066 h 10000"/>
                                    <a:gd name="connsiteX204" fmla="*/ 1236 w 9968"/>
                                    <a:gd name="connsiteY204" fmla="*/ 9273 h 10000"/>
                                    <a:gd name="connsiteX205" fmla="*/ 1236 w 9968"/>
                                    <a:gd name="connsiteY205" fmla="*/ 9377 h 10000"/>
                                    <a:gd name="connsiteX206" fmla="*/ 1250 w 9968"/>
                                    <a:gd name="connsiteY206" fmla="*/ 9481 h 10000"/>
                                    <a:gd name="connsiteX207" fmla="*/ 1265 w 9968"/>
                                    <a:gd name="connsiteY207" fmla="*/ 9481 h 10000"/>
                                    <a:gd name="connsiteX208" fmla="*/ 1286 w 9968"/>
                                    <a:gd name="connsiteY208" fmla="*/ 9377 h 10000"/>
                                    <a:gd name="connsiteX209" fmla="*/ 1303 w 9968"/>
                                    <a:gd name="connsiteY209" fmla="*/ 9377 h 10000"/>
                                    <a:gd name="connsiteX210" fmla="*/ 1316 w 9968"/>
                                    <a:gd name="connsiteY210" fmla="*/ 9273 h 10000"/>
                                    <a:gd name="connsiteX211" fmla="*/ 1330 w 9968"/>
                                    <a:gd name="connsiteY211" fmla="*/ 9170 h 10000"/>
                                    <a:gd name="connsiteX212" fmla="*/ 1344 w 9968"/>
                                    <a:gd name="connsiteY212" fmla="*/ 9066 h 10000"/>
                                    <a:gd name="connsiteX213" fmla="*/ 1360 w 9968"/>
                                    <a:gd name="connsiteY213" fmla="*/ 8772 h 10000"/>
                                    <a:gd name="connsiteX214" fmla="*/ 1386 w 9968"/>
                                    <a:gd name="connsiteY214" fmla="*/ 8356 h 10000"/>
                                    <a:gd name="connsiteX215" fmla="*/ 1400 w 9968"/>
                                    <a:gd name="connsiteY215" fmla="*/ 7837 h 10000"/>
                                    <a:gd name="connsiteX216" fmla="*/ 1429 w 9968"/>
                                    <a:gd name="connsiteY216" fmla="*/ 7215 h 10000"/>
                                    <a:gd name="connsiteX217" fmla="*/ 1457 w 9968"/>
                                    <a:gd name="connsiteY217" fmla="*/ 6609 h 10000"/>
                                    <a:gd name="connsiteX218" fmla="*/ 1471 w 9968"/>
                                    <a:gd name="connsiteY218" fmla="*/ 6090 h 10000"/>
                                    <a:gd name="connsiteX219" fmla="*/ 1503 w 9968"/>
                                    <a:gd name="connsiteY219" fmla="*/ 5779 h 10000"/>
                                    <a:gd name="connsiteX220" fmla="*/ 1529 w 9968"/>
                                    <a:gd name="connsiteY220" fmla="*/ 5571 h 10000"/>
                                    <a:gd name="connsiteX221" fmla="*/ 1546 w 9968"/>
                                    <a:gd name="connsiteY221" fmla="*/ 5571 h 10000"/>
                                    <a:gd name="connsiteX222" fmla="*/ 1561 w 9968"/>
                                    <a:gd name="connsiteY222" fmla="*/ 5571 h 10000"/>
                                    <a:gd name="connsiteX223" fmla="*/ 1576 w 9968"/>
                                    <a:gd name="connsiteY223" fmla="*/ 5675 h 10000"/>
                                    <a:gd name="connsiteX224" fmla="*/ 1603 w 9968"/>
                                    <a:gd name="connsiteY224" fmla="*/ 5779 h 10000"/>
                                    <a:gd name="connsiteX225" fmla="*/ 1634 w 9968"/>
                                    <a:gd name="connsiteY225" fmla="*/ 6194 h 10000"/>
                                    <a:gd name="connsiteX226" fmla="*/ 1665 w 9968"/>
                                    <a:gd name="connsiteY226" fmla="*/ 6713 h 10000"/>
                                    <a:gd name="connsiteX227" fmla="*/ 1682 w 9968"/>
                                    <a:gd name="connsiteY227" fmla="*/ 7318 h 10000"/>
                                    <a:gd name="connsiteX228" fmla="*/ 1712 w 9968"/>
                                    <a:gd name="connsiteY228" fmla="*/ 7941 h 10000"/>
                                    <a:gd name="connsiteX229" fmla="*/ 1726 w 9968"/>
                                    <a:gd name="connsiteY229" fmla="*/ 8460 h 10000"/>
                                    <a:gd name="connsiteX230" fmla="*/ 1754 w 9968"/>
                                    <a:gd name="connsiteY230" fmla="*/ 8772 h 10000"/>
                                    <a:gd name="connsiteX231" fmla="*/ 1781 w 9968"/>
                                    <a:gd name="connsiteY231" fmla="*/ 9170 h 10000"/>
                                    <a:gd name="connsiteX232" fmla="*/ 1814 w 9968"/>
                                    <a:gd name="connsiteY232" fmla="*/ 9377 h 10000"/>
                                    <a:gd name="connsiteX233" fmla="*/ 1828 w 9968"/>
                                    <a:gd name="connsiteY233" fmla="*/ 9481 h 10000"/>
                                    <a:gd name="connsiteX234" fmla="*/ 1856 w 9968"/>
                                    <a:gd name="connsiteY234" fmla="*/ 9481 h 10000"/>
                                    <a:gd name="connsiteX235" fmla="*/ 1870 w 9968"/>
                                    <a:gd name="connsiteY235" fmla="*/ 9273 h 10000"/>
                                    <a:gd name="connsiteX236" fmla="*/ 1897 w 9968"/>
                                    <a:gd name="connsiteY236" fmla="*/ 8772 h 10000"/>
                                    <a:gd name="connsiteX237" fmla="*/ 1929 w 9968"/>
                                    <a:gd name="connsiteY237" fmla="*/ 8253 h 10000"/>
                                    <a:gd name="connsiteX238" fmla="*/ 1943 w 9968"/>
                                    <a:gd name="connsiteY238" fmla="*/ 7837 h 10000"/>
                                    <a:gd name="connsiteX239" fmla="*/ 1974 w 9968"/>
                                    <a:gd name="connsiteY239" fmla="*/ 7318 h 10000"/>
                                    <a:gd name="connsiteX240" fmla="*/ 1990 w 9968"/>
                                    <a:gd name="connsiteY240" fmla="*/ 6713 h 10000"/>
                                    <a:gd name="connsiteX241" fmla="*/ 2016 w 9968"/>
                                    <a:gd name="connsiteY241" fmla="*/ 6194 h 10000"/>
                                    <a:gd name="connsiteX242" fmla="*/ 2043 w 9968"/>
                                    <a:gd name="connsiteY242" fmla="*/ 5779 h 10000"/>
                                    <a:gd name="connsiteX243" fmla="*/ 2072 w 9968"/>
                                    <a:gd name="connsiteY243" fmla="*/ 5571 h 10000"/>
                                    <a:gd name="connsiteX244" fmla="*/ 2086 w 9968"/>
                                    <a:gd name="connsiteY244" fmla="*/ 5467 h 10000"/>
                                    <a:gd name="connsiteX245" fmla="*/ 2114 w 9968"/>
                                    <a:gd name="connsiteY245" fmla="*/ 5571 h 10000"/>
                                    <a:gd name="connsiteX246" fmla="*/ 2146 w 9968"/>
                                    <a:gd name="connsiteY246" fmla="*/ 5882 h 10000"/>
                                    <a:gd name="connsiteX247" fmla="*/ 2178 w 9968"/>
                                    <a:gd name="connsiteY247" fmla="*/ 6298 h 10000"/>
                                    <a:gd name="connsiteX248" fmla="*/ 2207 w 9968"/>
                                    <a:gd name="connsiteY248" fmla="*/ 6799 h 10000"/>
                                    <a:gd name="connsiteX249" fmla="*/ 2220 w 9968"/>
                                    <a:gd name="connsiteY249" fmla="*/ 7215 h 10000"/>
                                    <a:gd name="connsiteX250" fmla="*/ 2234 w 9968"/>
                                    <a:gd name="connsiteY250" fmla="*/ 7837 h 10000"/>
                                    <a:gd name="connsiteX251" fmla="*/ 2265 w 9968"/>
                                    <a:gd name="connsiteY251" fmla="*/ 8253 h 10000"/>
                                    <a:gd name="connsiteX252" fmla="*/ 2299 w 9968"/>
                                    <a:gd name="connsiteY252" fmla="*/ 8668 h 10000"/>
                                    <a:gd name="connsiteX253" fmla="*/ 2315 w 9968"/>
                                    <a:gd name="connsiteY253" fmla="*/ 9170 h 10000"/>
                                    <a:gd name="connsiteX254" fmla="*/ 2350 w 9968"/>
                                    <a:gd name="connsiteY254" fmla="*/ 9377 h 10000"/>
                                    <a:gd name="connsiteX255" fmla="*/ 2378 w 9968"/>
                                    <a:gd name="connsiteY255" fmla="*/ 9481 h 10000"/>
                                    <a:gd name="connsiteX256" fmla="*/ 2405 w 9968"/>
                                    <a:gd name="connsiteY256" fmla="*/ 9273 h 10000"/>
                                    <a:gd name="connsiteX257" fmla="*/ 2431 w 9968"/>
                                    <a:gd name="connsiteY257" fmla="*/ 8979 h 10000"/>
                                    <a:gd name="connsiteX258" fmla="*/ 2458 w 9968"/>
                                    <a:gd name="connsiteY258" fmla="*/ 8564 h 10000"/>
                                    <a:gd name="connsiteX259" fmla="*/ 2488 w 9968"/>
                                    <a:gd name="connsiteY259" fmla="*/ 7941 h 10000"/>
                                    <a:gd name="connsiteX260" fmla="*/ 2501 w 9968"/>
                                    <a:gd name="connsiteY260" fmla="*/ 7318 h 10000"/>
                                    <a:gd name="connsiteX261" fmla="*/ 2530 w 9968"/>
                                    <a:gd name="connsiteY261" fmla="*/ 6713 h 10000"/>
                                    <a:gd name="connsiteX262" fmla="*/ 2557 w 9968"/>
                                    <a:gd name="connsiteY262" fmla="*/ 6194 h 10000"/>
                                    <a:gd name="connsiteX263" fmla="*/ 2588 w 9968"/>
                                    <a:gd name="connsiteY263" fmla="*/ 5779 h 10000"/>
                                    <a:gd name="connsiteX264" fmla="*/ 2605 w 9968"/>
                                    <a:gd name="connsiteY264" fmla="*/ 5675 h 10000"/>
                                    <a:gd name="connsiteX265" fmla="*/ 2635 w 9968"/>
                                    <a:gd name="connsiteY265" fmla="*/ 5467 h 10000"/>
                                    <a:gd name="connsiteX266" fmla="*/ 2654 w 9968"/>
                                    <a:gd name="connsiteY266" fmla="*/ 5467 h 10000"/>
                                    <a:gd name="connsiteX267" fmla="*/ 2668 w 9968"/>
                                    <a:gd name="connsiteY267" fmla="*/ 5571 h 10000"/>
                                    <a:gd name="connsiteX268" fmla="*/ 2681 w 9968"/>
                                    <a:gd name="connsiteY268" fmla="*/ 5779 h 10000"/>
                                    <a:gd name="connsiteX269" fmla="*/ 2711 w 9968"/>
                                    <a:gd name="connsiteY269" fmla="*/ 6194 h 10000"/>
                                    <a:gd name="connsiteX270" fmla="*/ 2738 w 9968"/>
                                    <a:gd name="connsiteY270" fmla="*/ 6713 h 10000"/>
                                    <a:gd name="connsiteX271" fmla="*/ 2767 w 9968"/>
                                    <a:gd name="connsiteY271" fmla="*/ 7318 h 10000"/>
                                    <a:gd name="connsiteX272" fmla="*/ 2799 w 9968"/>
                                    <a:gd name="connsiteY272" fmla="*/ 7941 h 10000"/>
                                    <a:gd name="connsiteX273" fmla="*/ 2832 w 9968"/>
                                    <a:gd name="connsiteY273" fmla="*/ 8564 h 10000"/>
                                    <a:gd name="connsiteX274" fmla="*/ 2846 w 9968"/>
                                    <a:gd name="connsiteY274" fmla="*/ 8979 h 10000"/>
                                    <a:gd name="connsiteX275" fmla="*/ 2874 w 9968"/>
                                    <a:gd name="connsiteY275" fmla="*/ 9273 h 10000"/>
                                    <a:gd name="connsiteX276" fmla="*/ 2890 w 9968"/>
                                    <a:gd name="connsiteY276" fmla="*/ 9377 h 10000"/>
                                    <a:gd name="connsiteX277" fmla="*/ 2918 w 9968"/>
                                    <a:gd name="connsiteY277" fmla="*/ 9481 h 10000"/>
                                    <a:gd name="connsiteX278" fmla="*/ 2931 w 9968"/>
                                    <a:gd name="connsiteY278" fmla="*/ 9377 h 10000"/>
                                    <a:gd name="connsiteX279" fmla="*/ 2945 w 9968"/>
                                    <a:gd name="connsiteY279" fmla="*/ 9273 h 10000"/>
                                    <a:gd name="connsiteX280" fmla="*/ 2972 w 9968"/>
                                    <a:gd name="connsiteY280" fmla="*/ 8979 h 10000"/>
                                    <a:gd name="connsiteX281" fmla="*/ 2998 w 9968"/>
                                    <a:gd name="connsiteY281" fmla="*/ 8460 h 10000"/>
                                    <a:gd name="connsiteX282" fmla="*/ 3014 w 9968"/>
                                    <a:gd name="connsiteY282" fmla="*/ 7941 h 10000"/>
                                    <a:gd name="connsiteX283" fmla="*/ 3045 w 9968"/>
                                    <a:gd name="connsiteY283" fmla="*/ 7215 h 10000"/>
                                    <a:gd name="connsiteX284" fmla="*/ 3076 w 9968"/>
                                    <a:gd name="connsiteY284" fmla="*/ 6609 h 10000"/>
                                    <a:gd name="connsiteX285" fmla="*/ 3102 w 9968"/>
                                    <a:gd name="connsiteY285" fmla="*/ 6194 h 10000"/>
                                    <a:gd name="connsiteX286" fmla="*/ 3136 w 9968"/>
                                    <a:gd name="connsiteY286" fmla="*/ 5779 h 10000"/>
                                    <a:gd name="connsiteX287" fmla="*/ 3152 w 9968"/>
                                    <a:gd name="connsiteY287" fmla="*/ 5571 h 10000"/>
                                    <a:gd name="connsiteX288" fmla="*/ 3166 w 9968"/>
                                    <a:gd name="connsiteY288" fmla="*/ 5467 h 10000"/>
                                    <a:gd name="connsiteX289" fmla="*/ 3180 w 9968"/>
                                    <a:gd name="connsiteY289" fmla="*/ 5467 h 10000"/>
                                    <a:gd name="connsiteX290" fmla="*/ 3212 w 9968"/>
                                    <a:gd name="connsiteY290" fmla="*/ 5571 h 10000"/>
                                    <a:gd name="connsiteX291" fmla="*/ 3226 w 9968"/>
                                    <a:gd name="connsiteY291" fmla="*/ 5675 h 10000"/>
                                    <a:gd name="connsiteX292" fmla="*/ 3238 w 9968"/>
                                    <a:gd name="connsiteY292" fmla="*/ 6090 h 10000"/>
                                    <a:gd name="connsiteX293" fmla="*/ 3267 w 9968"/>
                                    <a:gd name="connsiteY293" fmla="*/ 6609 h 10000"/>
                                    <a:gd name="connsiteX294" fmla="*/ 3300 w 9968"/>
                                    <a:gd name="connsiteY294" fmla="*/ 7111 h 10000"/>
                                    <a:gd name="connsiteX295" fmla="*/ 3329 w 9968"/>
                                    <a:gd name="connsiteY295" fmla="*/ 7734 h 10000"/>
                                    <a:gd name="connsiteX296" fmla="*/ 3362 w 9968"/>
                                    <a:gd name="connsiteY296" fmla="*/ 8356 h 10000"/>
                                    <a:gd name="connsiteX297" fmla="*/ 3387 w 9968"/>
                                    <a:gd name="connsiteY297" fmla="*/ 8875 h 10000"/>
                                    <a:gd name="connsiteX298" fmla="*/ 3400 w 9968"/>
                                    <a:gd name="connsiteY298" fmla="*/ 9273 h 10000"/>
                                    <a:gd name="connsiteX299" fmla="*/ 3429 w 9968"/>
                                    <a:gd name="connsiteY299" fmla="*/ 9481 h 10000"/>
                                    <a:gd name="connsiteX300" fmla="*/ 3459 w 9968"/>
                                    <a:gd name="connsiteY300" fmla="*/ 9481 h 10000"/>
                                    <a:gd name="connsiteX301" fmla="*/ 3491 w 9968"/>
                                    <a:gd name="connsiteY301" fmla="*/ 9273 h 10000"/>
                                    <a:gd name="connsiteX302" fmla="*/ 3517 w 9968"/>
                                    <a:gd name="connsiteY302" fmla="*/ 8979 h 10000"/>
                                    <a:gd name="connsiteX303" fmla="*/ 3549 w 9968"/>
                                    <a:gd name="connsiteY303" fmla="*/ 8460 h 10000"/>
                                    <a:gd name="connsiteX304" fmla="*/ 3579 w 9968"/>
                                    <a:gd name="connsiteY304" fmla="*/ 7837 h 10000"/>
                                    <a:gd name="connsiteX305" fmla="*/ 3592 w 9968"/>
                                    <a:gd name="connsiteY305" fmla="*/ 7215 h 10000"/>
                                    <a:gd name="connsiteX306" fmla="*/ 3626 w 9968"/>
                                    <a:gd name="connsiteY306" fmla="*/ 6609 h 10000"/>
                                    <a:gd name="connsiteX307" fmla="*/ 3656 w 9968"/>
                                    <a:gd name="connsiteY307" fmla="*/ 6090 h 10000"/>
                                    <a:gd name="connsiteX308" fmla="*/ 3682 w 9968"/>
                                    <a:gd name="connsiteY308" fmla="*/ 5779 h 10000"/>
                                    <a:gd name="connsiteX309" fmla="*/ 3698 w 9968"/>
                                    <a:gd name="connsiteY309" fmla="*/ 5571 h 10000"/>
                                    <a:gd name="connsiteX310" fmla="*/ 3724 w 9968"/>
                                    <a:gd name="connsiteY310" fmla="*/ 5467 h 10000"/>
                                    <a:gd name="connsiteX311" fmla="*/ 3752 w 9968"/>
                                    <a:gd name="connsiteY311" fmla="*/ 5571 h 10000"/>
                                    <a:gd name="connsiteX312" fmla="*/ 3765 w 9968"/>
                                    <a:gd name="connsiteY312" fmla="*/ 5882 h 10000"/>
                                    <a:gd name="connsiteX313" fmla="*/ 3796 w 9968"/>
                                    <a:gd name="connsiteY313" fmla="*/ 6298 h 10000"/>
                                    <a:gd name="connsiteX314" fmla="*/ 3827 w 9968"/>
                                    <a:gd name="connsiteY314" fmla="*/ 6799 h 10000"/>
                                    <a:gd name="connsiteX315" fmla="*/ 3860 w 9968"/>
                                    <a:gd name="connsiteY315" fmla="*/ 7422 h 10000"/>
                                    <a:gd name="connsiteX316" fmla="*/ 3876 w 9968"/>
                                    <a:gd name="connsiteY316" fmla="*/ 7941 h 10000"/>
                                    <a:gd name="connsiteX317" fmla="*/ 3902 w 9968"/>
                                    <a:gd name="connsiteY317" fmla="*/ 8460 h 10000"/>
                                    <a:gd name="connsiteX318" fmla="*/ 3929 w 9968"/>
                                    <a:gd name="connsiteY318" fmla="*/ 8875 h 10000"/>
                                    <a:gd name="connsiteX319" fmla="*/ 3962 w 9968"/>
                                    <a:gd name="connsiteY319" fmla="*/ 9273 h 10000"/>
                                    <a:gd name="connsiteX320" fmla="*/ 3977 w 9968"/>
                                    <a:gd name="connsiteY320" fmla="*/ 9377 h 10000"/>
                                    <a:gd name="connsiteX321" fmla="*/ 3990 w 9968"/>
                                    <a:gd name="connsiteY321" fmla="*/ 9481 h 10000"/>
                                    <a:gd name="connsiteX322" fmla="*/ 4004 w 9968"/>
                                    <a:gd name="connsiteY322" fmla="*/ 9481 h 10000"/>
                                    <a:gd name="connsiteX323" fmla="*/ 4019 w 9968"/>
                                    <a:gd name="connsiteY323" fmla="*/ 9273 h 10000"/>
                                    <a:gd name="connsiteX324" fmla="*/ 4046 w 9968"/>
                                    <a:gd name="connsiteY324" fmla="*/ 9066 h 10000"/>
                                    <a:gd name="connsiteX325" fmla="*/ 4082 w 9968"/>
                                    <a:gd name="connsiteY325" fmla="*/ 8564 h 10000"/>
                                    <a:gd name="connsiteX326" fmla="*/ 4114 w 9968"/>
                                    <a:gd name="connsiteY326" fmla="*/ 8045 h 10000"/>
                                    <a:gd name="connsiteX327" fmla="*/ 4126 w 9968"/>
                                    <a:gd name="connsiteY327" fmla="*/ 7422 h 10000"/>
                                    <a:gd name="connsiteX328" fmla="*/ 4155 w 9968"/>
                                    <a:gd name="connsiteY328" fmla="*/ 6799 h 10000"/>
                                    <a:gd name="connsiteX329" fmla="*/ 4183 w 9968"/>
                                    <a:gd name="connsiteY329" fmla="*/ 6298 h 10000"/>
                                    <a:gd name="connsiteX330" fmla="*/ 4211 w 9968"/>
                                    <a:gd name="connsiteY330" fmla="*/ 5882 h 10000"/>
                                    <a:gd name="connsiteX331" fmla="*/ 4237 w 9968"/>
                                    <a:gd name="connsiteY331" fmla="*/ 5571 h 10000"/>
                                    <a:gd name="connsiteX332" fmla="*/ 4250 w 9968"/>
                                    <a:gd name="connsiteY332" fmla="*/ 5467 h 10000"/>
                                    <a:gd name="connsiteX333" fmla="*/ 4280 w 9968"/>
                                    <a:gd name="connsiteY333" fmla="*/ 5571 h 10000"/>
                                    <a:gd name="connsiteX334" fmla="*/ 4308 w 9968"/>
                                    <a:gd name="connsiteY334" fmla="*/ 5779 h 10000"/>
                                    <a:gd name="connsiteX335" fmla="*/ 4340 w 9968"/>
                                    <a:gd name="connsiteY335" fmla="*/ 6194 h 10000"/>
                                    <a:gd name="connsiteX336" fmla="*/ 4356 w 9968"/>
                                    <a:gd name="connsiteY336" fmla="*/ 6713 h 10000"/>
                                    <a:gd name="connsiteX337" fmla="*/ 4373 w 9968"/>
                                    <a:gd name="connsiteY337" fmla="*/ 7007 h 10000"/>
                                    <a:gd name="connsiteX338" fmla="*/ 4389 w 9968"/>
                                    <a:gd name="connsiteY338" fmla="*/ 7111 h 10000"/>
                                    <a:gd name="connsiteX339" fmla="*/ 4389 w 9968"/>
                                    <a:gd name="connsiteY339" fmla="*/ 7215 h 10000"/>
                                    <a:gd name="connsiteX340" fmla="*/ 4389 w 9968"/>
                                    <a:gd name="connsiteY340" fmla="*/ 7318 h 10000"/>
                                    <a:gd name="connsiteX341" fmla="*/ 4403 w 9968"/>
                                    <a:gd name="connsiteY341" fmla="*/ 7422 h 10000"/>
                                    <a:gd name="connsiteX342" fmla="*/ 4403 w 9968"/>
                                    <a:gd name="connsiteY342" fmla="*/ 7526 h 10000"/>
                                    <a:gd name="connsiteX343" fmla="*/ 4403 w 9968"/>
                                    <a:gd name="connsiteY343" fmla="*/ 7630 h 10000"/>
                                    <a:gd name="connsiteX344" fmla="*/ 4418 w 9968"/>
                                    <a:gd name="connsiteY344" fmla="*/ 7630 h 10000"/>
                                    <a:gd name="connsiteX345" fmla="*/ 4418 w 9968"/>
                                    <a:gd name="connsiteY345" fmla="*/ 7526 h 10000"/>
                                    <a:gd name="connsiteX346" fmla="*/ 4433 w 9968"/>
                                    <a:gd name="connsiteY346" fmla="*/ 7422 h 10000"/>
                                    <a:gd name="connsiteX347" fmla="*/ 4433 w 9968"/>
                                    <a:gd name="connsiteY347" fmla="*/ 7318 h 10000"/>
                                    <a:gd name="connsiteX348" fmla="*/ 4446 w 9968"/>
                                    <a:gd name="connsiteY348" fmla="*/ 7318 h 10000"/>
                                    <a:gd name="connsiteX349" fmla="*/ 4446 w 9968"/>
                                    <a:gd name="connsiteY349" fmla="*/ 7215 h 10000"/>
                                    <a:gd name="connsiteX350" fmla="*/ 4463 w 9968"/>
                                    <a:gd name="connsiteY350" fmla="*/ 7007 h 10000"/>
                                    <a:gd name="connsiteX351" fmla="*/ 4477 w 9968"/>
                                    <a:gd name="connsiteY351" fmla="*/ 6799 h 10000"/>
                                    <a:gd name="connsiteX352" fmla="*/ 4493 w 9968"/>
                                    <a:gd name="connsiteY352" fmla="*/ 6505 h 10000"/>
                                    <a:gd name="connsiteX353" fmla="*/ 4509 w 9968"/>
                                    <a:gd name="connsiteY353" fmla="*/ 5882 h 10000"/>
                                    <a:gd name="connsiteX354" fmla="*/ 4523 w 9968"/>
                                    <a:gd name="connsiteY354" fmla="*/ 5260 h 10000"/>
                                    <a:gd name="connsiteX355" fmla="*/ 4553 w 9968"/>
                                    <a:gd name="connsiteY355" fmla="*/ 4135 h 10000"/>
                                    <a:gd name="connsiteX356" fmla="*/ 4582 w 9968"/>
                                    <a:gd name="connsiteY356" fmla="*/ 2993 h 10000"/>
                                    <a:gd name="connsiteX357" fmla="*/ 4598 w 9968"/>
                                    <a:gd name="connsiteY357" fmla="*/ 1972 h 10000"/>
                                    <a:gd name="connsiteX358" fmla="*/ 4624 w 9968"/>
                                    <a:gd name="connsiteY358" fmla="*/ 1038 h 10000"/>
                                    <a:gd name="connsiteX359" fmla="*/ 4650 w 9968"/>
                                    <a:gd name="connsiteY359" fmla="*/ 311 h 10000"/>
                                    <a:gd name="connsiteX360" fmla="*/ 4683 w 9968"/>
                                    <a:gd name="connsiteY360" fmla="*/ 0 h 10000"/>
                                    <a:gd name="connsiteX361" fmla="*/ 4710 w 9968"/>
                                    <a:gd name="connsiteY361" fmla="*/ 104 h 10000"/>
                                    <a:gd name="connsiteX362" fmla="*/ 4738 w 9968"/>
                                    <a:gd name="connsiteY362" fmla="*/ 519 h 10000"/>
                                    <a:gd name="connsiteX363" fmla="*/ 4751 w 9968"/>
                                    <a:gd name="connsiteY363" fmla="*/ 1246 h 10000"/>
                                    <a:gd name="connsiteX364" fmla="*/ 4781 w 9968"/>
                                    <a:gd name="connsiteY364" fmla="*/ 2266 h 10000"/>
                                    <a:gd name="connsiteX365" fmla="*/ 4813 w 9968"/>
                                    <a:gd name="connsiteY365" fmla="*/ 3408 h 10000"/>
                                    <a:gd name="connsiteX366" fmla="*/ 4841 w 9968"/>
                                    <a:gd name="connsiteY366" fmla="*/ 4533 h 10000"/>
                                    <a:gd name="connsiteX367" fmla="*/ 4871 w 9968"/>
                                    <a:gd name="connsiteY367" fmla="*/ 5675 h 10000"/>
                                    <a:gd name="connsiteX368" fmla="*/ 4906 w 9968"/>
                                    <a:gd name="connsiteY368" fmla="*/ 6609 h 10000"/>
                                    <a:gd name="connsiteX369" fmla="*/ 4922 w 9968"/>
                                    <a:gd name="connsiteY369" fmla="*/ 7215 h 10000"/>
                                    <a:gd name="connsiteX370" fmla="*/ 4954 w 9968"/>
                                    <a:gd name="connsiteY370" fmla="*/ 7526 h 10000"/>
                                    <a:gd name="connsiteX371" fmla="*/ 4980 w 9968"/>
                                    <a:gd name="connsiteY371" fmla="*/ 7526 h 10000"/>
                                    <a:gd name="connsiteX372" fmla="*/ 5009 w 9968"/>
                                    <a:gd name="connsiteY372" fmla="*/ 7111 h 10000"/>
                                    <a:gd name="connsiteX373" fmla="*/ 5036 w 9968"/>
                                    <a:gd name="connsiteY373" fmla="*/ 6401 h 10000"/>
                                    <a:gd name="connsiteX374" fmla="*/ 5068 w 9968"/>
                                    <a:gd name="connsiteY374" fmla="*/ 5363 h 10000"/>
                                    <a:gd name="connsiteX375" fmla="*/ 5084 w 9968"/>
                                    <a:gd name="connsiteY375" fmla="*/ 4239 h 10000"/>
                                    <a:gd name="connsiteX376" fmla="*/ 5110 w 9968"/>
                                    <a:gd name="connsiteY376" fmla="*/ 3097 h 10000"/>
                                    <a:gd name="connsiteX377" fmla="*/ 5139 w 9968"/>
                                    <a:gd name="connsiteY377" fmla="*/ 1972 h 10000"/>
                                    <a:gd name="connsiteX378" fmla="*/ 5166 w 9968"/>
                                    <a:gd name="connsiteY378" fmla="*/ 1038 h 10000"/>
                                    <a:gd name="connsiteX379" fmla="*/ 5196 w 9968"/>
                                    <a:gd name="connsiteY379" fmla="*/ 415 h 10000"/>
                                    <a:gd name="connsiteX380" fmla="*/ 5224 w 9968"/>
                                    <a:gd name="connsiteY380" fmla="*/ 104 h 10000"/>
                                    <a:gd name="connsiteX381" fmla="*/ 5241 w 9968"/>
                                    <a:gd name="connsiteY381" fmla="*/ 104 h 10000"/>
                                    <a:gd name="connsiteX382" fmla="*/ 5267 w 9968"/>
                                    <a:gd name="connsiteY382" fmla="*/ 519 h 10000"/>
                                    <a:gd name="connsiteX383" fmla="*/ 5294 w 9968"/>
                                    <a:gd name="connsiteY383" fmla="*/ 1246 h 10000"/>
                                    <a:gd name="connsiteX384" fmla="*/ 5324 w 9968"/>
                                    <a:gd name="connsiteY384" fmla="*/ 2266 h 10000"/>
                                    <a:gd name="connsiteX385" fmla="*/ 5358 w 9968"/>
                                    <a:gd name="connsiteY385" fmla="*/ 3408 h 10000"/>
                                    <a:gd name="connsiteX386" fmla="*/ 5388 w 9968"/>
                                    <a:gd name="connsiteY386" fmla="*/ 4533 h 10000"/>
                                    <a:gd name="connsiteX387" fmla="*/ 5402 w 9968"/>
                                    <a:gd name="connsiteY387" fmla="*/ 5675 h 10000"/>
                                    <a:gd name="connsiteX388" fmla="*/ 5435 w 9968"/>
                                    <a:gd name="connsiteY388" fmla="*/ 6609 h 10000"/>
                                    <a:gd name="connsiteX389" fmla="*/ 5463 w 9968"/>
                                    <a:gd name="connsiteY389" fmla="*/ 7215 h 10000"/>
                                    <a:gd name="connsiteX390" fmla="*/ 5493 w 9968"/>
                                    <a:gd name="connsiteY390" fmla="*/ 7526 h 10000"/>
                                    <a:gd name="connsiteX391" fmla="*/ 5509 w 9968"/>
                                    <a:gd name="connsiteY391" fmla="*/ 7630 h 10000"/>
                                    <a:gd name="connsiteX392" fmla="*/ 5540 w 9968"/>
                                    <a:gd name="connsiteY392" fmla="*/ 7318 h 10000"/>
                                    <a:gd name="connsiteX393" fmla="*/ 5569 w 9968"/>
                                    <a:gd name="connsiteY393" fmla="*/ 6713 h 10000"/>
                                    <a:gd name="connsiteX394" fmla="*/ 5598 w 9968"/>
                                    <a:gd name="connsiteY394" fmla="*/ 5779 h 10000"/>
                                    <a:gd name="connsiteX395" fmla="*/ 5630 w 9968"/>
                                    <a:gd name="connsiteY395" fmla="*/ 4740 h 10000"/>
                                    <a:gd name="connsiteX396" fmla="*/ 5644 w 9968"/>
                                    <a:gd name="connsiteY396" fmla="*/ 3616 h 10000"/>
                                    <a:gd name="connsiteX397" fmla="*/ 5670 w 9968"/>
                                    <a:gd name="connsiteY397" fmla="*/ 2474 h 10000"/>
                                    <a:gd name="connsiteX398" fmla="*/ 5695 w 9968"/>
                                    <a:gd name="connsiteY398" fmla="*/ 1453 h 10000"/>
                                    <a:gd name="connsiteX399" fmla="*/ 5724 w 9968"/>
                                    <a:gd name="connsiteY399" fmla="*/ 623 h 10000"/>
                                    <a:gd name="connsiteX400" fmla="*/ 5753 w 9968"/>
                                    <a:gd name="connsiteY400" fmla="*/ 208 h 10000"/>
                                    <a:gd name="connsiteX401" fmla="*/ 5780 w 9968"/>
                                    <a:gd name="connsiteY401" fmla="*/ 104 h 10000"/>
                                    <a:gd name="connsiteX402" fmla="*/ 5795 w 9968"/>
                                    <a:gd name="connsiteY402" fmla="*/ 415 h 10000"/>
                                    <a:gd name="connsiteX403" fmla="*/ 5825 w 9968"/>
                                    <a:gd name="connsiteY403" fmla="*/ 1038 h 10000"/>
                                    <a:gd name="connsiteX404" fmla="*/ 5857 w 9968"/>
                                    <a:gd name="connsiteY404" fmla="*/ 1972 h 10000"/>
                                    <a:gd name="connsiteX405" fmla="*/ 5889 w 9968"/>
                                    <a:gd name="connsiteY405" fmla="*/ 2993 h 10000"/>
                                    <a:gd name="connsiteX406" fmla="*/ 5905 w 9968"/>
                                    <a:gd name="connsiteY406" fmla="*/ 3824 h 10000"/>
                                    <a:gd name="connsiteX407" fmla="*/ 5942 w 9968"/>
                                    <a:gd name="connsiteY407" fmla="*/ 5052 h 10000"/>
                                    <a:gd name="connsiteX408" fmla="*/ 5969 w 9968"/>
                                    <a:gd name="connsiteY408" fmla="*/ 6090 h 10000"/>
                                    <a:gd name="connsiteX409" fmla="*/ 5998 w 9968"/>
                                    <a:gd name="connsiteY409" fmla="*/ 6903 h 10000"/>
                                    <a:gd name="connsiteX410" fmla="*/ 6012 w 9968"/>
                                    <a:gd name="connsiteY410" fmla="*/ 7318 h 10000"/>
                                    <a:gd name="connsiteX411" fmla="*/ 6042 w 9968"/>
                                    <a:gd name="connsiteY411" fmla="*/ 7630 h 10000"/>
                                    <a:gd name="connsiteX412" fmla="*/ 6058 w 9968"/>
                                    <a:gd name="connsiteY412" fmla="*/ 7630 h 10000"/>
                                    <a:gd name="connsiteX413" fmla="*/ 6085 w 9968"/>
                                    <a:gd name="connsiteY413" fmla="*/ 7318 h 10000"/>
                                    <a:gd name="connsiteX414" fmla="*/ 6112 w 9968"/>
                                    <a:gd name="connsiteY414" fmla="*/ 6713 h 10000"/>
                                    <a:gd name="connsiteX415" fmla="*/ 6138 w 9968"/>
                                    <a:gd name="connsiteY415" fmla="*/ 5779 h 10000"/>
                                    <a:gd name="connsiteX416" fmla="*/ 6166 w 9968"/>
                                    <a:gd name="connsiteY416" fmla="*/ 4637 h 10000"/>
                                    <a:gd name="connsiteX417" fmla="*/ 6179 w 9968"/>
                                    <a:gd name="connsiteY417" fmla="*/ 3512 h 10000"/>
                                    <a:gd name="connsiteX418" fmla="*/ 6209 w 9968"/>
                                    <a:gd name="connsiteY418" fmla="*/ 2370 h 10000"/>
                                    <a:gd name="connsiteX419" fmla="*/ 6241 w 9968"/>
                                    <a:gd name="connsiteY419" fmla="*/ 1349 h 10000"/>
                                    <a:gd name="connsiteX420" fmla="*/ 6269 w 9968"/>
                                    <a:gd name="connsiteY420" fmla="*/ 623 h 10000"/>
                                    <a:gd name="connsiteX421" fmla="*/ 6299 w 9968"/>
                                    <a:gd name="connsiteY421" fmla="*/ 208 h 10000"/>
                                    <a:gd name="connsiteX422" fmla="*/ 6328 w 9968"/>
                                    <a:gd name="connsiteY422" fmla="*/ 208 h 10000"/>
                                    <a:gd name="connsiteX423" fmla="*/ 6341 w 9968"/>
                                    <a:gd name="connsiteY423" fmla="*/ 519 h 10000"/>
                                    <a:gd name="connsiteX424" fmla="*/ 6373 w 9968"/>
                                    <a:gd name="connsiteY424" fmla="*/ 1142 h 10000"/>
                                    <a:gd name="connsiteX425" fmla="*/ 6408 w 9968"/>
                                    <a:gd name="connsiteY425" fmla="*/ 2076 h 10000"/>
                                    <a:gd name="connsiteX426" fmla="*/ 6435 w 9968"/>
                                    <a:gd name="connsiteY426" fmla="*/ 3201 h 10000"/>
                                    <a:gd name="connsiteX427" fmla="*/ 6468 w 9968"/>
                                    <a:gd name="connsiteY427" fmla="*/ 4446 h 10000"/>
                                    <a:gd name="connsiteX428" fmla="*/ 6496 w 9968"/>
                                    <a:gd name="connsiteY428" fmla="*/ 5571 h 10000"/>
                                    <a:gd name="connsiteX429" fmla="*/ 6510 w 9968"/>
                                    <a:gd name="connsiteY429" fmla="*/ 6505 h 10000"/>
                                    <a:gd name="connsiteX430" fmla="*/ 6538 w 9968"/>
                                    <a:gd name="connsiteY430" fmla="*/ 7215 h 10000"/>
                                    <a:gd name="connsiteX431" fmla="*/ 6565 w 9968"/>
                                    <a:gd name="connsiteY431" fmla="*/ 7630 h 10000"/>
                                    <a:gd name="connsiteX432" fmla="*/ 6595 w 9968"/>
                                    <a:gd name="connsiteY432" fmla="*/ 7734 h 10000"/>
                                    <a:gd name="connsiteX433" fmla="*/ 6627 w 9968"/>
                                    <a:gd name="connsiteY433" fmla="*/ 7422 h 10000"/>
                                    <a:gd name="connsiteX434" fmla="*/ 6653 w 9968"/>
                                    <a:gd name="connsiteY434" fmla="*/ 6713 h 10000"/>
                                    <a:gd name="connsiteX435" fmla="*/ 6683 w 9968"/>
                                    <a:gd name="connsiteY435" fmla="*/ 5779 h 10000"/>
                                    <a:gd name="connsiteX436" fmla="*/ 6698 w 9968"/>
                                    <a:gd name="connsiteY436" fmla="*/ 4740 h 10000"/>
                                    <a:gd name="connsiteX437" fmla="*/ 6727 w 9968"/>
                                    <a:gd name="connsiteY437" fmla="*/ 3512 h 10000"/>
                                    <a:gd name="connsiteX438" fmla="*/ 6761 w 9968"/>
                                    <a:gd name="connsiteY438" fmla="*/ 2474 h 10000"/>
                                    <a:gd name="connsiteX439" fmla="*/ 6790 w 9968"/>
                                    <a:gd name="connsiteY439" fmla="*/ 1453 h 10000"/>
                                    <a:gd name="connsiteX440" fmla="*/ 6819 w 9968"/>
                                    <a:gd name="connsiteY440" fmla="*/ 727 h 10000"/>
                                    <a:gd name="connsiteX441" fmla="*/ 6848 w 9968"/>
                                    <a:gd name="connsiteY441" fmla="*/ 311 h 10000"/>
                                    <a:gd name="connsiteX442" fmla="*/ 6863 w 9968"/>
                                    <a:gd name="connsiteY442" fmla="*/ 311 h 10000"/>
                                    <a:gd name="connsiteX443" fmla="*/ 6890 w 9968"/>
                                    <a:gd name="connsiteY443" fmla="*/ 623 h 10000"/>
                                    <a:gd name="connsiteX444" fmla="*/ 6921 w 9968"/>
                                    <a:gd name="connsiteY444" fmla="*/ 1246 h 10000"/>
                                    <a:gd name="connsiteX445" fmla="*/ 6952 w 9968"/>
                                    <a:gd name="connsiteY445" fmla="*/ 2180 h 10000"/>
                                    <a:gd name="connsiteX446" fmla="*/ 6982 w 9968"/>
                                    <a:gd name="connsiteY446" fmla="*/ 3304 h 10000"/>
                                    <a:gd name="connsiteX447" fmla="*/ 7012 w 9968"/>
                                    <a:gd name="connsiteY447" fmla="*/ 4446 h 10000"/>
                                    <a:gd name="connsiteX448" fmla="*/ 7025 w 9968"/>
                                    <a:gd name="connsiteY448" fmla="*/ 5571 h 10000"/>
                                    <a:gd name="connsiteX449" fmla="*/ 7055 w 9968"/>
                                    <a:gd name="connsiteY449" fmla="*/ 6505 h 10000"/>
                                    <a:gd name="connsiteX450" fmla="*/ 7084 w 9968"/>
                                    <a:gd name="connsiteY450" fmla="*/ 7215 h 10000"/>
                                    <a:gd name="connsiteX451" fmla="*/ 7113 w 9968"/>
                                    <a:gd name="connsiteY451" fmla="*/ 7630 h 10000"/>
                                    <a:gd name="connsiteX452" fmla="*/ 7141 w 9968"/>
                                    <a:gd name="connsiteY452" fmla="*/ 7734 h 10000"/>
                                    <a:gd name="connsiteX453" fmla="*/ 7153 w 9968"/>
                                    <a:gd name="connsiteY453" fmla="*/ 7526 h 10000"/>
                                    <a:gd name="connsiteX454" fmla="*/ 7185 w 9968"/>
                                    <a:gd name="connsiteY454" fmla="*/ 6903 h 10000"/>
                                    <a:gd name="connsiteX455" fmla="*/ 7211 w 9968"/>
                                    <a:gd name="connsiteY455" fmla="*/ 5986 h 10000"/>
                                    <a:gd name="connsiteX456" fmla="*/ 7243 w 9968"/>
                                    <a:gd name="connsiteY456" fmla="*/ 4948 h 10000"/>
                                    <a:gd name="connsiteX457" fmla="*/ 7273 w 9968"/>
                                    <a:gd name="connsiteY457" fmla="*/ 3824 h 10000"/>
                                    <a:gd name="connsiteX458" fmla="*/ 7297 w 9968"/>
                                    <a:gd name="connsiteY458" fmla="*/ 2578 h 10000"/>
                                    <a:gd name="connsiteX459" fmla="*/ 7314 w 9968"/>
                                    <a:gd name="connsiteY459" fmla="*/ 1661 h 10000"/>
                                    <a:gd name="connsiteX460" fmla="*/ 7345 w 9968"/>
                                    <a:gd name="connsiteY460" fmla="*/ 830 h 10000"/>
                                    <a:gd name="connsiteX461" fmla="*/ 7371 w 9968"/>
                                    <a:gd name="connsiteY461" fmla="*/ 415 h 10000"/>
                                    <a:gd name="connsiteX462" fmla="*/ 7402 w 9968"/>
                                    <a:gd name="connsiteY462" fmla="*/ 311 h 10000"/>
                                    <a:gd name="connsiteX463" fmla="*/ 7436 w 9968"/>
                                    <a:gd name="connsiteY463" fmla="*/ 623 h 10000"/>
                                    <a:gd name="connsiteX464" fmla="*/ 7473 w 9968"/>
                                    <a:gd name="connsiteY464" fmla="*/ 1142 h 10000"/>
                                    <a:gd name="connsiteX465" fmla="*/ 7488 w 9968"/>
                                    <a:gd name="connsiteY465" fmla="*/ 2076 h 10000"/>
                                    <a:gd name="connsiteX466" fmla="*/ 7518 w 9968"/>
                                    <a:gd name="connsiteY466" fmla="*/ 3201 h 10000"/>
                                    <a:gd name="connsiteX467" fmla="*/ 7544 w 9968"/>
                                    <a:gd name="connsiteY467" fmla="*/ 4343 h 10000"/>
                                    <a:gd name="connsiteX468" fmla="*/ 7573 w 9968"/>
                                    <a:gd name="connsiteY468" fmla="*/ 5467 h 10000"/>
                                    <a:gd name="connsiteX469" fmla="*/ 7600 w 9968"/>
                                    <a:gd name="connsiteY469" fmla="*/ 6505 h 10000"/>
                                    <a:gd name="connsiteX470" fmla="*/ 7614 w 9968"/>
                                    <a:gd name="connsiteY470" fmla="*/ 7215 h 10000"/>
                                    <a:gd name="connsiteX471" fmla="*/ 7637 w 9968"/>
                                    <a:gd name="connsiteY471" fmla="*/ 7526 h 10000"/>
                                    <a:gd name="connsiteX472" fmla="*/ 7650 w 9968"/>
                                    <a:gd name="connsiteY472" fmla="*/ 7837 h 10000"/>
                                    <a:gd name="connsiteX473" fmla="*/ 7666 w 9968"/>
                                    <a:gd name="connsiteY473" fmla="*/ 7837 h 10000"/>
                                    <a:gd name="connsiteX474" fmla="*/ 7696 w 9968"/>
                                    <a:gd name="connsiteY474" fmla="*/ 7526 h 10000"/>
                                    <a:gd name="connsiteX475" fmla="*/ 7730 w 9968"/>
                                    <a:gd name="connsiteY475" fmla="*/ 6903 h 10000"/>
                                    <a:gd name="connsiteX476" fmla="*/ 7758 w 9968"/>
                                    <a:gd name="connsiteY476" fmla="*/ 6090 h 10000"/>
                                    <a:gd name="connsiteX477" fmla="*/ 7787 w 9968"/>
                                    <a:gd name="connsiteY477" fmla="*/ 4948 h 10000"/>
                                    <a:gd name="connsiteX478" fmla="*/ 7815 w 9968"/>
                                    <a:gd name="connsiteY478" fmla="*/ 3824 h 10000"/>
                                    <a:gd name="connsiteX479" fmla="*/ 7830 w 9968"/>
                                    <a:gd name="connsiteY479" fmla="*/ 2682 h 10000"/>
                                    <a:gd name="connsiteX480" fmla="*/ 7862 w 9968"/>
                                    <a:gd name="connsiteY480" fmla="*/ 1661 h 10000"/>
                                    <a:gd name="connsiteX481" fmla="*/ 7893 w 9968"/>
                                    <a:gd name="connsiteY481" fmla="*/ 934 h 10000"/>
                                    <a:gd name="connsiteX482" fmla="*/ 7926 w 9968"/>
                                    <a:gd name="connsiteY482" fmla="*/ 415 h 10000"/>
                                    <a:gd name="connsiteX483" fmla="*/ 7958 w 9968"/>
                                    <a:gd name="connsiteY483" fmla="*/ 311 h 10000"/>
                                    <a:gd name="connsiteX484" fmla="*/ 7987 w 9968"/>
                                    <a:gd name="connsiteY484" fmla="*/ 623 h 10000"/>
                                    <a:gd name="connsiteX485" fmla="*/ 8000 w 9968"/>
                                    <a:gd name="connsiteY485" fmla="*/ 1246 h 10000"/>
                                    <a:gd name="connsiteX486" fmla="*/ 8025 w 9968"/>
                                    <a:gd name="connsiteY486" fmla="*/ 2180 h 10000"/>
                                    <a:gd name="connsiteX487" fmla="*/ 8055 w 9968"/>
                                    <a:gd name="connsiteY487" fmla="*/ 3201 h 10000"/>
                                    <a:gd name="connsiteX488" fmla="*/ 8080 w 9968"/>
                                    <a:gd name="connsiteY488" fmla="*/ 4446 h 10000"/>
                                    <a:gd name="connsiteX489" fmla="*/ 8112 w 9968"/>
                                    <a:gd name="connsiteY489" fmla="*/ 5571 h 10000"/>
                                    <a:gd name="connsiteX490" fmla="*/ 8146 w 9968"/>
                                    <a:gd name="connsiteY490" fmla="*/ 6609 h 10000"/>
                                    <a:gd name="connsiteX491" fmla="*/ 8173 w 9968"/>
                                    <a:gd name="connsiteY491" fmla="*/ 7318 h 10000"/>
                                    <a:gd name="connsiteX492" fmla="*/ 8186 w 9968"/>
                                    <a:gd name="connsiteY492" fmla="*/ 7734 h 10000"/>
                                    <a:gd name="connsiteX493" fmla="*/ 8215 w 9968"/>
                                    <a:gd name="connsiteY493" fmla="*/ 7837 h 10000"/>
                                    <a:gd name="connsiteX494" fmla="*/ 8244 w 9968"/>
                                    <a:gd name="connsiteY494" fmla="*/ 7630 h 10000"/>
                                    <a:gd name="connsiteX495" fmla="*/ 8274 w 9968"/>
                                    <a:gd name="connsiteY495" fmla="*/ 7111 h 10000"/>
                                    <a:gd name="connsiteX496" fmla="*/ 8299 w 9968"/>
                                    <a:gd name="connsiteY496" fmla="*/ 6194 h 10000"/>
                                    <a:gd name="connsiteX497" fmla="*/ 8312 w 9968"/>
                                    <a:gd name="connsiteY497" fmla="*/ 5156 h 10000"/>
                                    <a:gd name="connsiteX498" fmla="*/ 8348 w 9968"/>
                                    <a:gd name="connsiteY498" fmla="*/ 3927 h 10000"/>
                                    <a:gd name="connsiteX499" fmla="*/ 8376 w 9968"/>
                                    <a:gd name="connsiteY499" fmla="*/ 2785 h 10000"/>
                                    <a:gd name="connsiteX500" fmla="*/ 8408 w 9968"/>
                                    <a:gd name="connsiteY500" fmla="*/ 1765 h 10000"/>
                                    <a:gd name="connsiteX501" fmla="*/ 8435 w 9968"/>
                                    <a:gd name="connsiteY501" fmla="*/ 1038 h 10000"/>
                                    <a:gd name="connsiteX502" fmla="*/ 8466 w 9968"/>
                                    <a:gd name="connsiteY502" fmla="*/ 519 h 10000"/>
                                    <a:gd name="connsiteX503" fmla="*/ 8484 w 9968"/>
                                    <a:gd name="connsiteY503" fmla="*/ 415 h 10000"/>
                                    <a:gd name="connsiteX504" fmla="*/ 8514 w 9968"/>
                                    <a:gd name="connsiteY504" fmla="*/ 623 h 10000"/>
                                    <a:gd name="connsiteX505" fmla="*/ 8544 w 9968"/>
                                    <a:gd name="connsiteY505" fmla="*/ 1246 h 10000"/>
                                    <a:gd name="connsiteX506" fmla="*/ 8574 w 9968"/>
                                    <a:gd name="connsiteY506" fmla="*/ 2076 h 10000"/>
                                    <a:gd name="connsiteX507" fmla="*/ 8605 w 9968"/>
                                    <a:gd name="connsiteY507" fmla="*/ 3201 h 10000"/>
                                    <a:gd name="connsiteX508" fmla="*/ 8629 w 9968"/>
                                    <a:gd name="connsiteY508" fmla="*/ 4343 h 10000"/>
                                    <a:gd name="connsiteX509" fmla="*/ 8642 w 9968"/>
                                    <a:gd name="connsiteY509" fmla="*/ 5467 h 10000"/>
                                    <a:gd name="connsiteX510" fmla="*/ 8670 w 9968"/>
                                    <a:gd name="connsiteY510" fmla="*/ 6505 h 10000"/>
                                    <a:gd name="connsiteX511" fmla="*/ 8700 w 9968"/>
                                    <a:gd name="connsiteY511" fmla="*/ 7318 h 10000"/>
                                    <a:gd name="connsiteX512" fmla="*/ 8731 w 9968"/>
                                    <a:gd name="connsiteY512" fmla="*/ 7837 h 10000"/>
                                    <a:gd name="connsiteX513" fmla="*/ 8761 w 9968"/>
                                    <a:gd name="connsiteY513" fmla="*/ 7941 h 10000"/>
                                    <a:gd name="connsiteX514" fmla="*/ 8790 w 9968"/>
                                    <a:gd name="connsiteY514" fmla="*/ 7734 h 10000"/>
                                    <a:gd name="connsiteX515" fmla="*/ 8803 w 9968"/>
                                    <a:gd name="connsiteY515" fmla="*/ 7111 h 10000"/>
                                    <a:gd name="connsiteX516" fmla="*/ 8832 w 9968"/>
                                    <a:gd name="connsiteY516" fmla="*/ 6298 h 10000"/>
                                    <a:gd name="connsiteX517" fmla="*/ 8862 w 9968"/>
                                    <a:gd name="connsiteY517" fmla="*/ 5156 h 10000"/>
                                    <a:gd name="connsiteX518" fmla="*/ 8891 w 9968"/>
                                    <a:gd name="connsiteY518" fmla="*/ 4031 h 10000"/>
                                    <a:gd name="connsiteX519" fmla="*/ 8925 w 9968"/>
                                    <a:gd name="connsiteY519" fmla="*/ 2889 h 10000"/>
                                    <a:gd name="connsiteX520" fmla="*/ 8955 w 9968"/>
                                    <a:gd name="connsiteY520" fmla="*/ 1869 h 10000"/>
                                    <a:gd name="connsiteX521" fmla="*/ 8985 w 9968"/>
                                    <a:gd name="connsiteY521" fmla="*/ 1038 h 10000"/>
                                    <a:gd name="connsiteX522" fmla="*/ 8999 w 9968"/>
                                    <a:gd name="connsiteY522" fmla="*/ 623 h 10000"/>
                                    <a:gd name="connsiteX523" fmla="*/ 9032 w 9968"/>
                                    <a:gd name="connsiteY523" fmla="*/ 415 h 10000"/>
                                    <a:gd name="connsiteX524" fmla="*/ 9060 w 9968"/>
                                    <a:gd name="connsiteY524" fmla="*/ 727 h 10000"/>
                                    <a:gd name="connsiteX525" fmla="*/ 9085 w 9968"/>
                                    <a:gd name="connsiteY525" fmla="*/ 1246 h 10000"/>
                                    <a:gd name="connsiteX526" fmla="*/ 9115 w 9968"/>
                                    <a:gd name="connsiteY526" fmla="*/ 2076 h 10000"/>
                                    <a:gd name="connsiteX527" fmla="*/ 9131 w 9968"/>
                                    <a:gd name="connsiteY527" fmla="*/ 3201 h 10000"/>
                                    <a:gd name="connsiteX528" fmla="*/ 9158 w 9968"/>
                                    <a:gd name="connsiteY528" fmla="*/ 4343 h 10000"/>
                                    <a:gd name="connsiteX529" fmla="*/ 9188 w 9968"/>
                                    <a:gd name="connsiteY529" fmla="*/ 5571 h 10000"/>
                                    <a:gd name="connsiteX530" fmla="*/ 9224 w 9968"/>
                                    <a:gd name="connsiteY530" fmla="*/ 6609 h 10000"/>
                                    <a:gd name="connsiteX531" fmla="*/ 9252 w 9968"/>
                                    <a:gd name="connsiteY531" fmla="*/ 7318 h 10000"/>
                                    <a:gd name="connsiteX532" fmla="*/ 9275 w 9968"/>
                                    <a:gd name="connsiteY532" fmla="*/ 7837 h 10000"/>
                                    <a:gd name="connsiteX533" fmla="*/ 9289 w 9968"/>
                                    <a:gd name="connsiteY533" fmla="*/ 8045 h 10000"/>
                                    <a:gd name="connsiteX534" fmla="*/ 9316 w 9968"/>
                                    <a:gd name="connsiteY534" fmla="*/ 7837 h 10000"/>
                                    <a:gd name="connsiteX535" fmla="*/ 9344 w 9968"/>
                                    <a:gd name="connsiteY535" fmla="*/ 7422 h 10000"/>
                                    <a:gd name="connsiteX536" fmla="*/ 9377 w 9968"/>
                                    <a:gd name="connsiteY536" fmla="*/ 6609 h 10000"/>
                                    <a:gd name="connsiteX537" fmla="*/ 9390 w 9968"/>
                                    <a:gd name="connsiteY537" fmla="*/ 5571 h 10000"/>
                                    <a:gd name="connsiteX538" fmla="*/ 9425 w 9968"/>
                                    <a:gd name="connsiteY538" fmla="*/ 4446 h 10000"/>
                                    <a:gd name="connsiteX539" fmla="*/ 9451 w 9968"/>
                                    <a:gd name="connsiteY539" fmla="*/ 3304 h 10000"/>
                                    <a:gd name="connsiteX540" fmla="*/ 9482 w 9968"/>
                                    <a:gd name="connsiteY540" fmla="*/ 2180 h 10000"/>
                                    <a:gd name="connsiteX541" fmla="*/ 9512 w 9968"/>
                                    <a:gd name="connsiteY541" fmla="*/ 1349 h 10000"/>
                                    <a:gd name="connsiteX542" fmla="*/ 9548 w 9968"/>
                                    <a:gd name="connsiteY542" fmla="*/ 727 h 10000"/>
                                    <a:gd name="connsiteX543" fmla="*/ 9560 w 9968"/>
                                    <a:gd name="connsiteY543" fmla="*/ 519 h 10000"/>
                                    <a:gd name="connsiteX544" fmla="*/ 9587 w 9968"/>
                                    <a:gd name="connsiteY544" fmla="*/ 623 h 10000"/>
                                    <a:gd name="connsiteX545" fmla="*/ 9618 w 9968"/>
                                    <a:gd name="connsiteY545" fmla="*/ 1142 h 10000"/>
                                    <a:gd name="connsiteX546" fmla="*/ 9646 w 9968"/>
                                    <a:gd name="connsiteY546" fmla="*/ 1972 h 10000"/>
                                    <a:gd name="connsiteX547" fmla="*/ 9672 w 9968"/>
                                    <a:gd name="connsiteY547" fmla="*/ 2889 h 10000"/>
                                    <a:gd name="connsiteX548" fmla="*/ 9703 w 9968"/>
                                    <a:gd name="connsiteY548" fmla="*/ 4135 h 10000"/>
                                    <a:gd name="connsiteX549" fmla="*/ 9716 w 9968"/>
                                    <a:gd name="connsiteY549" fmla="*/ 5260 h 10000"/>
                                    <a:gd name="connsiteX550" fmla="*/ 9745 w 9968"/>
                                    <a:gd name="connsiteY550" fmla="*/ 6401 h 10000"/>
                                    <a:gd name="connsiteX551" fmla="*/ 9773 w 9968"/>
                                    <a:gd name="connsiteY551" fmla="*/ 7215 h 10000"/>
                                    <a:gd name="connsiteX552" fmla="*/ 9804 w 9968"/>
                                    <a:gd name="connsiteY552" fmla="*/ 7734 h 10000"/>
                                    <a:gd name="connsiteX553" fmla="*/ 9831 w 9968"/>
                                    <a:gd name="connsiteY553" fmla="*/ 8045 h 10000"/>
                                    <a:gd name="connsiteX554" fmla="*/ 9867 w 9968"/>
                                    <a:gd name="connsiteY554" fmla="*/ 7941 h 10000"/>
                                    <a:gd name="connsiteX555" fmla="*/ 9898 w 9968"/>
                                    <a:gd name="connsiteY555" fmla="*/ 7422 h 10000"/>
                                    <a:gd name="connsiteX556" fmla="*/ 9910 w 9968"/>
                                    <a:gd name="connsiteY556" fmla="*/ 6609 h 10000"/>
                                    <a:gd name="connsiteX557" fmla="*/ 9938 w 9968"/>
                                    <a:gd name="connsiteY557" fmla="*/ 5571 h 10000"/>
                                    <a:gd name="connsiteX558" fmla="*/ 9968 w 9968"/>
                                    <a:gd name="connsiteY558" fmla="*/ 4446 h 10000"/>
                                    <a:gd name="connsiteX0" fmla="*/ 0 w 9970"/>
                                    <a:gd name="connsiteY0" fmla="*/ 4948 h 10000"/>
                                    <a:gd name="connsiteX1" fmla="*/ 12 w 9970"/>
                                    <a:gd name="connsiteY1" fmla="*/ 4948 h 10000"/>
                                    <a:gd name="connsiteX2" fmla="*/ 12 w 9970"/>
                                    <a:gd name="connsiteY2" fmla="*/ 5052 h 10000"/>
                                    <a:gd name="connsiteX3" fmla="*/ 12 w 9970"/>
                                    <a:gd name="connsiteY3" fmla="*/ 5156 h 10000"/>
                                    <a:gd name="connsiteX4" fmla="*/ 12 w 9970"/>
                                    <a:gd name="connsiteY4" fmla="*/ 5260 h 10000"/>
                                    <a:gd name="connsiteX5" fmla="*/ 12 w 9970"/>
                                    <a:gd name="connsiteY5" fmla="*/ 5363 h 10000"/>
                                    <a:gd name="connsiteX6" fmla="*/ 12 w 9970"/>
                                    <a:gd name="connsiteY6" fmla="*/ 5467 h 10000"/>
                                    <a:gd name="connsiteX7" fmla="*/ 12 w 9970"/>
                                    <a:gd name="connsiteY7" fmla="*/ 5571 h 10000"/>
                                    <a:gd name="connsiteX8" fmla="*/ 12 w 9970"/>
                                    <a:gd name="connsiteY8" fmla="*/ 5675 h 10000"/>
                                    <a:gd name="connsiteX9" fmla="*/ 12 w 9970"/>
                                    <a:gd name="connsiteY9" fmla="*/ 5779 h 10000"/>
                                    <a:gd name="connsiteX10" fmla="*/ 12 w 9970"/>
                                    <a:gd name="connsiteY10" fmla="*/ 5882 h 10000"/>
                                    <a:gd name="connsiteX11" fmla="*/ 12 w 9970"/>
                                    <a:gd name="connsiteY11" fmla="*/ 5986 h 10000"/>
                                    <a:gd name="connsiteX12" fmla="*/ 12 w 9970"/>
                                    <a:gd name="connsiteY12" fmla="*/ 6090 h 10000"/>
                                    <a:gd name="connsiteX13" fmla="*/ 24 w 9970"/>
                                    <a:gd name="connsiteY13" fmla="*/ 6194 h 10000"/>
                                    <a:gd name="connsiteX14" fmla="*/ 24 w 9970"/>
                                    <a:gd name="connsiteY14" fmla="*/ 6298 h 10000"/>
                                    <a:gd name="connsiteX15" fmla="*/ 24 w 9970"/>
                                    <a:gd name="connsiteY15" fmla="*/ 6401 h 10000"/>
                                    <a:gd name="connsiteX16" fmla="*/ 24 w 9970"/>
                                    <a:gd name="connsiteY16" fmla="*/ 6505 h 10000"/>
                                    <a:gd name="connsiteX17" fmla="*/ 24 w 9970"/>
                                    <a:gd name="connsiteY17" fmla="*/ 6609 h 10000"/>
                                    <a:gd name="connsiteX18" fmla="*/ 36 w 9970"/>
                                    <a:gd name="connsiteY18" fmla="*/ 6609 h 10000"/>
                                    <a:gd name="connsiteX19" fmla="*/ 36 w 9970"/>
                                    <a:gd name="connsiteY19" fmla="*/ 6713 h 10000"/>
                                    <a:gd name="connsiteX20" fmla="*/ 36 w 9970"/>
                                    <a:gd name="connsiteY20" fmla="*/ 6799 h 10000"/>
                                    <a:gd name="connsiteX21" fmla="*/ 36 w 9970"/>
                                    <a:gd name="connsiteY21" fmla="*/ 6903 h 10000"/>
                                    <a:gd name="connsiteX22" fmla="*/ 36 w 9970"/>
                                    <a:gd name="connsiteY22" fmla="*/ 7007 h 10000"/>
                                    <a:gd name="connsiteX23" fmla="*/ 36 w 9970"/>
                                    <a:gd name="connsiteY23" fmla="*/ 7111 h 10000"/>
                                    <a:gd name="connsiteX24" fmla="*/ 36 w 9970"/>
                                    <a:gd name="connsiteY24" fmla="*/ 7215 h 10000"/>
                                    <a:gd name="connsiteX25" fmla="*/ 36 w 9970"/>
                                    <a:gd name="connsiteY25" fmla="*/ 7318 h 10000"/>
                                    <a:gd name="connsiteX26" fmla="*/ 48 w 9970"/>
                                    <a:gd name="connsiteY26" fmla="*/ 7318 h 10000"/>
                                    <a:gd name="connsiteX27" fmla="*/ 48 w 9970"/>
                                    <a:gd name="connsiteY27" fmla="*/ 7422 h 10000"/>
                                    <a:gd name="connsiteX28" fmla="*/ 48 w 9970"/>
                                    <a:gd name="connsiteY28" fmla="*/ 7526 h 10000"/>
                                    <a:gd name="connsiteX29" fmla="*/ 48 w 9970"/>
                                    <a:gd name="connsiteY29" fmla="*/ 7630 h 10000"/>
                                    <a:gd name="connsiteX30" fmla="*/ 48 w 9970"/>
                                    <a:gd name="connsiteY30" fmla="*/ 7734 h 10000"/>
                                    <a:gd name="connsiteX31" fmla="*/ 48 w 9970"/>
                                    <a:gd name="connsiteY31" fmla="*/ 7837 h 10000"/>
                                    <a:gd name="connsiteX32" fmla="*/ 48 w 9970"/>
                                    <a:gd name="connsiteY32" fmla="*/ 7941 h 10000"/>
                                    <a:gd name="connsiteX33" fmla="*/ 48 w 9970"/>
                                    <a:gd name="connsiteY33" fmla="*/ 8045 h 10000"/>
                                    <a:gd name="connsiteX34" fmla="*/ 48 w 9970"/>
                                    <a:gd name="connsiteY34" fmla="*/ 8149 h 10000"/>
                                    <a:gd name="connsiteX35" fmla="*/ 48 w 9970"/>
                                    <a:gd name="connsiteY35" fmla="*/ 8253 h 10000"/>
                                    <a:gd name="connsiteX36" fmla="*/ 48 w 9970"/>
                                    <a:gd name="connsiteY36" fmla="*/ 8356 h 10000"/>
                                    <a:gd name="connsiteX37" fmla="*/ 48 w 9970"/>
                                    <a:gd name="connsiteY37" fmla="*/ 8460 h 10000"/>
                                    <a:gd name="connsiteX38" fmla="*/ 60 w 9970"/>
                                    <a:gd name="connsiteY38" fmla="*/ 8460 h 10000"/>
                                    <a:gd name="connsiteX39" fmla="*/ 60 w 9970"/>
                                    <a:gd name="connsiteY39" fmla="*/ 8564 h 10000"/>
                                    <a:gd name="connsiteX40" fmla="*/ 60 w 9970"/>
                                    <a:gd name="connsiteY40" fmla="*/ 8668 h 10000"/>
                                    <a:gd name="connsiteX41" fmla="*/ 60 w 9970"/>
                                    <a:gd name="connsiteY41" fmla="*/ 8772 h 10000"/>
                                    <a:gd name="connsiteX42" fmla="*/ 60 w 9970"/>
                                    <a:gd name="connsiteY42" fmla="*/ 8875 h 10000"/>
                                    <a:gd name="connsiteX43" fmla="*/ 60 w 9970"/>
                                    <a:gd name="connsiteY43" fmla="*/ 8979 h 10000"/>
                                    <a:gd name="connsiteX44" fmla="*/ 73 w 9970"/>
                                    <a:gd name="connsiteY44" fmla="*/ 8979 h 10000"/>
                                    <a:gd name="connsiteX45" fmla="*/ 73 w 9970"/>
                                    <a:gd name="connsiteY45" fmla="*/ 8875 h 10000"/>
                                    <a:gd name="connsiteX46" fmla="*/ 73 w 9970"/>
                                    <a:gd name="connsiteY46" fmla="*/ 8772 h 10000"/>
                                    <a:gd name="connsiteX47" fmla="*/ 73 w 9970"/>
                                    <a:gd name="connsiteY47" fmla="*/ 8668 h 10000"/>
                                    <a:gd name="connsiteX48" fmla="*/ 73 w 9970"/>
                                    <a:gd name="connsiteY48" fmla="*/ 8564 h 10000"/>
                                    <a:gd name="connsiteX49" fmla="*/ 73 w 9970"/>
                                    <a:gd name="connsiteY49" fmla="*/ 8460 h 10000"/>
                                    <a:gd name="connsiteX50" fmla="*/ 85 w 9970"/>
                                    <a:gd name="connsiteY50" fmla="*/ 8460 h 10000"/>
                                    <a:gd name="connsiteX51" fmla="*/ 97 w 9970"/>
                                    <a:gd name="connsiteY51" fmla="*/ 8460 h 10000"/>
                                    <a:gd name="connsiteX52" fmla="*/ 97 w 9970"/>
                                    <a:gd name="connsiteY52" fmla="*/ 8564 h 10000"/>
                                    <a:gd name="connsiteX53" fmla="*/ 97 w 9970"/>
                                    <a:gd name="connsiteY53" fmla="*/ 8668 h 10000"/>
                                    <a:gd name="connsiteX54" fmla="*/ 109 w 9970"/>
                                    <a:gd name="connsiteY54" fmla="*/ 8668 h 10000"/>
                                    <a:gd name="connsiteX55" fmla="*/ 109 w 9970"/>
                                    <a:gd name="connsiteY55" fmla="*/ 8564 h 10000"/>
                                    <a:gd name="connsiteX56" fmla="*/ 120 w 9970"/>
                                    <a:gd name="connsiteY56" fmla="*/ 8564 h 10000"/>
                                    <a:gd name="connsiteX57" fmla="*/ 120 w 9970"/>
                                    <a:gd name="connsiteY57" fmla="*/ 8460 h 10000"/>
                                    <a:gd name="connsiteX58" fmla="*/ 120 w 9970"/>
                                    <a:gd name="connsiteY58" fmla="*/ 8356 h 10000"/>
                                    <a:gd name="connsiteX59" fmla="*/ 132 w 9970"/>
                                    <a:gd name="connsiteY59" fmla="*/ 8356 h 10000"/>
                                    <a:gd name="connsiteX60" fmla="*/ 132 w 9970"/>
                                    <a:gd name="connsiteY60" fmla="*/ 8460 h 10000"/>
                                    <a:gd name="connsiteX61" fmla="*/ 132 w 9970"/>
                                    <a:gd name="connsiteY61" fmla="*/ 8564 h 10000"/>
                                    <a:gd name="connsiteX62" fmla="*/ 132 w 9970"/>
                                    <a:gd name="connsiteY62" fmla="*/ 8668 h 10000"/>
                                    <a:gd name="connsiteX63" fmla="*/ 132 w 9970"/>
                                    <a:gd name="connsiteY63" fmla="*/ 8772 h 10000"/>
                                    <a:gd name="connsiteX64" fmla="*/ 132 w 9970"/>
                                    <a:gd name="connsiteY64" fmla="*/ 8875 h 10000"/>
                                    <a:gd name="connsiteX65" fmla="*/ 132 w 9970"/>
                                    <a:gd name="connsiteY65" fmla="*/ 8979 h 10000"/>
                                    <a:gd name="connsiteX66" fmla="*/ 144 w 9970"/>
                                    <a:gd name="connsiteY66" fmla="*/ 8979 h 10000"/>
                                    <a:gd name="connsiteX67" fmla="*/ 144 w 9970"/>
                                    <a:gd name="connsiteY67" fmla="*/ 9066 h 10000"/>
                                    <a:gd name="connsiteX68" fmla="*/ 144 w 9970"/>
                                    <a:gd name="connsiteY68" fmla="*/ 9170 h 10000"/>
                                    <a:gd name="connsiteX69" fmla="*/ 144 w 9970"/>
                                    <a:gd name="connsiteY69" fmla="*/ 9273 h 10000"/>
                                    <a:gd name="connsiteX70" fmla="*/ 144 w 9970"/>
                                    <a:gd name="connsiteY70" fmla="*/ 9377 h 10000"/>
                                    <a:gd name="connsiteX71" fmla="*/ 144 w 9970"/>
                                    <a:gd name="connsiteY71" fmla="*/ 9481 h 10000"/>
                                    <a:gd name="connsiteX72" fmla="*/ 160 w 9970"/>
                                    <a:gd name="connsiteY72" fmla="*/ 9481 h 10000"/>
                                    <a:gd name="connsiteX73" fmla="*/ 160 w 9970"/>
                                    <a:gd name="connsiteY73" fmla="*/ 9585 h 10000"/>
                                    <a:gd name="connsiteX74" fmla="*/ 160 w 9970"/>
                                    <a:gd name="connsiteY74" fmla="*/ 9689 h 10000"/>
                                    <a:gd name="connsiteX75" fmla="*/ 179 w 9970"/>
                                    <a:gd name="connsiteY75" fmla="*/ 9689 h 10000"/>
                                    <a:gd name="connsiteX76" fmla="*/ 200 w 9970"/>
                                    <a:gd name="connsiteY76" fmla="*/ 9689 h 10000"/>
                                    <a:gd name="connsiteX77" fmla="*/ 200 w 9970"/>
                                    <a:gd name="connsiteY77" fmla="*/ 9792 h 10000"/>
                                    <a:gd name="connsiteX78" fmla="*/ 200 w 9970"/>
                                    <a:gd name="connsiteY78" fmla="*/ 9896 h 10000"/>
                                    <a:gd name="connsiteX79" fmla="*/ 232 w 9970"/>
                                    <a:gd name="connsiteY79" fmla="*/ 10000 h 10000"/>
                                    <a:gd name="connsiteX80" fmla="*/ 232 w 9970"/>
                                    <a:gd name="connsiteY80" fmla="*/ 9896 h 10000"/>
                                    <a:gd name="connsiteX81" fmla="*/ 263 w 9970"/>
                                    <a:gd name="connsiteY81" fmla="*/ 9896 h 10000"/>
                                    <a:gd name="connsiteX82" fmla="*/ 263 w 9970"/>
                                    <a:gd name="connsiteY82" fmla="*/ 9792 h 10000"/>
                                    <a:gd name="connsiteX83" fmla="*/ 263 w 9970"/>
                                    <a:gd name="connsiteY83" fmla="*/ 9585 h 10000"/>
                                    <a:gd name="connsiteX84" fmla="*/ 263 w 9970"/>
                                    <a:gd name="connsiteY84" fmla="*/ 9481 h 10000"/>
                                    <a:gd name="connsiteX85" fmla="*/ 263 w 9970"/>
                                    <a:gd name="connsiteY85" fmla="*/ 9273 h 10000"/>
                                    <a:gd name="connsiteX86" fmla="*/ 285 w 9970"/>
                                    <a:gd name="connsiteY86" fmla="*/ 8979 h 10000"/>
                                    <a:gd name="connsiteX87" fmla="*/ 285 w 9970"/>
                                    <a:gd name="connsiteY87" fmla="*/ 8772 h 10000"/>
                                    <a:gd name="connsiteX88" fmla="*/ 285 w 9970"/>
                                    <a:gd name="connsiteY88" fmla="*/ 8564 h 10000"/>
                                    <a:gd name="connsiteX89" fmla="*/ 285 w 9970"/>
                                    <a:gd name="connsiteY89" fmla="*/ 8356 h 10000"/>
                                    <a:gd name="connsiteX90" fmla="*/ 285 w 9970"/>
                                    <a:gd name="connsiteY90" fmla="*/ 8253 h 10000"/>
                                    <a:gd name="connsiteX91" fmla="*/ 297 w 9970"/>
                                    <a:gd name="connsiteY91" fmla="*/ 8149 h 10000"/>
                                    <a:gd name="connsiteX92" fmla="*/ 310 w 9970"/>
                                    <a:gd name="connsiteY92" fmla="*/ 8045 h 10000"/>
                                    <a:gd name="connsiteX93" fmla="*/ 310 w 9970"/>
                                    <a:gd name="connsiteY93" fmla="*/ 7941 h 10000"/>
                                    <a:gd name="connsiteX94" fmla="*/ 310 w 9970"/>
                                    <a:gd name="connsiteY94" fmla="*/ 7837 h 10000"/>
                                    <a:gd name="connsiteX95" fmla="*/ 310 w 9970"/>
                                    <a:gd name="connsiteY95" fmla="*/ 7734 h 10000"/>
                                    <a:gd name="connsiteX96" fmla="*/ 323 w 9970"/>
                                    <a:gd name="connsiteY96" fmla="*/ 7630 h 10000"/>
                                    <a:gd name="connsiteX97" fmla="*/ 323 w 9970"/>
                                    <a:gd name="connsiteY97" fmla="*/ 7422 h 10000"/>
                                    <a:gd name="connsiteX98" fmla="*/ 323 w 9970"/>
                                    <a:gd name="connsiteY98" fmla="*/ 7318 h 10000"/>
                                    <a:gd name="connsiteX99" fmla="*/ 335 w 9970"/>
                                    <a:gd name="connsiteY99" fmla="*/ 7318 h 10000"/>
                                    <a:gd name="connsiteX100" fmla="*/ 335 w 9970"/>
                                    <a:gd name="connsiteY100" fmla="*/ 7422 h 10000"/>
                                    <a:gd name="connsiteX101" fmla="*/ 348 w 9970"/>
                                    <a:gd name="connsiteY101" fmla="*/ 7526 h 10000"/>
                                    <a:gd name="connsiteX102" fmla="*/ 348 w 9970"/>
                                    <a:gd name="connsiteY102" fmla="*/ 7630 h 10000"/>
                                    <a:gd name="connsiteX103" fmla="*/ 348 w 9970"/>
                                    <a:gd name="connsiteY103" fmla="*/ 7734 h 10000"/>
                                    <a:gd name="connsiteX104" fmla="*/ 348 w 9970"/>
                                    <a:gd name="connsiteY104" fmla="*/ 7837 h 10000"/>
                                    <a:gd name="connsiteX105" fmla="*/ 361 w 9970"/>
                                    <a:gd name="connsiteY105" fmla="*/ 7941 h 10000"/>
                                    <a:gd name="connsiteX106" fmla="*/ 361 w 9970"/>
                                    <a:gd name="connsiteY106" fmla="*/ 7837 h 10000"/>
                                    <a:gd name="connsiteX107" fmla="*/ 361 w 9970"/>
                                    <a:gd name="connsiteY107" fmla="*/ 7630 h 10000"/>
                                    <a:gd name="connsiteX108" fmla="*/ 374 w 9970"/>
                                    <a:gd name="connsiteY108" fmla="*/ 7422 h 10000"/>
                                    <a:gd name="connsiteX109" fmla="*/ 374 w 9970"/>
                                    <a:gd name="connsiteY109" fmla="*/ 7215 h 10000"/>
                                    <a:gd name="connsiteX110" fmla="*/ 374 w 9970"/>
                                    <a:gd name="connsiteY110" fmla="*/ 7111 h 10000"/>
                                    <a:gd name="connsiteX111" fmla="*/ 374 w 9970"/>
                                    <a:gd name="connsiteY111" fmla="*/ 6903 h 10000"/>
                                    <a:gd name="connsiteX112" fmla="*/ 387 w 9970"/>
                                    <a:gd name="connsiteY112" fmla="*/ 6799 h 10000"/>
                                    <a:gd name="connsiteX113" fmla="*/ 387 w 9970"/>
                                    <a:gd name="connsiteY113" fmla="*/ 6609 h 10000"/>
                                    <a:gd name="connsiteX114" fmla="*/ 401 w 9970"/>
                                    <a:gd name="connsiteY114" fmla="*/ 6401 h 10000"/>
                                    <a:gd name="connsiteX115" fmla="*/ 401 w 9970"/>
                                    <a:gd name="connsiteY115" fmla="*/ 6194 h 10000"/>
                                    <a:gd name="connsiteX116" fmla="*/ 414 w 9970"/>
                                    <a:gd name="connsiteY116" fmla="*/ 5882 h 10000"/>
                                    <a:gd name="connsiteX117" fmla="*/ 414 w 9970"/>
                                    <a:gd name="connsiteY117" fmla="*/ 5571 h 10000"/>
                                    <a:gd name="connsiteX118" fmla="*/ 427 w 9970"/>
                                    <a:gd name="connsiteY118" fmla="*/ 5260 h 10000"/>
                                    <a:gd name="connsiteX119" fmla="*/ 427 w 9970"/>
                                    <a:gd name="connsiteY119" fmla="*/ 5052 h 10000"/>
                                    <a:gd name="connsiteX120" fmla="*/ 441 w 9970"/>
                                    <a:gd name="connsiteY120" fmla="*/ 5052 h 10000"/>
                                    <a:gd name="connsiteX121" fmla="*/ 441 w 9970"/>
                                    <a:gd name="connsiteY121" fmla="*/ 5156 h 10000"/>
                                    <a:gd name="connsiteX122" fmla="*/ 455 w 9970"/>
                                    <a:gd name="connsiteY122" fmla="*/ 5260 h 10000"/>
                                    <a:gd name="connsiteX123" fmla="*/ 455 w 9970"/>
                                    <a:gd name="connsiteY123" fmla="*/ 5363 h 10000"/>
                                    <a:gd name="connsiteX124" fmla="*/ 455 w 9970"/>
                                    <a:gd name="connsiteY124" fmla="*/ 5467 h 10000"/>
                                    <a:gd name="connsiteX125" fmla="*/ 468 w 9970"/>
                                    <a:gd name="connsiteY125" fmla="*/ 5571 h 10000"/>
                                    <a:gd name="connsiteX126" fmla="*/ 468 w 9970"/>
                                    <a:gd name="connsiteY126" fmla="*/ 5675 h 10000"/>
                                    <a:gd name="connsiteX127" fmla="*/ 482 w 9970"/>
                                    <a:gd name="connsiteY127" fmla="*/ 5779 h 10000"/>
                                    <a:gd name="connsiteX128" fmla="*/ 497 w 9970"/>
                                    <a:gd name="connsiteY128" fmla="*/ 5779 h 10000"/>
                                    <a:gd name="connsiteX129" fmla="*/ 497 w 9970"/>
                                    <a:gd name="connsiteY129" fmla="*/ 5882 h 10000"/>
                                    <a:gd name="connsiteX130" fmla="*/ 511 w 9970"/>
                                    <a:gd name="connsiteY130" fmla="*/ 5986 h 10000"/>
                                    <a:gd name="connsiteX131" fmla="*/ 511 w 9970"/>
                                    <a:gd name="connsiteY131" fmla="*/ 6090 h 10000"/>
                                    <a:gd name="connsiteX132" fmla="*/ 511 w 9970"/>
                                    <a:gd name="connsiteY132" fmla="*/ 6194 h 10000"/>
                                    <a:gd name="connsiteX133" fmla="*/ 527 w 9970"/>
                                    <a:gd name="connsiteY133" fmla="*/ 6194 h 10000"/>
                                    <a:gd name="connsiteX134" fmla="*/ 527 w 9970"/>
                                    <a:gd name="connsiteY134" fmla="*/ 6298 h 10000"/>
                                    <a:gd name="connsiteX135" fmla="*/ 527 w 9970"/>
                                    <a:gd name="connsiteY135" fmla="*/ 6194 h 10000"/>
                                    <a:gd name="connsiteX136" fmla="*/ 542 w 9970"/>
                                    <a:gd name="connsiteY136" fmla="*/ 6194 h 10000"/>
                                    <a:gd name="connsiteX137" fmla="*/ 542 w 9970"/>
                                    <a:gd name="connsiteY137" fmla="*/ 6090 h 10000"/>
                                    <a:gd name="connsiteX138" fmla="*/ 557 w 9970"/>
                                    <a:gd name="connsiteY138" fmla="*/ 6090 h 10000"/>
                                    <a:gd name="connsiteX139" fmla="*/ 557 w 9970"/>
                                    <a:gd name="connsiteY139" fmla="*/ 6194 h 10000"/>
                                    <a:gd name="connsiteX140" fmla="*/ 557 w 9970"/>
                                    <a:gd name="connsiteY140" fmla="*/ 6298 h 10000"/>
                                    <a:gd name="connsiteX141" fmla="*/ 571 w 9970"/>
                                    <a:gd name="connsiteY141" fmla="*/ 6505 h 10000"/>
                                    <a:gd name="connsiteX142" fmla="*/ 571 w 9970"/>
                                    <a:gd name="connsiteY142" fmla="*/ 6609 h 10000"/>
                                    <a:gd name="connsiteX143" fmla="*/ 586 w 9970"/>
                                    <a:gd name="connsiteY143" fmla="*/ 6799 h 10000"/>
                                    <a:gd name="connsiteX144" fmla="*/ 586 w 9970"/>
                                    <a:gd name="connsiteY144" fmla="*/ 7007 h 10000"/>
                                    <a:gd name="connsiteX145" fmla="*/ 600 w 9970"/>
                                    <a:gd name="connsiteY145" fmla="*/ 7111 h 10000"/>
                                    <a:gd name="connsiteX146" fmla="*/ 600 w 9970"/>
                                    <a:gd name="connsiteY146" fmla="*/ 7215 h 10000"/>
                                    <a:gd name="connsiteX147" fmla="*/ 615 w 9970"/>
                                    <a:gd name="connsiteY147" fmla="*/ 7422 h 10000"/>
                                    <a:gd name="connsiteX148" fmla="*/ 615 w 9970"/>
                                    <a:gd name="connsiteY148" fmla="*/ 7734 h 10000"/>
                                    <a:gd name="connsiteX149" fmla="*/ 633 w 9970"/>
                                    <a:gd name="connsiteY149" fmla="*/ 7941 h 10000"/>
                                    <a:gd name="connsiteX150" fmla="*/ 633 w 9970"/>
                                    <a:gd name="connsiteY150" fmla="*/ 8253 h 10000"/>
                                    <a:gd name="connsiteX151" fmla="*/ 633 w 9970"/>
                                    <a:gd name="connsiteY151" fmla="*/ 8460 h 10000"/>
                                    <a:gd name="connsiteX152" fmla="*/ 650 w 9970"/>
                                    <a:gd name="connsiteY152" fmla="*/ 8668 h 10000"/>
                                    <a:gd name="connsiteX153" fmla="*/ 650 w 9970"/>
                                    <a:gd name="connsiteY153" fmla="*/ 8979 h 10000"/>
                                    <a:gd name="connsiteX154" fmla="*/ 667 w 9970"/>
                                    <a:gd name="connsiteY154" fmla="*/ 8979 h 10000"/>
                                    <a:gd name="connsiteX155" fmla="*/ 667 w 9970"/>
                                    <a:gd name="connsiteY155" fmla="*/ 9066 h 10000"/>
                                    <a:gd name="connsiteX156" fmla="*/ 682 w 9970"/>
                                    <a:gd name="connsiteY156" fmla="*/ 9066 h 10000"/>
                                    <a:gd name="connsiteX157" fmla="*/ 695 w 9970"/>
                                    <a:gd name="connsiteY157" fmla="*/ 9170 h 10000"/>
                                    <a:gd name="connsiteX158" fmla="*/ 712 w 9970"/>
                                    <a:gd name="connsiteY158" fmla="*/ 9066 h 10000"/>
                                    <a:gd name="connsiteX159" fmla="*/ 730 w 9970"/>
                                    <a:gd name="connsiteY159" fmla="*/ 9066 h 10000"/>
                                    <a:gd name="connsiteX160" fmla="*/ 748 w 9970"/>
                                    <a:gd name="connsiteY160" fmla="*/ 9066 h 10000"/>
                                    <a:gd name="connsiteX161" fmla="*/ 762 w 9970"/>
                                    <a:gd name="connsiteY161" fmla="*/ 9170 h 10000"/>
                                    <a:gd name="connsiteX162" fmla="*/ 762 w 9970"/>
                                    <a:gd name="connsiteY162" fmla="*/ 9273 h 10000"/>
                                    <a:gd name="connsiteX163" fmla="*/ 762 w 9970"/>
                                    <a:gd name="connsiteY163" fmla="*/ 9377 h 10000"/>
                                    <a:gd name="connsiteX164" fmla="*/ 778 w 9970"/>
                                    <a:gd name="connsiteY164" fmla="*/ 9481 h 10000"/>
                                    <a:gd name="connsiteX165" fmla="*/ 778 w 9970"/>
                                    <a:gd name="connsiteY165" fmla="*/ 9585 h 10000"/>
                                    <a:gd name="connsiteX166" fmla="*/ 796 w 9970"/>
                                    <a:gd name="connsiteY166" fmla="*/ 9585 h 10000"/>
                                    <a:gd name="connsiteX167" fmla="*/ 796 w 9970"/>
                                    <a:gd name="connsiteY167" fmla="*/ 9481 h 10000"/>
                                    <a:gd name="connsiteX168" fmla="*/ 806 w 9970"/>
                                    <a:gd name="connsiteY168" fmla="*/ 9273 h 10000"/>
                                    <a:gd name="connsiteX169" fmla="*/ 819 w 9970"/>
                                    <a:gd name="connsiteY169" fmla="*/ 9066 h 10000"/>
                                    <a:gd name="connsiteX170" fmla="*/ 832 w 9970"/>
                                    <a:gd name="connsiteY170" fmla="*/ 8668 h 10000"/>
                                    <a:gd name="connsiteX171" fmla="*/ 832 w 9970"/>
                                    <a:gd name="connsiteY171" fmla="*/ 8460 h 10000"/>
                                    <a:gd name="connsiteX172" fmla="*/ 845 w 9970"/>
                                    <a:gd name="connsiteY172" fmla="*/ 8253 h 10000"/>
                                    <a:gd name="connsiteX173" fmla="*/ 845 w 9970"/>
                                    <a:gd name="connsiteY173" fmla="*/ 8045 h 10000"/>
                                    <a:gd name="connsiteX174" fmla="*/ 857 w 9970"/>
                                    <a:gd name="connsiteY174" fmla="*/ 7837 h 10000"/>
                                    <a:gd name="connsiteX175" fmla="*/ 857 w 9970"/>
                                    <a:gd name="connsiteY175" fmla="*/ 7734 h 10000"/>
                                    <a:gd name="connsiteX176" fmla="*/ 873 w 9970"/>
                                    <a:gd name="connsiteY176" fmla="*/ 7526 h 10000"/>
                                    <a:gd name="connsiteX177" fmla="*/ 888 w 9970"/>
                                    <a:gd name="connsiteY177" fmla="*/ 7318 h 10000"/>
                                    <a:gd name="connsiteX178" fmla="*/ 888 w 9970"/>
                                    <a:gd name="connsiteY178" fmla="*/ 7111 h 10000"/>
                                    <a:gd name="connsiteX179" fmla="*/ 902 w 9970"/>
                                    <a:gd name="connsiteY179" fmla="*/ 6903 h 10000"/>
                                    <a:gd name="connsiteX180" fmla="*/ 916 w 9970"/>
                                    <a:gd name="connsiteY180" fmla="*/ 6713 h 10000"/>
                                    <a:gd name="connsiteX181" fmla="*/ 929 w 9970"/>
                                    <a:gd name="connsiteY181" fmla="*/ 6609 h 10000"/>
                                    <a:gd name="connsiteX182" fmla="*/ 929 w 9970"/>
                                    <a:gd name="connsiteY182" fmla="*/ 6401 h 10000"/>
                                    <a:gd name="connsiteX183" fmla="*/ 941 w 9970"/>
                                    <a:gd name="connsiteY183" fmla="*/ 6194 h 10000"/>
                                    <a:gd name="connsiteX184" fmla="*/ 956 w 9970"/>
                                    <a:gd name="connsiteY184" fmla="*/ 6090 h 10000"/>
                                    <a:gd name="connsiteX185" fmla="*/ 970 w 9970"/>
                                    <a:gd name="connsiteY185" fmla="*/ 5882 h 10000"/>
                                    <a:gd name="connsiteX186" fmla="*/ 970 w 9970"/>
                                    <a:gd name="connsiteY186" fmla="*/ 5675 h 10000"/>
                                    <a:gd name="connsiteX187" fmla="*/ 984 w 9970"/>
                                    <a:gd name="connsiteY187" fmla="*/ 5571 h 10000"/>
                                    <a:gd name="connsiteX188" fmla="*/ 997 w 9970"/>
                                    <a:gd name="connsiteY188" fmla="*/ 5467 h 10000"/>
                                    <a:gd name="connsiteX189" fmla="*/ 1011 w 9970"/>
                                    <a:gd name="connsiteY189" fmla="*/ 5363 h 10000"/>
                                    <a:gd name="connsiteX190" fmla="*/ 1026 w 9970"/>
                                    <a:gd name="connsiteY190" fmla="*/ 5363 h 10000"/>
                                    <a:gd name="connsiteX191" fmla="*/ 1026 w 9970"/>
                                    <a:gd name="connsiteY191" fmla="*/ 5467 h 10000"/>
                                    <a:gd name="connsiteX192" fmla="*/ 1056 w 9970"/>
                                    <a:gd name="connsiteY192" fmla="*/ 5675 h 10000"/>
                                    <a:gd name="connsiteX193" fmla="*/ 1056 w 9970"/>
                                    <a:gd name="connsiteY193" fmla="*/ 5882 h 10000"/>
                                    <a:gd name="connsiteX194" fmla="*/ 1072 w 9970"/>
                                    <a:gd name="connsiteY194" fmla="*/ 6298 h 10000"/>
                                    <a:gd name="connsiteX195" fmla="*/ 1103 w 9970"/>
                                    <a:gd name="connsiteY195" fmla="*/ 6609 h 10000"/>
                                    <a:gd name="connsiteX196" fmla="*/ 1103 w 9970"/>
                                    <a:gd name="connsiteY196" fmla="*/ 6799 h 10000"/>
                                    <a:gd name="connsiteX197" fmla="*/ 1114 w 9970"/>
                                    <a:gd name="connsiteY197" fmla="*/ 7007 h 10000"/>
                                    <a:gd name="connsiteX198" fmla="*/ 1128 w 9970"/>
                                    <a:gd name="connsiteY198" fmla="*/ 7215 h 10000"/>
                                    <a:gd name="connsiteX199" fmla="*/ 1143 w 9970"/>
                                    <a:gd name="connsiteY199" fmla="*/ 7422 h 10000"/>
                                    <a:gd name="connsiteX200" fmla="*/ 1159 w 9970"/>
                                    <a:gd name="connsiteY200" fmla="*/ 7837 h 10000"/>
                                    <a:gd name="connsiteX201" fmla="*/ 1193 w 9970"/>
                                    <a:gd name="connsiteY201" fmla="*/ 8356 h 10000"/>
                                    <a:gd name="connsiteX202" fmla="*/ 1209 w 9970"/>
                                    <a:gd name="connsiteY202" fmla="*/ 8772 h 10000"/>
                                    <a:gd name="connsiteX203" fmla="*/ 1225 w 9970"/>
                                    <a:gd name="connsiteY203" fmla="*/ 9066 h 10000"/>
                                    <a:gd name="connsiteX204" fmla="*/ 1240 w 9970"/>
                                    <a:gd name="connsiteY204" fmla="*/ 9273 h 10000"/>
                                    <a:gd name="connsiteX205" fmla="*/ 1240 w 9970"/>
                                    <a:gd name="connsiteY205" fmla="*/ 9377 h 10000"/>
                                    <a:gd name="connsiteX206" fmla="*/ 1254 w 9970"/>
                                    <a:gd name="connsiteY206" fmla="*/ 9481 h 10000"/>
                                    <a:gd name="connsiteX207" fmla="*/ 1269 w 9970"/>
                                    <a:gd name="connsiteY207" fmla="*/ 9481 h 10000"/>
                                    <a:gd name="connsiteX208" fmla="*/ 1290 w 9970"/>
                                    <a:gd name="connsiteY208" fmla="*/ 9377 h 10000"/>
                                    <a:gd name="connsiteX209" fmla="*/ 1307 w 9970"/>
                                    <a:gd name="connsiteY209" fmla="*/ 9377 h 10000"/>
                                    <a:gd name="connsiteX210" fmla="*/ 1320 w 9970"/>
                                    <a:gd name="connsiteY210" fmla="*/ 9273 h 10000"/>
                                    <a:gd name="connsiteX211" fmla="*/ 1334 w 9970"/>
                                    <a:gd name="connsiteY211" fmla="*/ 9170 h 10000"/>
                                    <a:gd name="connsiteX212" fmla="*/ 1348 w 9970"/>
                                    <a:gd name="connsiteY212" fmla="*/ 9066 h 10000"/>
                                    <a:gd name="connsiteX213" fmla="*/ 1364 w 9970"/>
                                    <a:gd name="connsiteY213" fmla="*/ 8772 h 10000"/>
                                    <a:gd name="connsiteX214" fmla="*/ 1390 w 9970"/>
                                    <a:gd name="connsiteY214" fmla="*/ 8356 h 10000"/>
                                    <a:gd name="connsiteX215" fmla="*/ 1404 w 9970"/>
                                    <a:gd name="connsiteY215" fmla="*/ 7837 h 10000"/>
                                    <a:gd name="connsiteX216" fmla="*/ 1434 w 9970"/>
                                    <a:gd name="connsiteY216" fmla="*/ 7215 h 10000"/>
                                    <a:gd name="connsiteX217" fmla="*/ 1462 w 9970"/>
                                    <a:gd name="connsiteY217" fmla="*/ 6609 h 10000"/>
                                    <a:gd name="connsiteX218" fmla="*/ 1476 w 9970"/>
                                    <a:gd name="connsiteY218" fmla="*/ 6090 h 10000"/>
                                    <a:gd name="connsiteX219" fmla="*/ 1508 w 9970"/>
                                    <a:gd name="connsiteY219" fmla="*/ 5779 h 10000"/>
                                    <a:gd name="connsiteX220" fmla="*/ 1534 w 9970"/>
                                    <a:gd name="connsiteY220" fmla="*/ 5571 h 10000"/>
                                    <a:gd name="connsiteX221" fmla="*/ 1551 w 9970"/>
                                    <a:gd name="connsiteY221" fmla="*/ 5571 h 10000"/>
                                    <a:gd name="connsiteX222" fmla="*/ 1566 w 9970"/>
                                    <a:gd name="connsiteY222" fmla="*/ 5571 h 10000"/>
                                    <a:gd name="connsiteX223" fmla="*/ 1581 w 9970"/>
                                    <a:gd name="connsiteY223" fmla="*/ 5675 h 10000"/>
                                    <a:gd name="connsiteX224" fmla="*/ 1608 w 9970"/>
                                    <a:gd name="connsiteY224" fmla="*/ 5779 h 10000"/>
                                    <a:gd name="connsiteX225" fmla="*/ 1639 w 9970"/>
                                    <a:gd name="connsiteY225" fmla="*/ 6194 h 10000"/>
                                    <a:gd name="connsiteX226" fmla="*/ 1670 w 9970"/>
                                    <a:gd name="connsiteY226" fmla="*/ 6713 h 10000"/>
                                    <a:gd name="connsiteX227" fmla="*/ 1687 w 9970"/>
                                    <a:gd name="connsiteY227" fmla="*/ 7318 h 10000"/>
                                    <a:gd name="connsiteX228" fmla="*/ 1717 w 9970"/>
                                    <a:gd name="connsiteY228" fmla="*/ 7941 h 10000"/>
                                    <a:gd name="connsiteX229" fmla="*/ 1732 w 9970"/>
                                    <a:gd name="connsiteY229" fmla="*/ 8460 h 10000"/>
                                    <a:gd name="connsiteX230" fmla="*/ 1760 w 9970"/>
                                    <a:gd name="connsiteY230" fmla="*/ 8772 h 10000"/>
                                    <a:gd name="connsiteX231" fmla="*/ 1787 w 9970"/>
                                    <a:gd name="connsiteY231" fmla="*/ 9170 h 10000"/>
                                    <a:gd name="connsiteX232" fmla="*/ 1820 w 9970"/>
                                    <a:gd name="connsiteY232" fmla="*/ 9377 h 10000"/>
                                    <a:gd name="connsiteX233" fmla="*/ 1834 w 9970"/>
                                    <a:gd name="connsiteY233" fmla="*/ 9481 h 10000"/>
                                    <a:gd name="connsiteX234" fmla="*/ 1862 w 9970"/>
                                    <a:gd name="connsiteY234" fmla="*/ 9481 h 10000"/>
                                    <a:gd name="connsiteX235" fmla="*/ 1876 w 9970"/>
                                    <a:gd name="connsiteY235" fmla="*/ 9273 h 10000"/>
                                    <a:gd name="connsiteX236" fmla="*/ 1903 w 9970"/>
                                    <a:gd name="connsiteY236" fmla="*/ 8772 h 10000"/>
                                    <a:gd name="connsiteX237" fmla="*/ 1935 w 9970"/>
                                    <a:gd name="connsiteY237" fmla="*/ 8253 h 10000"/>
                                    <a:gd name="connsiteX238" fmla="*/ 1949 w 9970"/>
                                    <a:gd name="connsiteY238" fmla="*/ 7837 h 10000"/>
                                    <a:gd name="connsiteX239" fmla="*/ 1980 w 9970"/>
                                    <a:gd name="connsiteY239" fmla="*/ 7318 h 10000"/>
                                    <a:gd name="connsiteX240" fmla="*/ 1996 w 9970"/>
                                    <a:gd name="connsiteY240" fmla="*/ 6713 h 10000"/>
                                    <a:gd name="connsiteX241" fmla="*/ 2022 w 9970"/>
                                    <a:gd name="connsiteY241" fmla="*/ 6194 h 10000"/>
                                    <a:gd name="connsiteX242" fmla="*/ 2050 w 9970"/>
                                    <a:gd name="connsiteY242" fmla="*/ 5779 h 10000"/>
                                    <a:gd name="connsiteX243" fmla="*/ 2079 w 9970"/>
                                    <a:gd name="connsiteY243" fmla="*/ 5571 h 10000"/>
                                    <a:gd name="connsiteX244" fmla="*/ 2093 w 9970"/>
                                    <a:gd name="connsiteY244" fmla="*/ 5467 h 10000"/>
                                    <a:gd name="connsiteX245" fmla="*/ 2121 w 9970"/>
                                    <a:gd name="connsiteY245" fmla="*/ 5571 h 10000"/>
                                    <a:gd name="connsiteX246" fmla="*/ 2153 w 9970"/>
                                    <a:gd name="connsiteY246" fmla="*/ 5882 h 10000"/>
                                    <a:gd name="connsiteX247" fmla="*/ 2185 w 9970"/>
                                    <a:gd name="connsiteY247" fmla="*/ 6298 h 10000"/>
                                    <a:gd name="connsiteX248" fmla="*/ 2214 w 9970"/>
                                    <a:gd name="connsiteY248" fmla="*/ 6799 h 10000"/>
                                    <a:gd name="connsiteX249" fmla="*/ 2227 w 9970"/>
                                    <a:gd name="connsiteY249" fmla="*/ 7215 h 10000"/>
                                    <a:gd name="connsiteX250" fmla="*/ 2241 w 9970"/>
                                    <a:gd name="connsiteY250" fmla="*/ 7837 h 10000"/>
                                    <a:gd name="connsiteX251" fmla="*/ 2272 w 9970"/>
                                    <a:gd name="connsiteY251" fmla="*/ 8253 h 10000"/>
                                    <a:gd name="connsiteX252" fmla="*/ 2306 w 9970"/>
                                    <a:gd name="connsiteY252" fmla="*/ 8668 h 10000"/>
                                    <a:gd name="connsiteX253" fmla="*/ 2322 w 9970"/>
                                    <a:gd name="connsiteY253" fmla="*/ 9170 h 10000"/>
                                    <a:gd name="connsiteX254" fmla="*/ 2358 w 9970"/>
                                    <a:gd name="connsiteY254" fmla="*/ 9377 h 10000"/>
                                    <a:gd name="connsiteX255" fmla="*/ 2386 w 9970"/>
                                    <a:gd name="connsiteY255" fmla="*/ 9481 h 10000"/>
                                    <a:gd name="connsiteX256" fmla="*/ 2413 w 9970"/>
                                    <a:gd name="connsiteY256" fmla="*/ 9273 h 10000"/>
                                    <a:gd name="connsiteX257" fmla="*/ 2439 w 9970"/>
                                    <a:gd name="connsiteY257" fmla="*/ 8979 h 10000"/>
                                    <a:gd name="connsiteX258" fmla="*/ 2466 w 9970"/>
                                    <a:gd name="connsiteY258" fmla="*/ 8564 h 10000"/>
                                    <a:gd name="connsiteX259" fmla="*/ 2496 w 9970"/>
                                    <a:gd name="connsiteY259" fmla="*/ 7941 h 10000"/>
                                    <a:gd name="connsiteX260" fmla="*/ 2509 w 9970"/>
                                    <a:gd name="connsiteY260" fmla="*/ 7318 h 10000"/>
                                    <a:gd name="connsiteX261" fmla="*/ 2538 w 9970"/>
                                    <a:gd name="connsiteY261" fmla="*/ 6713 h 10000"/>
                                    <a:gd name="connsiteX262" fmla="*/ 2565 w 9970"/>
                                    <a:gd name="connsiteY262" fmla="*/ 6194 h 10000"/>
                                    <a:gd name="connsiteX263" fmla="*/ 2596 w 9970"/>
                                    <a:gd name="connsiteY263" fmla="*/ 5779 h 10000"/>
                                    <a:gd name="connsiteX264" fmla="*/ 2613 w 9970"/>
                                    <a:gd name="connsiteY264" fmla="*/ 5675 h 10000"/>
                                    <a:gd name="connsiteX265" fmla="*/ 2643 w 9970"/>
                                    <a:gd name="connsiteY265" fmla="*/ 5467 h 10000"/>
                                    <a:gd name="connsiteX266" fmla="*/ 2663 w 9970"/>
                                    <a:gd name="connsiteY266" fmla="*/ 5467 h 10000"/>
                                    <a:gd name="connsiteX267" fmla="*/ 2677 w 9970"/>
                                    <a:gd name="connsiteY267" fmla="*/ 5571 h 10000"/>
                                    <a:gd name="connsiteX268" fmla="*/ 2690 w 9970"/>
                                    <a:gd name="connsiteY268" fmla="*/ 5779 h 10000"/>
                                    <a:gd name="connsiteX269" fmla="*/ 2720 w 9970"/>
                                    <a:gd name="connsiteY269" fmla="*/ 6194 h 10000"/>
                                    <a:gd name="connsiteX270" fmla="*/ 2747 w 9970"/>
                                    <a:gd name="connsiteY270" fmla="*/ 6713 h 10000"/>
                                    <a:gd name="connsiteX271" fmla="*/ 2776 w 9970"/>
                                    <a:gd name="connsiteY271" fmla="*/ 7318 h 10000"/>
                                    <a:gd name="connsiteX272" fmla="*/ 2808 w 9970"/>
                                    <a:gd name="connsiteY272" fmla="*/ 7941 h 10000"/>
                                    <a:gd name="connsiteX273" fmla="*/ 2841 w 9970"/>
                                    <a:gd name="connsiteY273" fmla="*/ 8564 h 10000"/>
                                    <a:gd name="connsiteX274" fmla="*/ 2855 w 9970"/>
                                    <a:gd name="connsiteY274" fmla="*/ 8979 h 10000"/>
                                    <a:gd name="connsiteX275" fmla="*/ 2883 w 9970"/>
                                    <a:gd name="connsiteY275" fmla="*/ 9273 h 10000"/>
                                    <a:gd name="connsiteX276" fmla="*/ 2899 w 9970"/>
                                    <a:gd name="connsiteY276" fmla="*/ 9377 h 10000"/>
                                    <a:gd name="connsiteX277" fmla="*/ 2927 w 9970"/>
                                    <a:gd name="connsiteY277" fmla="*/ 9481 h 10000"/>
                                    <a:gd name="connsiteX278" fmla="*/ 2940 w 9970"/>
                                    <a:gd name="connsiteY278" fmla="*/ 9377 h 10000"/>
                                    <a:gd name="connsiteX279" fmla="*/ 2954 w 9970"/>
                                    <a:gd name="connsiteY279" fmla="*/ 9273 h 10000"/>
                                    <a:gd name="connsiteX280" fmla="*/ 2982 w 9970"/>
                                    <a:gd name="connsiteY280" fmla="*/ 8979 h 10000"/>
                                    <a:gd name="connsiteX281" fmla="*/ 3008 w 9970"/>
                                    <a:gd name="connsiteY281" fmla="*/ 8460 h 10000"/>
                                    <a:gd name="connsiteX282" fmla="*/ 3024 w 9970"/>
                                    <a:gd name="connsiteY282" fmla="*/ 7941 h 10000"/>
                                    <a:gd name="connsiteX283" fmla="*/ 3055 w 9970"/>
                                    <a:gd name="connsiteY283" fmla="*/ 7215 h 10000"/>
                                    <a:gd name="connsiteX284" fmla="*/ 3086 w 9970"/>
                                    <a:gd name="connsiteY284" fmla="*/ 6609 h 10000"/>
                                    <a:gd name="connsiteX285" fmla="*/ 3112 w 9970"/>
                                    <a:gd name="connsiteY285" fmla="*/ 6194 h 10000"/>
                                    <a:gd name="connsiteX286" fmla="*/ 3146 w 9970"/>
                                    <a:gd name="connsiteY286" fmla="*/ 5779 h 10000"/>
                                    <a:gd name="connsiteX287" fmla="*/ 3162 w 9970"/>
                                    <a:gd name="connsiteY287" fmla="*/ 5571 h 10000"/>
                                    <a:gd name="connsiteX288" fmla="*/ 3176 w 9970"/>
                                    <a:gd name="connsiteY288" fmla="*/ 5467 h 10000"/>
                                    <a:gd name="connsiteX289" fmla="*/ 3190 w 9970"/>
                                    <a:gd name="connsiteY289" fmla="*/ 5467 h 10000"/>
                                    <a:gd name="connsiteX290" fmla="*/ 3222 w 9970"/>
                                    <a:gd name="connsiteY290" fmla="*/ 5571 h 10000"/>
                                    <a:gd name="connsiteX291" fmla="*/ 3236 w 9970"/>
                                    <a:gd name="connsiteY291" fmla="*/ 5675 h 10000"/>
                                    <a:gd name="connsiteX292" fmla="*/ 3248 w 9970"/>
                                    <a:gd name="connsiteY292" fmla="*/ 6090 h 10000"/>
                                    <a:gd name="connsiteX293" fmla="*/ 3277 w 9970"/>
                                    <a:gd name="connsiteY293" fmla="*/ 6609 h 10000"/>
                                    <a:gd name="connsiteX294" fmla="*/ 3311 w 9970"/>
                                    <a:gd name="connsiteY294" fmla="*/ 7111 h 10000"/>
                                    <a:gd name="connsiteX295" fmla="*/ 3340 w 9970"/>
                                    <a:gd name="connsiteY295" fmla="*/ 7734 h 10000"/>
                                    <a:gd name="connsiteX296" fmla="*/ 3373 w 9970"/>
                                    <a:gd name="connsiteY296" fmla="*/ 8356 h 10000"/>
                                    <a:gd name="connsiteX297" fmla="*/ 3398 w 9970"/>
                                    <a:gd name="connsiteY297" fmla="*/ 8875 h 10000"/>
                                    <a:gd name="connsiteX298" fmla="*/ 3411 w 9970"/>
                                    <a:gd name="connsiteY298" fmla="*/ 9273 h 10000"/>
                                    <a:gd name="connsiteX299" fmla="*/ 3440 w 9970"/>
                                    <a:gd name="connsiteY299" fmla="*/ 9481 h 10000"/>
                                    <a:gd name="connsiteX300" fmla="*/ 3470 w 9970"/>
                                    <a:gd name="connsiteY300" fmla="*/ 9481 h 10000"/>
                                    <a:gd name="connsiteX301" fmla="*/ 3502 w 9970"/>
                                    <a:gd name="connsiteY301" fmla="*/ 9273 h 10000"/>
                                    <a:gd name="connsiteX302" fmla="*/ 3528 w 9970"/>
                                    <a:gd name="connsiteY302" fmla="*/ 8979 h 10000"/>
                                    <a:gd name="connsiteX303" fmla="*/ 3560 w 9970"/>
                                    <a:gd name="connsiteY303" fmla="*/ 8460 h 10000"/>
                                    <a:gd name="connsiteX304" fmla="*/ 3590 w 9970"/>
                                    <a:gd name="connsiteY304" fmla="*/ 7837 h 10000"/>
                                    <a:gd name="connsiteX305" fmla="*/ 3604 w 9970"/>
                                    <a:gd name="connsiteY305" fmla="*/ 7215 h 10000"/>
                                    <a:gd name="connsiteX306" fmla="*/ 3638 w 9970"/>
                                    <a:gd name="connsiteY306" fmla="*/ 6609 h 10000"/>
                                    <a:gd name="connsiteX307" fmla="*/ 3668 w 9970"/>
                                    <a:gd name="connsiteY307" fmla="*/ 6090 h 10000"/>
                                    <a:gd name="connsiteX308" fmla="*/ 3694 w 9970"/>
                                    <a:gd name="connsiteY308" fmla="*/ 5779 h 10000"/>
                                    <a:gd name="connsiteX309" fmla="*/ 3710 w 9970"/>
                                    <a:gd name="connsiteY309" fmla="*/ 5571 h 10000"/>
                                    <a:gd name="connsiteX310" fmla="*/ 3736 w 9970"/>
                                    <a:gd name="connsiteY310" fmla="*/ 5467 h 10000"/>
                                    <a:gd name="connsiteX311" fmla="*/ 3764 w 9970"/>
                                    <a:gd name="connsiteY311" fmla="*/ 5571 h 10000"/>
                                    <a:gd name="connsiteX312" fmla="*/ 3777 w 9970"/>
                                    <a:gd name="connsiteY312" fmla="*/ 5882 h 10000"/>
                                    <a:gd name="connsiteX313" fmla="*/ 3808 w 9970"/>
                                    <a:gd name="connsiteY313" fmla="*/ 6298 h 10000"/>
                                    <a:gd name="connsiteX314" fmla="*/ 3839 w 9970"/>
                                    <a:gd name="connsiteY314" fmla="*/ 6799 h 10000"/>
                                    <a:gd name="connsiteX315" fmla="*/ 3872 w 9970"/>
                                    <a:gd name="connsiteY315" fmla="*/ 7422 h 10000"/>
                                    <a:gd name="connsiteX316" fmla="*/ 3888 w 9970"/>
                                    <a:gd name="connsiteY316" fmla="*/ 7941 h 10000"/>
                                    <a:gd name="connsiteX317" fmla="*/ 3915 w 9970"/>
                                    <a:gd name="connsiteY317" fmla="*/ 8460 h 10000"/>
                                    <a:gd name="connsiteX318" fmla="*/ 3942 w 9970"/>
                                    <a:gd name="connsiteY318" fmla="*/ 8875 h 10000"/>
                                    <a:gd name="connsiteX319" fmla="*/ 3975 w 9970"/>
                                    <a:gd name="connsiteY319" fmla="*/ 9273 h 10000"/>
                                    <a:gd name="connsiteX320" fmla="*/ 3990 w 9970"/>
                                    <a:gd name="connsiteY320" fmla="*/ 9377 h 10000"/>
                                    <a:gd name="connsiteX321" fmla="*/ 4003 w 9970"/>
                                    <a:gd name="connsiteY321" fmla="*/ 9481 h 10000"/>
                                    <a:gd name="connsiteX322" fmla="*/ 4017 w 9970"/>
                                    <a:gd name="connsiteY322" fmla="*/ 9481 h 10000"/>
                                    <a:gd name="connsiteX323" fmla="*/ 4032 w 9970"/>
                                    <a:gd name="connsiteY323" fmla="*/ 9273 h 10000"/>
                                    <a:gd name="connsiteX324" fmla="*/ 4059 w 9970"/>
                                    <a:gd name="connsiteY324" fmla="*/ 9066 h 10000"/>
                                    <a:gd name="connsiteX325" fmla="*/ 4095 w 9970"/>
                                    <a:gd name="connsiteY325" fmla="*/ 8564 h 10000"/>
                                    <a:gd name="connsiteX326" fmla="*/ 4127 w 9970"/>
                                    <a:gd name="connsiteY326" fmla="*/ 8045 h 10000"/>
                                    <a:gd name="connsiteX327" fmla="*/ 4139 w 9970"/>
                                    <a:gd name="connsiteY327" fmla="*/ 7422 h 10000"/>
                                    <a:gd name="connsiteX328" fmla="*/ 4168 w 9970"/>
                                    <a:gd name="connsiteY328" fmla="*/ 6799 h 10000"/>
                                    <a:gd name="connsiteX329" fmla="*/ 4196 w 9970"/>
                                    <a:gd name="connsiteY329" fmla="*/ 6298 h 10000"/>
                                    <a:gd name="connsiteX330" fmla="*/ 4225 w 9970"/>
                                    <a:gd name="connsiteY330" fmla="*/ 5882 h 10000"/>
                                    <a:gd name="connsiteX331" fmla="*/ 4251 w 9970"/>
                                    <a:gd name="connsiteY331" fmla="*/ 5571 h 10000"/>
                                    <a:gd name="connsiteX332" fmla="*/ 4264 w 9970"/>
                                    <a:gd name="connsiteY332" fmla="*/ 5467 h 10000"/>
                                    <a:gd name="connsiteX333" fmla="*/ 4294 w 9970"/>
                                    <a:gd name="connsiteY333" fmla="*/ 5571 h 10000"/>
                                    <a:gd name="connsiteX334" fmla="*/ 4322 w 9970"/>
                                    <a:gd name="connsiteY334" fmla="*/ 5779 h 10000"/>
                                    <a:gd name="connsiteX335" fmla="*/ 4354 w 9970"/>
                                    <a:gd name="connsiteY335" fmla="*/ 6194 h 10000"/>
                                    <a:gd name="connsiteX336" fmla="*/ 4370 w 9970"/>
                                    <a:gd name="connsiteY336" fmla="*/ 6713 h 10000"/>
                                    <a:gd name="connsiteX337" fmla="*/ 4387 w 9970"/>
                                    <a:gd name="connsiteY337" fmla="*/ 7007 h 10000"/>
                                    <a:gd name="connsiteX338" fmla="*/ 4403 w 9970"/>
                                    <a:gd name="connsiteY338" fmla="*/ 7111 h 10000"/>
                                    <a:gd name="connsiteX339" fmla="*/ 4403 w 9970"/>
                                    <a:gd name="connsiteY339" fmla="*/ 7215 h 10000"/>
                                    <a:gd name="connsiteX340" fmla="*/ 4403 w 9970"/>
                                    <a:gd name="connsiteY340" fmla="*/ 7318 h 10000"/>
                                    <a:gd name="connsiteX341" fmla="*/ 4417 w 9970"/>
                                    <a:gd name="connsiteY341" fmla="*/ 7422 h 10000"/>
                                    <a:gd name="connsiteX342" fmla="*/ 4417 w 9970"/>
                                    <a:gd name="connsiteY342" fmla="*/ 7526 h 10000"/>
                                    <a:gd name="connsiteX343" fmla="*/ 4417 w 9970"/>
                                    <a:gd name="connsiteY343" fmla="*/ 7630 h 10000"/>
                                    <a:gd name="connsiteX344" fmla="*/ 4432 w 9970"/>
                                    <a:gd name="connsiteY344" fmla="*/ 7630 h 10000"/>
                                    <a:gd name="connsiteX345" fmla="*/ 4432 w 9970"/>
                                    <a:gd name="connsiteY345" fmla="*/ 7526 h 10000"/>
                                    <a:gd name="connsiteX346" fmla="*/ 4447 w 9970"/>
                                    <a:gd name="connsiteY346" fmla="*/ 7422 h 10000"/>
                                    <a:gd name="connsiteX347" fmla="*/ 4447 w 9970"/>
                                    <a:gd name="connsiteY347" fmla="*/ 7318 h 10000"/>
                                    <a:gd name="connsiteX348" fmla="*/ 4460 w 9970"/>
                                    <a:gd name="connsiteY348" fmla="*/ 7318 h 10000"/>
                                    <a:gd name="connsiteX349" fmla="*/ 4460 w 9970"/>
                                    <a:gd name="connsiteY349" fmla="*/ 7215 h 10000"/>
                                    <a:gd name="connsiteX350" fmla="*/ 4477 w 9970"/>
                                    <a:gd name="connsiteY350" fmla="*/ 7007 h 10000"/>
                                    <a:gd name="connsiteX351" fmla="*/ 4491 w 9970"/>
                                    <a:gd name="connsiteY351" fmla="*/ 6799 h 10000"/>
                                    <a:gd name="connsiteX352" fmla="*/ 4507 w 9970"/>
                                    <a:gd name="connsiteY352" fmla="*/ 6505 h 10000"/>
                                    <a:gd name="connsiteX353" fmla="*/ 4523 w 9970"/>
                                    <a:gd name="connsiteY353" fmla="*/ 5882 h 10000"/>
                                    <a:gd name="connsiteX354" fmla="*/ 4538 w 9970"/>
                                    <a:gd name="connsiteY354" fmla="*/ 5260 h 10000"/>
                                    <a:gd name="connsiteX355" fmla="*/ 4568 w 9970"/>
                                    <a:gd name="connsiteY355" fmla="*/ 4135 h 10000"/>
                                    <a:gd name="connsiteX356" fmla="*/ 4597 w 9970"/>
                                    <a:gd name="connsiteY356" fmla="*/ 2993 h 10000"/>
                                    <a:gd name="connsiteX357" fmla="*/ 4613 w 9970"/>
                                    <a:gd name="connsiteY357" fmla="*/ 1972 h 10000"/>
                                    <a:gd name="connsiteX358" fmla="*/ 4639 w 9970"/>
                                    <a:gd name="connsiteY358" fmla="*/ 1038 h 10000"/>
                                    <a:gd name="connsiteX359" fmla="*/ 4665 w 9970"/>
                                    <a:gd name="connsiteY359" fmla="*/ 311 h 10000"/>
                                    <a:gd name="connsiteX360" fmla="*/ 4698 w 9970"/>
                                    <a:gd name="connsiteY360" fmla="*/ 0 h 10000"/>
                                    <a:gd name="connsiteX361" fmla="*/ 4725 w 9970"/>
                                    <a:gd name="connsiteY361" fmla="*/ 104 h 10000"/>
                                    <a:gd name="connsiteX362" fmla="*/ 4753 w 9970"/>
                                    <a:gd name="connsiteY362" fmla="*/ 519 h 10000"/>
                                    <a:gd name="connsiteX363" fmla="*/ 4766 w 9970"/>
                                    <a:gd name="connsiteY363" fmla="*/ 1246 h 10000"/>
                                    <a:gd name="connsiteX364" fmla="*/ 4796 w 9970"/>
                                    <a:gd name="connsiteY364" fmla="*/ 2266 h 10000"/>
                                    <a:gd name="connsiteX365" fmla="*/ 4828 w 9970"/>
                                    <a:gd name="connsiteY365" fmla="*/ 3408 h 10000"/>
                                    <a:gd name="connsiteX366" fmla="*/ 4857 w 9970"/>
                                    <a:gd name="connsiteY366" fmla="*/ 4533 h 10000"/>
                                    <a:gd name="connsiteX367" fmla="*/ 4887 w 9970"/>
                                    <a:gd name="connsiteY367" fmla="*/ 5675 h 10000"/>
                                    <a:gd name="connsiteX368" fmla="*/ 4922 w 9970"/>
                                    <a:gd name="connsiteY368" fmla="*/ 6609 h 10000"/>
                                    <a:gd name="connsiteX369" fmla="*/ 4938 w 9970"/>
                                    <a:gd name="connsiteY369" fmla="*/ 7215 h 10000"/>
                                    <a:gd name="connsiteX370" fmla="*/ 4970 w 9970"/>
                                    <a:gd name="connsiteY370" fmla="*/ 7526 h 10000"/>
                                    <a:gd name="connsiteX371" fmla="*/ 4996 w 9970"/>
                                    <a:gd name="connsiteY371" fmla="*/ 7526 h 10000"/>
                                    <a:gd name="connsiteX372" fmla="*/ 5025 w 9970"/>
                                    <a:gd name="connsiteY372" fmla="*/ 7111 h 10000"/>
                                    <a:gd name="connsiteX373" fmla="*/ 5052 w 9970"/>
                                    <a:gd name="connsiteY373" fmla="*/ 6401 h 10000"/>
                                    <a:gd name="connsiteX374" fmla="*/ 5084 w 9970"/>
                                    <a:gd name="connsiteY374" fmla="*/ 5363 h 10000"/>
                                    <a:gd name="connsiteX375" fmla="*/ 5100 w 9970"/>
                                    <a:gd name="connsiteY375" fmla="*/ 4239 h 10000"/>
                                    <a:gd name="connsiteX376" fmla="*/ 5126 w 9970"/>
                                    <a:gd name="connsiteY376" fmla="*/ 3097 h 10000"/>
                                    <a:gd name="connsiteX377" fmla="*/ 5155 w 9970"/>
                                    <a:gd name="connsiteY377" fmla="*/ 1972 h 10000"/>
                                    <a:gd name="connsiteX378" fmla="*/ 5183 w 9970"/>
                                    <a:gd name="connsiteY378" fmla="*/ 1038 h 10000"/>
                                    <a:gd name="connsiteX379" fmla="*/ 5213 w 9970"/>
                                    <a:gd name="connsiteY379" fmla="*/ 415 h 10000"/>
                                    <a:gd name="connsiteX380" fmla="*/ 5241 w 9970"/>
                                    <a:gd name="connsiteY380" fmla="*/ 104 h 10000"/>
                                    <a:gd name="connsiteX381" fmla="*/ 5258 w 9970"/>
                                    <a:gd name="connsiteY381" fmla="*/ 104 h 10000"/>
                                    <a:gd name="connsiteX382" fmla="*/ 5284 w 9970"/>
                                    <a:gd name="connsiteY382" fmla="*/ 519 h 10000"/>
                                    <a:gd name="connsiteX383" fmla="*/ 5311 w 9970"/>
                                    <a:gd name="connsiteY383" fmla="*/ 1246 h 10000"/>
                                    <a:gd name="connsiteX384" fmla="*/ 5341 w 9970"/>
                                    <a:gd name="connsiteY384" fmla="*/ 2266 h 10000"/>
                                    <a:gd name="connsiteX385" fmla="*/ 5375 w 9970"/>
                                    <a:gd name="connsiteY385" fmla="*/ 3408 h 10000"/>
                                    <a:gd name="connsiteX386" fmla="*/ 5405 w 9970"/>
                                    <a:gd name="connsiteY386" fmla="*/ 4533 h 10000"/>
                                    <a:gd name="connsiteX387" fmla="*/ 5419 w 9970"/>
                                    <a:gd name="connsiteY387" fmla="*/ 5675 h 10000"/>
                                    <a:gd name="connsiteX388" fmla="*/ 5452 w 9970"/>
                                    <a:gd name="connsiteY388" fmla="*/ 6609 h 10000"/>
                                    <a:gd name="connsiteX389" fmla="*/ 5481 w 9970"/>
                                    <a:gd name="connsiteY389" fmla="*/ 7215 h 10000"/>
                                    <a:gd name="connsiteX390" fmla="*/ 5511 w 9970"/>
                                    <a:gd name="connsiteY390" fmla="*/ 7526 h 10000"/>
                                    <a:gd name="connsiteX391" fmla="*/ 5527 w 9970"/>
                                    <a:gd name="connsiteY391" fmla="*/ 7630 h 10000"/>
                                    <a:gd name="connsiteX392" fmla="*/ 5558 w 9970"/>
                                    <a:gd name="connsiteY392" fmla="*/ 7318 h 10000"/>
                                    <a:gd name="connsiteX393" fmla="*/ 5587 w 9970"/>
                                    <a:gd name="connsiteY393" fmla="*/ 6713 h 10000"/>
                                    <a:gd name="connsiteX394" fmla="*/ 5616 w 9970"/>
                                    <a:gd name="connsiteY394" fmla="*/ 5779 h 10000"/>
                                    <a:gd name="connsiteX395" fmla="*/ 5648 w 9970"/>
                                    <a:gd name="connsiteY395" fmla="*/ 4740 h 10000"/>
                                    <a:gd name="connsiteX396" fmla="*/ 5662 w 9970"/>
                                    <a:gd name="connsiteY396" fmla="*/ 3616 h 10000"/>
                                    <a:gd name="connsiteX397" fmla="*/ 5688 w 9970"/>
                                    <a:gd name="connsiteY397" fmla="*/ 2474 h 10000"/>
                                    <a:gd name="connsiteX398" fmla="*/ 5713 w 9970"/>
                                    <a:gd name="connsiteY398" fmla="*/ 1453 h 10000"/>
                                    <a:gd name="connsiteX399" fmla="*/ 5742 w 9970"/>
                                    <a:gd name="connsiteY399" fmla="*/ 623 h 10000"/>
                                    <a:gd name="connsiteX400" fmla="*/ 5771 w 9970"/>
                                    <a:gd name="connsiteY400" fmla="*/ 208 h 10000"/>
                                    <a:gd name="connsiteX401" fmla="*/ 5799 w 9970"/>
                                    <a:gd name="connsiteY401" fmla="*/ 104 h 10000"/>
                                    <a:gd name="connsiteX402" fmla="*/ 5814 w 9970"/>
                                    <a:gd name="connsiteY402" fmla="*/ 415 h 10000"/>
                                    <a:gd name="connsiteX403" fmla="*/ 5844 w 9970"/>
                                    <a:gd name="connsiteY403" fmla="*/ 1038 h 10000"/>
                                    <a:gd name="connsiteX404" fmla="*/ 5876 w 9970"/>
                                    <a:gd name="connsiteY404" fmla="*/ 1972 h 10000"/>
                                    <a:gd name="connsiteX405" fmla="*/ 5908 w 9970"/>
                                    <a:gd name="connsiteY405" fmla="*/ 2993 h 10000"/>
                                    <a:gd name="connsiteX406" fmla="*/ 5924 w 9970"/>
                                    <a:gd name="connsiteY406" fmla="*/ 3824 h 10000"/>
                                    <a:gd name="connsiteX407" fmla="*/ 5961 w 9970"/>
                                    <a:gd name="connsiteY407" fmla="*/ 5052 h 10000"/>
                                    <a:gd name="connsiteX408" fmla="*/ 5988 w 9970"/>
                                    <a:gd name="connsiteY408" fmla="*/ 6090 h 10000"/>
                                    <a:gd name="connsiteX409" fmla="*/ 6017 w 9970"/>
                                    <a:gd name="connsiteY409" fmla="*/ 6903 h 10000"/>
                                    <a:gd name="connsiteX410" fmla="*/ 6031 w 9970"/>
                                    <a:gd name="connsiteY410" fmla="*/ 7318 h 10000"/>
                                    <a:gd name="connsiteX411" fmla="*/ 6061 w 9970"/>
                                    <a:gd name="connsiteY411" fmla="*/ 7630 h 10000"/>
                                    <a:gd name="connsiteX412" fmla="*/ 6077 w 9970"/>
                                    <a:gd name="connsiteY412" fmla="*/ 7630 h 10000"/>
                                    <a:gd name="connsiteX413" fmla="*/ 6105 w 9970"/>
                                    <a:gd name="connsiteY413" fmla="*/ 7318 h 10000"/>
                                    <a:gd name="connsiteX414" fmla="*/ 6132 w 9970"/>
                                    <a:gd name="connsiteY414" fmla="*/ 6713 h 10000"/>
                                    <a:gd name="connsiteX415" fmla="*/ 6158 w 9970"/>
                                    <a:gd name="connsiteY415" fmla="*/ 5779 h 10000"/>
                                    <a:gd name="connsiteX416" fmla="*/ 6186 w 9970"/>
                                    <a:gd name="connsiteY416" fmla="*/ 4637 h 10000"/>
                                    <a:gd name="connsiteX417" fmla="*/ 6199 w 9970"/>
                                    <a:gd name="connsiteY417" fmla="*/ 3512 h 10000"/>
                                    <a:gd name="connsiteX418" fmla="*/ 6229 w 9970"/>
                                    <a:gd name="connsiteY418" fmla="*/ 2370 h 10000"/>
                                    <a:gd name="connsiteX419" fmla="*/ 6261 w 9970"/>
                                    <a:gd name="connsiteY419" fmla="*/ 1349 h 10000"/>
                                    <a:gd name="connsiteX420" fmla="*/ 6289 w 9970"/>
                                    <a:gd name="connsiteY420" fmla="*/ 623 h 10000"/>
                                    <a:gd name="connsiteX421" fmla="*/ 6319 w 9970"/>
                                    <a:gd name="connsiteY421" fmla="*/ 208 h 10000"/>
                                    <a:gd name="connsiteX422" fmla="*/ 6348 w 9970"/>
                                    <a:gd name="connsiteY422" fmla="*/ 208 h 10000"/>
                                    <a:gd name="connsiteX423" fmla="*/ 6361 w 9970"/>
                                    <a:gd name="connsiteY423" fmla="*/ 519 h 10000"/>
                                    <a:gd name="connsiteX424" fmla="*/ 6393 w 9970"/>
                                    <a:gd name="connsiteY424" fmla="*/ 1142 h 10000"/>
                                    <a:gd name="connsiteX425" fmla="*/ 6429 w 9970"/>
                                    <a:gd name="connsiteY425" fmla="*/ 2076 h 10000"/>
                                    <a:gd name="connsiteX426" fmla="*/ 6456 w 9970"/>
                                    <a:gd name="connsiteY426" fmla="*/ 3201 h 10000"/>
                                    <a:gd name="connsiteX427" fmla="*/ 6489 w 9970"/>
                                    <a:gd name="connsiteY427" fmla="*/ 4446 h 10000"/>
                                    <a:gd name="connsiteX428" fmla="*/ 6517 w 9970"/>
                                    <a:gd name="connsiteY428" fmla="*/ 5571 h 10000"/>
                                    <a:gd name="connsiteX429" fmla="*/ 6531 w 9970"/>
                                    <a:gd name="connsiteY429" fmla="*/ 6505 h 10000"/>
                                    <a:gd name="connsiteX430" fmla="*/ 6559 w 9970"/>
                                    <a:gd name="connsiteY430" fmla="*/ 7215 h 10000"/>
                                    <a:gd name="connsiteX431" fmla="*/ 6586 w 9970"/>
                                    <a:gd name="connsiteY431" fmla="*/ 7630 h 10000"/>
                                    <a:gd name="connsiteX432" fmla="*/ 6616 w 9970"/>
                                    <a:gd name="connsiteY432" fmla="*/ 7734 h 10000"/>
                                    <a:gd name="connsiteX433" fmla="*/ 6648 w 9970"/>
                                    <a:gd name="connsiteY433" fmla="*/ 7422 h 10000"/>
                                    <a:gd name="connsiteX434" fmla="*/ 6674 w 9970"/>
                                    <a:gd name="connsiteY434" fmla="*/ 6713 h 10000"/>
                                    <a:gd name="connsiteX435" fmla="*/ 6704 w 9970"/>
                                    <a:gd name="connsiteY435" fmla="*/ 5779 h 10000"/>
                                    <a:gd name="connsiteX436" fmla="*/ 6720 w 9970"/>
                                    <a:gd name="connsiteY436" fmla="*/ 4740 h 10000"/>
                                    <a:gd name="connsiteX437" fmla="*/ 6749 w 9970"/>
                                    <a:gd name="connsiteY437" fmla="*/ 3512 h 10000"/>
                                    <a:gd name="connsiteX438" fmla="*/ 6783 w 9970"/>
                                    <a:gd name="connsiteY438" fmla="*/ 2474 h 10000"/>
                                    <a:gd name="connsiteX439" fmla="*/ 6812 w 9970"/>
                                    <a:gd name="connsiteY439" fmla="*/ 1453 h 10000"/>
                                    <a:gd name="connsiteX440" fmla="*/ 6841 w 9970"/>
                                    <a:gd name="connsiteY440" fmla="*/ 727 h 10000"/>
                                    <a:gd name="connsiteX441" fmla="*/ 6870 w 9970"/>
                                    <a:gd name="connsiteY441" fmla="*/ 311 h 10000"/>
                                    <a:gd name="connsiteX442" fmla="*/ 6885 w 9970"/>
                                    <a:gd name="connsiteY442" fmla="*/ 311 h 10000"/>
                                    <a:gd name="connsiteX443" fmla="*/ 6912 w 9970"/>
                                    <a:gd name="connsiteY443" fmla="*/ 623 h 10000"/>
                                    <a:gd name="connsiteX444" fmla="*/ 6943 w 9970"/>
                                    <a:gd name="connsiteY444" fmla="*/ 1246 h 10000"/>
                                    <a:gd name="connsiteX445" fmla="*/ 6974 w 9970"/>
                                    <a:gd name="connsiteY445" fmla="*/ 2180 h 10000"/>
                                    <a:gd name="connsiteX446" fmla="*/ 7004 w 9970"/>
                                    <a:gd name="connsiteY446" fmla="*/ 3304 h 10000"/>
                                    <a:gd name="connsiteX447" fmla="*/ 7035 w 9970"/>
                                    <a:gd name="connsiteY447" fmla="*/ 4446 h 10000"/>
                                    <a:gd name="connsiteX448" fmla="*/ 7048 w 9970"/>
                                    <a:gd name="connsiteY448" fmla="*/ 5571 h 10000"/>
                                    <a:gd name="connsiteX449" fmla="*/ 7078 w 9970"/>
                                    <a:gd name="connsiteY449" fmla="*/ 6505 h 10000"/>
                                    <a:gd name="connsiteX450" fmla="*/ 7107 w 9970"/>
                                    <a:gd name="connsiteY450" fmla="*/ 7215 h 10000"/>
                                    <a:gd name="connsiteX451" fmla="*/ 7136 w 9970"/>
                                    <a:gd name="connsiteY451" fmla="*/ 7630 h 10000"/>
                                    <a:gd name="connsiteX452" fmla="*/ 7164 w 9970"/>
                                    <a:gd name="connsiteY452" fmla="*/ 7734 h 10000"/>
                                    <a:gd name="connsiteX453" fmla="*/ 7176 w 9970"/>
                                    <a:gd name="connsiteY453" fmla="*/ 7526 h 10000"/>
                                    <a:gd name="connsiteX454" fmla="*/ 7208 w 9970"/>
                                    <a:gd name="connsiteY454" fmla="*/ 6903 h 10000"/>
                                    <a:gd name="connsiteX455" fmla="*/ 7234 w 9970"/>
                                    <a:gd name="connsiteY455" fmla="*/ 5986 h 10000"/>
                                    <a:gd name="connsiteX456" fmla="*/ 7266 w 9970"/>
                                    <a:gd name="connsiteY456" fmla="*/ 4948 h 10000"/>
                                    <a:gd name="connsiteX457" fmla="*/ 7296 w 9970"/>
                                    <a:gd name="connsiteY457" fmla="*/ 3824 h 10000"/>
                                    <a:gd name="connsiteX458" fmla="*/ 7320 w 9970"/>
                                    <a:gd name="connsiteY458" fmla="*/ 2578 h 10000"/>
                                    <a:gd name="connsiteX459" fmla="*/ 7337 w 9970"/>
                                    <a:gd name="connsiteY459" fmla="*/ 1661 h 10000"/>
                                    <a:gd name="connsiteX460" fmla="*/ 7369 w 9970"/>
                                    <a:gd name="connsiteY460" fmla="*/ 830 h 10000"/>
                                    <a:gd name="connsiteX461" fmla="*/ 7395 w 9970"/>
                                    <a:gd name="connsiteY461" fmla="*/ 415 h 10000"/>
                                    <a:gd name="connsiteX462" fmla="*/ 7426 w 9970"/>
                                    <a:gd name="connsiteY462" fmla="*/ 311 h 10000"/>
                                    <a:gd name="connsiteX463" fmla="*/ 7460 w 9970"/>
                                    <a:gd name="connsiteY463" fmla="*/ 623 h 10000"/>
                                    <a:gd name="connsiteX464" fmla="*/ 7497 w 9970"/>
                                    <a:gd name="connsiteY464" fmla="*/ 1142 h 10000"/>
                                    <a:gd name="connsiteX465" fmla="*/ 7512 w 9970"/>
                                    <a:gd name="connsiteY465" fmla="*/ 2076 h 10000"/>
                                    <a:gd name="connsiteX466" fmla="*/ 7542 w 9970"/>
                                    <a:gd name="connsiteY466" fmla="*/ 3201 h 10000"/>
                                    <a:gd name="connsiteX467" fmla="*/ 7568 w 9970"/>
                                    <a:gd name="connsiteY467" fmla="*/ 4343 h 10000"/>
                                    <a:gd name="connsiteX468" fmla="*/ 7597 w 9970"/>
                                    <a:gd name="connsiteY468" fmla="*/ 5467 h 10000"/>
                                    <a:gd name="connsiteX469" fmla="*/ 7624 w 9970"/>
                                    <a:gd name="connsiteY469" fmla="*/ 6505 h 10000"/>
                                    <a:gd name="connsiteX470" fmla="*/ 7638 w 9970"/>
                                    <a:gd name="connsiteY470" fmla="*/ 7215 h 10000"/>
                                    <a:gd name="connsiteX471" fmla="*/ 7662 w 9970"/>
                                    <a:gd name="connsiteY471" fmla="*/ 7526 h 10000"/>
                                    <a:gd name="connsiteX472" fmla="*/ 7675 w 9970"/>
                                    <a:gd name="connsiteY472" fmla="*/ 7837 h 10000"/>
                                    <a:gd name="connsiteX473" fmla="*/ 7691 w 9970"/>
                                    <a:gd name="connsiteY473" fmla="*/ 7837 h 10000"/>
                                    <a:gd name="connsiteX474" fmla="*/ 7721 w 9970"/>
                                    <a:gd name="connsiteY474" fmla="*/ 7526 h 10000"/>
                                    <a:gd name="connsiteX475" fmla="*/ 7755 w 9970"/>
                                    <a:gd name="connsiteY475" fmla="*/ 6903 h 10000"/>
                                    <a:gd name="connsiteX476" fmla="*/ 7783 w 9970"/>
                                    <a:gd name="connsiteY476" fmla="*/ 6090 h 10000"/>
                                    <a:gd name="connsiteX477" fmla="*/ 7812 w 9970"/>
                                    <a:gd name="connsiteY477" fmla="*/ 4948 h 10000"/>
                                    <a:gd name="connsiteX478" fmla="*/ 7840 w 9970"/>
                                    <a:gd name="connsiteY478" fmla="*/ 3824 h 10000"/>
                                    <a:gd name="connsiteX479" fmla="*/ 7855 w 9970"/>
                                    <a:gd name="connsiteY479" fmla="*/ 2682 h 10000"/>
                                    <a:gd name="connsiteX480" fmla="*/ 7887 w 9970"/>
                                    <a:gd name="connsiteY480" fmla="*/ 1661 h 10000"/>
                                    <a:gd name="connsiteX481" fmla="*/ 7918 w 9970"/>
                                    <a:gd name="connsiteY481" fmla="*/ 934 h 10000"/>
                                    <a:gd name="connsiteX482" fmla="*/ 7951 w 9970"/>
                                    <a:gd name="connsiteY482" fmla="*/ 415 h 10000"/>
                                    <a:gd name="connsiteX483" fmla="*/ 7984 w 9970"/>
                                    <a:gd name="connsiteY483" fmla="*/ 311 h 10000"/>
                                    <a:gd name="connsiteX484" fmla="*/ 8013 w 9970"/>
                                    <a:gd name="connsiteY484" fmla="*/ 623 h 10000"/>
                                    <a:gd name="connsiteX485" fmla="*/ 8026 w 9970"/>
                                    <a:gd name="connsiteY485" fmla="*/ 1246 h 10000"/>
                                    <a:gd name="connsiteX486" fmla="*/ 8051 w 9970"/>
                                    <a:gd name="connsiteY486" fmla="*/ 2180 h 10000"/>
                                    <a:gd name="connsiteX487" fmla="*/ 8081 w 9970"/>
                                    <a:gd name="connsiteY487" fmla="*/ 3201 h 10000"/>
                                    <a:gd name="connsiteX488" fmla="*/ 8106 w 9970"/>
                                    <a:gd name="connsiteY488" fmla="*/ 4446 h 10000"/>
                                    <a:gd name="connsiteX489" fmla="*/ 8138 w 9970"/>
                                    <a:gd name="connsiteY489" fmla="*/ 5571 h 10000"/>
                                    <a:gd name="connsiteX490" fmla="*/ 8172 w 9970"/>
                                    <a:gd name="connsiteY490" fmla="*/ 6609 h 10000"/>
                                    <a:gd name="connsiteX491" fmla="*/ 8199 w 9970"/>
                                    <a:gd name="connsiteY491" fmla="*/ 7318 h 10000"/>
                                    <a:gd name="connsiteX492" fmla="*/ 8212 w 9970"/>
                                    <a:gd name="connsiteY492" fmla="*/ 7734 h 10000"/>
                                    <a:gd name="connsiteX493" fmla="*/ 8241 w 9970"/>
                                    <a:gd name="connsiteY493" fmla="*/ 7837 h 10000"/>
                                    <a:gd name="connsiteX494" fmla="*/ 8270 w 9970"/>
                                    <a:gd name="connsiteY494" fmla="*/ 7630 h 10000"/>
                                    <a:gd name="connsiteX495" fmla="*/ 8301 w 9970"/>
                                    <a:gd name="connsiteY495" fmla="*/ 7111 h 10000"/>
                                    <a:gd name="connsiteX496" fmla="*/ 8326 w 9970"/>
                                    <a:gd name="connsiteY496" fmla="*/ 6194 h 10000"/>
                                    <a:gd name="connsiteX497" fmla="*/ 8339 w 9970"/>
                                    <a:gd name="connsiteY497" fmla="*/ 5156 h 10000"/>
                                    <a:gd name="connsiteX498" fmla="*/ 8375 w 9970"/>
                                    <a:gd name="connsiteY498" fmla="*/ 3927 h 10000"/>
                                    <a:gd name="connsiteX499" fmla="*/ 8403 w 9970"/>
                                    <a:gd name="connsiteY499" fmla="*/ 2785 h 10000"/>
                                    <a:gd name="connsiteX500" fmla="*/ 8435 w 9970"/>
                                    <a:gd name="connsiteY500" fmla="*/ 1765 h 10000"/>
                                    <a:gd name="connsiteX501" fmla="*/ 8462 w 9970"/>
                                    <a:gd name="connsiteY501" fmla="*/ 1038 h 10000"/>
                                    <a:gd name="connsiteX502" fmla="*/ 8493 w 9970"/>
                                    <a:gd name="connsiteY502" fmla="*/ 519 h 10000"/>
                                    <a:gd name="connsiteX503" fmla="*/ 8511 w 9970"/>
                                    <a:gd name="connsiteY503" fmla="*/ 415 h 10000"/>
                                    <a:gd name="connsiteX504" fmla="*/ 8541 w 9970"/>
                                    <a:gd name="connsiteY504" fmla="*/ 623 h 10000"/>
                                    <a:gd name="connsiteX505" fmla="*/ 8571 w 9970"/>
                                    <a:gd name="connsiteY505" fmla="*/ 1246 h 10000"/>
                                    <a:gd name="connsiteX506" fmla="*/ 8602 w 9970"/>
                                    <a:gd name="connsiteY506" fmla="*/ 2076 h 10000"/>
                                    <a:gd name="connsiteX507" fmla="*/ 8633 w 9970"/>
                                    <a:gd name="connsiteY507" fmla="*/ 3201 h 10000"/>
                                    <a:gd name="connsiteX508" fmla="*/ 8657 w 9970"/>
                                    <a:gd name="connsiteY508" fmla="*/ 4343 h 10000"/>
                                    <a:gd name="connsiteX509" fmla="*/ 8670 w 9970"/>
                                    <a:gd name="connsiteY509" fmla="*/ 5467 h 10000"/>
                                    <a:gd name="connsiteX510" fmla="*/ 8698 w 9970"/>
                                    <a:gd name="connsiteY510" fmla="*/ 6505 h 10000"/>
                                    <a:gd name="connsiteX511" fmla="*/ 8728 w 9970"/>
                                    <a:gd name="connsiteY511" fmla="*/ 7318 h 10000"/>
                                    <a:gd name="connsiteX512" fmla="*/ 8759 w 9970"/>
                                    <a:gd name="connsiteY512" fmla="*/ 7837 h 10000"/>
                                    <a:gd name="connsiteX513" fmla="*/ 8789 w 9970"/>
                                    <a:gd name="connsiteY513" fmla="*/ 7941 h 10000"/>
                                    <a:gd name="connsiteX514" fmla="*/ 8818 w 9970"/>
                                    <a:gd name="connsiteY514" fmla="*/ 7734 h 10000"/>
                                    <a:gd name="connsiteX515" fmla="*/ 8831 w 9970"/>
                                    <a:gd name="connsiteY515" fmla="*/ 7111 h 10000"/>
                                    <a:gd name="connsiteX516" fmla="*/ 8860 w 9970"/>
                                    <a:gd name="connsiteY516" fmla="*/ 6298 h 10000"/>
                                    <a:gd name="connsiteX517" fmla="*/ 8890 w 9970"/>
                                    <a:gd name="connsiteY517" fmla="*/ 5156 h 10000"/>
                                    <a:gd name="connsiteX518" fmla="*/ 8920 w 9970"/>
                                    <a:gd name="connsiteY518" fmla="*/ 4031 h 10000"/>
                                    <a:gd name="connsiteX519" fmla="*/ 8954 w 9970"/>
                                    <a:gd name="connsiteY519" fmla="*/ 2889 h 10000"/>
                                    <a:gd name="connsiteX520" fmla="*/ 8984 w 9970"/>
                                    <a:gd name="connsiteY520" fmla="*/ 1869 h 10000"/>
                                    <a:gd name="connsiteX521" fmla="*/ 9014 w 9970"/>
                                    <a:gd name="connsiteY521" fmla="*/ 1038 h 10000"/>
                                    <a:gd name="connsiteX522" fmla="*/ 9028 w 9970"/>
                                    <a:gd name="connsiteY522" fmla="*/ 623 h 10000"/>
                                    <a:gd name="connsiteX523" fmla="*/ 9061 w 9970"/>
                                    <a:gd name="connsiteY523" fmla="*/ 415 h 10000"/>
                                    <a:gd name="connsiteX524" fmla="*/ 9089 w 9970"/>
                                    <a:gd name="connsiteY524" fmla="*/ 727 h 10000"/>
                                    <a:gd name="connsiteX525" fmla="*/ 9114 w 9970"/>
                                    <a:gd name="connsiteY525" fmla="*/ 1246 h 10000"/>
                                    <a:gd name="connsiteX526" fmla="*/ 9144 w 9970"/>
                                    <a:gd name="connsiteY526" fmla="*/ 2076 h 10000"/>
                                    <a:gd name="connsiteX527" fmla="*/ 9160 w 9970"/>
                                    <a:gd name="connsiteY527" fmla="*/ 3201 h 10000"/>
                                    <a:gd name="connsiteX528" fmla="*/ 9187 w 9970"/>
                                    <a:gd name="connsiteY528" fmla="*/ 4343 h 10000"/>
                                    <a:gd name="connsiteX529" fmla="*/ 9217 w 9970"/>
                                    <a:gd name="connsiteY529" fmla="*/ 5571 h 10000"/>
                                    <a:gd name="connsiteX530" fmla="*/ 9254 w 9970"/>
                                    <a:gd name="connsiteY530" fmla="*/ 6609 h 10000"/>
                                    <a:gd name="connsiteX531" fmla="*/ 9282 w 9970"/>
                                    <a:gd name="connsiteY531" fmla="*/ 7318 h 10000"/>
                                    <a:gd name="connsiteX532" fmla="*/ 9305 w 9970"/>
                                    <a:gd name="connsiteY532" fmla="*/ 7837 h 10000"/>
                                    <a:gd name="connsiteX533" fmla="*/ 9319 w 9970"/>
                                    <a:gd name="connsiteY533" fmla="*/ 8045 h 10000"/>
                                    <a:gd name="connsiteX534" fmla="*/ 9346 w 9970"/>
                                    <a:gd name="connsiteY534" fmla="*/ 7837 h 10000"/>
                                    <a:gd name="connsiteX535" fmla="*/ 9374 w 9970"/>
                                    <a:gd name="connsiteY535" fmla="*/ 7422 h 10000"/>
                                    <a:gd name="connsiteX536" fmla="*/ 9407 w 9970"/>
                                    <a:gd name="connsiteY536" fmla="*/ 6609 h 10000"/>
                                    <a:gd name="connsiteX537" fmla="*/ 9420 w 9970"/>
                                    <a:gd name="connsiteY537" fmla="*/ 5571 h 10000"/>
                                    <a:gd name="connsiteX538" fmla="*/ 9455 w 9970"/>
                                    <a:gd name="connsiteY538" fmla="*/ 4446 h 10000"/>
                                    <a:gd name="connsiteX539" fmla="*/ 9481 w 9970"/>
                                    <a:gd name="connsiteY539" fmla="*/ 3304 h 10000"/>
                                    <a:gd name="connsiteX540" fmla="*/ 9512 w 9970"/>
                                    <a:gd name="connsiteY540" fmla="*/ 2180 h 10000"/>
                                    <a:gd name="connsiteX541" fmla="*/ 9543 w 9970"/>
                                    <a:gd name="connsiteY541" fmla="*/ 1349 h 10000"/>
                                    <a:gd name="connsiteX542" fmla="*/ 9579 w 9970"/>
                                    <a:gd name="connsiteY542" fmla="*/ 727 h 10000"/>
                                    <a:gd name="connsiteX543" fmla="*/ 9591 w 9970"/>
                                    <a:gd name="connsiteY543" fmla="*/ 519 h 10000"/>
                                    <a:gd name="connsiteX544" fmla="*/ 9618 w 9970"/>
                                    <a:gd name="connsiteY544" fmla="*/ 623 h 10000"/>
                                    <a:gd name="connsiteX545" fmla="*/ 9649 w 9970"/>
                                    <a:gd name="connsiteY545" fmla="*/ 1142 h 10000"/>
                                    <a:gd name="connsiteX546" fmla="*/ 9677 w 9970"/>
                                    <a:gd name="connsiteY546" fmla="*/ 1972 h 10000"/>
                                    <a:gd name="connsiteX547" fmla="*/ 9703 w 9970"/>
                                    <a:gd name="connsiteY547" fmla="*/ 2889 h 10000"/>
                                    <a:gd name="connsiteX548" fmla="*/ 9734 w 9970"/>
                                    <a:gd name="connsiteY548" fmla="*/ 4135 h 10000"/>
                                    <a:gd name="connsiteX549" fmla="*/ 9747 w 9970"/>
                                    <a:gd name="connsiteY549" fmla="*/ 5260 h 10000"/>
                                    <a:gd name="connsiteX550" fmla="*/ 9776 w 9970"/>
                                    <a:gd name="connsiteY550" fmla="*/ 6401 h 10000"/>
                                    <a:gd name="connsiteX551" fmla="*/ 9804 w 9970"/>
                                    <a:gd name="connsiteY551" fmla="*/ 7215 h 10000"/>
                                    <a:gd name="connsiteX552" fmla="*/ 9835 w 9970"/>
                                    <a:gd name="connsiteY552" fmla="*/ 7734 h 10000"/>
                                    <a:gd name="connsiteX553" fmla="*/ 9863 w 9970"/>
                                    <a:gd name="connsiteY553" fmla="*/ 8045 h 10000"/>
                                    <a:gd name="connsiteX554" fmla="*/ 9899 w 9970"/>
                                    <a:gd name="connsiteY554" fmla="*/ 7941 h 10000"/>
                                    <a:gd name="connsiteX555" fmla="*/ 9930 w 9970"/>
                                    <a:gd name="connsiteY555" fmla="*/ 7422 h 10000"/>
                                    <a:gd name="connsiteX556" fmla="*/ 9942 w 9970"/>
                                    <a:gd name="connsiteY556" fmla="*/ 6609 h 10000"/>
                                    <a:gd name="connsiteX557" fmla="*/ 9970 w 9970"/>
                                    <a:gd name="connsiteY557" fmla="*/ 5571 h 10000"/>
                                    <a:gd name="connsiteX0" fmla="*/ 0 w 9972"/>
                                    <a:gd name="connsiteY0" fmla="*/ 4948 h 10000"/>
                                    <a:gd name="connsiteX1" fmla="*/ 12 w 9972"/>
                                    <a:gd name="connsiteY1" fmla="*/ 4948 h 10000"/>
                                    <a:gd name="connsiteX2" fmla="*/ 12 w 9972"/>
                                    <a:gd name="connsiteY2" fmla="*/ 5052 h 10000"/>
                                    <a:gd name="connsiteX3" fmla="*/ 12 w 9972"/>
                                    <a:gd name="connsiteY3" fmla="*/ 5156 h 10000"/>
                                    <a:gd name="connsiteX4" fmla="*/ 12 w 9972"/>
                                    <a:gd name="connsiteY4" fmla="*/ 5260 h 10000"/>
                                    <a:gd name="connsiteX5" fmla="*/ 12 w 9972"/>
                                    <a:gd name="connsiteY5" fmla="*/ 5363 h 10000"/>
                                    <a:gd name="connsiteX6" fmla="*/ 12 w 9972"/>
                                    <a:gd name="connsiteY6" fmla="*/ 5467 h 10000"/>
                                    <a:gd name="connsiteX7" fmla="*/ 12 w 9972"/>
                                    <a:gd name="connsiteY7" fmla="*/ 5571 h 10000"/>
                                    <a:gd name="connsiteX8" fmla="*/ 12 w 9972"/>
                                    <a:gd name="connsiteY8" fmla="*/ 5675 h 10000"/>
                                    <a:gd name="connsiteX9" fmla="*/ 12 w 9972"/>
                                    <a:gd name="connsiteY9" fmla="*/ 5779 h 10000"/>
                                    <a:gd name="connsiteX10" fmla="*/ 12 w 9972"/>
                                    <a:gd name="connsiteY10" fmla="*/ 5882 h 10000"/>
                                    <a:gd name="connsiteX11" fmla="*/ 12 w 9972"/>
                                    <a:gd name="connsiteY11" fmla="*/ 5986 h 10000"/>
                                    <a:gd name="connsiteX12" fmla="*/ 12 w 9972"/>
                                    <a:gd name="connsiteY12" fmla="*/ 6090 h 10000"/>
                                    <a:gd name="connsiteX13" fmla="*/ 24 w 9972"/>
                                    <a:gd name="connsiteY13" fmla="*/ 6194 h 10000"/>
                                    <a:gd name="connsiteX14" fmla="*/ 24 w 9972"/>
                                    <a:gd name="connsiteY14" fmla="*/ 6298 h 10000"/>
                                    <a:gd name="connsiteX15" fmla="*/ 24 w 9972"/>
                                    <a:gd name="connsiteY15" fmla="*/ 6401 h 10000"/>
                                    <a:gd name="connsiteX16" fmla="*/ 24 w 9972"/>
                                    <a:gd name="connsiteY16" fmla="*/ 6505 h 10000"/>
                                    <a:gd name="connsiteX17" fmla="*/ 24 w 9972"/>
                                    <a:gd name="connsiteY17" fmla="*/ 6609 h 10000"/>
                                    <a:gd name="connsiteX18" fmla="*/ 36 w 9972"/>
                                    <a:gd name="connsiteY18" fmla="*/ 6609 h 10000"/>
                                    <a:gd name="connsiteX19" fmla="*/ 36 w 9972"/>
                                    <a:gd name="connsiteY19" fmla="*/ 6713 h 10000"/>
                                    <a:gd name="connsiteX20" fmla="*/ 36 w 9972"/>
                                    <a:gd name="connsiteY20" fmla="*/ 6799 h 10000"/>
                                    <a:gd name="connsiteX21" fmla="*/ 36 w 9972"/>
                                    <a:gd name="connsiteY21" fmla="*/ 6903 h 10000"/>
                                    <a:gd name="connsiteX22" fmla="*/ 36 w 9972"/>
                                    <a:gd name="connsiteY22" fmla="*/ 7007 h 10000"/>
                                    <a:gd name="connsiteX23" fmla="*/ 36 w 9972"/>
                                    <a:gd name="connsiteY23" fmla="*/ 7111 h 10000"/>
                                    <a:gd name="connsiteX24" fmla="*/ 36 w 9972"/>
                                    <a:gd name="connsiteY24" fmla="*/ 7215 h 10000"/>
                                    <a:gd name="connsiteX25" fmla="*/ 36 w 9972"/>
                                    <a:gd name="connsiteY25" fmla="*/ 7318 h 10000"/>
                                    <a:gd name="connsiteX26" fmla="*/ 48 w 9972"/>
                                    <a:gd name="connsiteY26" fmla="*/ 7318 h 10000"/>
                                    <a:gd name="connsiteX27" fmla="*/ 48 w 9972"/>
                                    <a:gd name="connsiteY27" fmla="*/ 7422 h 10000"/>
                                    <a:gd name="connsiteX28" fmla="*/ 48 w 9972"/>
                                    <a:gd name="connsiteY28" fmla="*/ 7526 h 10000"/>
                                    <a:gd name="connsiteX29" fmla="*/ 48 w 9972"/>
                                    <a:gd name="connsiteY29" fmla="*/ 7630 h 10000"/>
                                    <a:gd name="connsiteX30" fmla="*/ 48 w 9972"/>
                                    <a:gd name="connsiteY30" fmla="*/ 7734 h 10000"/>
                                    <a:gd name="connsiteX31" fmla="*/ 48 w 9972"/>
                                    <a:gd name="connsiteY31" fmla="*/ 7837 h 10000"/>
                                    <a:gd name="connsiteX32" fmla="*/ 48 w 9972"/>
                                    <a:gd name="connsiteY32" fmla="*/ 7941 h 10000"/>
                                    <a:gd name="connsiteX33" fmla="*/ 48 w 9972"/>
                                    <a:gd name="connsiteY33" fmla="*/ 8045 h 10000"/>
                                    <a:gd name="connsiteX34" fmla="*/ 48 w 9972"/>
                                    <a:gd name="connsiteY34" fmla="*/ 8149 h 10000"/>
                                    <a:gd name="connsiteX35" fmla="*/ 48 w 9972"/>
                                    <a:gd name="connsiteY35" fmla="*/ 8253 h 10000"/>
                                    <a:gd name="connsiteX36" fmla="*/ 48 w 9972"/>
                                    <a:gd name="connsiteY36" fmla="*/ 8356 h 10000"/>
                                    <a:gd name="connsiteX37" fmla="*/ 48 w 9972"/>
                                    <a:gd name="connsiteY37" fmla="*/ 8460 h 10000"/>
                                    <a:gd name="connsiteX38" fmla="*/ 60 w 9972"/>
                                    <a:gd name="connsiteY38" fmla="*/ 8460 h 10000"/>
                                    <a:gd name="connsiteX39" fmla="*/ 60 w 9972"/>
                                    <a:gd name="connsiteY39" fmla="*/ 8564 h 10000"/>
                                    <a:gd name="connsiteX40" fmla="*/ 60 w 9972"/>
                                    <a:gd name="connsiteY40" fmla="*/ 8668 h 10000"/>
                                    <a:gd name="connsiteX41" fmla="*/ 60 w 9972"/>
                                    <a:gd name="connsiteY41" fmla="*/ 8772 h 10000"/>
                                    <a:gd name="connsiteX42" fmla="*/ 60 w 9972"/>
                                    <a:gd name="connsiteY42" fmla="*/ 8875 h 10000"/>
                                    <a:gd name="connsiteX43" fmla="*/ 60 w 9972"/>
                                    <a:gd name="connsiteY43" fmla="*/ 8979 h 10000"/>
                                    <a:gd name="connsiteX44" fmla="*/ 73 w 9972"/>
                                    <a:gd name="connsiteY44" fmla="*/ 8979 h 10000"/>
                                    <a:gd name="connsiteX45" fmla="*/ 73 w 9972"/>
                                    <a:gd name="connsiteY45" fmla="*/ 8875 h 10000"/>
                                    <a:gd name="connsiteX46" fmla="*/ 73 w 9972"/>
                                    <a:gd name="connsiteY46" fmla="*/ 8772 h 10000"/>
                                    <a:gd name="connsiteX47" fmla="*/ 73 w 9972"/>
                                    <a:gd name="connsiteY47" fmla="*/ 8668 h 10000"/>
                                    <a:gd name="connsiteX48" fmla="*/ 73 w 9972"/>
                                    <a:gd name="connsiteY48" fmla="*/ 8564 h 10000"/>
                                    <a:gd name="connsiteX49" fmla="*/ 73 w 9972"/>
                                    <a:gd name="connsiteY49" fmla="*/ 8460 h 10000"/>
                                    <a:gd name="connsiteX50" fmla="*/ 85 w 9972"/>
                                    <a:gd name="connsiteY50" fmla="*/ 8460 h 10000"/>
                                    <a:gd name="connsiteX51" fmla="*/ 97 w 9972"/>
                                    <a:gd name="connsiteY51" fmla="*/ 8460 h 10000"/>
                                    <a:gd name="connsiteX52" fmla="*/ 97 w 9972"/>
                                    <a:gd name="connsiteY52" fmla="*/ 8564 h 10000"/>
                                    <a:gd name="connsiteX53" fmla="*/ 97 w 9972"/>
                                    <a:gd name="connsiteY53" fmla="*/ 8668 h 10000"/>
                                    <a:gd name="connsiteX54" fmla="*/ 109 w 9972"/>
                                    <a:gd name="connsiteY54" fmla="*/ 8668 h 10000"/>
                                    <a:gd name="connsiteX55" fmla="*/ 109 w 9972"/>
                                    <a:gd name="connsiteY55" fmla="*/ 8564 h 10000"/>
                                    <a:gd name="connsiteX56" fmla="*/ 120 w 9972"/>
                                    <a:gd name="connsiteY56" fmla="*/ 8564 h 10000"/>
                                    <a:gd name="connsiteX57" fmla="*/ 120 w 9972"/>
                                    <a:gd name="connsiteY57" fmla="*/ 8460 h 10000"/>
                                    <a:gd name="connsiteX58" fmla="*/ 120 w 9972"/>
                                    <a:gd name="connsiteY58" fmla="*/ 8356 h 10000"/>
                                    <a:gd name="connsiteX59" fmla="*/ 132 w 9972"/>
                                    <a:gd name="connsiteY59" fmla="*/ 8356 h 10000"/>
                                    <a:gd name="connsiteX60" fmla="*/ 132 w 9972"/>
                                    <a:gd name="connsiteY60" fmla="*/ 8460 h 10000"/>
                                    <a:gd name="connsiteX61" fmla="*/ 132 w 9972"/>
                                    <a:gd name="connsiteY61" fmla="*/ 8564 h 10000"/>
                                    <a:gd name="connsiteX62" fmla="*/ 132 w 9972"/>
                                    <a:gd name="connsiteY62" fmla="*/ 8668 h 10000"/>
                                    <a:gd name="connsiteX63" fmla="*/ 132 w 9972"/>
                                    <a:gd name="connsiteY63" fmla="*/ 8772 h 10000"/>
                                    <a:gd name="connsiteX64" fmla="*/ 132 w 9972"/>
                                    <a:gd name="connsiteY64" fmla="*/ 8875 h 10000"/>
                                    <a:gd name="connsiteX65" fmla="*/ 132 w 9972"/>
                                    <a:gd name="connsiteY65" fmla="*/ 8979 h 10000"/>
                                    <a:gd name="connsiteX66" fmla="*/ 144 w 9972"/>
                                    <a:gd name="connsiteY66" fmla="*/ 8979 h 10000"/>
                                    <a:gd name="connsiteX67" fmla="*/ 144 w 9972"/>
                                    <a:gd name="connsiteY67" fmla="*/ 9066 h 10000"/>
                                    <a:gd name="connsiteX68" fmla="*/ 144 w 9972"/>
                                    <a:gd name="connsiteY68" fmla="*/ 9170 h 10000"/>
                                    <a:gd name="connsiteX69" fmla="*/ 144 w 9972"/>
                                    <a:gd name="connsiteY69" fmla="*/ 9273 h 10000"/>
                                    <a:gd name="connsiteX70" fmla="*/ 144 w 9972"/>
                                    <a:gd name="connsiteY70" fmla="*/ 9377 h 10000"/>
                                    <a:gd name="connsiteX71" fmla="*/ 144 w 9972"/>
                                    <a:gd name="connsiteY71" fmla="*/ 9481 h 10000"/>
                                    <a:gd name="connsiteX72" fmla="*/ 160 w 9972"/>
                                    <a:gd name="connsiteY72" fmla="*/ 9481 h 10000"/>
                                    <a:gd name="connsiteX73" fmla="*/ 160 w 9972"/>
                                    <a:gd name="connsiteY73" fmla="*/ 9585 h 10000"/>
                                    <a:gd name="connsiteX74" fmla="*/ 160 w 9972"/>
                                    <a:gd name="connsiteY74" fmla="*/ 9689 h 10000"/>
                                    <a:gd name="connsiteX75" fmla="*/ 180 w 9972"/>
                                    <a:gd name="connsiteY75" fmla="*/ 9689 h 10000"/>
                                    <a:gd name="connsiteX76" fmla="*/ 201 w 9972"/>
                                    <a:gd name="connsiteY76" fmla="*/ 9689 h 10000"/>
                                    <a:gd name="connsiteX77" fmla="*/ 201 w 9972"/>
                                    <a:gd name="connsiteY77" fmla="*/ 9792 h 10000"/>
                                    <a:gd name="connsiteX78" fmla="*/ 201 w 9972"/>
                                    <a:gd name="connsiteY78" fmla="*/ 9896 h 10000"/>
                                    <a:gd name="connsiteX79" fmla="*/ 233 w 9972"/>
                                    <a:gd name="connsiteY79" fmla="*/ 10000 h 10000"/>
                                    <a:gd name="connsiteX80" fmla="*/ 233 w 9972"/>
                                    <a:gd name="connsiteY80" fmla="*/ 9896 h 10000"/>
                                    <a:gd name="connsiteX81" fmla="*/ 264 w 9972"/>
                                    <a:gd name="connsiteY81" fmla="*/ 9896 h 10000"/>
                                    <a:gd name="connsiteX82" fmla="*/ 264 w 9972"/>
                                    <a:gd name="connsiteY82" fmla="*/ 9792 h 10000"/>
                                    <a:gd name="connsiteX83" fmla="*/ 264 w 9972"/>
                                    <a:gd name="connsiteY83" fmla="*/ 9585 h 10000"/>
                                    <a:gd name="connsiteX84" fmla="*/ 264 w 9972"/>
                                    <a:gd name="connsiteY84" fmla="*/ 9481 h 10000"/>
                                    <a:gd name="connsiteX85" fmla="*/ 264 w 9972"/>
                                    <a:gd name="connsiteY85" fmla="*/ 9273 h 10000"/>
                                    <a:gd name="connsiteX86" fmla="*/ 286 w 9972"/>
                                    <a:gd name="connsiteY86" fmla="*/ 8979 h 10000"/>
                                    <a:gd name="connsiteX87" fmla="*/ 286 w 9972"/>
                                    <a:gd name="connsiteY87" fmla="*/ 8772 h 10000"/>
                                    <a:gd name="connsiteX88" fmla="*/ 286 w 9972"/>
                                    <a:gd name="connsiteY88" fmla="*/ 8564 h 10000"/>
                                    <a:gd name="connsiteX89" fmla="*/ 286 w 9972"/>
                                    <a:gd name="connsiteY89" fmla="*/ 8356 h 10000"/>
                                    <a:gd name="connsiteX90" fmla="*/ 286 w 9972"/>
                                    <a:gd name="connsiteY90" fmla="*/ 8253 h 10000"/>
                                    <a:gd name="connsiteX91" fmla="*/ 298 w 9972"/>
                                    <a:gd name="connsiteY91" fmla="*/ 8149 h 10000"/>
                                    <a:gd name="connsiteX92" fmla="*/ 311 w 9972"/>
                                    <a:gd name="connsiteY92" fmla="*/ 8045 h 10000"/>
                                    <a:gd name="connsiteX93" fmla="*/ 311 w 9972"/>
                                    <a:gd name="connsiteY93" fmla="*/ 7941 h 10000"/>
                                    <a:gd name="connsiteX94" fmla="*/ 311 w 9972"/>
                                    <a:gd name="connsiteY94" fmla="*/ 7837 h 10000"/>
                                    <a:gd name="connsiteX95" fmla="*/ 311 w 9972"/>
                                    <a:gd name="connsiteY95" fmla="*/ 7734 h 10000"/>
                                    <a:gd name="connsiteX96" fmla="*/ 324 w 9972"/>
                                    <a:gd name="connsiteY96" fmla="*/ 7630 h 10000"/>
                                    <a:gd name="connsiteX97" fmla="*/ 324 w 9972"/>
                                    <a:gd name="connsiteY97" fmla="*/ 7422 h 10000"/>
                                    <a:gd name="connsiteX98" fmla="*/ 324 w 9972"/>
                                    <a:gd name="connsiteY98" fmla="*/ 7318 h 10000"/>
                                    <a:gd name="connsiteX99" fmla="*/ 336 w 9972"/>
                                    <a:gd name="connsiteY99" fmla="*/ 7318 h 10000"/>
                                    <a:gd name="connsiteX100" fmla="*/ 336 w 9972"/>
                                    <a:gd name="connsiteY100" fmla="*/ 7422 h 10000"/>
                                    <a:gd name="connsiteX101" fmla="*/ 349 w 9972"/>
                                    <a:gd name="connsiteY101" fmla="*/ 7526 h 10000"/>
                                    <a:gd name="connsiteX102" fmla="*/ 349 w 9972"/>
                                    <a:gd name="connsiteY102" fmla="*/ 7630 h 10000"/>
                                    <a:gd name="connsiteX103" fmla="*/ 349 w 9972"/>
                                    <a:gd name="connsiteY103" fmla="*/ 7734 h 10000"/>
                                    <a:gd name="connsiteX104" fmla="*/ 349 w 9972"/>
                                    <a:gd name="connsiteY104" fmla="*/ 7837 h 10000"/>
                                    <a:gd name="connsiteX105" fmla="*/ 362 w 9972"/>
                                    <a:gd name="connsiteY105" fmla="*/ 7941 h 10000"/>
                                    <a:gd name="connsiteX106" fmla="*/ 362 w 9972"/>
                                    <a:gd name="connsiteY106" fmla="*/ 7837 h 10000"/>
                                    <a:gd name="connsiteX107" fmla="*/ 362 w 9972"/>
                                    <a:gd name="connsiteY107" fmla="*/ 7630 h 10000"/>
                                    <a:gd name="connsiteX108" fmla="*/ 375 w 9972"/>
                                    <a:gd name="connsiteY108" fmla="*/ 7422 h 10000"/>
                                    <a:gd name="connsiteX109" fmla="*/ 375 w 9972"/>
                                    <a:gd name="connsiteY109" fmla="*/ 7215 h 10000"/>
                                    <a:gd name="connsiteX110" fmla="*/ 375 w 9972"/>
                                    <a:gd name="connsiteY110" fmla="*/ 7111 h 10000"/>
                                    <a:gd name="connsiteX111" fmla="*/ 375 w 9972"/>
                                    <a:gd name="connsiteY111" fmla="*/ 6903 h 10000"/>
                                    <a:gd name="connsiteX112" fmla="*/ 388 w 9972"/>
                                    <a:gd name="connsiteY112" fmla="*/ 6799 h 10000"/>
                                    <a:gd name="connsiteX113" fmla="*/ 388 w 9972"/>
                                    <a:gd name="connsiteY113" fmla="*/ 6609 h 10000"/>
                                    <a:gd name="connsiteX114" fmla="*/ 402 w 9972"/>
                                    <a:gd name="connsiteY114" fmla="*/ 6401 h 10000"/>
                                    <a:gd name="connsiteX115" fmla="*/ 402 w 9972"/>
                                    <a:gd name="connsiteY115" fmla="*/ 6194 h 10000"/>
                                    <a:gd name="connsiteX116" fmla="*/ 415 w 9972"/>
                                    <a:gd name="connsiteY116" fmla="*/ 5882 h 10000"/>
                                    <a:gd name="connsiteX117" fmla="*/ 415 w 9972"/>
                                    <a:gd name="connsiteY117" fmla="*/ 5571 h 10000"/>
                                    <a:gd name="connsiteX118" fmla="*/ 428 w 9972"/>
                                    <a:gd name="connsiteY118" fmla="*/ 5260 h 10000"/>
                                    <a:gd name="connsiteX119" fmla="*/ 428 w 9972"/>
                                    <a:gd name="connsiteY119" fmla="*/ 5052 h 10000"/>
                                    <a:gd name="connsiteX120" fmla="*/ 442 w 9972"/>
                                    <a:gd name="connsiteY120" fmla="*/ 5052 h 10000"/>
                                    <a:gd name="connsiteX121" fmla="*/ 442 w 9972"/>
                                    <a:gd name="connsiteY121" fmla="*/ 5156 h 10000"/>
                                    <a:gd name="connsiteX122" fmla="*/ 456 w 9972"/>
                                    <a:gd name="connsiteY122" fmla="*/ 5260 h 10000"/>
                                    <a:gd name="connsiteX123" fmla="*/ 456 w 9972"/>
                                    <a:gd name="connsiteY123" fmla="*/ 5363 h 10000"/>
                                    <a:gd name="connsiteX124" fmla="*/ 456 w 9972"/>
                                    <a:gd name="connsiteY124" fmla="*/ 5467 h 10000"/>
                                    <a:gd name="connsiteX125" fmla="*/ 469 w 9972"/>
                                    <a:gd name="connsiteY125" fmla="*/ 5571 h 10000"/>
                                    <a:gd name="connsiteX126" fmla="*/ 469 w 9972"/>
                                    <a:gd name="connsiteY126" fmla="*/ 5675 h 10000"/>
                                    <a:gd name="connsiteX127" fmla="*/ 483 w 9972"/>
                                    <a:gd name="connsiteY127" fmla="*/ 5779 h 10000"/>
                                    <a:gd name="connsiteX128" fmla="*/ 498 w 9972"/>
                                    <a:gd name="connsiteY128" fmla="*/ 5779 h 10000"/>
                                    <a:gd name="connsiteX129" fmla="*/ 498 w 9972"/>
                                    <a:gd name="connsiteY129" fmla="*/ 5882 h 10000"/>
                                    <a:gd name="connsiteX130" fmla="*/ 513 w 9972"/>
                                    <a:gd name="connsiteY130" fmla="*/ 5986 h 10000"/>
                                    <a:gd name="connsiteX131" fmla="*/ 513 w 9972"/>
                                    <a:gd name="connsiteY131" fmla="*/ 6090 h 10000"/>
                                    <a:gd name="connsiteX132" fmla="*/ 513 w 9972"/>
                                    <a:gd name="connsiteY132" fmla="*/ 6194 h 10000"/>
                                    <a:gd name="connsiteX133" fmla="*/ 529 w 9972"/>
                                    <a:gd name="connsiteY133" fmla="*/ 6194 h 10000"/>
                                    <a:gd name="connsiteX134" fmla="*/ 529 w 9972"/>
                                    <a:gd name="connsiteY134" fmla="*/ 6298 h 10000"/>
                                    <a:gd name="connsiteX135" fmla="*/ 529 w 9972"/>
                                    <a:gd name="connsiteY135" fmla="*/ 6194 h 10000"/>
                                    <a:gd name="connsiteX136" fmla="*/ 544 w 9972"/>
                                    <a:gd name="connsiteY136" fmla="*/ 6194 h 10000"/>
                                    <a:gd name="connsiteX137" fmla="*/ 544 w 9972"/>
                                    <a:gd name="connsiteY137" fmla="*/ 6090 h 10000"/>
                                    <a:gd name="connsiteX138" fmla="*/ 559 w 9972"/>
                                    <a:gd name="connsiteY138" fmla="*/ 6090 h 10000"/>
                                    <a:gd name="connsiteX139" fmla="*/ 559 w 9972"/>
                                    <a:gd name="connsiteY139" fmla="*/ 6194 h 10000"/>
                                    <a:gd name="connsiteX140" fmla="*/ 559 w 9972"/>
                                    <a:gd name="connsiteY140" fmla="*/ 6298 h 10000"/>
                                    <a:gd name="connsiteX141" fmla="*/ 573 w 9972"/>
                                    <a:gd name="connsiteY141" fmla="*/ 6505 h 10000"/>
                                    <a:gd name="connsiteX142" fmla="*/ 573 w 9972"/>
                                    <a:gd name="connsiteY142" fmla="*/ 6609 h 10000"/>
                                    <a:gd name="connsiteX143" fmla="*/ 588 w 9972"/>
                                    <a:gd name="connsiteY143" fmla="*/ 6799 h 10000"/>
                                    <a:gd name="connsiteX144" fmla="*/ 588 w 9972"/>
                                    <a:gd name="connsiteY144" fmla="*/ 7007 h 10000"/>
                                    <a:gd name="connsiteX145" fmla="*/ 602 w 9972"/>
                                    <a:gd name="connsiteY145" fmla="*/ 7111 h 10000"/>
                                    <a:gd name="connsiteX146" fmla="*/ 602 w 9972"/>
                                    <a:gd name="connsiteY146" fmla="*/ 7215 h 10000"/>
                                    <a:gd name="connsiteX147" fmla="*/ 617 w 9972"/>
                                    <a:gd name="connsiteY147" fmla="*/ 7422 h 10000"/>
                                    <a:gd name="connsiteX148" fmla="*/ 617 w 9972"/>
                                    <a:gd name="connsiteY148" fmla="*/ 7734 h 10000"/>
                                    <a:gd name="connsiteX149" fmla="*/ 635 w 9972"/>
                                    <a:gd name="connsiteY149" fmla="*/ 7941 h 10000"/>
                                    <a:gd name="connsiteX150" fmla="*/ 635 w 9972"/>
                                    <a:gd name="connsiteY150" fmla="*/ 8253 h 10000"/>
                                    <a:gd name="connsiteX151" fmla="*/ 635 w 9972"/>
                                    <a:gd name="connsiteY151" fmla="*/ 8460 h 10000"/>
                                    <a:gd name="connsiteX152" fmla="*/ 652 w 9972"/>
                                    <a:gd name="connsiteY152" fmla="*/ 8668 h 10000"/>
                                    <a:gd name="connsiteX153" fmla="*/ 652 w 9972"/>
                                    <a:gd name="connsiteY153" fmla="*/ 8979 h 10000"/>
                                    <a:gd name="connsiteX154" fmla="*/ 669 w 9972"/>
                                    <a:gd name="connsiteY154" fmla="*/ 8979 h 10000"/>
                                    <a:gd name="connsiteX155" fmla="*/ 669 w 9972"/>
                                    <a:gd name="connsiteY155" fmla="*/ 9066 h 10000"/>
                                    <a:gd name="connsiteX156" fmla="*/ 684 w 9972"/>
                                    <a:gd name="connsiteY156" fmla="*/ 9066 h 10000"/>
                                    <a:gd name="connsiteX157" fmla="*/ 697 w 9972"/>
                                    <a:gd name="connsiteY157" fmla="*/ 9170 h 10000"/>
                                    <a:gd name="connsiteX158" fmla="*/ 714 w 9972"/>
                                    <a:gd name="connsiteY158" fmla="*/ 9066 h 10000"/>
                                    <a:gd name="connsiteX159" fmla="*/ 732 w 9972"/>
                                    <a:gd name="connsiteY159" fmla="*/ 9066 h 10000"/>
                                    <a:gd name="connsiteX160" fmla="*/ 750 w 9972"/>
                                    <a:gd name="connsiteY160" fmla="*/ 9066 h 10000"/>
                                    <a:gd name="connsiteX161" fmla="*/ 764 w 9972"/>
                                    <a:gd name="connsiteY161" fmla="*/ 9170 h 10000"/>
                                    <a:gd name="connsiteX162" fmla="*/ 764 w 9972"/>
                                    <a:gd name="connsiteY162" fmla="*/ 9273 h 10000"/>
                                    <a:gd name="connsiteX163" fmla="*/ 764 w 9972"/>
                                    <a:gd name="connsiteY163" fmla="*/ 9377 h 10000"/>
                                    <a:gd name="connsiteX164" fmla="*/ 780 w 9972"/>
                                    <a:gd name="connsiteY164" fmla="*/ 9481 h 10000"/>
                                    <a:gd name="connsiteX165" fmla="*/ 780 w 9972"/>
                                    <a:gd name="connsiteY165" fmla="*/ 9585 h 10000"/>
                                    <a:gd name="connsiteX166" fmla="*/ 798 w 9972"/>
                                    <a:gd name="connsiteY166" fmla="*/ 9585 h 10000"/>
                                    <a:gd name="connsiteX167" fmla="*/ 798 w 9972"/>
                                    <a:gd name="connsiteY167" fmla="*/ 9481 h 10000"/>
                                    <a:gd name="connsiteX168" fmla="*/ 808 w 9972"/>
                                    <a:gd name="connsiteY168" fmla="*/ 9273 h 10000"/>
                                    <a:gd name="connsiteX169" fmla="*/ 821 w 9972"/>
                                    <a:gd name="connsiteY169" fmla="*/ 9066 h 10000"/>
                                    <a:gd name="connsiteX170" fmla="*/ 835 w 9972"/>
                                    <a:gd name="connsiteY170" fmla="*/ 8668 h 10000"/>
                                    <a:gd name="connsiteX171" fmla="*/ 835 w 9972"/>
                                    <a:gd name="connsiteY171" fmla="*/ 8460 h 10000"/>
                                    <a:gd name="connsiteX172" fmla="*/ 848 w 9972"/>
                                    <a:gd name="connsiteY172" fmla="*/ 8253 h 10000"/>
                                    <a:gd name="connsiteX173" fmla="*/ 848 w 9972"/>
                                    <a:gd name="connsiteY173" fmla="*/ 8045 h 10000"/>
                                    <a:gd name="connsiteX174" fmla="*/ 860 w 9972"/>
                                    <a:gd name="connsiteY174" fmla="*/ 7837 h 10000"/>
                                    <a:gd name="connsiteX175" fmla="*/ 860 w 9972"/>
                                    <a:gd name="connsiteY175" fmla="*/ 7734 h 10000"/>
                                    <a:gd name="connsiteX176" fmla="*/ 876 w 9972"/>
                                    <a:gd name="connsiteY176" fmla="*/ 7526 h 10000"/>
                                    <a:gd name="connsiteX177" fmla="*/ 891 w 9972"/>
                                    <a:gd name="connsiteY177" fmla="*/ 7318 h 10000"/>
                                    <a:gd name="connsiteX178" fmla="*/ 891 w 9972"/>
                                    <a:gd name="connsiteY178" fmla="*/ 7111 h 10000"/>
                                    <a:gd name="connsiteX179" fmla="*/ 905 w 9972"/>
                                    <a:gd name="connsiteY179" fmla="*/ 6903 h 10000"/>
                                    <a:gd name="connsiteX180" fmla="*/ 919 w 9972"/>
                                    <a:gd name="connsiteY180" fmla="*/ 6713 h 10000"/>
                                    <a:gd name="connsiteX181" fmla="*/ 932 w 9972"/>
                                    <a:gd name="connsiteY181" fmla="*/ 6609 h 10000"/>
                                    <a:gd name="connsiteX182" fmla="*/ 932 w 9972"/>
                                    <a:gd name="connsiteY182" fmla="*/ 6401 h 10000"/>
                                    <a:gd name="connsiteX183" fmla="*/ 944 w 9972"/>
                                    <a:gd name="connsiteY183" fmla="*/ 6194 h 10000"/>
                                    <a:gd name="connsiteX184" fmla="*/ 959 w 9972"/>
                                    <a:gd name="connsiteY184" fmla="*/ 6090 h 10000"/>
                                    <a:gd name="connsiteX185" fmla="*/ 973 w 9972"/>
                                    <a:gd name="connsiteY185" fmla="*/ 5882 h 10000"/>
                                    <a:gd name="connsiteX186" fmla="*/ 973 w 9972"/>
                                    <a:gd name="connsiteY186" fmla="*/ 5675 h 10000"/>
                                    <a:gd name="connsiteX187" fmla="*/ 987 w 9972"/>
                                    <a:gd name="connsiteY187" fmla="*/ 5571 h 10000"/>
                                    <a:gd name="connsiteX188" fmla="*/ 1000 w 9972"/>
                                    <a:gd name="connsiteY188" fmla="*/ 5467 h 10000"/>
                                    <a:gd name="connsiteX189" fmla="*/ 1014 w 9972"/>
                                    <a:gd name="connsiteY189" fmla="*/ 5363 h 10000"/>
                                    <a:gd name="connsiteX190" fmla="*/ 1029 w 9972"/>
                                    <a:gd name="connsiteY190" fmla="*/ 5363 h 10000"/>
                                    <a:gd name="connsiteX191" fmla="*/ 1029 w 9972"/>
                                    <a:gd name="connsiteY191" fmla="*/ 5467 h 10000"/>
                                    <a:gd name="connsiteX192" fmla="*/ 1059 w 9972"/>
                                    <a:gd name="connsiteY192" fmla="*/ 5675 h 10000"/>
                                    <a:gd name="connsiteX193" fmla="*/ 1059 w 9972"/>
                                    <a:gd name="connsiteY193" fmla="*/ 5882 h 10000"/>
                                    <a:gd name="connsiteX194" fmla="*/ 1075 w 9972"/>
                                    <a:gd name="connsiteY194" fmla="*/ 6298 h 10000"/>
                                    <a:gd name="connsiteX195" fmla="*/ 1106 w 9972"/>
                                    <a:gd name="connsiteY195" fmla="*/ 6609 h 10000"/>
                                    <a:gd name="connsiteX196" fmla="*/ 1106 w 9972"/>
                                    <a:gd name="connsiteY196" fmla="*/ 6799 h 10000"/>
                                    <a:gd name="connsiteX197" fmla="*/ 1117 w 9972"/>
                                    <a:gd name="connsiteY197" fmla="*/ 7007 h 10000"/>
                                    <a:gd name="connsiteX198" fmla="*/ 1131 w 9972"/>
                                    <a:gd name="connsiteY198" fmla="*/ 7215 h 10000"/>
                                    <a:gd name="connsiteX199" fmla="*/ 1146 w 9972"/>
                                    <a:gd name="connsiteY199" fmla="*/ 7422 h 10000"/>
                                    <a:gd name="connsiteX200" fmla="*/ 1162 w 9972"/>
                                    <a:gd name="connsiteY200" fmla="*/ 7837 h 10000"/>
                                    <a:gd name="connsiteX201" fmla="*/ 1197 w 9972"/>
                                    <a:gd name="connsiteY201" fmla="*/ 8356 h 10000"/>
                                    <a:gd name="connsiteX202" fmla="*/ 1213 w 9972"/>
                                    <a:gd name="connsiteY202" fmla="*/ 8772 h 10000"/>
                                    <a:gd name="connsiteX203" fmla="*/ 1229 w 9972"/>
                                    <a:gd name="connsiteY203" fmla="*/ 9066 h 10000"/>
                                    <a:gd name="connsiteX204" fmla="*/ 1244 w 9972"/>
                                    <a:gd name="connsiteY204" fmla="*/ 9273 h 10000"/>
                                    <a:gd name="connsiteX205" fmla="*/ 1244 w 9972"/>
                                    <a:gd name="connsiteY205" fmla="*/ 9377 h 10000"/>
                                    <a:gd name="connsiteX206" fmla="*/ 1258 w 9972"/>
                                    <a:gd name="connsiteY206" fmla="*/ 9481 h 10000"/>
                                    <a:gd name="connsiteX207" fmla="*/ 1273 w 9972"/>
                                    <a:gd name="connsiteY207" fmla="*/ 9481 h 10000"/>
                                    <a:gd name="connsiteX208" fmla="*/ 1294 w 9972"/>
                                    <a:gd name="connsiteY208" fmla="*/ 9377 h 10000"/>
                                    <a:gd name="connsiteX209" fmla="*/ 1311 w 9972"/>
                                    <a:gd name="connsiteY209" fmla="*/ 9377 h 10000"/>
                                    <a:gd name="connsiteX210" fmla="*/ 1324 w 9972"/>
                                    <a:gd name="connsiteY210" fmla="*/ 9273 h 10000"/>
                                    <a:gd name="connsiteX211" fmla="*/ 1338 w 9972"/>
                                    <a:gd name="connsiteY211" fmla="*/ 9170 h 10000"/>
                                    <a:gd name="connsiteX212" fmla="*/ 1352 w 9972"/>
                                    <a:gd name="connsiteY212" fmla="*/ 9066 h 10000"/>
                                    <a:gd name="connsiteX213" fmla="*/ 1368 w 9972"/>
                                    <a:gd name="connsiteY213" fmla="*/ 8772 h 10000"/>
                                    <a:gd name="connsiteX214" fmla="*/ 1394 w 9972"/>
                                    <a:gd name="connsiteY214" fmla="*/ 8356 h 10000"/>
                                    <a:gd name="connsiteX215" fmla="*/ 1408 w 9972"/>
                                    <a:gd name="connsiteY215" fmla="*/ 7837 h 10000"/>
                                    <a:gd name="connsiteX216" fmla="*/ 1438 w 9972"/>
                                    <a:gd name="connsiteY216" fmla="*/ 7215 h 10000"/>
                                    <a:gd name="connsiteX217" fmla="*/ 1466 w 9972"/>
                                    <a:gd name="connsiteY217" fmla="*/ 6609 h 10000"/>
                                    <a:gd name="connsiteX218" fmla="*/ 1480 w 9972"/>
                                    <a:gd name="connsiteY218" fmla="*/ 6090 h 10000"/>
                                    <a:gd name="connsiteX219" fmla="*/ 1513 w 9972"/>
                                    <a:gd name="connsiteY219" fmla="*/ 5779 h 10000"/>
                                    <a:gd name="connsiteX220" fmla="*/ 1539 w 9972"/>
                                    <a:gd name="connsiteY220" fmla="*/ 5571 h 10000"/>
                                    <a:gd name="connsiteX221" fmla="*/ 1556 w 9972"/>
                                    <a:gd name="connsiteY221" fmla="*/ 5571 h 10000"/>
                                    <a:gd name="connsiteX222" fmla="*/ 1571 w 9972"/>
                                    <a:gd name="connsiteY222" fmla="*/ 5571 h 10000"/>
                                    <a:gd name="connsiteX223" fmla="*/ 1586 w 9972"/>
                                    <a:gd name="connsiteY223" fmla="*/ 5675 h 10000"/>
                                    <a:gd name="connsiteX224" fmla="*/ 1613 w 9972"/>
                                    <a:gd name="connsiteY224" fmla="*/ 5779 h 10000"/>
                                    <a:gd name="connsiteX225" fmla="*/ 1644 w 9972"/>
                                    <a:gd name="connsiteY225" fmla="*/ 6194 h 10000"/>
                                    <a:gd name="connsiteX226" fmla="*/ 1675 w 9972"/>
                                    <a:gd name="connsiteY226" fmla="*/ 6713 h 10000"/>
                                    <a:gd name="connsiteX227" fmla="*/ 1692 w 9972"/>
                                    <a:gd name="connsiteY227" fmla="*/ 7318 h 10000"/>
                                    <a:gd name="connsiteX228" fmla="*/ 1722 w 9972"/>
                                    <a:gd name="connsiteY228" fmla="*/ 7941 h 10000"/>
                                    <a:gd name="connsiteX229" fmla="*/ 1737 w 9972"/>
                                    <a:gd name="connsiteY229" fmla="*/ 8460 h 10000"/>
                                    <a:gd name="connsiteX230" fmla="*/ 1765 w 9972"/>
                                    <a:gd name="connsiteY230" fmla="*/ 8772 h 10000"/>
                                    <a:gd name="connsiteX231" fmla="*/ 1792 w 9972"/>
                                    <a:gd name="connsiteY231" fmla="*/ 9170 h 10000"/>
                                    <a:gd name="connsiteX232" fmla="*/ 1825 w 9972"/>
                                    <a:gd name="connsiteY232" fmla="*/ 9377 h 10000"/>
                                    <a:gd name="connsiteX233" fmla="*/ 1840 w 9972"/>
                                    <a:gd name="connsiteY233" fmla="*/ 9481 h 10000"/>
                                    <a:gd name="connsiteX234" fmla="*/ 1868 w 9972"/>
                                    <a:gd name="connsiteY234" fmla="*/ 9481 h 10000"/>
                                    <a:gd name="connsiteX235" fmla="*/ 1882 w 9972"/>
                                    <a:gd name="connsiteY235" fmla="*/ 9273 h 10000"/>
                                    <a:gd name="connsiteX236" fmla="*/ 1909 w 9972"/>
                                    <a:gd name="connsiteY236" fmla="*/ 8772 h 10000"/>
                                    <a:gd name="connsiteX237" fmla="*/ 1941 w 9972"/>
                                    <a:gd name="connsiteY237" fmla="*/ 8253 h 10000"/>
                                    <a:gd name="connsiteX238" fmla="*/ 1955 w 9972"/>
                                    <a:gd name="connsiteY238" fmla="*/ 7837 h 10000"/>
                                    <a:gd name="connsiteX239" fmla="*/ 1986 w 9972"/>
                                    <a:gd name="connsiteY239" fmla="*/ 7318 h 10000"/>
                                    <a:gd name="connsiteX240" fmla="*/ 2002 w 9972"/>
                                    <a:gd name="connsiteY240" fmla="*/ 6713 h 10000"/>
                                    <a:gd name="connsiteX241" fmla="*/ 2028 w 9972"/>
                                    <a:gd name="connsiteY241" fmla="*/ 6194 h 10000"/>
                                    <a:gd name="connsiteX242" fmla="*/ 2056 w 9972"/>
                                    <a:gd name="connsiteY242" fmla="*/ 5779 h 10000"/>
                                    <a:gd name="connsiteX243" fmla="*/ 2085 w 9972"/>
                                    <a:gd name="connsiteY243" fmla="*/ 5571 h 10000"/>
                                    <a:gd name="connsiteX244" fmla="*/ 2099 w 9972"/>
                                    <a:gd name="connsiteY244" fmla="*/ 5467 h 10000"/>
                                    <a:gd name="connsiteX245" fmla="*/ 2127 w 9972"/>
                                    <a:gd name="connsiteY245" fmla="*/ 5571 h 10000"/>
                                    <a:gd name="connsiteX246" fmla="*/ 2159 w 9972"/>
                                    <a:gd name="connsiteY246" fmla="*/ 5882 h 10000"/>
                                    <a:gd name="connsiteX247" fmla="*/ 2192 w 9972"/>
                                    <a:gd name="connsiteY247" fmla="*/ 6298 h 10000"/>
                                    <a:gd name="connsiteX248" fmla="*/ 2221 w 9972"/>
                                    <a:gd name="connsiteY248" fmla="*/ 6799 h 10000"/>
                                    <a:gd name="connsiteX249" fmla="*/ 2234 w 9972"/>
                                    <a:gd name="connsiteY249" fmla="*/ 7215 h 10000"/>
                                    <a:gd name="connsiteX250" fmla="*/ 2248 w 9972"/>
                                    <a:gd name="connsiteY250" fmla="*/ 7837 h 10000"/>
                                    <a:gd name="connsiteX251" fmla="*/ 2279 w 9972"/>
                                    <a:gd name="connsiteY251" fmla="*/ 8253 h 10000"/>
                                    <a:gd name="connsiteX252" fmla="*/ 2313 w 9972"/>
                                    <a:gd name="connsiteY252" fmla="*/ 8668 h 10000"/>
                                    <a:gd name="connsiteX253" fmla="*/ 2329 w 9972"/>
                                    <a:gd name="connsiteY253" fmla="*/ 9170 h 10000"/>
                                    <a:gd name="connsiteX254" fmla="*/ 2365 w 9972"/>
                                    <a:gd name="connsiteY254" fmla="*/ 9377 h 10000"/>
                                    <a:gd name="connsiteX255" fmla="*/ 2393 w 9972"/>
                                    <a:gd name="connsiteY255" fmla="*/ 9481 h 10000"/>
                                    <a:gd name="connsiteX256" fmla="*/ 2420 w 9972"/>
                                    <a:gd name="connsiteY256" fmla="*/ 9273 h 10000"/>
                                    <a:gd name="connsiteX257" fmla="*/ 2446 w 9972"/>
                                    <a:gd name="connsiteY257" fmla="*/ 8979 h 10000"/>
                                    <a:gd name="connsiteX258" fmla="*/ 2473 w 9972"/>
                                    <a:gd name="connsiteY258" fmla="*/ 8564 h 10000"/>
                                    <a:gd name="connsiteX259" fmla="*/ 2504 w 9972"/>
                                    <a:gd name="connsiteY259" fmla="*/ 7941 h 10000"/>
                                    <a:gd name="connsiteX260" fmla="*/ 2517 w 9972"/>
                                    <a:gd name="connsiteY260" fmla="*/ 7318 h 10000"/>
                                    <a:gd name="connsiteX261" fmla="*/ 2546 w 9972"/>
                                    <a:gd name="connsiteY261" fmla="*/ 6713 h 10000"/>
                                    <a:gd name="connsiteX262" fmla="*/ 2573 w 9972"/>
                                    <a:gd name="connsiteY262" fmla="*/ 6194 h 10000"/>
                                    <a:gd name="connsiteX263" fmla="*/ 2604 w 9972"/>
                                    <a:gd name="connsiteY263" fmla="*/ 5779 h 10000"/>
                                    <a:gd name="connsiteX264" fmla="*/ 2621 w 9972"/>
                                    <a:gd name="connsiteY264" fmla="*/ 5675 h 10000"/>
                                    <a:gd name="connsiteX265" fmla="*/ 2651 w 9972"/>
                                    <a:gd name="connsiteY265" fmla="*/ 5467 h 10000"/>
                                    <a:gd name="connsiteX266" fmla="*/ 2671 w 9972"/>
                                    <a:gd name="connsiteY266" fmla="*/ 5467 h 10000"/>
                                    <a:gd name="connsiteX267" fmla="*/ 2685 w 9972"/>
                                    <a:gd name="connsiteY267" fmla="*/ 5571 h 10000"/>
                                    <a:gd name="connsiteX268" fmla="*/ 2698 w 9972"/>
                                    <a:gd name="connsiteY268" fmla="*/ 5779 h 10000"/>
                                    <a:gd name="connsiteX269" fmla="*/ 2728 w 9972"/>
                                    <a:gd name="connsiteY269" fmla="*/ 6194 h 10000"/>
                                    <a:gd name="connsiteX270" fmla="*/ 2755 w 9972"/>
                                    <a:gd name="connsiteY270" fmla="*/ 6713 h 10000"/>
                                    <a:gd name="connsiteX271" fmla="*/ 2784 w 9972"/>
                                    <a:gd name="connsiteY271" fmla="*/ 7318 h 10000"/>
                                    <a:gd name="connsiteX272" fmla="*/ 2816 w 9972"/>
                                    <a:gd name="connsiteY272" fmla="*/ 7941 h 10000"/>
                                    <a:gd name="connsiteX273" fmla="*/ 2850 w 9972"/>
                                    <a:gd name="connsiteY273" fmla="*/ 8564 h 10000"/>
                                    <a:gd name="connsiteX274" fmla="*/ 2864 w 9972"/>
                                    <a:gd name="connsiteY274" fmla="*/ 8979 h 10000"/>
                                    <a:gd name="connsiteX275" fmla="*/ 2892 w 9972"/>
                                    <a:gd name="connsiteY275" fmla="*/ 9273 h 10000"/>
                                    <a:gd name="connsiteX276" fmla="*/ 2908 w 9972"/>
                                    <a:gd name="connsiteY276" fmla="*/ 9377 h 10000"/>
                                    <a:gd name="connsiteX277" fmla="*/ 2936 w 9972"/>
                                    <a:gd name="connsiteY277" fmla="*/ 9481 h 10000"/>
                                    <a:gd name="connsiteX278" fmla="*/ 2949 w 9972"/>
                                    <a:gd name="connsiteY278" fmla="*/ 9377 h 10000"/>
                                    <a:gd name="connsiteX279" fmla="*/ 2963 w 9972"/>
                                    <a:gd name="connsiteY279" fmla="*/ 9273 h 10000"/>
                                    <a:gd name="connsiteX280" fmla="*/ 2991 w 9972"/>
                                    <a:gd name="connsiteY280" fmla="*/ 8979 h 10000"/>
                                    <a:gd name="connsiteX281" fmla="*/ 3017 w 9972"/>
                                    <a:gd name="connsiteY281" fmla="*/ 8460 h 10000"/>
                                    <a:gd name="connsiteX282" fmla="*/ 3033 w 9972"/>
                                    <a:gd name="connsiteY282" fmla="*/ 7941 h 10000"/>
                                    <a:gd name="connsiteX283" fmla="*/ 3064 w 9972"/>
                                    <a:gd name="connsiteY283" fmla="*/ 7215 h 10000"/>
                                    <a:gd name="connsiteX284" fmla="*/ 3095 w 9972"/>
                                    <a:gd name="connsiteY284" fmla="*/ 6609 h 10000"/>
                                    <a:gd name="connsiteX285" fmla="*/ 3121 w 9972"/>
                                    <a:gd name="connsiteY285" fmla="*/ 6194 h 10000"/>
                                    <a:gd name="connsiteX286" fmla="*/ 3155 w 9972"/>
                                    <a:gd name="connsiteY286" fmla="*/ 5779 h 10000"/>
                                    <a:gd name="connsiteX287" fmla="*/ 3172 w 9972"/>
                                    <a:gd name="connsiteY287" fmla="*/ 5571 h 10000"/>
                                    <a:gd name="connsiteX288" fmla="*/ 3186 w 9972"/>
                                    <a:gd name="connsiteY288" fmla="*/ 5467 h 10000"/>
                                    <a:gd name="connsiteX289" fmla="*/ 3200 w 9972"/>
                                    <a:gd name="connsiteY289" fmla="*/ 5467 h 10000"/>
                                    <a:gd name="connsiteX290" fmla="*/ 3232 w 9972"/>
                                    <a:gd name="connsiteY290" fmla="*/ 5571 h 10000"/>
                                    <a:gd name="connsiteX291" fmla="*/ 3246 w 9972"/>
                                    <a:gd name="connsiteY291" fmla="*/ 5675 h 10000"/>
                                    <a:gd name="connsiteX292" fmla="*/ 3258 w 9972"/>
                                    <a:gd name="connsiteY292" fmla="*/ 6090 h 10000"/>
                                    <a:gd name="connsiteX293" fmla="*/ 3287 w 9972"/>
                                    <a:gd name="connsiteY293" fmla="*/ 6609 h 10000"/>
                                    <a:gd name="connsiteX294" fmla="*/ 3321 w 9972"/>
                                    <a:gd name="connsiteY294" fmla="*/ 7111 h 10000"/>
                                    <a:gd name="connsiteX295" fmla="*/ 3350 w 9972"/>
                                    <a:gd name="connsiteY295" fmla="*/ 7734 h 10000"/>
                                    <a:gd name="connsiteX296" fmla="*/ 3383 w 9972"/>
                                    <a:gd name="connsiteY296" fmla="*/ 8356 h 10000"/>
                                    <a:gd name="connsiteX297" fmla="*/ 3408 w 9972"/>
                                    <a:gd name="connsiteY297" fmla="*/ 8875 h 10000"/>
                                    <a:gd name="connsiteX298" fmla="*/ 3421 w 9972"/>
                                    <a:gd name="connsiteY298" fmla="*/ 9273 h 10000"/>
                                    <a:gd name="connsiteX299" fmla="*/ 3450 w 9972"/>
                                    <a:gd name="connsiteY299" fmla="*/ 9481 h 10000"/>
                                    <a:gd name="connsiteX300" fmla="*/ 3480 w 9972"/>
                                    <a:gd name="connsiteY300" fmla="*/ 9481 h 10000"/>
                                    <a:gd name="connsiteX301" fmla="*/ 3513 w 9972"/>
                                    <a:gd name="connsiteY301" fmla="*/ 9273 h 10000"/>
                                    <a:gd name="connsiteX302" fmla="*/ 3539 w 9972"/>
                                    <a:gd name="connsiteY302" fmla="*/ 8979 h 10000"/>
                                    <a:gd name="connsiteX303" fmla="*/ 3571 w 9972"/>
                                    <a:gd name="connsiteY303" fmla="*/ 8460 h 10000"/>
                                    <a:gd name="connsiteX304" fmla="*/ 3601 w 9972"/>
                                    <a:gd name="connsiteY304" fmla="*/ 7837 h 10000"/>
                                    <a:gd name="connsiteX305" fmla="*/ 3615 w 9972"/>
                                    <a:gd name="connsiteY305" fmla="*/ 7215 h 10000"/>
                                    <a:gd name="connsiteX306" fmla="*/ 3649 w 9972"/>
                                    <a:gd name="connsiteY306" fmla="*/ 6609 h 10000"/>
                                    <a:gd name="connsiteX307" fmla="*/ 3679 w 9972"/>
                                    <a:gd name="connsiteY307" fmla="*/ 6090 h 10000"/>
                                    <a:gd name="connsiteX308" fmla="*/ 3705 w 9972"/>
                                    <a:gd name="connsiteY308" fmla="*/ 5779 h 10000"/>
                                    <a:gd name="connsiteX309" fmla="*/ 3721 w 9972"/>
                                    <a:gd name="connsiteY309" fmla="*/ 5571 h 10000"/>
                                    <a:gd name="connsiteX310" fmla="*/ 3747 w 9972"/>
                                    <a:gd name="connsiteY310" fmla="*/ 5467 h 10000"/>
                                    <a:gd name="connsiteX311" fmla="*/ 3775 w 9972"/>
                                    <a:gd name="connsiteY311" fmla="*/ 5571 h 10000"/>
                                    <a:gd name="connsiteX312" fmla="*/ 3788 w 9972"/>
                                    <a:gd name="connsiteY312" fmla="*/ 5882 h 10000"/>
                                    <a:gd name="connsiteX313" fmla="*/ 3819 w 9972"/>
                                    <a:gd name="connsiteY313" fmla="*/ 6298 h 10000"/>
                                    <a:gd name="connsiteX314" fmla="*/ 3851 w 9972"/>
                                    <a:gd name="connsiteY314" fmla="*/ 6799 h 10000"/>
                                    <a:gd name="connsiteX315" fmla="*/ 3884 w 9972"/>
                                    <a:gd name="connsiteY315" fmla="*/ 7422 h 10000"/>
                                    <a:gd name="connsiteX316" fmla="*/ 3900 w 9972"/>
                                    <a:gd name="connsiteY316" fmla="*/ 7941 h 10000"/>
                                    <a:gd name="connsiteX317" fmla="*/ 3927 w 9972"/>
                                    <a:gd name="connsiteY317" fmla="*/ 8460 h 10000"/>
                                    <a:gd name="connsiteX318" fmla="*/ 3954 w 9972"/>
                                    <a:gd name="connsiteY318" fmla="*/ 8875 h 10000"/>
                                    <a:gd name="connsiteX319" fmla="*/ 3987 w 9972"/>
                                    <a:gd name="connsiteY319" fmla="*/ 9273 h 10000"/>
                                    <a:gd name="connsiteX320" fmla="*/ 4002 w 9972"/>
                                    <a:gd name="connsiteY320" fmla="*/ 9377 h 10000"/>
                                    <a:gd name="connsiteX321" fmla="*/ 4015 w 9972"/>
                                    <a:gd name="connsiteY321" fmla="*/ 9481 h 10000"/>
                                    <a:gd name="connsiteX322" fmla="*/ 4029 w 9972"/>
                                    <a:gd name="connsiteY322" fmla="*/ 9481 h 10000"/>
                                    <a:gd name="connsiteX323" fmla="*/ 4044 w 9972"/>
                                    <a:gd name="connsiteY323" fmla="*/ 9273 h 10000"/>
                                    <a:gd name="connsiteX324" fmla="*/ 4071 w 9972"/>
                                    <a:gd name="connsiteY324" fmla="*/ 9066 h 10000"/>
                                    <a:gd name="connsiteX325" fmla="*/ 4107 w 9972"/>
                                    <a:gd name="connsiteY325" fmla="*/ 8564 h 10000"/>
                                    <a:gd name="connsiteX326" fmla="*/ 4139 w 9972"/>
                                    <a:gd name="connsiteY326" fmla="*/ 8045 h 10000"/>
                                    <a:gd name="connsiteX327" fmla="*/ 4151 w 9972"/>
                                    <a:gd name="connsiteY327" fmla="*/ 7422 h 10000"/>
                                    <a:gd name="connsiteX328" fmla="*/ 4181 w 9972"/>
                                    <a:gd name="connsiteY328" fmla="*/ 6799 h 10000"/>
                                    <a:gd name="connsiteX329" fmla="*/ 4209 w 9972"/>
                                    <a:gd name="connsiteY329" fmla="*/ 6298 h 10000"/>
                                    <a:gd name="connsiteX330" fmla="*/ 4238 w 9972"/>
                                    <a:gd name="connsiteY330" fmla="*/ 5882 h 10000"/>
                                    <a:gd name="connsiteX331" fmla="*/ 4264 w 9972"/>
                                    <a:gd name="connsiteY331" fmla="*/ 5571 h 10000"/>
                                    <a:gd name="connsiteX332" fmla="*/ 4277 w 9972"/>
                                    <a:gd name="connsiteY332" fmla="*/ 5467 h 10000"/>
                                    <a:gd name="connsiteX333" fmla="*/ 4307 w 9972"/>
                                    <a:gd name="connsiteY333" fmla="*/ 5571 h 10000"/>
                                    <a:gd name="connsiteX334" fmla="*/ 4335 w 9972"/>
                                    <a:gd name="connsiteY334" fmla="*/ 5779 h 10000"/>
                                    <a:gd name="connsiteX335" fmla="*/ 4367 w 9972"/>
                                    <a:gd name="connsiteY335" fmla="*/ 6194 h 10000"/>
                                    <a:gd name="connsiteX336" fmla="*/ 4383 w 9972"/>
                                    <a:gd name="connsiteY336" fmla="*/ 6713 h 10000"/>
                                    <a:gd name="connsiteX337" fmla="*/ 4400 w 9972"/>
                                    <a:gd name="connsiteY337" fmla="*/ 7007 h 10000"/>
                                    <a:gd name="connsiteX338" fmla="*/ 4416 w 9972"/>
                                    <a:gd name="connsiteY338" fmla="*/ 7111 h 10000"/>
                                    <a:gd name="connsiteX339" fmla="*/ 4416 w 9972"/>
                                    <a:gd name="connsiteY339" fmla="*/ 7215 h 10000"/>
                                    <a:gd name="connsiteX340" fmla="*/ 4416 w 9972"/>
                                    <a:gd name="connsiteY340" fmla="*/ 7318 h 10000"/>
                                    <a:gd name="connsiteX341" fmla="*/ 4430 w 9972"/>
                                    <a:gd name="connsiteY341" fmla="*/ 7422 h 10000"/>
                                    <a:gd name="connsiteX342" fmla="*/ 4430 w 9972"/>
                                    <a:gd name="connsiteY342" fmla="*/ 7526 h 10000"/>
                                    <a:gd name="connsiteX343" fmla="*/ 4430 w 9972"/>
                                    <a:gd name="connsiteY343" fmla="*/ 7630 h 10000"/>
                                    <a:gd name="connsiteX344" fmla="*/ 4445 w 9972"/>
                                    <a:gd name="connsiteY344" fmla="*/ 7630 h 10000"/>
                                    <a:gd name="connsiteX345" fmla="*/ 4445 w 9972"/>
                                    <a:gd name="connsiteY345" fmla="*/ 7526 h 10000"/>
                                    <a:gd name="connsiteX346" fmla="*/ 4460 w 9972"/>
                                    <a:gd name="connsiteY346" fmla="*/ 7422 h 10000"/>
                                    <a:gd name="connsiteX347" fmla="*/ 4460 w 9972"/>
                                    <a:gd name="connsiteY347" fmla="*/ 7318 h 10000"/>
                                    <a:gd name="connsiteX348" fmla="*/ 4473 w 9972"/>
                                    <a:gd name="connsiteY348" fmla="*/ 7318 h 10000"/>
                                    <a:gd name="connsiteX349" fmla="*/ 4473 w 9972"/>
                                    <a:gd name="connsiteY349" fmla="*/ 7215 h 10000"/>
                                    <a:gd name="connsiteX350" fmla="*/ 4490 w 9972"/>
                                    <a:gd name="connsiteY350" fmla="*/ 7007 h 10000"/>
                                    <a:gd name="connsiteX351" fmla="*/ 4505 w 9972"/>
                                    <a:gd name="connsiteY351" fmla="*/ 6799 h 10000"/>
                                    <a:gd name="connsiteX352" fmla="*/ 4521 w 9972"/>
                                    <a:gd name="connsiteY352" fmla="*/ 6505 h 10000"/>
                                    <a:gd name="connsiteX353" fmla="*/ 4537 w 9972"/>
                                    <a:gd name="connsiteY353" fmla="*/ 5882 h 10000"/>
                                    <a:gd name="connsiteX354" fmla="*/ 4552 w 9972"/>
                                    <a:gd name="connsiteY354" fmla="*/ 5260 h 10000"/>
                                    <a:gd name="connsiteX355" fmla="*/ 4582 w 9972"/>
                                    <a:gd name="connsiteY355" fmla="*/ 4135 h 10000"/>
                                    <a:gd name="connsiteX356" fmla="*/ 4611 w 9972"/>
                                    <a:gd name="connsiteY356" fmla="*/ 2993 h 10000"/>
                                    <a:gd name="connsiteX357" fmla="*/ 4627 w 9972"/>
                                    <a:gd name="connsiteY357" fmla="*/ 1972 h 10000"/>
                                    <a:gd name="connsiteX358" fmla="*/ 4653 w 9972"/>
                                    <a:gd name="connsiteY358" fmla="*/ 1038 h 10000"/>
                                    <a:gd name="connsiteX359" fmla="*/ 4679 w 9972"/>
                                    <a:gd name="connsiteY359" fmla="*/ 311 h 10000"/>
                                    <a:gd name="connsiteX360" fmla="*/ 4712 w 9972"/>
                                    <a:gd name="connsiteY360" fmla="*/ 0 h 10000"/>
                                    <a:gd name="connsiteX361" fmla="*/ 4739 w 9972"/>
                                    <a:gd name="connsiteY361" fmla="*/ 104 h 10000"/>
                                    <a:gd name="connsiteX362" fmla="*/ 4767 w 9972"/>
                                    <a:gd name="connsiteY362" fmla="*/ 519 h 10000"/>
                                    <a:gd name="connsiteX363" fmla="*/ 4780 w 9972"/>
                                    <a:gd name="connsiteY363" fmla="*/ 1246 h 10000"/>
                                    <a:gd name="connsiteX364" fmla="*/ 4810 w 9972"/>
                                    <a:gd name="connsiteY364" fmla="*/ 2266 h 10000"/>
                                    <a:gd name="connsiteX365" fmla="*/ 4843 w 9972"/>
                                    <a:gd name="connsiteY365" fmla="*/ 3408 h 10000"/>
                                    <a:gd name="connsiteX366" fmla="*/ 4872 w 9972"/>
                                    <a:gd name="connsiteY366" fmla="*/ 4533 h 10000"/>
                                    <a:gd name="connsiteX367" fmla="*/ 4902 w 9972"/>
                                    <a:gd name="connsiteY367" fmla="*/ 5675 h 10000"/>
                                    <a:gd name="connsiteX368" fmla="*/ 4937 w 9972"/>
                                    <a:gd name="connsiteY368" fmla="*/ 6609 h 10000"/>
                                    <a:gd name="connsiteX369" fmla="*/ 4953 w 9972"/>
                                    <a:gd name="connsiteY369" fmla="*/ 7215 h 10000"/>
                                    <a:gd name="connsiteX370" fmla="*/ 4985 w 9972"/>
                                    <a:gd name="connsiteY370" fmla="*/ 7526 h 10000"/>
                                    <a:gd name="connsiteX371" fmla="*/ 5011 w 9972"/>
                                    <a:gd name="connsiteY371" fmla="*/ 7526 h 10000"/>
                                    <a:gd name="connsiteX372" fmla="*/ 5040 w 9972"/>
                                    <a:gd name="connsiteY372" fmla="*/ 7111 h 10000"/>
                                    <a:gd name="connsiteX373" fmla="*/ 5067 w 9972"/>
                                    <a:gd name="connsiteY373" fmla="*/ 6401 h 10000"/>
                                    <a:gd name="connsiteX374" fmla="*/ 5099 w 9972"/>
                                    <a:gd name="connsiteY374" fmla="*/ 5363 h 10000"/>
                                    <a:gd name="connsiteX375" fmla="*/ 5115 w 9972"/>
                                    <a:gd name="connsiteY375" fmla="*/ 4239 h 10000"/>
                                    <a:gd name="connsiteX376" fmla="*/ 5141 w 9972"/>
                                    <a:gd name="connsiteY376" fmla="*/ 3097 h 10000"/>
                                    <a:gd name="connsiteX377" fmla="*/ 5171 w 9972"/>
                                    <a:gd name="connsiteY377" fmla="*/ 1972 h 10000"/>
                                    <a:gd name="connsiteX378" fmla="*/ 5199 w 9972"/>
                                    <a:gd name="connsiteY378" fmla="*/ 1038 h 10000"/>
                                    <a:gd name="connsiteX379" fmla="*/ 5229 w 9972"/>
                                    <a:gd name="connsiteY379" fmla="*/ 415 h 10000"/>
                                    <a:gd name="connsiteX380" fmla="*/ 5257 w 9972"/>
                                    <a:gd name="connsiteY380" fmla="*/ 104 h 10000"/>
                                    <a:gd name="connsiteX381" fmla="*/ 5274 w 9972"/>
                                    <a:gd name="connsiteY381" fmla="*/ 104 h 10000"/>
                                    <a:gd name="connsiteX382" fmla="*/ 5300 w 9972"/>
                                    <a:gd name="connsiteY382" fmla="*/ 519 h 10000"/>
                                    <a:gd name="connsiteX383" fmla="*/ 5327 w 9972"/>
                                    <a:gd name="connsiteY383" fmla="*/ 1246 h 10000"/>
                                    <a:gd name="connsiteX384" fmla="*/ 5357 w 9972"/>
                                    <a:gd name="connsiteY384" fmla="*/ 2266 h 10000"/>
                                    <a:gd name="connsiteX385" fmla="*/ 5391 w 9972"/>
                                    <a:gd name="connsiteY385" fmla="*/ 3408 h 10000"/>
                                    <a:gd name="connsiteX386" fmla="*/ 5421 w 9972"/>
                                    <a:gd name="connsiteY386" fmla="*/ 4533 h 10000"/>
                                    <a:gd name="connsiteX387" fmla="*/ 5435 w 9972"/>
                                    <a:gd name="connsiteY387" fmla="*/ 5675 h 10000"/>
                                    <a:gd name="connsiteX388" fmla="*/ 5468 w 9972"/>
                                    <a:gd name="connsiteY388" fmla="*/ 6609 h 10000"/>
                                    <a:gd name="connsiteX389" fmla="*/ 5497 w 9972"/>
                                    <a:gd name="connsiteY389" fmla="*/ 7215 h 10000"/>
                                    <a:gd name="connsiteX390" fmla="*/ 5528 w 9972"/>
                                    <a:gd name="connsiteY390" fmla="*/ 7526 h 10000"/>
                                    <a:gd name="connsiteX391" fmla="*/ 5544 w 9972"/>
                                    <a:gd name="connsiteY391" fmla="*/ 7630 h 10000"/>
                                    <a:gd name="connsiteX392" fmla="*/ 5575 w 9972"/>
                                    <a:gd name="connsiteY392" fmla="*/ 7318 h 10000"/>
                                    <a:gd name="connsiteX393" fmla="*/ 5604 w 9972"/>
                                    <a:gd name="connsiteY393" fmla="*/ 6713 h 10000"/>
                                    <a:gd name="connsiteX394" fmla="*/ 5633 w 9972"/>
                                    <a:gd name="connsiteY394" fmla="*/ 5779 h 10000"/>
                                    <a:gd name="connsiteX395" fmla="*/ 5665 w 9972"/>
                                    <a:gd name="connsiteY395" fmla="*/ 4740 h 10000"/>
                                    <a:gd name="connsiteX396" fmla="*/ 5679 w 9972"/>
                                    <a:gd name="connsiteY396" fmla="*/ 3616 h 10000"/>
                                    <a:gd name="connsiteX397" fmla="*/ 5705 w 9972"/>
                                    <a:gd name="connsiteY397" fmla="*/ 2474 h 10000"/>
                                    <a:gd name="connsiteX398" fmla="*/ 5730 w 9972"/>
                                    <a:gd name="connsiteY398" fmla="*/ 1453 h 10000"/>
                                    <a:gd name="connsiteX399" fmla="*/ 5759 w 9972"/>
                                    <a:gd name="connsiteY399" fmla="*/ 623 h 10000"/>
                                    <a:gd name="connsiteX400" fmla="*/ 5788 w 9972"/>
                                    <a:gd name="connsiteY400" fmla="*/ 208 h 10000"/>
                                    <a:gd name="connsiteX401" fmla="*/ 5816 w 9972"/>
                                    <a:gd name="connsiteY401" fmla="*/ 104 h 10000"/>
                                    <a:gd name="connsiteX402" fmla="*/ 5831 w 9972"/>
                                    <a:gd name="connsiteY402" fmla="*/ 415 h 10000"/>
                                    <a:gd name="connsiteX403" fmla="*/ 5862 w 9972"/>
                                    <a:gd name="connsiteY403" fmla="*/ 1038 h 10000"/>
                                    <a:gd name="connsiteX404" fmla="*/ 5894 w 9972"/>
                                    <a:gd name="connsiteY404" fmla="*/ 1972 h 10000"/>
                                    <a:gd name="connsiteX405" fmla="*/ 5926 w 9972"/>
                                    <a:gd name="connsiteY405" fmla="*/ 2993 h 10000"/>
                                    <a:gd name="connsiteX406" fmla="*/ 5942 w 9972"/>
                                    <a:gd name="connsiteY406" fmla="*/ 3824 h 10000"/>
                                    <a:gd name="connsiteX407" fmla="*/ 5979 w 9972"/>
                                    <a:gd name="connsiteY407" fmla="*/ 5052 h 10000"/>
                                    <a:gd name="connsiteX408" fmla="*/ 6006 w 9972"/>
                                    <a:gd name="connsiteY408" fmla="*/ 6090 h 10000"/>
                                    <a:gd name="connsiteX409" fmla="*/ 6035 w 9972"/>
                                    <a:gd name="connsiteY409" fmla="*/ 6903 h 10000"/>
                                    <a:gd name="connsiteX410" fmla="*/ 6049 w 9972"/>
                                    <a:gd name="connsiteY410" fmla="*/ 7318 h 10000"/>
                                    <a:gd name="connsiteX411" fmla="*/ 6079 w 9972"/>
                                    <a:gd name="connsiteY411" fmla="*/ 7630 h 10000"/>
                                    <a:gd name="connsiteX412" fmla="*/ 6095 w 9972"/>
                                    <a:gd name="connsiteY412" fmla="*/ 7630 h 10000"/>
                                    <a:gd name="connsiteX413" fmla="*/ 6123 w 9972"/>
                                    <a:gd name="connsiteY413" fmla="*/ 7318 h 10000"/>
                                    <a:gd name="connsiteX414" fmla="*/ 6150 w 9972"/>
                                    <a:gd name="connsiteY414" fmla="*/ 6713 h 10000"/>
                                    <a:gd name="connsiteX415" fmla="*/ 6177 w 9972"/>
                                    <a:gd name="connsiteY415" fmla="*/ 5779 h 10000"/>
                                    <a:gd name="connsiteX416" fmla="*/ 6205 w 9972"/>
                                    <a:gd name="connsiteY416" fmla="*/ 4637 h 10000"/>
                                    <a:gd name="connsiteX417" fmla="*/ 6218 w 9972"/>
                                    <a:gd name="connsiteY417" fmla="*/ 3512 h 10000"/>
                                    <a:gd name="connsiteX418" fmla="*/ 6248 w 9972"/>
                                    <a:gd name="connsiteY418" fmla="*/ 2370 h 10000"/>
                                    <a:gd name="connsiteX419" fmla="*/ 6280 w 9972"/>
                                    <a:gd name="connsiteY419" fmla="*/ 1349 h 10000"/>
                                    <a:gd name="connsiteX420" fmla="*/ 6308 w 9972"/>
                                    <a:gd name="connsiteY420" fmla="*/ 623 h 10000"/>
                                    <a:gd name="connsiteX421" fmla="*/ 6338 w 9972"/>
                                    <a:gd name="connsiteY421" fmla="*/ 208 h 10000"/>
                                    <a:gd name="connsiteX422" fmla="*/ 6367 w 9972"/>
                                    <a:gd name="connsiteY422" fmla="*/ 208 h 10000"/>
                                    <a:gd name="connsiteX423" fmla="*/ 6380 w 9972"/>
                                    <a:gd name="connsiteY423" fmla="*/ 519 h 10000"/>
                                    <a:gd name="connsiteX424" fmla="*/ 6412 w 9972"/>
                                    <a:gd name="connsiteY424" fmla="*/ 1142 h 10000"/>
                                    <a:gd name="connsiteX425" fmla="*/ 6448 w 9972"/>
                                    <a:gd name="connsiteY425" fmla="*/ 2076 h 10000"/>
                                    <a:gd name="connsiteX426" fmla="*/ 6475 w 9972"/>
                                    <a:gd name="connsiteY426" fmla="*/ 3201 h 10000"/>
                                    <a:gd name="connsiteX427" fmla="*/ 6509 w 9972"/>
                                    <a:gd name="connsiteY427" fmla="*/ 4446 h 10000"/>
                                    <a:gd name="connsiteX428" fmla="*/ 6537 w 9972"/>
                                    <a:gd name="connsiteY428" fmla="*/ 5571 h 10000"/>
                                    <a:gd name="connsiteX429" fmla="*/ 6551 w 9972"/>
                                    <a:gd name="connsiteY429" fmla="*/ 6505 h 10000"/>
                                    <a:gd name="connsiteX430" fmla="*/ 6579 w 9972"/>
                                    <a:gd name="connsiteY430" fmla="*/ 7215 h 10000"/>
                                    <a:gd name="connsiteX431" fmla="*/ 6606 w 9972"/>
                                    <a:gd name="connsiteY431" fmla="*/ 7630 h 10000"/>
                                    <a:gd name="connsiteX432" fmla="*/ 6636 w 9972"/>
                                    <a:gd name="connsiteY432" fmla="*/ 7734 h 10000"/>
                                    <a:gd name="connsiteX433" fmla="*/ 6668 w 9972"/>
                                    <a:gd name="connsiteY433" fmla="*/ 7422 h 10000"/>
                                    <a:gd name="connsiteX434" fmla="*/ 6694 w 9972"/>
                                    <a:gd name="connsiteY434" fmla="*/ 6713 h 10000"/>
                                    <a:gd name="connsiteX435" fmla="*/ 6724 w 9972"/>
                                    <a:gd name="connsiteY435" fmla="*/ 5779 h 10000"/>
                                    <a:gd name="connsiteX436" fmla="*/ 6740 w 9972"/>
                                    <a:gd name="connsiteY436" fmla="*/ 4740 h 10000"/>
                                    <a:gd name="connsiteX437" fmla="*/ 6769 w 9972"/>
                                    <a:gd name="connsiteY437" fmla="*/ 3512 h 10000"/>
                                    <a:gd name="connsiteX438" fmla="*/ 6803 w 9972"/>
                                    <a:gd name="connsiteY438" fmla="*/ 2474 h 10000"/>
                                    <a:gd name="connsiteX439" fmla="*/ 6832 w 9972"/>
                                    <a:gd name="connsiteY439" fmla="*/ 1453 h 10000"/>
                                    <a:gd name="connsiteX440" fmla="*/ 6862 w 9972"/>
                                    <a:gd name="connsiteY440" fmla="*/ 727 h 10000"/>
                                    <a:gd name="connsiteX441" fmla="*/ 6891 w 9972"/>
                                    <a:gd name="connsiteY441" fmla="*/ 311 h 10000"/>
                                    <a:gd name="connsiteX442" fmla="*/ 6906 w 9972"/>
                                    <a:gd name="connsiteY442" fmla="*/ 311 h 10000"/>
                                    <a:gd name="connsiteX443" fmla="*/ 6933 w 9972"/>
                                    <a:gd name="connsiteY443" fmla="*/ 623 h 10000"/>
                                    <a:gd name="connsiteX444" fmla="*/ 6964 w 9972"/>
                                    <a:gd name="connsiteY444" fmla="*/ 1246 h 10000"/>
                                    <a:gd name="connsiteX445" fmla="*/ 6995 w 9972"/>
                                    <a:gd name="connsiteY445" fmla="*/ 2180 h 10000"/>
                                    <a:gd name="connsiteX446" fmla="*/ 7025 w 9972"/>
                                    <a:gd name="connsiteY446" fmla="*/ 3304 h 10000"/>
                                    <a:gd name="connsiteX447" fmla="*/ 7056 w 9972"/>
                                    <a:gd name="connsiteY447" fmla="*/ 4446 h 10000"/>
                                    <a:gd name="connsiteX448" fmla="*/ 7069 w 9972"/>
                                    <a:gd name="connsiteY448" fmla="*/ 5571 h 10000"/>
                                    <a:gd name="connsiteX449" fmla="*/ 7099 w 9972"/>
                                    <a:gd name="connsiteY449" fmla="*/ 6505 h 10000"/>
                                    <a:gd name="connsiteX450" fmla="*/ 7128 w 9972"/>
                                    <a:gd name="connsiteY450" fmla="*/ 7215 h 10000"/>
                                    <a:gd name="connsiteX451" fmla="*/ 7157 w 9972"/>
                                    <a:gd name="connsiteY451" fmla="*/ 7630 h 10000"/>
                                    <a:gd name="connsiteX452" fmla="*/ 7186 w 9972"/>
                                    <a:gd name="connsiteY452" fmla="*/ 7734 h 10000"/>
                                    <a:gd name="connsiteX453" fmla="*/ 7198 w 9972"/>
                                    <a:gd name="connsiteY453" fmla="*/ 7526 h 10000"/>
                                    <a:gd name="connsiteX454" fmla="*/ 7230 w 9972"/>
                                    <a:gd name="connsiteY454" fmla="*/ 6903 h 10000"/>
                                    <a:gd name="connsiteX455" fmla="*/ 7256 w 9972"/>
                                    <a:gd name="connsiteY455" fmla="*/ 5986 h 10000"/>
                                    <a:gd name="connsiteX456" fmla="*/ 7288 w 9972"/>
                                    <a:gd name="connsiteY456" fmla="*/ 4948 h 10000"/>
                                    <a:gd name="connsiteX457" fmla="*/ 7318 w 9972"/>
                                    <a:gd name="connsiteY457" fmla="*/ 3824 h 10000"/>
                                    <a:gd name="connsiteX458" fmla="*/ 7342 w 9972"/>
                                    <a:gd name="connsiteY458" fmla="*/ 2578 h 10000"/>
                                    <a:gd name="connsiteX459" fmla="*/ 7359 w 9972"/>
                                    <a:gd name="connsiteY459" fmla="*/ 1661 h 10000"/>
                                    <a:gd name="connsiteX460" fmla="*/ 7391 w 9972"/>
                                    <a:gd name="connsiteY460" fmla="*/ 830 h 10000"/>
                                    <a:gd name="connsiteX461" fmla="*/ 7417 w 9972"/>
                                    <a:gd name="connsiteY461" fmla="*/ 415 h 10000"/>
                                    <a:gd name="connsiteX462" fmla="*/ 7448 w 9972"/>
                                    <a:gd name="connsiteY462" fmla="*/ 311 h 10000"/>
                                    <a:gd name="connsiteX463" fmla="*/ 7482 w 9972"/>
                                    <a:gd name="connsiteY463" fmla="*/ 623 h 10000"/>
                                    <a:gd name="connsiteX464" fmla="*/ 7520 w 9972"/>
                                    <a:gd name="connsiteY464" fmla="*/ 1142 h 10000"/>
                                    <a:gd name="connsiteX465" fmla="*/ 7535 w 9972"/>
                                    <a:gd name="connsiteY465" fmla="*/ 2076 h 10000"/>
                                    <a:gd name="connsiteX466" fmla="*/ 7565 w 9972"/>
                                    <a:gd name="connsiteY466" fmla="*/ 3201 h 10000"/>
                                    <a:gd name="connsiteX467" fmla="*/ 7591 w 9972"/>
                                    <a:gd name="connsiteY467" fmla="*/ 4343 h 10000"/>
                                    <a:gd name="connsiteX468" fmla="*/ 7620 w 9972"/>
                                    <a:gd name="connsiteY468" fmla="*/ 5467 h 10000"/>
                                    <a:gd name="connsiteX469" fmla="*/ 7647 w 9972"/>
                                    <a:gd name="connsiteY469" fmla="*/ 6505 h 10000"/>
                                    <a:gd name="connsiteX470" fmla="*/ 7661 w 9972"/>
                                    <a:gd name="connsiteY470" fmla="*/ 7215 h 10000"/>
                                    <a:gd name="connsiteX471" fmla="*/ 7685 w 9972"/>
                                    <a:gd name="connsiteY471" fmla="*/ 7526 h 10000"/>
                                    <a:gd name="connsiteX472" fmla="*/ 7698 w 9972"/>
                                    <a:gd name="connsiteY472" fmla="*/ 7837 h 10000"/>
                                    <a:gd name="connsiteX473" fmla="*/ 7714 w 9972"/>
                                    <a:gd name="connsiteY473" fmla="*/ 7837 h 10000"/>
                                    <a:gd name="connsiteX474" fmla="*/ 7744 w 9972"/>
                                    <a:gd name="connsiteY474" fmla="*/ 7526 h 10000"/>
                                    <a:gd name="connsiteX475" fmla="*/ 7778 w 9972"/>
                                    <a:gd name="connsiteY475" fmla="*/ 6903 h 10000"/>
                                    <a:gd name="connsiteX476" fmla="*/ 7806 w 9972"/>
                                    <a:gd name="connsiteY476" fmla="*/ 6090 h 10000"/>
                                    <a:gd name="connsiteX477" fmla="*/ 7836 w 9972"/>
                                    <a:gd name="connsiteY477" fmla="*/ 4948 h 10000"/>
                                    <a:gd name="connsiteX478" fmla="*/ 7864 w 9972"/>
                                    <a:gd name="connsiteY478" fmla="*/ 3824 h 10000"/>
                                    <a:gd name="connsiteX479" fmla="*/ 7879 w 9972"/>
                                    <a:gd name="connsiteY479" fmla="*/ 2682 h 10000"/>
                                    <a:gd name="connsiteX480" fmla="*/ 7911 w 9972"/>
                                    <a:gd name="connsiteY480" fmla="*/ 1661 h 10000"/>
                                    <a:gd name="connsiteX481" fmla="*/ 7942 w 9972"/>
                                    <a:gd name="connsiteY481" fmla="*/ 934 h 10000"/>
                                    <a:gd name="connsiteX482" fmla="*/ 7975 w 9972"/>
                                    <a:gd name="connsiteY482" fmla="*/ 415 h 10000"/>
                                    <a:gd name="connsiteX483" fmla="*/ 8008 w 9972"/>
                                    <a:gd name="connsiteY483" fmla="*/ 311 h 10000"/>
                                    <a:gd name="connsiteX484" fmla="*/ 8037 w 9972"/>
                                    <a:gd name="connsiteY484" fmla="*/ 623 h 10000"/>
                                    <a:gd name="connsiteX485" fmla="*/ 8050 w 9972"/>
                                    <a:gd name="connsiteY485" fmla="*/ 1246 h 10000"/>
                                    <a:gd name="connsiteX486" fmla="*/ 8075 w 9972"/>
                                    <a:gd name="connsiteY486" fmla="*/ 2180 h 10000"/>
                                    <a:gd name="connsiteX487" fmla="*/ 8105 w 9972"/>
                                    <a:gd name="connsiteY487" fmla="*/ 3201 h 10000"/>
                                    <a:gd name="connsiteX488" fmla="*/ 8130 w 9972"/>
                                    <a:gd name="connsiteY488" fmla="*/ 4446 h 10000"/>
                                    <a:gd name="connsiteX489" fmla="*/ 8162 w 9972"/>
                                    <a:gd name="connsiteY489" fmla="*/ 5571 h 10000"/>
                                    <a:gd name="connsiteX490" fmla="*/ 8197 w 9972"/>
                                    <a:gd name="connsiteY490" fmla="*/ 6609 h 10000"/>
                                    <a:gd name="connsiteX491" fmla="*/ 8224 w 9972"/>
                                    <a:gd name="connsiteY491" fmla="*/ 7318 h 10000"/>
                                    <a:gd name="connsiteX492" fmla="*/ 8237 w 9972"/>
                                    <a:gd name="connsiteY492" fmla="*/ 7734 h 10000"/>
                                    <a:gd name="connsiteX493" fmla="*/ 8266 w 9972"/>
                                    <a:gd name="connsiteY493" fmla="*/ 7837 h 10000"/>
                                    <a:gd name="connsiteX494" fmla="*/ 8295 w 9972"/>
                                    <a:gd name="connsiteY494" fmla="*/ 7630 h 10000"/>
                                    <a:gd name="connsiteX495" fmla="*/ 8326 w 9972"/>
                                    <a:gd name="connsiteY495" fmla="*/ 7111 h 10000"/>
                                    <a:gd name="connsiteX496" fmla="*/ 8351 w 9972"/>
                                    <a:gd name="connsiteY496" fmla="*/ 6194 h 10000"/>
                                    <a:gd name="connsiteX497" fmla="*/ 8364 w 9972"/>
                                    <a:gd name="connsiteY497" fmla="*/ 5156 h 10000"/>
                                    <a:gd name="connsiteX498" fmla="*/ 8400 w 9972"/>
                                    <a:gd name="connsiteY498" fmla="*/ 3927 h 10000"/>
                                    <a:gd name="connsiteX499" fmla="*/ 8428 w 9972"/>
                                    <a:gd name="connsiteY499" fmla="*/ 2785 h 10000"/>
                                    <a:gd name="connsiteX500" fmla="*/ 8460 w 9972"/>
                                    <a:gd name="connsiteY500" fmla="*/ 1765 h 10000"/>
                                    <a:gd name="connsiteX501" fmla="*/ 8487 w 9972"/>
                                    <a:gd name="connsiteY501" fmla="*/ 1038 h 10000"/>
                                    <a:gd name="connsiteX502" fmla="*/ 8519 w 9972"/>
                                    <a:gd name="connsiteY502" fmla="*/ 519 h 10000"/>
                                    <a:gd name="connsiteX503" fmla="*/ 8537 w 9972"/>
                                    <a:gd name="connsiteY503" fmla="*/ 415 h 10000"/>
                                    <a:gd name="connsiteX504" fmla="*/ 8567 w 9972"/>
                                    <a:gd name="connsiteY504" fmla="*/ 623 h 10000"/>
                                    <a:gd name="connsiteX505" fmla="*/ 8597 w 9972"/>
                                    <a:gd name="connsiteY505" fmla="*/ 1246 h 10000"/>
                                    <a:gd name="connsiteX506" fmla="*/ 8628 w 9972"/>
                                    <a:gd name="connsiteY506" fmla="*/ 2076 h 10000"/>
                                    <a:gd name="connsiteX507" fmla="*/ 8659 w 9972"/>
                                    <a:gd name="connsiteY507" fmla="*/ 3201 h 10000"/>
                                    <a:gd name="connsiteX508" fmla="*/ 8683 w 9972"/>
                                    <a:gd name="connsiteY508" fmla="*/ 4343 h 10000"/>
                                    <a:gd name="connsiteX509" fmla="*/ 8696 w 9972"/>
                                    <a:gd name="connsiteY509" fmla="*/ 5467 h 10000"/>
                                    <a:gd name="connsiteX510" fmla="*/ 8724 w 9972"/>
                                    <a:gd name="connsiteY510" fmla="*/ 6505 h 10000"/>
                                    <a:gd name="connsiteX511" fmla="*/ 8754 w 9972"/>
                                    <a:gd name="connsiteY511" fmla="*/ 7318 h 10000"/>
                                    <a:gd name="connsiteX512" fmla="*/ 8785 w 9972"/>
                                    <a:gd name="connsiteY512" fmla="*/ 7837 h 10000"/>
                                    <a:gd name="connsiteX513" fmla="*/ 8815 w 9972"/>
                                    <a:gd name="connsiteY513" fmla="*/ 7941 h 10000"/>
                                    <a:gd name="connsiteX514" fmla="*/ 8845 w 9972"/>
                                    <a:gd name="connsiteY514" fmla="*/ 7734 h 10000"/>
                                    <a:gd name="connsiteX515" fmla="*/ 8858 w 9972"/>
                                    <a:gd name="connsiteY515" fmla="*/ 7111 h 10000"/>
                                    <a:gd name="connsiteX516" fmla="*/ 8887 w 9972"/>
                                    <a:gd name="connsiteY516" fmla="*/ 6298 h 10000"/>
                                    <a:gd name="connsiteX517" fmla="*/ 8917 w 9972"/>
                                    <a:gd name="connsiteY517" fmla="*/ 5156 h 10000"/>
                                    <a:gd name="connsiteX518" fmla="*/ 8947 w 9972"/>
                                    <a:gd name="connsiteY518" fmla="*/ 4031 h 10000"/>
                                    <a:gd name="connsiteX519" fmla="*/ 8981 w 9972"/>
                                    <a:gd name="connsiteY519" fmla="*/ 2889 h 10000"/>
                                    <a:gd name="connsiteX520" fmla="*/ 9011 w 9972"/>
                                    <a:gd name="connsiteY520" fmla="*/ 1869 h 10000"/>
                                    <a:gd name="connsiteX521" fmla="*/ 9041 w 9972"/>
                                    <a:gd name="connsiteY521" fmla="*/ 1038 h 10000"/>
                                    <a:gd name="connsiteX522" fmla="*/ 9055 w 9972"/>
                                    <a:gd name="connsiteY522" fmla="*/ 623 h 10000"/>
                                    <a:gd name="connsiteX523" fmla="*/ 9088 w 9972"/>
                                    <a:gd name="connsiteY523" fmla="*/ 415 h 10000"/>
                                    <a:gd name="connsiteX524" fmla="*/ 9116 w 9972"/>
                                    <a:gd name="connsiteY524" fmla="*/ 727 h 10000"/>
                                    <a:gd name="connsiteX525" fmla="*/ 9141 w 9972"/>
                                    <a:gd name="connsiteY525" fmla="*/ 1246 h 10000"/>
                                    <a:gd name="connsiteX526" fmla="*/ 9172 w 9972"/>
                                    <a:gd name="connsiteY526" fmla="*/ 2076 h 10000"/>
                                    <a:gd name="connsiteX527" fmla="*/ 9188 w 9972"/>
                                    <a:gd name="connsiteY527" fmla="*/ 3201 h 10000"/>
                                    <a:gd name="connsiteX528" fmla="*/ 9215 w 9972"/>
                                    <a:gd name="connsiteY528" fmla="*/ 4343 h 10000"/>
                                    <a:gd name="connsiteX529" fmla="*/ 9245 w 9972"/>
                                    <a:gd name="connsiteY529" fmla="*/ 5571 h 10000"/>
                                    <a:gd name="connsiteX530" fmla="*/ 9282 w 9972"/>
                                    <a:gd name="connsiteY530" fmla="*/ 6609 h 10000"/>
                                    <a:gd name="connsiteX531" fmla="*/ 9310 w 9972"/>
                                    <a:gd name="connsiteY531" fmla="*/ 7318 h 10000"/>
                                    <a:gd name="connsiteX532" fmla="*/ 9333 w 9972"/>
                                    <a:gd name="connsiteY532" fmla="*/ 7837 h 10000"/>
                                    <a:gd name="connsiteX533" fmla="*/ 9347 w 9972"/>
                                    <a:gd name="connsiteY533" fmla="*/ 8045 h 10000"/>
                                    <a:gd name="connsiteX534" fmla="*/ 9374 w 9972"/>
                                    <a:gd name="connsiteY534" fmla="*/ 7837 h 10000"/>
                                    <a:gd name="connsiteX535" fmla="*/ 9402 w 9972"/>
                                    <a:gd name="connsiteY535" fmla="*/ 7422 h 10000"/>
                                    <a:gd name="connsiteX536" fmla="*/ 9435 w 9972"/>
                                    <a:gd name="connsiteY536" fmla="*/ 6609 h 10000"/>
                                    <a:gd name="connsiteX537" fmla="*/ 9448 w 9972"/>
                                    <a:gd name="connsiteY537" fmla="*/ 5571 h 10000"/>
                                    <a:gd name="connsiteX538" fmla="*/ 9483 w 9972"/>
                                    <a:gd name="connsiteY538" fmla="*/ 4446 h 10000"/>
                                    <a:gd name="connsiteX539" fmla="*/ 9510 w 9972"/>
                                    <a:gd name="connsiteY539" fmla="*/ 3304 h 10000"/>
                                    <a:gd name="connsiteX540" fmla="*/ 9541 w 9972"/>
                                    <a:gd name="connsiteY540" fmla="*/ 2180 h 10000"/>
                                    <a:gd name="connsiteX541" fmla="*/ 9572 w 9972"/>
                                    <a:gd name="connsiteY541" fmla="*/ 1349 h 10000"/>
                                    <a:gd name="connsiteX542" fmla="*/ 9608 w 9972"/>
                                    <a:gd name="connsiteY542" fmla="*/ 727 h 10000"/>
                                    <a:gd name="connsiteX543" fmla="*/ 9620 w 9972"/>
                                    <a:gd name="connsiteY543" fmla="*/ 519 h 10000"/>
                                    <a:gd name="connsiteX544" fmla="*/ 9647 w 9972"/>
                                    <a:gd name="connsiteY544" fmla="*/ 623 h 10000"/>
                                    <a:gd name="connsiteX545" fmla="*/ 9678 w 9972"/>
                                    <a:gd name="connsiteY545" fmla="*/ 1142 h 10000"/>
                                    <a:gd name="connsiteX546" fmla="*/ 9706 w 9972"/>
                                    <a:gd name="connsiteY546" fmla="*/ 1972 h 10000"/>
                                    <a:gd name="connsiteX547" fmla="*/ 9732 w 9972"/>
                                    <a:gd name="connsiteY547" fmla="*/ 2889 h 10000"/>
                                    <a:gd name="connsiteX548" fmla="*/ 9763 w 9972"/>
                                    <a:gd name="connsiteY548" fmla="*/ 4135 h 10000"/>
                                    <a:gd name="connsiteX549" fmla="*/ 9776 w 9972"/>
                                    <a:gd name="connsiteY549" fmla="*/ 5260 h 10000"/>
                                    <a:gd name="connsiteX550" fmla="*/ 9805 w 9972"/>
                                    <a:gd name="connsiteY550" fmla="*/ 6401 h 10000"/>
                                    <a:gd name="connsiteX551" fmla="*/ 9834 w 9972"/>
                                    <a:gd name="connsiteY551" fmla="*/ 7215 h 10000"/>
                                    <a:gd name="connsiteX552" fmla="*/ 9865 w 9972"/>
                                    <a:gd name="connsiteY552" fmla="*/ 7734 h 10000"/>
                                    <a:gd name="connsiteX553" fmla="*/ 9893 w 9972"/>
                                    <a:gd name="connsiteY553" fmla="*/ 8045 h 10000"/>
                                    <a:gd name="connsiteX554" fmla="*/ 9929 w 9972"/>
                                    <a:gd name="connsiteY554" fmla="*/ 7941 h 10000"/>
                                    <a:gd name="connsiteX555" fmla="*/ 9960 w 9972"/>
                                    <a:gd name="connsiteY555" fmla="*/ 7422 h 10000"/>
                                    <a:gd name="connsiteX556" fmla="*/ 9972 w 9972"/>
                                    <a:gd name="connsiteY556" fmla="*/ 6609 h 10000"/>
                                    <a:gd name="connsiteX0" fmla="*/ 0 w 9988"/>
                                    <a:gd name="connsiteY0" fmla="*/ 4948 h 10000"/>
                                    <a:gd name="connsiteX1" fmla="*/ 12 w 9988"/>
                                    <a:gd name="connsiteY1" fmla="*/ 4948 h 10000"/>
                                    <a:gd name="connsiteX2" fmla="*/ 12 w 9988"/>
                                    <a:gd name="connsiteY2" fmla="*/ 5052 h 10000"/>
                                    <a:gd name="connsiteX3" fmla="*/ 12 w 9988"/>
                                    <a:gd name="connsiteY3" fmla="*/ 5156 h 10000"/>
                                    <a:gd name="connsiteX4" fmla="*/ 12 w 9988"/>
                                    <a:gd name="connsiteY4" fmla="*/ 5260 h 10000"/>
                                    <a:gd name="connsiteX5" fmla="*/ 12 w 9988"/>
                                    <a:gd name="connsiteY5" fmla="*/ 5363 h 10000"/>
                                    <a:gd name="connsiteX6" fmla="*/ 12 w 9988"/>
                                    <a:gd name="connsiteY6" fmla="*/ 5467 h 10000"/>
                                    <a:gd name="connsiteX7" fmla="*/ 12 w 9988"/>
                                    <a:gd name="connsiteY7" fmla="*/ 5571 h 10000"/>
                                    <a:gd name="connsiteX8" fmla="*/ 12 w 9988"/>
                                    <a:gd name="connsiteY8" fmla="*/ 5675 h 10000"/>
                                    <a:gd name="connsiteX9" fmla="*/ 12 w 9988"/>
                                    <a:gd name="connsiteY9" fmla="*/ 5779 h 10000"/>
                                    <a:gd name="connsiteX10" fmla="*/ 12 w 9988"/>
                                    <a:gd name="connsiteY10" fmla="*/ 5882 h 10000"/>
                                    <a:gd name="connsiteX11" fmla="*/ 12 w 9988"/>
                                    <a:gd name="connsiteY11" fmla="*/ 5986 h 10000"/>
                                    <a:gd name="connsiteX12" fmla="*/ 12 w 9988"/>
                                    <a:gd name="connsiteY12" fmla="*/ 6090 h 10000"/>
                                    <a:gd name="connsiteX13" fmla="*/ 24 w 9988"/>
                                    <a:gd name="connsiteY13" fmla="*/ 6194 h 10000"/>
                                    <a:gd name="connsiteX14" fmla="*/ 24 w 9988"/>
                                    <a:gd name="connsiteY14" fmla="*/ 6298 h 10000"/>
                                    <a:gd name="connsiteX15" fmla="*/ 24 w 9988"/>
                                    <a:gd name="connsiteY15" fmla="*/ 6401 h 10000"/>
                                    <a:gd name="connsiteX16" fmla="*/ 24 w 9988"/>
                                    <a:gd name="connsiteY16" fmla="*/ 6505 h 10000"/>
                                    <a:gd name="connsiteX17" fmla="*/ 24 w 9988"/>
                                    <a:gd name="connsiteY17" fmla="*/ 6609 h 10000"/>
                                    <a:gd name="connsiteX18" fmla="*/ 36 w 9988"/>
                                    <a:gd name="connsiteY18" fmla="*/ 6609 h 10000"/>
                                    <a:gd name="connsiteX19" fmla="*/ 36 w 9988"/>
                                    <a:gd name="connsiteY19" fmla="*/ 6713 h 10000"/>
                                    <a:gd name="connsiteX20" fmla="*/ 36 w 9988"/>
                                    <a:gd name="connsiteY20" fmla="*/ 6799 h 10000"/>
                                    <a:gd name="connsiteX21" fmla="*/ 36 w 9988"/>
                                    <a:gd name="connsiteY21" fmla="*/ 6903 h 10000"/>
                                    <a:gd name="connsiteX22" fmla="*/ 36 w 9988"/>
                                    <a:gd name="connsiteY22" fmla="*/ 7007 h 10000"/>
                                    <a:gd name="connsiteX23" fmla="*/ 36 w 9988"/>
                                    <a:gd name="connsiteY23" fmla="*/ 7111 h 10000"/>
                                    <a:gd name="connsiteX24" fmla="*/ 36 w 9988"/>
                                    <a:gd name="connsiteY24" fmla="*/ 7215 h 10000"/>
                                    <a:gd name="connsiteX25" fmla="*/ 36 w 9988"/>
                                    <a:gd name="connsiteY25" fmla="*/ 7318 h 10000"/>
                                    <a:gd name="connsiteX26" fmla="*/ 48 w 9988"/>
                                    <a:gd name="connsiteY26" fmla="*/ 7318 h 10000"/>
                                    <a:gd name="connsiteX27" fmla="*/ 48 w 9988"/>
                                    <a:gd name="connsiteY27" fmla="*/ 7422 h 10000"/>
                                    <a:gd name="connsiteX28" fmla="*/ 48 w 9988"/>
                                    <a:gd name="connsiteY28" fmla="*/ 7526 h 10000"/>
                                    <a:gd name="connsiteX29" fmla="*/ 48 w 9988"/>
                                    <a:gd name="connsiteY29" fmla="*/ 7630 h 10000"/>
                                    <a:gd name="connsiteX30" fmla="*/ 48 w 9988"/>
                                    <a:gd name="connsiteY30" fmla="*/ 7734 h 10000"/>
                                    <a:gd name="connsiteX31" fmla="*/ 48 w 9988"/>
                                    <a:gd name="connsiteY31" fmla="*/ 7837 h 10000"/>
                                    <a:gd name="connsiteX32" fmla="*/ 48 w 9988"/>
                                    <a:gd name="connsiteY32" fmla="*/ 7941 h 10000"/>
                                    <a:gd name="connsiteX33" fmla="*/ 48 w 9988"/>
                                    <a:gd name="connsiteY33" fmla="*/ 8045 h 10000"/>
                                    <a:gd name="connsiteX34" fmla="*/ 48 w 9988"/>
                                    <a:gd name="connsiteY34" fmla="*/ 8149 h 10000"/>
                                    <a:gd name="connsiteX35" fmla="*/ 48 w 9988"/>
                                    <a:gd name="connsiteY35" fmla="*/ 8253 h 10000"/>
                                    <a:gd name="connsiteX36" fmla="*/ 48 w 9988"/>
                                    <a:gd name="connsiteY36" fmla="*/ 8356 h 10000"/>
                                    <a:gd name="connsiteX37" fmla="*/ 48 w 9988"/>
                                    <a:gd name="connsiteY37" fmla="*/ 8460 h 10000"/>
                                    <a:gd name="connsiteX38" fmla="*/ 60 w 9988"/>
                                    <a:gd name="connsiteY38" fmla="*/ 8460 h 10000"/>
                                    <a:gd name="connsiteX39" fmla="*/ 60 w 9988"/>
                                    <a:gd name="connsiteY39" fmla="*/ 8564 h 10000"/>
                                    <a:gd name="connsiteX40" fmla="*/ 60 w 9988"/>
                                    <a:gd name="connsiteY40" fmla="*/ 8668 h 10000"/>
                                    <a:gd name="connsiteX41" fmla="*/ 60 w 9988"/>
                                    <a:gd name="connsiteY41" fmla="*/ 8772 h 10000"/>
                                    <a:gd name="connsiteX42" fmla="*/ 60 w 9988"/>
                                    <a:gd name="connsiteY42" fmla="*/ 8875 h 10000"/>
                                    <a:gd name="connsiteX43" fmla="*/ 60 w 9988"/>
                                    <a:gd name="connsiteY43" fmla="*/ 8979 h 10000"/>
                                    <a:gd name="connsiteX44" fmla="*/ 73 w 9988"/>
                                    <a:gd name="connsiteY44" fmla="*/ 8979 h 10000"/>
                                    <a:gd name="connsiteX45" fmla="*/ 73 w 9988"/>
                                    <a:gd name="connsiteY45" fmla="*/ 8875 h 10000"/>
                                    <a:gd name="connsiteX46" fmla="*/ 73 w 9988"/>
                                    <a:gd name="connsiteY46" fmla="*/ 8772 h 10000"/>
                                    <a:gd name="connsiteX47" fmla="*/ 73 w 9988"/>
                                    <a:gd name="connsiteY47" fmla="*/ 8668 h 10000"/>
                                    <a:gd name="connsiteX48" fmla="*/ 73 w 9988"/>
                                    <a:gd name="connsiteY48" fmla="*/ 8564 h 10000"/>
                                    <a:gd name="connsiteX49" fmla="*/ 73 w 9988"/>
                                    <a:gd name="connsiteY49" fmla="*/ 8460 h 10000"/>
                                    <a:gd name="connsiteX50" fmla="*/ 85 w 9988"/>
                                    <a:gd name="connsiteY50" fmla="*/ 8460 h 10000"/>
                                    <a:gd name="connsiteX51" fmla="*/ 97 w 9988"/>
                                    <a:gd name="connsiteY51" fmla="*/ 8460 h 10000"/>
                                    <a:gd name="connsiteX52" fmla="*/ 97 w 9988"/>
                                    <a:gd name="connsiteY52" fmla="*/ 8564 h 10000"/>
                                    <a:gd name="connsiteX53" fmla="*/ 97 w 9988"/>
                                    <a:gd name="connsiteY53" fmla="*/ 8668 h 10000"/>
                                    <a:gd name="connsiteX54" fmla="*/ 109 w 9988"/>
                                    <a:gd name="connsiteY54" fmla="*/ 8668 h 10000"/>
                                    <a:gd name="connsiteX55" fmla="*/ 109 w 9988"/>
                                    <a:gd name="connsiteY55" fmla="*/ 8564 h 10000"/>
                                    <a:gd name="connsiteX56" fmla="*/ 120 w 9988"/>
                                    <a:gd name="connsiteY56" fmla="*/ 8564 h 10000"/>
                                    <a:gd name="connsiteX57" fmla="*/ 120 w 9988"/>
                                    <a:gd name="connsiteY57" fmla="*/ 8460 h 10000"/>
                                    <a:gd name="connsiteX58" fmla="*/ 120 w 9988"/>
                                    <a:gd name="connsiteY58" fmla="*/ 8356 h 10000"/>
                                    <a:gd name="connsiteX59" fmla="*/ 132 w 9988"/>
                                    <a:gd name="connsiteY59" fmla="*/ 8356 h 10000"/>
                                    <a:gd name="connsiteX60" fmla="*/ 132 w 9988"/>
                                    <a:gd name="connsiteY60" fmla="*/ 8460 h 10000"/>
                                    <a:gd name="connsiteX61" fmla="*/ 132 w 9988"/>
                                    <a:gd name="connsiteY61" fmla="*/ 8564 h 10000"/>
                                    <a:gd name="connsiteX62" fmla="*/ 132 w 9988"/>
                                    <a:gd name="connsiteY62" fmla="*/ 8668 h 10000"/>
                                    <a:gd name="connsiteX63" fmla="*/ 132 w 9988"/>
                                    <a:gd name="connsiteY63" fmla="*/ 8772 h 10000"/>
                                    <a:gd name="connsiteX64" fmla="*/ 132 w 9988"/>
                                    <a:gd name="connsiteY64" fmla="*/ 8875 h 10000"/>
                                    <a:gd name="connsiteX65" fmla="*/ 132 w 9988"/>
                                    <a:gd name="connsiteY65" fmla="*/ 8979 h 10000"/>
                                    <a:gd name="connsiteX66" fmla="*/ 144 w 9988"/>
                                    <a:gd name="connsiteY66" fmla="*/ 8979 h 10000"/>
                                    <a:gd name="connsiteX67" fmla="*/ 144 w 9988"/>
                                    <a:gd name="connsiteY67" fmla="*/ 9066 h 10000"/>
                                    <a:gd name="connsiteX68" fmla="*/ 144 w 9988"/>
                                    <a:gd name="connsiteY68" fmla="*/ 9170 h 10000"/>
                                    <a:gd name="connsiteX69" fmla="*/ 144 w 9988"/>
                                    <a:gd name="connsiteY69" fmla="*/ 9273 h 10000"/>
                                    <a:gd name="connsiteX70" fmla="*/ 144 w 9988"/>
                                    <a:gd name="connsiteY70" fmla="*/ 9377 h 10000"/>
                                    <a:gd name="connsiteX71" fmla="*/ 144 w 9988"/>
                                    <a:gd name="connsiteY71" fmla="*/ 9481 h 10000"/>
                                    <a:gd name="connsiteX72" fmla="*/ 160 w 9988"/>
                                    <a:gd name="connsiteY72" fmla="*/ 9481 h 10000"/>
                                    <a:gd name="connsiteX73" fmla="*/ 160 w 9988"/>
                                    <a:gd name="connsiteY73" fmla="*/ 9585 h 10000"/>
                                    <a:gd name="connsiteX74" fmla="*/ 160 w 9988"/>
                                    <a:gd name="connsiteY74" fmla="*/ 9689 h 10000"/>
                                    <a:gd name="connsiteX75" fmla="*/ 181 w 9988"/>
                                    <a:gd name="connsiteY75" fmla="*/ 9689 h 10000"/>
                                    <a:gd name="connsiteX76" fmla="*/ 202 w 9988"/>
                                    <a:gd name="connsiteY76" fmla="*/ 9689 h 10000"/>
                                    <a:gd name="connsiteX77" fmla="*/ 202 w 9988"/>
                                    <a:gd name="connsiteY77" fmla="*/ 9792 h 10000"/>
                                    <a:gd name="connsiteX78" fmla="*/ 202 w 9988"/>
                                    <a:gd name="connsiteY78" fmla="*/ 9896 h 10000"/>
                                    <a:gd name="connsiteX79" fmla="*/ 234 w 9988"/>
                                    <a:gd name="connsiteY79" fmla="*/ 10000 h 10000"/>
                                    <a:gd name="connsiteX80" fmla="*/ 234 w 9988"/>
                                    <a:gd name="connsiteY80" fmla="*/ 9896 h 10000"/>
                                    <a:gd name="connsiteX81" fmla="*/ 265 w 9988"/>
                                    <a:gd name="connsiteY81" fmla="*/ 9896 h 10000"/>
                                    <a:gd name="connsiteX82" fmla="*/ 265 w 9988"/>
                                    <a:gd name="connsiteY82" fmla="*/ 9792 h 10000"/>
                                    <a:gd name="connsiteX83" fmla="*/ 265 w 9988"/>
                                    <a:gd name="connsiteY83" fmla="*/ 9585 h 10000"/>
                                    <a:gd name="connsiteX84" fmla="*/ 265 w 9988"/>
                                    <a:gd name="connsiteY84" fmla="*/ 9481 h 10000"/>
                                    <a:gd name="connsiteX85" fmla="*/ 265 w 9988"/>
                                    <a:gd name="connsiteY85" fmla="*/ 9273 h 10000"/>
                                    <a:gd name="connsiteX86" fmla="*/ 287 w 9988"/>
                                    <a:gd name="connsiteY86" fmla="*/ 8979 h 10000"/>
                                    <a:gd name="connsiteX87" fmla="*/ 287 w 9988"/>
                                    <a:gd name="connsiteY87" fmla="*/ 8772 h 10000"/>
                                    <a:gd name="connsiteX88" fmla="*/ 287 w 9988"/>
                                    <a:gd name="connsiteY88" fmla="*/ 8564 h 10000"/>
                                    <a:gd name="connsiteX89" fmla="*/ 287 w 9988"/>
                                    <a:gd name="connsiteY89" fmla="*/ 8356 h 10000"/>
                                    <a:gd name="connsiteX90" fmla="*/ 287 w 9988"/>
                                    <a:gd name="connsiteY90" fmla="*/ 8253 h 10000"/>
                                    <a:gd name="connsiteX91" fmla="*/ 299 w 9988"/>
                                    <a:gd name="connsiteY91" fmla="*/ 8149 h 10000"/>
                                    <a:gd name="connsiteX92" fmla="*/ 312 w 9988"/>
                                    <a:gd name="connsiteY92" fmla="*/ 8045 h 10000"/>
                                    <a:gd name="connsiteX93" fmla="*/ 312 w 9988"/>
                                    <a:gd name="connsiteY93" fmla="*/ 7941 h 10000"/>
                                    <a:gd name="connsiteX94" fmla="*/ 312 w 9988"/>
                                    <a:gd name="connsiteY94" fmla="*/ 7837 h 10000"/>
                                    <a:gd name="connsiteX95" fmla="*/ 312 w 9988"/>
                                    <a:gd name="connsiteY95" fmla="*/ 7734 h 10000"/>
                                    <a:gd name="connsiteX96" fmla="*/ 325 w 9988"/>
                                    <a:gd name="connsiteY96" fmla="*/ 7630 h 10000"/>
                                    <a:gd name="connsiteX97" fmla="*/ 325 w 9988"/>
                                    <a:gd name="connsiteY97" fmla="*/ 7422 h 10000"/>
                                    <a:gd name="connsiteX98" fmla="*/ 325 w 9988"/>
                                    <a:gd name="connsiteY98" fmla="*/ 7318 h 10000"/>
                                    <a:gd name="connsiteX99" fmla="*/ 337 w 9988"/>
                                    <a:gd name="connsiteY99" fmla="*/ 7318 h 10000"/>
                                    <a:gd name="connsiteX100" fmla="*/ 337 w 9988"/>
                                    <a:gd name="connsiteY100" fmla="*/ 7422 h 10000"/>
                                    <a:gd name="connsiteX101" fmla="*/ 350 w 9988"/>
                                    <a:gd name="connsiteY101" fmla="*/ 7526 h 10000"/>
                                    <a:gd name="connsiteX102" fmla="*/ 350 w 9988"/>
                                    <a:gd name="connsiteY102" fmla="*/ 7630 h 10000"/>
                                    <a:gd name="connsiteX103" fmla="*/ 350 w 9988"/>
                                    <a:gd name="connsiteY103" fmla="*/ 7734 h 10000"/>
                                    <a:gd name="connsiteX104" fmla="*/ 350 w 9988"/>
                                    <a:gd name="connsiteY104" fmla="*/ 7837 h 10000"/>
                                    <a:gd name="connsiteX105" fmla="*/ 363 w 9988"/>
                                    <a:gd name="connsiteY105" fmla="*/ 7941 h 10000"/>
                                    <a:gd name="connsiteX106" fmla="*/ 363 w 9988"/>
                                    <a:gd name="connsiteY106" fmla="*/ 7837 h 10000"/>
                                    <a:gd name="connsiteX107" fmla="*/ 363 w 9988"/>
                                    <a:gd name="connsiteY107" fmla="*/ 7630 h 10000"/>
                                    <a:gd name="connsiteX108" fmla="*/ 376 w 9988"/>
                                    <a:gd name="connsiteY108" fmla="*/ 7422 h 10000"/>
                                    <a:gd name="connsiteX109" fmla="*/ 376 w 9988"/>
                                    <a:gd name="connsiteY109" fmla="*/ 7215 h 10000"/>
                                    <a:gd name="connsiteX110" fmla="*/ 376 w 9988"/>
                                    <a:gd name="connsiteY110" fmla="*/ 7111 h 10000"/>
                                    <a:gd name="connsiteX111" fmla="*/ 376 w 9988"/>
                                    <a:gd name="connsiteY111" fmla="*/ 6903 h 10000"/>
                                    <a:gd name="connsiteX112" fmla="*/ 389 w 9988"/>
                                    <a:gd name="connsiteY112" fmla="*/ 6799 h 10000"/>
                                    <a:gd name="connsiteX113" fmla="*/ 389 w 9988"/>
                                    <a:gd name="connsiteY113" fmla="*/ 6609 h 10000"/>
                                    <a:gd name="connsiteX114" fmla="*/ 403 w 9988"/>
                                    <a:gd name="connsiteY114" fmla="*/ 6401 h 10000"/>
                                    <a:gd name="connsiteX115" fmla="*/ 403 w 9988"/>
                                    <a:gd name="connsiteY115" fmla="*/ 6194 h 10000"/>
                                    <a:gd name="connsiteX116" fmla="*/ 416 w 9988"/>
                                    <a:gd name="connsiteY116" fmla="*/ 5882 h 10000"/>
                                    <a:gd name="connsiteX117" fmla="*/ 416 w 9988"/>
                                    <a:gd name="connsiteY117" fmla="*/ 5571 h 10000"/>
                                    <a:gd name="connsiteX118" fmla="*/ 429 w 9988"/>
                                    <a:gd name="connsiteY118" fmla="*/ 5260 h 10000"/>
                                    <a:gd name="connsiteX119" fmla="*/ 429 w 9988"/>
                                    <a:gd name="connsiteY119" fmla="*/ 5052 h 10000"/>
                                    <a:gd name="connsiteX120" fmla="*/ 443 w 9988"/>
                                    <a:gd name="connsiteY120" fmla="*/ 5052 h 10000"/>
                                    <a:gd name="connsiteX121" fmla="*/ 443 w 9988"/>
                                    <a:gd name="connsiteY121" fmla="*/ 5156 h 10000"/>
                                    <a:gd name="connsiteX122" fmla="*/ 457 w 9988"/>
                                    <a:gd name="connsiteY122" fmla="*/ 5260 h 10000"/>
                                    <a:gd name="connsiteX123" fmla="*/ 457 w 9988"/>
                                    <a:gd name="connsiteY123" fmla="*/ 5363 h 10000"/>
                                    <a:gd name="connsiteX124" fmla="*/ 457 w 9988"/>
                                    <a:gd name="connsiteY124" fmla="*/ 5467 h 10000"/>
                                    <a:gd name="connsiteX125" fmla="*/ 470 w 9988"/>
                                    <a:gd name="connsiteY125" fmla="*/ 5571 h 10000"/>
                                    <a:gd name="connsiteX126" fmla="*/ 470 w 9988"/>
                                    <a:gd name="connsiteY126" fmla="*/ 5675 h 10000"/>
                                    <a:gd name="connsiteX127" fmla="*/ 484 w 9988"/>
                                    <a:gd name="connsiteY127" fmla="*/ 5779 h 10000"/>
                                    <a:gd name="connsiteX128" fmla="*/ 499 w 9988"/>
                                    <a:gd name="connsiteY128" fmla="*/ 5779 h 10000"/>
                                    <a:gd name="connsiteX129" fmla="*/ 499 w 9988"/>
                                    <a:gd name="connsiteY129" fmla="*/ 5882 h 10000"/>
                                    <a:gd name="connsiteX130" fmla="*/ 514 w 9988"/>
                                    <a:gd name="connsiteY130" fmla="*/ 5986 h 10000"/>
                                    <a:gd name="connsiteX131" fmla="*/ 514 w 9988"/>
                                    <a:gd name="connsiteY131" fmla="*/ 6090 h 10000"/>
                                    <a:gd name="connsiteX132" fmla="*/ 514 w 9988"/>
                                    <a:gd name="connsiteY132" fmla="*/ 6194 h 10000"/>
                                    <a:gd name="connsiteX133" fmla="*/ 530 w 9988"/>
                                    <a:gd name="connsiteY133" fmla="*/ 6194 h 10000"/>
                                    <a:gd name="connsiteX134" fmla="*/ 530 w 9988"/>
                                    <a:gd name="connsiteY134" fmla="*/ 6298 h 10000"/>
                                    <a:gd name="connsiteX135" fmla="*/ 530 w 9988"/>
                                    <a:gd name="connsiteY135" fmla="*/ 6194 h 10000"/>
                                    <a:gd name="connsiteX136" fmla="*/ 546 w 9988"/>
                                    <a:gd name="connsiteY136" fmla="*/ 6194 h 10000"/>
                                    <a:gd name="connsiteX137" fmla="*/ 546 w 9988"/>
                                    <a:gd name="connsiteY137" fmla="*/ 6090 h 10000"/>
                                    <a:gd name="connsiteX138" fmla="*/ 561 w 9988"/>
                                    <a:gd name="connsiteY138" fmla="*/ 6090 h 10000"/>
                                    <a:gd name="connsiteX139" fmla="*/ 561 w 9988"/>
                                    <a:gd name="connsiteY139" fmla="*/ 6194 h 10000"/>
                                    <a:gd name="connsiteX140" fmla="*/ 561 w 9988"/>
                                    <a:gd name="connsiteY140" fmla="*/ 6298 h 10000"/>
                                    <a:gd name="connsiteX141" fmla="*/ 575 w 9988"/>
                                    <a:gd name="connsiteY141" fmla="*/ 6505 h 10000"/>
                                    <a:gd name="connsiteX142" fmla="*/ 575 w 9988"/>
                                    <a:gd name="connsiteY142" fmla="*/ 6609 h 10000"/>
                                    <a:gd name="connsiteX143" fmla="*/ 590 w 9988"/>
                                    <a:gd name="connsiteY143" fmla="*/ 6799 h 10000"/>
                                    <a:gd name="connsiteX144" fmla="*/ 590 w 9988"/>
                                    <a:gd name="connsiteY144" fmla="*/ 7007 h 10000"/>
                                    <a:gd name="connsiteX145" fmla="*/ 604 w 9988"/>
                                    <a:gd name="connsiteY145" fmla="*/ 7111 h 10000"/>
                                    <a:gd name="connsiteX146" fmla="*/ 604 w 9988"/>
                                    <a:gd name="connsiteY146" fmla="*/ 7215 h 10000"/>
                                    <a:gd name="connsiteX147" fmla="*/ 619 w 9988"/>
                                    <a:gd name="connsiteY147" fmla="*/ 7422 h 10000"/>
                                    <a:gd name="connsiteX148" fmla="*/ 619 w 9988"/>
                                    <a:gd name="connsiteY148" fmla="*/ 7734 h 10000"/>
                                    <a:gd name="connsiteX149" fmla="*/ 637 w 9988"/>
                                    <a:gd name="connsiteY149" fmla="*/ 7941 h 10000"/>
                                    <a:gd name="connsiteX150" fmla="*/ 637 w 9988"/>
                                    <a:gd name="connsiteY150" fmla="*/ 8253 h 10000"/>
                                    <a:gd name="connsiteX151" fmla="*/ 637 w 9988"/>
                                    <a:gd name="connsiteY151" fmla="*/ 8460 h 10000"/>
                                    <a:gd name="connsiteX152" fmla="*/ 654 w 9988"/>
                                    <a:gd name="connsiteY152" fmla="*/ 8668 h 10000"/>
                                    <a:gd name="connsiteX153" fmla="*/ 654 w 9988"/>
                                    <a:gd name="connsiteY153" fmla="*/ 8979 h 10000"/>
                                    <a:gd name="connsiteX154" fmla="*/ 671 w 9988"/>
                                    <a:gd name="connsiteY154" fmla="*/ 8979 h 10000"/>
                                    <a:gd name="connsiteX155" fmla="*/ 671 w 9988"/>
                                    <a:gd name="connsiteY155" fmla="*/ 9066 h 10000"/>
                                    <a:gd name="connsiteX156" fmla="*/ 686 w 9988"/>
                                    <a:gd name="connsiteY156" fmla="*/ 9066 h 10000"/>
                                    <a:gd name="connsiteX157" fmla="*/ 699 w 9988"/>
                                    <a:gd name="connsiteY157" fmla="*/ 9170 h 10000"/>
                                    <a:gd name="connsiteX158" fmla="*/ 716 w 9988"/>
                                    <a:gd name="connsiteY158" fmla="*/ 9066 h 10000"/>
                                    <a:gd name="connsiteX159" fmla="*/ 734 w 9988"/>
                                    <a:gd name="connsiteY159" fmla="*/ 9066 h 10000"/>
                                    <a:gd name="connsiteX160" fmla="*/ 752 w 9988"/>
                                    <a:gd name="connsiteY160" fmla="*/ 9066 h 10000"/>
                                    <a:gd name="connsiteX161" fmla="*/ 766 w 9988"/>
                                    <a:gd name="connsiteY161" fmla="*/ 9170 h 10000"/>
                                    <a:gd name="connsiteX162" fmla="*/ 766 w 9988"/>
                                    <a:gd name="connsiteY162" fmla="*/ 9273 h 10000"/>
                                    <a:gd name="connsiteX163" fmla="*/ 766 w 9988"/>
                                    <a:gd name="connsiteY163" fmla="*/ 9377 h 10000"/>
                                    <a:gd name="connsiteX164" fmla="*/ 782 w 9988"/>
                                    <a:gd name="connsiteY164" fmla="*/ 9481 h 10000"/>
                                    <a:gd name="connsiteX165" fmla="*/ 782 w 9988"/>
                                    <a:gd name="connsiteY165" fmla="*/ 9585 h 10000"/>
                                    <a:gd name="connsiteX166" fmla="*/ 800 w 9988"/>
                                    <a:gd name="connsiteY166" fmla="*/ 9585 h 10000"/>
                                    <a:gd name="connsiteX167" fmla="*/ 800 w 9988"/>
                                    <a:gd name="connsiteY167" fmla="*/ 9481 h 10000"/>
                                    <a:gd name="connsiteX168" fmla="*/ 810 w 9988"/>
                                    <a:gd name="connsiteY168" fmla="*/ 9273 h 10000"/>
                                    <a:gd name="connsiteX169" fmla="*/ 823 w 9988"/>
                                    <a:gd name="connsiteY169" fmla="*/ 9066 h 10000"/>
                                    <a:gd name="connsiteX170" fmla="*/ 837 w 9988"/>
                                    <a:gd name="connsiteY170" fmla="*/ 8668 h 10000"/>
                                    <a:gd name="connsiteX171" fmla="*/ 837 w 9988"/>
                                    <a:gd name="connsiteY171" fmla="*/ 8460 h 10000"/>
                                    <a:gd name="connsiteX172" fmla="*/ 850 w 9988"/>
                                    <a:gd name="connsiteY172" fmla="*/ 8253 h 10000"/>
                                    <a:gd name="connsiteX173" fmla="*/ 850 w 9988"/>
                                    <a:gd name="connsiteY173" fmla="*/ 8045 h 10000"/>
                                    <a:gd name="connsiteX174" fmla="*/ 862 w 9988"/>
                                    <a:gd name="connsiteY174" fmla="*/ 7837 h 10000"/>
                                    <a:gd name="connsiteX175" fmla="*/ 862 w 9988"/>
                                    <a:gd name="connsiteY175" fmla="*/ 7734 h 10000"/>
                                    <a:gd name="connsiteX176" fmla="*/ 878 w 9988"/>
                                    <a:gd name="connsiteY176" fmla="*/ 7526 h 10000"/>
                                    <a:gd name="connsiteX177" fmla="*/ 894 w 9988"/>
                                    <a:gd name="connsiteY177" fmla="*/ 7318 h 10000"/>
                                    <a:gd name="connsiteX178" fmla="*/ 894 w 9988"/>
                                    <a:gd name="connsiteY178" fmla="*/ 7111 h 10000"/>
                                    <a:gd name="connsiteX179" fmla="*/ 908 w 9988"/>
                                    <a:gd name="connsiteY179" fmla="*/ 6903 h 10000"/>
                                    <a:gd name="connsiteX180" fmla="*/ 922 w 9988"/>
                                    <a:gd name="connsiteY180" fmla="*/ 6713 h 10000"/>
                                    <a:gd name="connsiteX181" fmla="*/ 935 w 9988"/>
                                    <a:gd name="connsiteY181" fmla="*/ 6609 h 10000"/>
                                    <a:gd name="connsiteX182" fmla="*/ 935 w 9988"/>
                                    <a:gd name="connsiteY182" fmla="*/ 6401 h 10000"/>
                                    <a:gd name="connsiteX183" fmla="*/ 947 w 9988"/>
                                    <a:gd name="connsiteY183" fmla="*/ 6194 h 10000"/>
                                    <a:gd name="connsiteX184" fmla="*/ 962 w 9988"/>
                                    <a:gd name="connsiteY184" fmla="*/ 6090 h 10000"/>
                                    <a:gd name="connsiteX185" fmla="*/ 976 w 9988"/>
                                    <a:gd name="connsiteY185" fmla="*/ 5882 h 10000"/>
                                    <a:gd name="connsiteX186" fmla="*/ 976 w 9988"/>
                                    <a:gd name="connsiteY186" fmla="*/ 5675 h 10000"/>
                                    <a:gd name="connsiteX187" fmla="*/ 990 w 9988"/>
                                    <a:gd name="connsiteY187" fmla="*/ 5571 h 10000"/>
                                    <a:gd name="connsiteX188" fmla="*/ 1003 w 9988"/>
                                    <a:gd name="connsiteY188" fmla="*/ 5467 h 10000"/>
                                    <a:gd name="connsiteX189" fmla="*/ 1017 w 9988"/>
                                    <a:gd name="connsiteY189" fmla="*/ 5363 h 10000"/>
                                    <a:gd name="connsiteX190" fmla="*/ 1032 w 9988"/>
                                    <a:gd name="connsiteY190" fmla="*/ 5363 h 10000"/>
                                    <a:gd name="connsiteX191" fmla="*/ 1032 w 9988"/>
                                    <a:gd name="connsiteY191" fmla="*/ 5467 h 10000"/>
                                    <a:gd name="connsiteX192" fmla="*/ 1062 w 9988"/>
                                    <a:gd name="connsiteY192" fmla="*/ 5675 h 10000"/>
                                    <a:gd name="connsiteX193" fmla="*/ 1062 w 9988"/>
                                    <a:gd name="connsiteY193" fmla="*/ 5882 h 10000"/>
                                    <a:gd name="connsiteX194" fmla="*/ 1078 w 9988"/>
                                    <a:gd name="connsiteY194" fmla="*/ 6298 h 10000"/>
                                    <a:gd name="connsiteX195" fmla="*/ 1109 w 9988"/>
                                    <a:gd name="connsiteY195" fmla="*/ 6609 h 10000"/>
                                    <a:gd name="connsiteX196" fmla="*/ 1109 w 9988"/>
                                    <a:gd name="connsiteY196" fmla="*/ 6799 h 10000"/>
                                    <a:gd name="connsiteX197" fmla="*/ 1120 w 9988"/>
                                    <a:gd name="connsiteY197" fmla="*/ 7007 h 10000"/>
                                    <a:gd name="connsiteX198" fmla="*/ 1134 w 9988"/>
                                    <a:gd name="connsiteY198" fmla="*/ 7215 h 10000"/>
                                    <a:gd name="connsiteX199" fmla="*/ 1149 w 9988"/>
                                    <a:gd name="connsiteY199" fmla="*/ 7422 h 10000"/>
                                    <a:gd name="connsiteX200" fmla="*/ 1165 w 9988"/>
                                    <a:gd name="connsiteY200" fmla="*/ 7837 h 10000"/>
                                    <a:gd name="connsiteX201" fmla="*/ 1200 w 9988"/>
                                    <a:gd name="connsiteY201" fmla="*/ 8356 h 10000"/>
                                    <a:gd name="connsiteX202" fmla="*/ 1216 w 9988"/>
                                    <a:gd name="connsiteY202" fmla="*/ 8772 h 10000"/>
                                    <a:gd name="connsiteX203" fmla="*/ 1232 w 9988"/>
                                    <a:gd name="connsiteY203" fmla="*/ 9066 h 10000"/>
                                    <a:gd name="connsiteX204" fmla="*/ 1247 w 9988"/>
                                    <a:gd name="connsiteY204" fmla="*/ 9273 h 10000"/>
                                    <a:gd name="connsiteX205" fmla="*/ 1247 w 9988"/>
                                    <a:gd name="connsiteY205" fmla="*/ 9377 h 10000"/>
                                    <a:gd name="connsiteX206" fmla="*/ 1262 w 9988"/>
                                    <a:gd name="connsiteY206" fmla="*/ 9481 h 10000"/>
                                    <a:gd name="connsiteX207" fmla="*/ 1277 w 9988"/>
                                    <a:gd name="connsiteY207" fmla="*/ 9481 h 10000"/>
                                    <a:gd name="connsiteX208" fmla="*/ 1298 w 9988"/>
                                    <a:gd name="connsiteY208" fmla="*/ 9377 h 10000"/>
                                    <a:gd name="connsiteX209" fmla="*/ 1315 w 9988"/>
                                    <a:gd name="connsiteY209" fmla="*/ 9377 h 10000"/>
                                    <a:gd name="connsiteX210" fmla="*/ 1328 w 9988"/>
                                    <a:gd name="connsiteY210" fmla="*/ 9273 h 10000"/>
                                    <a:gd name="connsiteX211" fmla="*/ 1342 w 9988"/>
                                    <a:gd name="connsiteY211" fmla="*/ 9170 h 10000"/>
                                    <a:gd name="connsiteX212" fmla="*/ 1356 w 9988"/>
                                    <a:gd name="connsiteY212" fmla="*/ 9066 h 10000"/>
                                    <a:gd name="connsiteX213" fmla="*/ 1372 w 9988"/>
                                    <a:gd name="connsiteY213" fmla="*/ 8772 h 10000"/>
                                    <a:gd name="connsiteX214" fmla="*/ 1398 w 9988"/>
                                    <a:gd name="connsiteY214" fmla="*/ 8356 h 10000"/>
                                    <a:gd name="connsiteX215" fmla="*/ 1412 w 9988"/>
                                    <a:gd name="connsiteY215" fmla="*/ 7837 h 10000"/>
                                    <a:gd name="connsiteX216" fmla="*/ 1442 w 9988"/>
                                    <a:gd name="connsiteY216" fmla="*/ 7215 h 10000"/>
                                    <a:gd name="connsiteX217" fmla="*/ 1470 w 9988"/>
                                    <a:gd name="connsiteY217" fmla="*/ 6609 h 10000"/>
                                    <a:gd name="connsiteX218" fmla="*/ 1484 w 9988"/>
                                    <a:gd name="connsiteY218" fmla="*/ 6090 h 10000"/>
                                    <a:gd name="connsiteX219" fmla="*/ 1517 w 9988"/>
                                    <a:gd name="connsiteY219" fmla="*/ 5779 h 10000"/>
                                    <a:gd name="connsiteX220" fmla="*/ 1543 w 9988"/>
                                    <a:gd name="connsiteY220" fmla="*/ 5571 h 10000"/>
                                    <a:gd name="connsiteX221" fmla="*/ 1560 w 9988"/>
                                    <a:gd name="connsiteY221" fmla="*/ 5571 h 10000"/>
                                    <a:gd name="connsiteX222" fmla="*/ 1575 w 9988"/>
                                    <a:gd name="connsiteY222" fmla="*/ 5571 h 10000"/>
                                    <a:gd name="connsiteX223" fmla="*/ 1590 w 9988"/>
                                    <a:gd name="connsiteY223" fmla="*/ 5675 h 10000"/>
                                    <a:gd name="connsiteX224" fmla="*/ 1618 w 9988"/>
                                    <a:gd name="connsiteY224" fmla="*/ 5779 h 10000"/>
                                    <a:gd name="connsiteX225" fmla="*/ 1649 w 9988"/>
                                    <a:gd name="connsiteY225" fmla="*/ 6194 h 10000"/>
                                    <a:gd name="connsiteX226" fmla="*/ 1680 w 9988"/>
                                    <a:gd name="connsiteY226" fmla="*/ 6713 h 10000"/>
                                    <a:gd name="connsiteX227" fmla="*/ 1697 w 9988"/>
                                    <a:gd name="connsiteY227" fmla="*/ 7318 h 10000"/>
                                    <a:gd name="connsiteX228" fmla="*/ 1727 w 9988"/>
                                    <a:gd name="connsiteY228" fmla="*/ 7941 h 10000"/>
                                    <a:gd name="connsiteX229" fmla="*/ 1742 w 9988"/>
                                    <a:gd name="connsiteY229" fmla="*/ 8460 h 10000"/>
                                    <a:gd name="connsiteX230" fmla="*/ 1770 w 9988"/>
                                    <a:gd name="connsiteY230" fmla="*/ 8772 h 10000"/>
                                    <a:gd name="connsiteX231" fmla="*/ 1797 w 9988"/>
                                    <a:gd name="connsiteY231" fmla="*/ 9170 h 10000"/>
                                    <a:gd name="connsiteX232" fmla="*/ 1830 w 9988"/>
                                    <a:gd name="connsiteY232" fmla="*/ 9377 h 10000"/>
                                    <a:gd name="connsiteX233" fmla="*/ 1845 w 9988"/>
                                    <a:gd name="connsiteY233" fmla="*/ 9481 h 10000"/>
                                    <a:gd name="connsiteX234" fmla="*/ 1873 w 9988"/>
                                    <a:gd name="connsiteY234" fmla="*/ 9481 h 10000"/>
                                    <a:gd name="connsiteX235" fmla="*/ 1887 w 9988"/>
                                    <a:gd name="connsiteY235" fmla="*/ 9273 h 10000"/>
                                    <a:gd name="connsiteX236" fmla="*/ 1914 w 9988"/>
                                    <a:gd name="connsiteY236" fmla="*/ 8772 h 10000"/>
                                    <a:gd name="connsiteX237" fmla="*/ 1946 w 9988"/>
                                    <a:gd name="connsiteY237" fmla="*/ 8253 h 10000"/>
                                    <a:gd name="connsiteX238" fmla="*/ 1960 w 9988"/>
                                    <a:gd name="connsiteY238" fmla="*/ 7837 h 10000"/>
                                    <a:gd name="connsiteX239" fmla="*/ 1992 w 9988"/>
                                    <a:gd name="connsiteY239" fmla="*/ 7318 h 10000"/>
                                    <a:gd name="connsiteX240" fmla="*/ 2008 w 9988"/>
                                    <a:gd name="connsiteY240" fmla="*/ 6713 h 10000"/>
                                    <a:gd name="connsiteX241" fmla="*/ 2034 w 9988"/>
                                    <a:gd name="connsiteY241" fmla="*/ 6194 h 10000"/>
                                    <a:gd name="connsiteX242" fmla="*/ 2062 w 9988"/>
                                    <a:gd name="connsiteY242" fmla="*/ 5779 h 10000"/>
                                    <a:gd name="connsiteX243" fmla="*/ 2091 w 9988"/>
                                    <a:gd name="connsiteY243" fmla="*/ 5571 h 10000"/>
                                    <a:gd name="connsiteX244" fmla="*/ 2105 w 9988"/>
                                    <a:gd name="connsiteY244" fmla="*/ 5467 h 10000"/>
                                    <a:gd name="connsiteX245" fmla="*/ 2133 w 9988"/>
                                    <a:gd name="connsiteY245" fmla="*/ 5571 h 10000"/>
                                    <a:gd name="connsiteX246" fmla="*/ 2165 w 9988"/>
                                    <a:gd name="connsiteY246" fmla="*/ 5882 h 10000"/>
                                    <a:gd name="connsiteX247" fmla="*/ 2198 w 9988"/>
                                    <a:gd name="connsiteY247" fmla="*/ 6298 h 10000"/>
                                    <a:gd name="connsiteX248" fmla="*/ 2227 w 9988"/>
                                    <a:gd name="connsiteY248" fmla="*/ 6799 h 10000"/>
                                    <a:gd name="connsiteX249" fmla="*/ 2240 w 9988"/>
                                    <a:gd name="connsiteY249" fmla="*/ 7215 h 10000"/>
                                    <a:gd name="connsiteX250" fmla="*/ 2254 w 9988"/>
                                    <a:gd name="connsiteY250" fmla="*/ 7837 h 10000"/>
                                    <a:gd name="connsiteX251" fmla="*/ 2285 w 9988"/>
                                    <a:gd name="connsiteY251" fmla="*/ 8253 h 10000"/>
                                    <a:gd name="connsiteX252" fmla="*/ 2319 w 9988"/>
                                    <a:gd name="connsiteY252" fmla="*/ 8668 h 10000"/>
                                    <a:gd name="connsiteX253" fmla="*/ 2336 w 9988"/>
                                    <a:gd name="connsiteY253" fmla="*/ 9170 h 10000"/>
                                    <a:gd name="connsiteX254" fmla="*/ 2372 w 9988"/>
                                    <a:gd name="connsiteY254" fmla="*/ 9377 h 10000"/>
                                    <a:gd name="connsiteX255" fmla="*/ 2400 w 9988"/>
                                    <a:gd name="connsiteY255" fmla="*/ 9481 h 10000"/>
                                    <a:gd name="connsiteX256" fmla="*/ 2427 w 9988"/>
                                    <a:gd name="connsiteY256" fmla="*/ 9273 h 10000"/>
                                    <a:gd name="connsiteX257" fmla="*/ 2453 w 9988"/>
                                    <a:gd name="connsiteY257" fmla="*/ 8979 h 10000"/>
                                    <a:gd name="connsiteX258" fmla="*/ 2480 w 9988"/>
                                    <a:gd name="connsiteY258" fmla="*/ 8564 h 10000"/>
                                    <a:gd name="connsiteX259" fmla="*/ 2511 w 9988"/>
                                    <a:gd name="connsiteY259" fmla="*/ 7941 h 10000"/>
                                    <a:gd name="connsiteX260" fmla="*/ 2524 w 9988"/>
                                    <a:gd name="connsiteY260" fmla="*/ 7318 h 10000"/>
                                    <a:gd name="connsiteX261" fmla="*/ 2553 w 9988"/>
                                    <a:gd name="connsiteY261" fmla="*/ 6713 h 10000"/>
                                    <a:gd name="connsiteX262" fmla="*/ 2580 w 9988"/>
                                    <a:gd name="connsiteY262" fmla="*/ 6194 h 10000"/>
                                    <a:gd name="connsiteX263" fmla="*/ 2611 w 9988"/>
                                    <a:gd name="connsiteY263" fmla="*/ 5779 h 10000"/>
                                    <a:gd name="connsiteX264" fmla="*/ 2628 w 9988"/>
                                    <a:gd name="connsiteY264" fmla="*/ 5675 h 10000"/>
                                    <a:gd name="connsiteX265" fmla="*/ 2658 w 9988"/>
                                    <a:gd name="connsiteY265" fmla="*/ 5467 h 10000"/>
                                    <a:gd name="connsiteX266" fmla="*/ 2678 w 9988"/>
                                    <a:gd name="connsiteY266" fmla="*/ 5467 h 10000"/>
                                    <a:gd name="connsiteX267" fmla="*/ 2693 w 9988"/>
                                    <a:gd name="connsiteY267" fmla="*/ 5571 h 10000"/>
                                    <a:gd name="connsiteX268" fmla="*/ 2706 w 9988"/>
                                    <a:gd name="connsiteY268" fmla="*/ 5779 h 10000"/>
                                    <a:gd name="connsiteX269" fmla="*/ 2736 w 9988"/>
                                    <a:gd name="connsiteY269" fmla="*/ 6194 h 10000"/>
                                    <a:gd name="connsiteX270" fmla="*/ 2763 w 9988"/>
                                    <a:gd name="connsiteY270" fmla="*/ 6713 h 10000"/>
                                    <a:gd name="connsiteX271" fmla="*/ 2792 w 9988"/>
                                    <a:gd name="connsiteY271" fmla="*/ 7318 h 10000"/>
                                    <a:gd name="connsiteX272" fmla="*/ 2824 w 9988"/>
                                    <a:gd name="connsiteY272" fmla="*/ 7941 h 10000"/>
                                    <a:gd name="connsiteX273" fmla="*/ 2858 w 9988"/>
                                    <a:gd name="connsiteY273" fmla="*/ 8564 h 10000"/>
                                    <a:gd name="connsiteX274" fmla="*/ 2872 w 9988"/>
                                    <a:gd name="connsiteY274" fmla="*/ 8979 h 10000"/>
                                    <a:gd name="connsiteX275" fmla="*/ 2900 w 9988"/>
                                    <a:gd name="connsiteY275" fmla="*/ 9273 h 10000"/>
                                    <a:gd name="connsiteX276" fmla="*/ 2916 w 9988"/>
                                    <a:gd name="connsiteY276" fmla="*/ 9377 h 10000"/>
                                    <a:gd name="connsiteX277" fmla="*/ 2944 w 9988"/>
                                    <a:gd name="connsiteY277" fmla="*/ 9481 h 10000"/>
                                    <a:gd name="connsiteX278" fmla="*/ 2957 w 9988"/>
                                    <a:gd name="connsiteY278" fmla="*/ 9377 h 10000"/>
                                    <a:gd name="connsiteX279" fmla="*/ 2971 w 9988"/>
                                    <a:gd name="connsiteY279" fmla="*/ 9273 h 10000"/>
                                    <a:gd name="connsiteX280" fmla="*/ 2999 w 9988"/>
                                    <a:gd name="connsiteY280" fmla="*/ 8979 h 10000"/>
                                    <a:gd name="connsiteX281" fmla="*/ 3025 w 9988"/>
                                    <a:gd name="connsiteY281" fmla="*/ 8460 h 10000"/>
                                    <a:gd name="connsiteX282" fmla="*/ 3042 w 9988"/>
                                    <a:gd name="connsiteY282" fmla="*/ 7941 h 10000"/>
                                    <a:gd name="connsiteX283" fmla="*/ 3073 w 9988"/>
                                    <a:gd name="connsiteY283" fmla="*/ 7215 h 10000"/>
                                    <a:gd name="connsiteX284" fmla="*/ 3104 w 9988"/>
                                    <a:gd name="connsiteY284" fmla="*/ 6609 h 10000"/>
                                    <a:gd name="connsiteX285" fmla="*/ 3130 w 9988"/>
                                    <a:gd name="connsiteY285" fmla="*/ 6194 h 10000"/>
                                    <a:gd name="connsiteX286" fmla="*/ 3164 w 9988"/>
                                    <a:gd name="connsiteY286" fmla="*/ 5779 h 10000"/>
                                    <a:gd name="connsiteX287" fmla="*/ 3181 w 9988"/>
                                    <a:gd name="connsiteY287" fmla="*/ 5571 h 10000"/>
                                    <a:gd name="connsiteX288" fmla="*/ 3195 w 9988"/>
                                    <a:gd name="connsiteY288" fmla="*/ 5467 h 10000"/>
                                    <a:gd name="connsiteX289" fmla="*/ 3209 w 9988"/>
                                    <a:gd name="connsiteY289" fmla="*/ 5467 h 10000"/>
                                    <a:gd name="connsiteX290" fmla="*/ 3241 w 9988"/>
                                    <a:gd name="connsiteY290" fmla="*/ 5571 h 10000"/>
                                    <a:gd name="connsiteX291" fmla="*/ 3255 w 9988"/>
                                    <a:gd name="connsiteY291" fmla="*/ 5675 h 10000"/>
                                    <a:gd name="connsiteX292" fmla="*/ 3267 w 9988"/>
                                    <a:gd name="connsiteY292" fmla="*/ 6090 h 10000"/>
                                    <a:gd name="connsiteX293" fmla="*/ 3296 w 9988"/>
                                    <a:gd name="connsiteY293" fmla="*/ 6609 h 10000"/>
                                    <a:gd name="connsiteX294" fmla="*/ 3330 w 9988"/>
                                    <a:gd name="connsiteY294" fmla="*/ 7111 h 10000"/>
                                    <a:gd name="connsiteX295" fmla="*/ 3359 w 9988"/>
                                    <a:gd name="connsiteY295" fmla="*/ 7734 h 10000"/>
                                    <a:gd name="connsiteX296" fmla="*/ 3392 w 9988"/>
                                    <a:gd name="connsiteY296" fmla="*/ 8356 h 10000"/>
                                    <a:gd name="connsiteX297" fmla="*/ 3418 w 9988"/>
                                    <a:gd name="connsiteY297" fmla="*/ 8875 h 10000"/>
                                    <a:gd name="connsiteX298" fmla="*/ 3431 w 9988"/>
                                    <a:gd name="connsiteY298" fmla="*/ 9273 h 10000"/>
                                    <a:gd name="connsiteX299" fmla="*/ 3460 w 9988"/>
                                    <a:gd name="connsiteY299" fmla="*/ 9481 h 10000"/>
                                    <a:gd name="connsiteX300" fmla="*/ 3490 w 9988"/>
                                    <a:gd name="connsiteY300" fmla="*/ 9481 h 10000"/>
                                    <a:gd name="connsiteX301" fmla="*/ 3523 w 9988"/>
                                    <a:gd name="connsiteY301" fmla="*/ 9273 h 10000"/>
                                    <a:gd name="connsiteX302" fmla="*/ 3549 w 9988"/>
                                    <a:gd name="connsiteY302" fmla="*/ 8979 h 10000"/>
                                    <a:gd name="connsiteX303" fmla="*/ 3581 w 9988"/>
                                    <a:gd name="connsiteY303" fmla="*/ 8460 h 10000"/>
                                    <a:gd name="connsiteX304" fmla="*/ 3611 w 9988"/>
                                    <a:gd name="connsiteY304" fmla="*/ 7837 h 10000"/>
                                    <a:gd name="connsiteX305" fmla="*/ 3625 w 9988"/>
                                    <a:gd name="connsiteY305" fmla="*/ 7215 h 10000"/>
                                    <a:gd name="connsiteX306" fmla="*/ 3659 w 9988"/>
                                    <a:gd name="connsiteY306" fmla="*/ 6609 h 10000"/>
                                    <a:gd name="connsiteX307" fmla="*/ 3689 w 9988"/>
                                    <a:gd name="connsiteY307" fmla="*/ 6090 h 10000"/>
                                    <a:gd name="connsiteX308" fmla="*/ 3715 w 9988"/>
                                    <a:gd name="connsiteY308" fmla="*/ 5779 h 10000"/>
                                    <a:gd name="connsiteX309" fmla="*/ 3731 w 9988"/>
                                    <a:gd name="connsiteY309" fmla="*/ 5571 h 10000"/>
                                    <a:gd name="connsiteX310" fmla="*/ 3758 w 9988"/>
                                    <a:gd name="connsiteY310" fmla="*/ 5467 h 10000"/>
                                    <a:gd name="connsiteX311" fmla="*/ 3786 w 9988"/>
                                    <a:gd name="connsiteY311" fmla="*/ 5571 h 10000"/>
                                    <a:gd name="connsiteX312" fmla="*/ 3799 w 9988"/>
                                    <a:gd name="connsiteY312" fmla="*/ 5882 h 10000"/>
                                    <a:gd name="connsiteX313" fmla="*/ 3830 w 9988"/>
                                    <a:gd name="connsiteY313" fmla="*/ 6298 h 10000"/>
                                    <a:gd name="connsiteX314" fmla="*/ 3862 w 9988"/>
                                    <a:gd name="connsiteY314" fmla="*/ 6799 h 10000"/>
                                    <a:gd name="connsiteX315" fmla="*/ 3895 w 9988"/>
                                    <a:gd name="connsiteY315" fmla="*/ 7422 h 10000"/>
                                    <a:gd name="connsiteX316" fmla="*/ 3911 w 9988"/>
                                    <a:gd name="connsiteY316" fmla="*/ 7941 h 10000"/>
                                    <a:gd name="connsiteX317" fmla="*/ 3938 w 9988"/>
                                    <a:gd name="connsiteY317" fmla="*/ 8460 h 10000"/>
                                    <a:gd name="connsiteX318" fmla="*/ 3965 w 9988"/>
                                    <a:gd name="connsiteY318" fmla="*/ 8875 h 10000"/>
                                    <a:gd name="connsiteX319" fmla="*/ 3998 w 9988"/>
                                    <a:gd name="connsiteY319" fmla="*/ 9273 h 10000"/>
                                    <a:gd name="connsiteX320" fmla="*/ 4013 w 9988"/>
                                    <a:gd name="connsiteY320" fmla="*/ 9377 h 10000"/>
                                    <a:gd name="connsiteX321" fmla="*/ 4026 w 9988"/>
                                    <a:gd name="connsiteY321" fmla="*/ 9481 h 10000"/>
                                    <a:gd name="connsiteX322" fmla="*/ 4040 w 9988"/>
                                    <a:gd name="connsiteY322" fmla="*/ 9481 h 10000"/>
                                    <a:gd name="connsiteX323" fmla="*/ 4055 w 9988"/>
                                    <a:gd name="connsiteY323" fmla="*/ 9273 h 10000"/>
                                    <a:gd name="connsiteX324" fmla="*/ 4082 w 9988"/>
                                    <a:gd name="connsiteY324" fmla="*/ 9066 h 10000"/>
                                    <a:gd name="connsiteX325" fmla="*/ 4119 w 9988"/>
                                    <a:gd name="connsiteY325" fmla="*/ 8564 h 10000"/>
                                    <a:gd name="connsiteX326" fmla="*/ 4151 w 9988"/>
                                    <a:gd name="connsiteY326" fmla="*/ 8045 h 10000"/>
                                    <a:gd name="connsiteX327" fmla="*/ 4163 w 9988"/>
                                    <a:gd name="connsiteY327" fmla="*/ 7422 h 10000"/>
                                    <a:gd name="connsiteX328" fmla="*/ 4193 w 9988"/>
                                    <a:gd name="connsiteY328" fmla="*/ 6799 h 10000"/>
                                    <a:gd name="connsiteX329" fmla="*/ 4221 w 9988"/>
                                    <a:gd name="connsiteY329" fmla="*/ 6298 h 10000"/>
                                    <a:gd name="connsiteX330" fmla="*/ 4250 w 9988"/>
                                    <a:gd name="connsiteY330" fmla="*/ 5882 h 10000"/>
                                    <a:gd name="connsiteX331" fmla="*/ 4276 w 9988"/>
                                    <a:gd name="connsiteY331" fmla="*/ 5571 h 10000"/>
                                    <a:gd name="connsiteX332" fmla="*/ 4289 w 9988"/>
                                    <a:gd name="connsiteY332" fmla="*/ 5467 h 10000"/>
                                    <a:gd name="connsiteX333" fmla="*/ 4319 w 9988"/>
                                    <a:gd name="connsiteY333" fmla="*/ 5571 h 10000"/>
                                    <a:gd name="connsiteX334" fmla="*/ 4347 w 9988"/>
                                    <a:gd name="connsiteY334" fmla="*/ 5779 h 10000"/>
                                    <a:gd name="connsiteX335" fmla="*/ 4379 w 9988"/>
                                    <a:gd name="connsiteY335" fmla="*/ 6194 h 10000"/>
                                    <a:gd name="connsiteX336" fmla="*/ 4395 w 9988"/>
                                    <a:gd name="connsiteY336" fmla="*/ 6713 h 10000"/>
                                    <a:gd name="connsiteX337" fmla="*/ 4412 w 9988"/>
                                    <a:gd name="connsiteY337" fmla="*/ 7007 h 10000"/>
                                    <a:gd name="connsiteX338" fmla="*/ 4428 w 9988"/>
                                    <a:gd name="connsiteY338" fmla="*/ 7111 h 10000"/>
                                    <a:gd name="connsiteX339" fmla="*/ 4428 w 9988"/>
                                    <a:gd name="connsiteY339" fmla="*/ 7215 h 10000"/>
                                    <a:gd name="connsiteX340" fmla="*/ 4428 w 9988"/>
                                    <a:gd name="connsiteY340" fmla="*/ 7318 h 10000"/>
                                    <a:gd name="connsiteX341" fmla="*/ 4442 w 9988"/>
                                    <a:gd name="connsiteY341" fmla="*/ 7422 h 10000"/>
                                    <a:gd name="connsiteX342" fmla="*/ 4442 w 9988"/>
                                    <a:gd name="connsiteY342" fmla="*/ 7526 h 10000"/>
                                    <a:gd name="connsiteX343" fmla="*/ 4442 w 9988"/>
                                    <a:gd name="connsiteY343" fmla="*/ 7630 h 10000"/>
                                    <a:gd name="connsiteX344" fmla="*/ 4457 w 9988"/>
                                    <a:gd name="connsiteY344" fmla="*/ 7630 h 10000"/>
                                    <a:gd name="connsiteX345" fmla="*/ 4457 w 9988"/>
                                    <a:gd name="connsiteY345" fmla="*/ 7526 h 10000"/>
                                    <a:gd name="connsiteX346" fmla="*/ 4473 w 9988"/>
                                    <a:gd name="connsiteY346" fmla="*/ 7422 h 10000"/>
                                    <a:gd name="connsiteX347" fmla="*/ 4473 w 9988"/>
                                    <a:gd name="connsiteY347" fmla="*/ 7318 h 10000"/>
                                    <a:gd name="connsiteX348" fmla="*/ 4486 w 9988"/>
                                    <a:gd name="connsiteY348" fmla="*/ 7318 h 10000"/>
                                    <a:gd name="connsiteX349" fmla="*/ 4486 w 9988"/>
                                    <a:gd name="connsiteY349" fmla="*/ 7215 h 10000"/>
                                    <a:gd name="connsiteX350" fmla="*/ 4503 w 9988"/>
                                    <a:gd name="connsiteY350" fmla="*/ 7007 h 10000"/>
                                    <a:gd name="connsiteX351" fmla="*/ 4518 w 9988"/>
                                    <a:gd name="connsiteY351" fmla="*/ 6799 h 10000"/>
                                    <a:gd name="connsiteX352" fmla="*/ 4534 w 9988"/>
                                    <a:gd name="connsiteY352" fmla="*/ 6505 h 10000"/>
                                    <a:gd name="connsiteX353" fmla="*/ 4550 w 9988"/>
                                    <a:gd name="connsiteY353" fmla="*/ 5882 h 10000"/>
                                    <a:gd name="connsiteX354" fmla="*/ 4565 w 9988"/>
                                    <a:gd name="connsiteY354" fmla="*/ 5260 h 10000"/>
                                    <a:gd name="connsiteX355" fmla="*/ 4595 w 9988"/>
                                    <a:gd name="connsiteY355" fmla="*/ 4135 h 10000"/>
                                    <a:gd name="connsiteX356" fmla="*/ 4624 w 9988"/>
                                    <a:gd name="connsiteY356" fmla="*/ 2993 h 10000"/>
                                    <a:gd name="connsiteX357" fmla="*/ 4640 w 9988"/>
                                    <a:gd name="connsiteY357" fmla="*/ 1972 h 10000"/>
                                    <a:gd name="connsiteX358" fmla="*/ 4666 w 9988"/>
                                    <a:gd name="connsiteY358" fmla="*/ 1038 h 10000"/>
                                    <a:gd name="connsiteX359" fmla="*/ 4692 w 9988"/>
                                    <a:gd name="connsiteY359" fmla="*/ 311 h 10000"/>
                                    <a:gd name="connsiteX360" fmla="*/ 4725 w 9988"/>
                                    <a:gd name="connsiteY360" fmla="*/ 0 h 10000"/>
                                    <a:gd name="connsiteX361" fmla="*/ 4752 w 9988"/>
                                    <a:gd name="connsiteY361" fmla="*/ 104 h 10000"/>
                                    <a:gd name="connsiteX362" fmla="*/ 4780 w 9988"/>
                                    <a:gd name="connsiteY362" fmla="*/ 519 h 10000"/>
                                    <a:gd name="connsiteX363" fmla="*/ 4793 w 9988"/>
                                    <a:gd name="connsiteY363" fmla="*/ 1246 h 10000"/>
                                    <a:gd name="connsiteX364" fmla="*/ 4824 w 9988"/>
                                    <a:gd name="connsiteY364" fmla="*/ 2266 h 10000"/>
                                    <a:gd name="connsiteX365" fmla="*/ 4857 w 9988"/>
                                    <a:gd name="connsiteY365" fmla="*/ 3408 h 10000"/>
                                    <a:gd name="connsiteX366" fmla="*/ 4886 w 9988"/>
                                    <a:gd name="connsiteY366" fmla="*/ 4533 h 10000"/>
                                    <a:gd name="connsiteX367" fmla="*/ 4916 w 9988"/>
                                    <a:gd name="connsiteY367" fmla="*/ 5675 h 10000"/>
                                    <a:gd name="connsiteX368" fmla="*/ 4951 w 9988"/>
                                    <a:gd name="connsiteY368" fmla="*/ 6609 h 10000"/>
                                    <a:gd name="connsiteX369" fmla="*/ 4967 w 9988"/>
                                    <a:gd name="connsiteY369" fmla="*/ 7215 h 10000"/>
                                    <a:gd name="connsiteX370" fmla="*/ 4999 w 9988"/>
                                    <a:gd name="connsiteY370" fmla="*/ 7526 h 10000"/>
                                    <a:gd name="connsiteX371" fmla="*/ 5025 w 9988"/>
                                    <a:gd name="connsiteY371" fmla="*/ 7526 h 10000"/>
                                    <a:gd name="connsiteX372" fmla="*/ 5054 w 9988"/>
                                    <a:gd name="connsiteY372" fmla="*/ 7111 h 10000"/>
                                    <a:gd name="connsiteX373" fmla="*/ 5081 w 9988"/>
                                    <a:gd name="connsiteY373" fmla="*/ 6401 h 10000"/>
                                    <a:gd name="connsiteX374" fmla="*/ 5113 w 9988"/>
                                    <a:gd name="connsiteY374" fmla="*/ 5363 h 10000"/>
                                    <a:gd name="connsiteX375" fmla="*/ 5129 w 9988"/>
                                    <a:gd name="connsiteY375" fmla="*/ 4239 h 10000"/>
                                    <a:gd name="connsiteX376" fmla="*/ 5155 w 9988"/>
                                    <a:gd name="connsiteY376" fmla="*/ 3097 h 10000"/>
                                    <a:gd name="connsiteX377" fmla="*/ 5186 w 9988"/>
                                    <a:gd name="connsiteY377" fmla="*/ 1972 h 10000"/>
                                    <a:gd name="connsiteX378" fmla="*/ 5214 w 9988"/>
                                    <a:gd name="connsiteY378" fmla="*/ 1038 h 10000"/>
                                    <a:gd name="connsiteX379" fmla="*/ 5244 w 9988"/>
                                    <a:gd name="connsiteY379" fmla="*/ 415 h 10000"/>
                                    <a:gd name="connsiteX380" fmla="*/ 5272 w 9988"/>
                                    <a:gd name="connsiteY380" fmla="*/ 104 h 10000"/>
                                    <a:gd name="connsiteX381" fmla="*/ 5289 w 9988"/>
                                    <a:gd name="connsiteY381" fmla="*/ 104 h 10000"/>
                                    <a:gd name="connsiteX382" fmla="*/ 5315 w 9988"/>
                                    <a:gd name="connsiteY382" fmla="*/ 519 h 10000"/>
                                    <a:gd name="connsiteX383" fmla="*/ 5342 w 9988"/>
                                    <a:gd name="connsiteY383" fmla="*/ 1246 h 10000"/>
                                    <a:gd name="connsiteX384" fmla="*/ 5372 w 9988"/>
                                    <a:gd name="connsiteY384" fmla="*/ 2266 h 10000"/>
                                    <a:gd name="connsiteX385" fmla="*/ 5406 w 9988"/>
                                    <a:gd name="connsiteY385" fmla="*/ 3408 h 10000"/>
                                    <a:gd name="connsiteX386" fmla="*/ 5436 w 9988"/>
                                    <a:gd name="connsiteY386" fmla="*/ 4533 h 10000"/>
                                    <a:gd name="connsiteX387" fmla="*/ 5450 w 9988"/>
                                    <a:gd name="connsiteY387" fmla="*/ 5675 h 10000"/>
                                    <a:gd name="connsiteX388" fmla="*/ 5483 w 9988"/>
                                    <a:gd name="connsiteY388" fmla="*/ 6609 h 10000"/>
                                    <a:gd name="connsiteX389" fmla="*/ 5512 w 9988"/>
                                    <a:gd name="connsiteY389" fmla="*/ 7215 h 10000"/>
                                    <a:gd name="connsiteX390" fmla="*/ 5544 w 9988"/>
                                    <a:gd name="connsiteY390" fmla="*/ 7526 h 10000"/>
                                    <a:gd name="connsiteX391" fmla="*/ 5560 w 9988"/>
                                    <a:gd name="connsiteY391" fmla="*/ 7630 h 10000"/>
                                    <a:gd name="connsiteX392" fmla="*/ 5591 w 9988"/>
                                    <a:gd name="connsiteY392" fmla="*/ 7318 h 10000"/>
                                    <a:gd name="connsiteX393" fmla="*/ 5620 w 9988"/>
                                    <a:gd name="connsiteY393" fmla="*/ 6713 h 10000"/>
                                    <a:gd name="connsiteX394" fmla="*/ 5649 w 9988"/>
                                    <a:gd name="connsiteY394" fmla="*/ 5779 h 10000"/>
                                    <a:gd name="connsiteX395" fmla="*/ 5681 w 9988"/>
                                    <a:gd name="connsiteY395" fmla="*/ 4740 h 10000"/>
                                    <a:gd name="connsiteX396" fmla="*/ 5695 w 9988"/>
                                    <a:gd name="connsiteY396" fmla="*/ 3616 h 10000"/>
                                    <a:gd name="connsiteX397" fmla="*/ 5721 w 9988"/>
                                    <a:gd name="connsiteY397" fmla="*/ 2474 h 10000"/>
                                    <a:gd name="connsiteX398" fmla="*/ 5746 w 9988"/>
                                    <a:gd name="connsiteY398" fmla="*/ 1453 h 10000"/>
                                    <a:gd name="connsiteX399" fmla="*/ 5775 w 9988"/>
                                    <a:gd name="connsiteY399" fmla="*/ 623 h 10000"/>
                                    <a:gd name="connsiteX400" fmla="*/ 5804 w 9988"/>
                                    <a:gd name="connsiteY400" fmla="*/ 208 h 10000"/>
                                    <a:gd name="connsiteX401" fmla="*/ 5832 w 9988"/>
                                    <a:gd name="connsiteY401" fmla="*/ 104 h 10000"/>
                                    <a:gd name="connsiteX402" fmla="*/ 5847 w 9988"/>
                                    <a:gd name="connsiteY402" fmla="*/ 415 h 10000"/>
                                    <a:gd name="connsiteX403" fmla="*/ 5878 w 9988"/>
                                    <a:gd name="connsiteY403" fmla="*/ 1038 h 10000"/>
                                    <a:gd name="connsiteX404" fmla="*/ 5911 w 9988"/>
                                    <a:gd name="connsiteY404" fmla="*/ 1972 h 10000"/>
                                    <a:gd name="connsiteX405" fmla="*/ 5943 w 9988"/>
                                    <a:gd name="connsiteY405" fmla="*/ 2993 h 10000"/>
                                    <a:gd name="connsiteX406" fmla="*/ 5959 w 9988"/>
                                    <a:gd name="connsiteY406" fmla="*/ 3824 h 10000"/>
                                    <a:gd name="connsiteX407" fmla="*/ 5996 w 9988"/>
                                    <a:gd name="connsiteY407" fmla="*/ 5052 h 10000"/>
                                    <a:gd name="connsiteX408" fmla="*/ 6023 w 9988"/>
                                    <a:gd name="connsiteY408" fmla="*/ 6090 h 10000"/>
                                    <a:gd name="connsiteX409" fmla="*/ 6052 w 9988"/>
                                    <a:gd name="connsiteY409" fmla="*/ 6903 h 10000"/>
                                    <a:gd name="connsiteX410" fmla="*/ 6066 w 9988"/>
                                    <a:gd name="connsiteY410" fmla="*/ 7318 h 10000"/>
                                    <a:gd name="connsiteX411" fmla="*/ 6096 w 9988"/>
                                    <a:gd name="connsiteY411" fmla="*/ 7630 h 10000"/>
                                    <a:gd name="connsiteX412" fmla="*/ 6112 w 9988"/>
                                    <a:gd name="connsiteY412" fmla="*/ 7630 h 10000"/>
                                    <a:gd name="connsiteX413" fmla="*/ 6140 w 9988"/>
                                    <a:gd name="connsiteY413" fmla="*/ 7318 h 10000"/>
                                    <a:gd name="connsiteX414" fmla="*/ 6167 w 9988"/>
                                    <a:gd name="connsiteY414" fmla="*/ 6713 h 10000"/>
                                    <a:gd name="connsiteX415" fmla="*/ 6194 w 9988"/>
                                    <a:gd name="connsiteY415" fmla="*/ 5779 h 10000"/>
                                    <a:gd name="connsiteX416" fmla="*/ 6222 w 9988"/>
                                    <a:gd name="connsiteY416" fmla="*/ 4637 h 10000"/>
                                    <a:gd name="connsiteX417" fmla="*/ 6235 w 9988"/>
                                    <a:gd name="connsiteY417" fmla="*/ 3512 h 10000"/>
                                    <a:gd name="connsiteX418" fmla="*/ 6266 w 9988"/>
                                    <a:gd name="connsiteY418" fmla="*/ 2370 h 10000"/>
                                    <a:gd name="connsiteX419" fmla="*/ 6298 w 9988"/>
                                    <a:gd name="connsiteY419" fmla="*/ 1349 h 10000"/>
                                    <a:gd name="connsiteX420" fmla="*/ 6326 w 9988"/>
                                    <a:gd name="connsiteY420" fmla="*/ 623 h 10000"/>
                                    <a:gd name="connsiteX421" fmla="*/ 6356 w 9988"/>
                                    <a:gd name="connsiteY421" fmla="*/ 208 h 10000"/>
                                    <a:gd name="connsiteX422" fmla="*/ 6385 w 9988"/>
                                    <a:gd name="connsiteY422" fmla="*/ 208 h 10000"/>
                                    <a:gd name="connsiteX423" fmla="*/ 6398 w 9988"/>
                                    <a:gd name="connsiteY423" fmla="*/ 519 h 10000"/>
                                    <a:gd name="connsiteX424" fmla="*/ 6430 w 9988"/>
                                    <a:gd name="connsiteY424" fmla="*/ 1142 h 10000"/>
                                    <a:gd name="connsiteX425" fmla="*/ 6466 w 9988"/>
                                    <a:gd name="connsiteY425" fmla="*/ 2076 h 10000"/>
                                    <a:gd name="connsiteX426" fmla="*/ 6493 w 9988"/>
                                    <a:gd name="connsiteY426" fmla="*/ 3201 h 10000"/>
                                    <a:gd name="connsiteX427" fmla="*/ 6527 w 9988"/>
                                    <a:gd name="connsiteY427" fmla="*/ 4446 h 10000"/>
                                    <a:gd name="connsiteX428" fmla="*/ 6555 w 9988"/>
                                    <a:gd name="connsiteY428" fmla="*/ 5571 h 10000"/>
                                    <a:gd name="connsiteX429" fmla="*/ 6569 w 9988"/>
                                    <a:gd name="connsiteY429" fmla="*/ 6505 h 10000"/>
                                    <a:gd name="connsiteX430" fmla="*/ 6597 w 9988"/>
                                    <a:gd name="connsiteY430" fmla="*/ 7215 h 10000"/>
                                    <a:gd name="connsiteX431" fmla="*/ 6625 w 9988"/>
                                    <a:gd name="connsiteY431" fmla="*/ 7630 h 10000"/>
                                    <a:gd name="connsiteX432" fmla="*/ 6655 w 9988"/>
                                    <a:gd name="connsiteY432" fmla="*/ 7734 h 10000"/>
                                    <a:gd name="connsiteX433" fmla="*/ 6687 w 9988"/>
                                    <a:gd name="connsiteY433" fmla="*/ 7422 h 10000"/>
                                    <a:gd name="connsiteX434" fmla="*/ 6713 w 9988"/>
                                    <a:gd name="connsiteY434" fmla="*/ 6713 h 10000"/>
                                    <a:gd name="connsiteX435" fmla="*/ 6743 w 9988"/>
                                    <a:gd name="connsiteY435" fmla="*/ 5779 h 10000"/>
                                    <a:gd name="connsiteX436" fmla="*/ 6759 w 9988"/>
                                    <a:gd name="connsiteY436" fmla="*/ 4740 h 10000"/>
                                    <a:gd name="connsiteX437" fmla="*/ 6788 w 9988"/>
                                    <a:gd name="connsiteY437" fmla="*/ 3512 h 10000"/>
                                    <a:gd name="connsiteX438" fmla="*/ 6822 w 9988"/>
                                    <a:gd name="connsiteY438" fmla="*/ 2474 h 10000"/>
                                    <a:gd name="connsiteX439" fmla="*/ 6851 w 9988"/>
                                    <a:gd name="connsiteY439" fmla="*/ 1453 h 10000"/>
                                    <a:gd name="connsiteX440" fmla="*/ 6881 w 9988"/>
                                    <a:gd name="connsiteY440" fmla="*/ 727 h 10000"/>
                                    <a:gd name="connsiteX441" fmla="*/ 6910 w 9988"/>
                                    <a:gd name="connsiteY441" fmla="*/ 311 h 10000"/>
                                    <a:gd name="connsiteX442" fmla="*/ 6925 w 9988"/>
                                    <a:gd name="connsiteY442" fmla="*/ 311 h 10000"/>
                                    <a:gd name="connsiteX443" fmla="*/ 6952 w 9988"/>
                                    <a:gd name="connsiteY443" fmla="*/ 623 h 10000"/>
                                    <a:gd name="connsiteX444" fmla="*/ 6984 w 9988"/>
                                    <a:gd name="connsiteY444" fmla="*/ 1246 h 10000"/>
                                    <a:gd name="connsiteX445" fmla="*/ 7015 w 9988"/>
                                    <a:gd name="connsiteY445" fmla="*/ 2180 h 10000"/>
                                    <a:gd name="connsiteX446" fmla="*/ 7045 w 9988"/>
                                    <a:gd name="connsiteY446" fmla="*/ 3304 h 10000"/>
                                    <a:gd name="connsiteX447" fmla="*/ 7076 w 9988"/>
                                    <a:gd name="connsiteY447" fmla="*/ 4446 h 10000"/>
                                    <a:gd name="connsiteX448" fmla="*/ 7089 w 9988"/>
                                    <a:gd name="connsiteY448" fmla="*/ 5571 h 10000"/>
                                    <a:gd name="connsiteX449" fmla="*/ 7119 w 9988"/>
                                    <a:gd name="connsiteY449" fmla="*/ 6505 h 10000"/>
                                    <a:gd name="connsiteX450" fmla="*/ 7148 w 9988"/>
                                    <a:gd name="connsiteY450" fmla="*/ 7215 h 10000"/>
                                    <a:gd name="connsiteX451" fmla="*/ 7177 w 9988"/>
                                    <a:gd name="connsiteY451" fmla="*/ 7630 h 10000"/>
                                    <a:gd name="connsiteX452" fmla="*/ 7206 w 9988"/>
                                    <a:gd name="connsiteY452" fmla="*/ 7734 h 10000"/>
                                    <a:gd name="connsiteX453" fmla="*/ 7218 w 9988"/>
                                    <a:gd name="connsiteY453" fmla="*/ 7526 h 10000"/>
                                    <a:gd name="connsiteX454" fmla="*/ 7250 w 9988"/>
                                    <a:gd name="connsiteY454" fmla="*/ 6903 h 10000"/>
                                    <a:gd name="connsiteX455" fmla="*/ 7276 w 9988"/>
                                    <a:gd name="connsiteY455" fmla="*/ 5986 h 10000"/>
                                    <a:gd name="connsiteX456" fmla="*/ 7308 w 9988"/>
                                    <a:gd name="connsiteY456" fmla="*/ 4948 h 10000"/>
                                    <a:gd name="connsiteX457" fmla="*/ 7339 w 9988"/>
                                    <a:gd name="connsiteY457" fmla="*/ 3824 h 10000"/>
                                    <a:gd name="connsiteX458" fmla="*/ 7363 w 9988"/>
                                    <a:gd name="connsiteY458" fmla="*/ 2578 h 10000"/>
                                    <a:gd name="connsiteX459" fmla="*/ 7380 w 9988"/>
                                    <a:gd name="connsiteY459" fmla="*/ 1661 h 10000"/>
                                    <a:gd name="connsiteX460" fmla="*/ 7412 w 9988"/>
                                    <a:gd name="connsiteY460" fmla="*/ 830 h 10000"/>
                                    <a:gd name="connsiteX461" fmla="*/ 7438 w 9988"/>
                                    <a:gd name="connsiteY461" fmla="*/ 415 h 10000"/>
                                    <a:gd name="connsiteX462" fmla="*/ 7469 w 9988"/>
                                    <a:gd name="connsiteY462" fmla="*/ 311 h 10000"/>
                                    <a:gd name="connsiteX463" fmla="*/ 7503 w 9988"/>
                                    <a:gd name="connsiteY463" fmla="*/ 623 h 10000"/>
                                    <a:gd name="connsiteX464" fmla="*/ 7541 w 9988"/>
                                    <a:gd name="connsiteY464" fmla="*/ 1142 h 10000"/>
                                    <a:gd name="connsiteX465" fmla="*/ 7556 w 9988"/>
                                    <a:gd name="connsiteY465" fmla="*/ 2076 h 10000"/>
                                    <a:gd name="connsiteX466" fmla="*/ 7586 w 9988"/>
                                    <a:gd name="connsiteY466" fmla="*/ 3201 h 10000"/>
                                    <a:gd name="connsiteX467" fmla="*/ 7612 w 9988"/>
                                    <a:gd name="connsiteY467" fmla="*/ 4343 h 10000"/>
                                    <a:gd name="connsiteX468" fmla="*/ 7641 w 9988"/>
                                    <a:gd name="connsiteY468" fmla="*/ 5467 h 10000"/>
                                    <a:gd name="connsiteX469" fmla="*/ 7668 w 9988"/>
                                    <a:gd name="connsiteY469" fmla="*/ 6505 h 10000"/>
                                    <a:gd name="connsiteX470" fmla="*/ 7683 w 9988"/>
                                    <a:gd name="connsiteY470" fmla="*/ 7215 h 10000"/>
                                    <a:gd name="connsiteX471" fmla="*/ 7707 w 9988"/>
                                    <a:gd name="connsiteY471" fmla="*/ 7526 h 10000"/>
                                    <a:gd name="connsiteX472" fmla="*/ 7720 w 9988"/>
                                    <a:gd name="connsiteY472" fmla="*/ 7837 h 10000"/>
                                    <a:gd name="connsiteX473" fmla="*/ 7736 w 9988"/>
                                    <a:gd name="connsiteY473" fmla="*/ 7837 h 10000"/>
                                    <a:gd name="connsiteX474" fmla="*/ 7766 w 9988"/>
                                    <a:gd name="connsiteY474" fmla="*/ 7526 h 10000"/>
                                    <a:gd name="connsiteX475" fmla="*/ 7800 w 9988"/>
                                    <a:gd name="connsiteY475" fmla="*/ 6903 h 10000"/>
                                    <a:gd name="connsiteX476" fmla="*/ 7828 w 9988"/>
                                    <a:gd name="connsiteY476" fmla="*/ 6090 h 10000"/>
                                    <a:gd name="connsiteX477" fmla="*/ 7858 w 9988"/>
                                    <a:gd name="connsiteY477" fmla="*/ 4948 h 10000"/>
                                    <a:gd name="connsiteX478" fmla="*/ 7886 w 9988"/>
                                    <a:gd name="connsiteY478" fmla="*/ 3824 h 10000"/>
                                    <a:gd name="connsiteX479" fmla="*/ 7901 w 9988"/>
                                    <a:gd name="connsiteY479" fmla="*/ 2682 h 10000"/>
                                    <a:gd name="connsiteX480" fmla="*/ 7933 w 9988"/>
                                    <a:gd name="connsiteY480" fmla="*/ 1661 h 10000"/>
                                    <a:gd name="connsiteX481" fmla="*/ 7964 w 9988"/>
                                    <a:gd name="connsiteY481" fmla="*/ 934 h 10000"/>
                                    <a:gd name="connsiteX482" fmla="*/ 7997 w 9988"/>
                                    <a:gd name="connsiteY482" fmla="*/ 415 h 10000"/>
                                    <a:gd name="connsiteX483" fmla="*/ 8030 w 9988"/>
                                    <a:gd name="connsiteY483" fmla="*/ 311 h 10000"/>
                                    <a:gd name="connsiteX484" fmla="*/ 8060 w 9988"/>
                                    <a:gd name="connsiteY484" fmla="*/ 623 h 10000"/>
                                    <a:gd name="connsiteX485" fmla="*/ 8073 w 9988"/>
                                    <a:gd name="connsiteY485" fmla="*/ 1246 h 10000"/>
                                    <a:gd name="connsiteX486" fmla="*/ 8098 w 9988"/>
                                    <a:gd name="connsiteY486" fmla="*/ 2180 h 10000"/>
                                    <a:gd name="connsiteX487" fmla="*/ 8128 w 9988"/>
                                    <a:gd name="connsiteY487" fmla="*/ 3201 h 10000"/>
                                    <a:gd name="connsiteX488" fmla="*/ 8153 w 9988"/>
                                    <a:gd name="connsiteY488" fmla="*/ 4446 h 10000"/>
                                    <a:gd name="connsiteX489" fmla="*/ 8185 w 9988"/>
                                    <a:gd name="connsiteY489" fmla="*/ 5571 h 10000"/>
                                    <a:gd name="connsiteX490" fmla="*/ 8220 w 9988"/>
                                    <a:gd name="connsiteY490" fmla="*/ 6609 h 10000"/>
                                    <a:gd name="connsiteX491" fmla="*/ 8247 w 9988"/>
                                    <a:gd name="connsiteY491" fmla="*/ 7318 h 10000"/>
                                    <a:gd name="connsiteX492" fmla="*/ 8260 w 9988"/>
                                    <a:gd name="connsiteY492" fmla="*/ 7734 h 10000"/>
                                    <a:gd name="connsiteX493" fmla="*/ 8289 w 9988"/>
                                    <a:gd name="connsiteY493" fmla="*/ 7837 h 10000"/>
                                    <a:gd name="connsiteX494" fmla="*/ 8318 w 9988"/>
                                    <a:gd name="connsiteY494" fmla="*/ 7630 h 10000"/>
                                    <a:gd name="connsiteX495" fmla="*/ 8349 w 9988"/>
                                    <a:gd name="connsiteY495" fmla="*/ 7111 h 10000"/>
                                    <a:gd name="connsiteX496" fmla="*/ 8374 w 9988"/>
                                    <a:gd name="connsiteY496" fmla="*/ 6194 h 10000"/>
                                    <a:gd name="connsiteX497" fmla="*/ 8387 w 9988"/>
                                    <a:gd name="connsiteY497" fmla="*/ 5156 h 10000"/>
                                    <a:gd name="connsiteX498" fmla="*/ 8424 w 9988"/>
                                    <a:gd name="connsiteY498" fmla="*/ 3927 h 10000"/>
                                    <a:gd name="connsiteX499" fmla="*/ 8452 w 9988"/>
                                    <a:gd name="connsiteY499" fmla="*/ 2785 h 10000"/>
                                    <a:gd name="connsiteX500" fmla="*/ 8484 w 9988"/>
                                    <a:gd name="connsiteY500" fmla="*/ 1765 h 10000"/>
                                    <a:gd name="connsiteX501" fmla="*/ 8511 w 9988"/>
                                    <a:gd name="connsiteY501" fmla="*/ 1038 h 10000"/>
                                    <a:gd name="connsiteX502" fmla="*/ 8543 w 9988"/>
                                    <a:gd name="connsiteY502" fmla="*/ 519 h 10000"/>
                                    <a:gd name="connsiteX503" fmla="*/ 8561 w 9988"/>
                                    <a:gd name="connsiteY503" fmla="*/ 415 h 10000"/>
                                    <a:gd name="connsiteX504" fmla="*/ 8591 w 9988"/>
                                    <a:gd name="connsiteY504" fmla="*/ 623 h 10000"/>
                                    <a:gd name="connsiteX505" fmla="*/ 8621 w 9988"/>
                                    <a:gd name="connsiteY505" fmla="*/ 1246 h 10000"/>
                                    <a:gd name="connsiteX506" fmla="*/ 8652 w 9988"/>
                                    <a:gd name="connsiteY506" fmla="*/ 2076 h 10000"/>
                                    <a:gd name="connsiteX507" fmla="*/ 8683 w 9988"/>
                                    <a:gd name="connsiteY507" fmla="*/ 3201 h 10000"/>
                                    <a:gd name="connsiteX508" fmla="*/ 8707 w 9988"/>
                                    <a:gd name="connsiteY508" fmla="*/ 4343 h 10000"/>
                                    <a:gd name="connsiteX509" fmla="*/ 8720 w 9988"/>
                                    <a:gd name="connsiteY509" fmla="*/ 5467 h 10000"/>
                                    <a:gd name="connsiteX510" fmla="*/ 8748 w 9988"/>
                                    <a:gd name="connsiteY510" fmla="*/ 6505 h 10000"/>
                                    <a:gd name="connsiteX511" fmla="*/ 8779 w 9988"/>
                                    <a:gd name="connsiteY511" fmla="*/ 7318 h 10000"/>
                                    <a:gd name="connsiteX512" fmla="*/ 8810 w 9988"/>
                                    <a:gd name="connsiteY512" fmla="*/ 7837 h 10000"/>
                                    <a:gd name="connsiteX513" fmla="*/ 8840 w 9988"/>
                                    <a:gd name="connsiteY513" fmla="*/ 7941 h 10000"/>
                                    <a:gd name="connsiteX514" fmla="*/ 8870 w 9988"/>
                                    <a:gd name="connsiteY514" fmla="*/ 7734 h 10000"/>
                                    <a:gd name="connsiteX515" fmla="*/ 8883 w 9988"/>
                                    <a:gd name="connsiteY515" fmla="*/ 7111 h 10000"/>
                                    <a:gd name="connsiteX516" fmla="*/ 8912 w 9988"/>
                                    <a:gd name="connsiteY516" fmla="*/ 6298 h 10000"/>
                                    <a:gd name="connsiteX517" fmla="*/ 8942 w 9988"/>
                                    <a:gd name="connsiteY517" fmla="*/ 5156 h 10000"/>
                                    <a:gd name="connsiteX518" fmla="*/ 8972 w 9988"/>
                                    <a:gd name="connsiteY518" fmla="*/ 4031 h 10000"/>
                                    <a:gd name="connsiteX519" fmla="*/ 9006 w 9988"/>
                                    <a:gd name="connsiteY519" fmla="*/ 2889 h 10000"/>
                                    <a:gd name="connsiteX520" fmla="*/ 9036 w 9988"/>
                                    <a:gd name="connsiteY520" fmla="*/ 1869 h 10000"/>
                                    <a:gd name="connsiteX521" fmla="*/ 9066 w 9988"/>
                                    <a:gd name="connsiteY521" fmla="*/ 1038 h 10000"/>
                                    <a:gd name="connsiteX522" fmla="*/ 9080 w 9988"/>
                                    <a:gd name="connsiteY522" fmla="*/ 623 h 10000"/>
                                    <a:gd name="connsiteX523" fmla="*/ 9114 w 9988"/>
                                    <a:gd name="connsiteY523" fmla="*/ 415 h 10000"/>
                                    <a:gd name="connsiteX524" fmla="*/ 9142 w 9988"/>
                                    <a:gd name="connsiteY524" fmla="*/ 727 h 10000"/>
                                    <a:gd name="connsiteX525" fmla="*/ 9167 w 9988"/>
                                    <a:gd name="connsiteY525" fmla="*/ 1246 h 10000"/>
                                    <a:gd name="connsiteX526" fmla="*/ 9198 w 9988"/>
                                    <a:gd name="connsiteY526" fmla="*/ 2076 h 10000"/>
                                    <a:gd name="connsiteX527" fmla="*/ 9214 w 9988"/>
                                    <a:gd name="connsiteY527" fmla="*/ 3201 h 10000"/>
                                    <a:gd name="connsiteX528" fmla="*/ 9241 w 9988"/>
                                    <a:gd name="connsiteY528" fmla="*/ 4343 h 10000"/>
                                    <a:gd name="connsiteX529" fmla="*/ 9271 w 9988"/>
                                    <a:gd name="connsiteY529" fmla="*/ 5571 h 10000"/>
                                    <a:gd name="connsiteX530" fmla="*/ 9308 w 9988"/>
                                    <a:gd name="connsiteY530" fmla="*/ 6609 h 10000"/>
                                    <a:gd name="connsiteX531" fmla="*/ 9336 w 9988"/>
                                    <a:gd name="connsiteY531" fmla="*/ 7318 h 10000"/>
                                    <a:gd name="connsiteX532" fmla="*/ 9359 w 9988"/>
                                    <a:gd name="connsiteY532" fmla="*/ 7837 h 10000"/>
                                    <a:gd name="connsiteX533" fmla="*/ 9373 w 9988"/>
                                    <a:gd name="connsiteY533" fmla="*/ 8045 h 10000"/>
                                    <a:gd name="connsiteX534" fmla="*/ 9400 w 9988"/>
                                    <a:gd name="connsiteY534" fmla="*/ 7837 h 10000"/>
                                    <a:gd name="connsiteX535" fmla="*/ 9428 w 9988"/>
                                    <a:gd name="connsiteY535" fmla="*/ 7422 h 10000"/>
                                    <a:gd name="connsiteX536" fmla="*/ 9461 w 9988"/>
                                    <a:gd name="connsiteY536" fmla="*/ 6609 h 10000"/>
                                    <a:gd name="connsiteX537" fmla="*/ 9475 w 9988"/>
                                    <a:gd name="connsiteY537" fmla="*/ 5571 h 10000"/>
                                    <a:gd name="connsiteX538" fmla="*/ 9510 w 9988"/>
                                    <a:gd name="connsiteY538" fmla="*/ 4446 h 10000"/>
                                    <a:gd name="connsiteX539" fmla="*/ 9537 w 9988"/>
                                    <a:gd name="connsiteY539" fmla="*/ 3304 h 10000"/>
                                    <a:gd name="connsiteX540" fmla="*/ 9568 w 9988"/>
                                    <a:gd name="connsiteY540" fmla="*/ 2180 h 10000"/>
                                    <a:gd name="connsiteX541" fmla="*/ 9599 w 9988"/>
                                    <a:gd name="connsiteY541" fmla="*/ 1349 h 10000"/>
                                    <a:gd name="connsiteX542" fmla="*/ 9635 w 9988"/>
                                    <a:gd name="connsiteY542" fmla="*/ 727 h 10000"/>
                                    <a:gd name="connsiteX543" fmla="*/ 9647 w 9988"/>
                                    <a:gd name="connsiteY543" fmla="*/ 519 h 10000"/>
                                    <a:gd name="connsiteX544" fmla="*/ 9674 w 9988"/>
                                    <a:gd name="connsiteY544" fmla="*/ 623 h 10000"/>
                                    <a:gd name="connsiteX545" fmla="*/ 9705 w 9988"/>
                                    <a:gd name="connsiteY545" fmla="*/ 1142 h 10000"/>
                                    <a:gd name="connsiteX546" fmla="*/ 9733 w 9988"/>
                                    <a:gd name="connsiteY546" fmla="*/ 1972 h 10000"/>
                                    <a:gd name="connsiteX547" fmla="*/ 9759 w 9988"/>
                                    <a:gd name="connsiteY547" fmla="*/ 2889 h 10000"/>
                                    <a:gd name="connsiteX548" fmla="*/ 9790 w 9988"/>
                                    <a:gd name="connsiteY548" fmla="*/ 4135 h 10000"/>
                                    <a:gd name="connsiteX549" fmla="*/ 9803 w 9988"/>
                                    <a:gd name="connsiteY549" fmla="*/ 5260 h 10000"/>
                                    <a:gd name="connsiteX550" fmla="*/ 9833 w 9988"/>
                                    <a:gd name="connsiteY550" fmla="*/ 6401 h 10000"/>
                                    <a:gd name="connsiteX551" fmla="*/ 9862 w 9988"/>
                                    <a:gd name="connsiteY551" fmla="*/ 7215 h 10000"/>
                                    <a:gd name="connsiteX552" fmla="*/ 9893 w 9988"/>
                                    <a:gd name="connsiteY552" fmla="*/ 7734 h 10000"/>
                                    <a:gd name="connsiteX553" fmla="*/ 9921 w 9988"/>
                                    <a:gd name="connsiteY553" fmla="*/ 8045 h 10000"/>
                                    <a:gd name="connsiteX554" fmla="*/ 9957 w 9988"/>
                                    <a:gd name="connsiteY554" fmla="*/ 7941 h 10000"/>
                                    <a:gd name="connsiteX555" fmla="*/ 9988 w 9988"/>
                                    <a:gd name="connsiteY555" fmla="*/ 7422 h 10000"/>
                                    <a:gd name="connsiteX0" fmla="*/ 0 w 9969"/>
                                    <a:gd name="connsiteY0" fmla="*/ 4948 h 10000"/>
                                    <a:gd name="connsiteX1" fmla="*/ 12 w 9969"/>
                                    <a:gd name="connsiteY1" fmla="*/ 4948 h 10000"/>
                                    <a:gd name="connsiteX2" fmla="*/ 12 w 9969"/>
                                    <a:gd name="connsiteY2" fmla="*/ 5052 h 10000"/>
                                    <a:gd name="connsiteX3" fmla="*/ 12 w 9969"/>
                                    <a:gd name="connsiteY3" fmla="*/ 5156 h 10000"/>
                                    <a:gd name="connsiteX4" fmla="*/ 12 w 9969"/>
                                    <a:gd name="connsiteY4" fmla="*/ 5260 h 10000"/>
                                    <a:gd name="connsiteX5" fmla="*/ 12 w 9969"/>
                                    <a:gd name="connsiteY5" fmla="*/ 5363 h 10000"/>
                                    <a:gd name="connsiteX6" fmla="*/ 12 w 9969"/>
                                    <a:gd name="connsiteY6" fmla="*/ 5467 h 10000"/>
                                    <a:gd name="connsiteX7" fmla="*/ 12 w 9969"/>
                                    <a:gd name="connsiteY7" fmla="*/ 5571 h 10000"/>
                                    <a:gd name="connsiteX8" fmla="*/ 12 w 9969"/>
                                    <a:gd name="connsiteY8" fmla="*/ 5675 h 10000"/>
                                    <a:gd name="connsiteX9" fmla="*/ 12 w 9969"/>
                                    <a:gd name="connsiteY9" fmla="*/ 5779 h 10000"/>
                                    <a:gd name="connsiteX10" fmla="*/ 12 w 9969"/>
                                    <a:gd name="connsiteY10" fmla="*/ 5882 h 10000"/>
                                    <a:gd name="connsiteX11" fmla="*/ 12 w 9969"/>
                                    <a:gd name="connsiteY11" fmla="*/ 5986 h 10000"/>
                                    <a:gd name="connsiteX12" fmla="*/ 12 w 9969"/>
                                    <a:gd name="connsiteY12" fmla="*/ 6090 h 10000"/>
                                    <a:gd name="connsiteX13" fmla="*/ 24 w 9969"/>
                                    <a:gd name="connsiteY13" fmla="*/ 6194 h 10000"/>
                                    <a:gd name="connsiteX14" fmla="*/ 24 w 9969"/>
                                    <a:gd name="connsiteY14" fmla="*/ 6298 h 10000"/>
                                    <a:gd name="connsiteX15" fmla="*/ 24 w 9969"/>
                                    <a:gd name="connsiteY15" fmla="*/ 6401 h 10000"/>
                                    <a:gd name="connsiteX16" fmla="*/ 24 w 9969"/>
                                    <a:gd name="connsiteY16" fmla="*/ 6505 h 10000"/>
                                    <a:gd name="connsiteX17" fmla="*/ 24 w 9969"/>
                                    <a:gd name="connsiteY17" fmla="*/ 6609 h 10000"/>
                                    <a:gd name="connsiteX18" fmla="*/ 36 w 9969"/>
                                    <a:gd name="connsiteY18" fmla="*/ 6609 h 10000"/>
                                    <a:gd name="connsiteX19" fmla="*/ 36 w 9969"/>
                                    <a:gd name="connsiteY19" fmla="*/ 6713 h 10000"/>
                                    <a:gd name="connsiteX20" fmla="*/ 36 w 9969"/>
                                    <a:gd name="connsiteY20" fmla="*/ 6799 h 10000"/>
                                    <a:gd name="connsiteX21" fmla="*/ 36 w 9969"/>
                                    <a:gd name="connsiteY21" fmla="*/ 6903 h 10000"/>
                                    <a:gd name="connsiteX22" fmla="*/ 36 w 9969"/>
                                    <a:gd name="connsiteY22" fmla="*/ 7007 h 10000"/>
                                    <a:gd name="connsiteX23" fmla="*/ 36 w 9969"/>
                                    <a:gd name="connsiteY23" fmla="*/ 7111 h 10000"/>
                                    <a:gd name="connsiteX24" fmla="*/ 36 w 9969"/>
                                    <a:gd name="connsiteY24" fmla="*/ 7215 h 10000"/>
                                    <a:gd name="connsiteX25" fmla="*/ 36 w 9969"/>
                                    <a:gd name="connsiteY25" fmla="*/ 7318 h 10000"/>
                                    <a:gd name="connsiteX26" fmla="*/ 48 w 9969"/>
                                    <a:gd name="connsiteY26" fmla="*/ 7318 h 10000"/>
                                    <a:gd name="connsiteX27" fmla="*/ 48 w 9969"/>
                                    <a:gd name="connsiteY27" fmla="*/ 7422 h 10000"/>
                                    <a:gd name="connsiteX28" fmla="*/ 48 w 9969"/>
                                    <a:gd name="connsiteY28" fmla="*/ 7526 h 10000"/>
                                    <a:gd name="connsiteX29" fmla="*/ 48 w 9969"/>
                                    <a:gd name="connsiteY29" fmla="*/ 7630 h 10000"/>
                                    <a:gd name="connsiteX30" fmla="*/ 48 w 9969"/>
                                    <a:gd name="connsiteY30" fmla="*/ 7734 h 10000"/>
                                    <a:gd name="connsiteX31" fmla="*/ 48 w 9969"/>
                                    <a:gd name="connsiteY31" fmla="*/ 7837 h 10000"/>
                                    <a:gd name="connsiteX32" fmla="*/ 48 w 9969"/>
                                    <a:gd name="connsiteY32" fmla="*/ 7941 h 10000"/>
                                    <a:gd name="connsiteX33" fmla="*/ 48 w 9969"/>
                                    <a:gd name="connsiteY33" fmla="*/ 8045 h 10000"/>
                                    <a:gd name="connsiteX34" fmla="*/ 48 w 9969"/>
                                    <a:gd name="connsiteY34" fmla="*/ 8149 h 10000"/>
                                    <a:gd name="connsiteX35" fmla="*/ 48 w 9969"/>
                                    <a:gd name="connsiteY35" fmla="*/ 8253 h 10000"/>
                                    <a:gd name="connsiteX36" fmla="*/ 48 w 9969"/>
                                    <a:gd name="connsiteY36" fmla="*/ 8356 h 10000"/>
                                    <a:gd name="connsiteX37" fmla="*/ 48 w 9969"/>
                                    <a:gd name="connsiteY37" fmla="*/ 8460 h 10000"/>
                                    <a:gd name="connsiteX38" fmla="*/ 60 w 9969"/>
                                    <a:gd name="connsiteY38" fmla="*/ 8460 h 10000"/>
                                    <a:gd name="connsiteX39" fmla="*/ 60 w 9969"/>
                                    <a:gd name="connsiteY39" fmla="*/ 8564 h 10000"/>
                                    <a:gd name="connsiteX40" fmla="*/ 60 w 9969"/>
                                    <a:gd name="connsiteY40" fmla="*/ 8668 h 10000"/>
                                    <a:gd name="connsiteX41" fmla="*/ 60 w 9969"/>
                                    <a:gd name="connsiteY41" fmla="*/ 8772 h 10000"/>
                                    <a:gd name="connsiteX42" fmla="*/ 60 w 9969"/>
                                    <a:gd name="connsiteY42" fmla="*/ 8875 h 10000"/>
                                    <a:gd name="connsiteX43" fmla="*/ 60 w 9969"/>
                                    <a:gd name="connsiteY43" fmla="*/ 8979 h 10000"/>
                                    <a:gd name="connsiteX44" fmla="*/ 73 w 9969"/>
                                    <a:gd name="connsiteY44" fmla="*/ 8979 h 10000"/>
                                    <a:gd name="connsiteX45" fmla="*/ 73 w 9969"/>
                                    <a:gd name="connsiteY45" fmla="*/ 8875 h 10000"/>
                                    <a:gd name="connsiteX46" fmla="*/ 73 w 9969"/>
                                    <a:gd name="connsiteY46" fmla="*/ 8772 h 10000"/>
                                    <a:gd name="connsiteX47" fmla="*/ 73 w 9969"/>
                                    <a:gd name="connsiteY47" fmla="*/ 8668 h 10000"/>
                                    <a:gd name="connsiteX48" fmla="*/ 73 w 9969"/>
                                    <a:gd name="connsiteY48" fmla="*/ 8564 h 10000"/>
                                    <a:gd name="connsiteX49" fmla="*/ 73 w 9969"/>
                                    <a:gd name="connsiteY49" fmla="*/ 8460 h 10000"/>
                                    <a:gd name="connsiteX50" fmla="*/ 85 w 9969"/>
                                    <a:gd name="connsiteY50" fmla="*/ 8460 h 10000"/>
                                    <a:gd name="connsiteX51" fmla="*/ 97 w 9969"/>
                                    <a:gd name="connsiteY51" fmla="*/ 8460 h 10000"/>
                                    <a:gd name="connsiteX52" fmla="*/ 97 w 9969"/>
                                    <a:gd name="connsiteY52" fmla="*/ 8564 h 10000"/>
                                    <a:gd name="connsiteX53" fmla="*/ 97 w 9969"/>
                                    <a:gd name="connsiteY53" fmla="*/ 8668 h 10000"/>
                                    <a:gd name="connsiteX54" fmla="*/ 109 w 9969"/>
                                    <a:gd name="connsiteY54" fmla="*/ 8668 h 10000"/>
                                    <a:gd name="connsiteX55" fmla="*/ 109 w 9969"/>
                                    <a:gd name="connsiteY55" fmla="*/ 8564 h 10000"/>
                                    <a:gd name="connsiteX56" fmla="*/ 120 w 9969"/>
                                    <a:gd name="connsiteY56" fmla="*/ 8564 h 10000"/>
                                    <a:gd name="connsiteX57" fmla="*/ 120 w 9969"/>
                                    <a:gd name="connsiteY57" fmla="*/ 8460 h 10000"/>
                                    <a:gd name="connsiteX58" fmla="*/ 120 w 9969"/>
                                    <a:gd name="connsiteY58" fmla="*/ 8356 h 10000"/>
                                    <a:gd name="connsiteX59" fmla="*/ 132 w 9969"/>
                                    <a:gd name="connsiteY59" fmla="*/ 8356 h 10000"/>
                                    <a:gd name="connsiteX60" fmla="*/ 132 w 9969"/>
                                    <a:gd name="connsiteY60" fmla="*/ 8460 h 10000"/>
                                    <a:gd name="connsiteX61" fmla="*/ 132 w 9969"/>
                                    <a:gd name="connsiteY61" fmla="*/ 8564 h 10000"/>
                                    <a:gd name="connsiteX62" fmla="*/ 132 w 9969"/>
                                    <a:gd name="connsiteY62" fmla="*/ 8668 h 10000"/>
                                    <a:gd name="connsiteX63" fmla="*/ 132 w 9969"/>
                                    <a:gd name="connsiteY63" fmla="*/ 8772 h 10000"/>
                                    <a:gd name="connsiteX64" fmla="*/ 132 w 9969"/>
                                    <a:gd name="connsiteY64" fmla="*/ 8875 h 10000"/>
                                    <a:gd name="connsiteX65" fmla="*/ 132 w 9969"/>
                                    <a:gd name="connsiteY65" fmla="*/ 8979 h 10000"/>
                                    <a:gd name="connsiteX66" fmla="*/ 144 w 9969"/>
                                    <a:gd name="connsiteY66" fmla="*/ 8979 h 10000"/>
                                    <a:gd name="connsiteX67" fmla="*/ 144 w 9969"/>
                                    <a:gd name="connsiteY67" fmla="*/ 9066 h 10000"/>
                                    <a:gd name="connsiteX68" fmla="*/ 144 w 9969"/>
                                    <a:gd name="connsiteY68" fmla="*/ 9170 h 10000"/>
                                    <a:gd name="connsiteX69" fmla="*/ 144 w 9969"/>
                                    <a:gd name="connsiteY69" fmla="*/ 9273 h 10000"/>
                                    <a:gd name="connsiteX70" fmla="*/ 144 w 9969"/>
                                    <a:gd name="connsiteY70" fmla="*/ 9377 h 10000"/>
                                    <a:gd name="connsiteX71" fmla="*/ 144 w 9969"/>
                                    <a:gd name="connsiteY71" fmla="*/ 9481 h 10000"/>
                                    <a:gd name="connsiteX72" fmla="*/ 160 w 9969"/>
                                    <a:gd name="connsiteY72" fmla="*/ 9481 h 10000"/>
                                    <a:gd name="connsiteX73" fmla="*/ 160 w 9969"/>
                                    <a:gd name="connsiteY73" fmla="*/ 9585 h 10000"/>
                                    <a:gd name="connsiteX74" fmla="*/ 160 w 9969"/>
                                    <a:gd name="connsiteY74" fmla="*/ 9689 h 10000"/>
                                    <a:gd name="connsiteX75" fmla="*/ 181 w 9969"/>
                                    <a:gd name="connsiteY75" fmla="*/ 9689 h 10000"/>
                                    <a:gd name="connsiteX76" fmla="*/ 202 w 9969"/>
                                    <a:gd name="connsiteY76" fmla="*/ 9689 h 10000"/>
                                    <a:gd name="connsiteX77" fmla="*/ 202 w 9969"/>
                                    <a:gd name="connsiteY77" fmla="*/ 9792 h 10000"/>
                                    <a:gd name="connsiteX78" fmla="*/ 202 w 9969"/>
                                    <a:gd name="connsiteY78" fmla="*/ 9896 h 10000"/>
                                    <a:gd name="connsiteX79" fmla="*/ 234 w 9969"/>
                                    <a:gd name="connsiteY79" fmla="*/ 10000 h 10000"/>
                                    <a:gd name="connsiteX80" fmla="*/ 234 w 9969"/>
                                    <a:gd name="connsiteY80" fmla="*/ 9896 h 10000"/>
                                    <a:gd name="connsiteX81" fmla="*/ 265 w 9969"/>
                                    <a:gd name="connsiteY81" fmla="*/ 9896 h 10000"/>
                                    <a:gd name="connsiteX82" fmla="*/ 265 w 9969"/>
                                    <a:gd name="connsiteY82" fmla="*/ 9792 h 10000"/>
                                    <a:gd name="connsiteX83" fmla="*/ 265 w 9969"/>
                                    <a:gd name="connsiteY83" fmla="*/ 9585 h 10000"/>
                                    <a:gd name="connsiteX84" fmla="*/ 265 w 9969"/>
                                    <a:gd name="connsiteY84" fmla="*/ 9481 h 10000"/>
                                    <a:gd name="connsiteX85" fmla="*/ 265 w 9969"/>
                                    <a:gd name="connsiteY85" fmla="*/ 9273 h 10000"/>
                                    <a:gd name="connsiteX86" fmla="*/ 287 w 9969"/>
                                    <a:gd name="connsiteY86" fmla="*/ 8979 h 10000"/>
                                    <a:gd name="connsiteX87" fmla="*/ 287 w 9969"/>
                                    <a:gd name="connsiteY87" fmla="*/ 8772 h 10000"/>
                                    <a:gd name="connsiteX88" fmla="*/ 287 w 9969"/>
                                    <a:gd name="connsiteY88" fmla="*/ 8564 h 10000"/>
                                    <a:gd name="connsiteX89" fmla="*/ 287 w 9969"/>
                                    <a:gd name="connsiteY89" fmla="*/ 8356 h 10000"/>
                                    <a:gd name="connsiteX90" fmla="*/ 287 w 9969"/>
                                    <a:gd name="connsiteY90" fmla="*/ 8253 h 10000"/>
                                    <a:gd name="connsiteX91" fmla="*/ 299 w 9969"/>
                                    <a:gd name="connsiteY91" fmla="*/ 8149 h 10000"/>
                                    <a:gd name="connsiteX92" fmla="*/ 312 w 9969"/>
                                    <a:gd name="connsiteY92" fmla="*/ 8045 h 10000"/>
                                    <a:gd name="connsiteX93" fmla="*/ 312 w 9969"/>
                                    <a:gd name="connsiteY93" fmla="*/ 7941 h 10000"/>
                                    <a:gd name="connsiteX94" fmla="*/ 312 w 9969"/>
                                    <a:gd name="connsiteY94" fmla="*/ 7837 h 10000"/>
                                    <a:gd name="connsiteX95" fmla="*/ 312 w 9969"/>
                                    <a:gd name="connsiteY95" fmla="*/ 7734 h 10000"/>
                                    <a:gd name="connsiteX96" fmla="*/ 325 w 9969"/>
                                    <a:gd name="connsiteY96" fmla="*/ 7630 h 10000"/>
                                    <a:gd name="connsiteX97" fmla="*/ 325 w 9969"/>
                                    <a:gd name="connsiteY97" fmla="*/ 7422 h 10000"/>
                                    <a:gd name="connsiteX98" fmla="*/ 325 w 9969"/>
                                    <a:gd name="connsiteY98" fmla="*/ 7318 h 10000"/>
                                    <a:gd name="connsiteX99" fmla="*/ 337 w 9969"/>
                                    <a:gd name="connsiteY99" fmla="*/ 7318 h 10000"/>
                                    <a:gd name="connsiteX100" fmla="*/ 337 w 9969"/>
                                    <a:gd name="connsiteY100" fmla="*/ 7422 h 10000"/>
                                    <a:gd name="connsiteX101" fmla="*/ 350 w 9969"/>
                                    <a:gd name="connsiteY101" fmla="*/ 7526 h 10000"/>
                                    <a:gd name="connsiteX102" fmla="*/ 350 w 9969"/>
                                    <a:gd name="connsiteY102" fmla="*/ 7630 h 10000"/>
                                    <a:gd name="connsiteX103" fmla="*/ 350 w 9969"/>
                                    <a:gd name="connsiteY103" fmla="*/ 7734 h 10000"/>
                                    <a:gd name="connsiteX104" fmla="*/ 350 w 9969"/>
                                    <a:gd name="connsiteY104" fmla="*/ 7837 h 10000"/>
                                    <a:gd name="connsiteX105" fmla="*/ 363 w 9969"/>
                                    <a:gd name="connsiteY105" fmla="*/ 7941 h 10000"/>
                                    <a:gd name="connsiteX106" fmla="*/ 363 w 9969"/>
                                    <a:gd name="connsiteY106" fmla="*/ 7837 h 10000"/>
                                    <a:gd name="connsiteX107" fmla="*/ 363 w 9969"/>
                                    <a:gd name="connsiteY107" fmla="*/ 7630 h 10000"/>
                                    <a:gd name="connsiteX108" fmla="*/ 376 w 9969"/>
                                    <a:gd name="connsiteY108" fmla="*/ 7422 h 10000"/>
                                    <a:gd name="connsiteX109" fmla="*/ 376 w 9969"/>
                                    <a:gd name="connsiteY109" fmla="*/ 7215 h 10000"/>
                                    <a:gd name="connsiteX110" fmla="*/ 376 w 9969"/>
                                    <a:gd name="connsiteY110" fmla="*/ 7111 h 10000"/>
                                    <a:gd name="connsiteX111" fmla="*/ 376 w 9969"/>
                                    <a:gd name="connsiteY111" fmla="*/ 6903 h 10000"/>
                                    <a:gd name="connsiteX112" fmla="*/ 389 w 9969"/>
                                    <a:gd name="connsiteY112" fmla="*/ 6799 h 10000"/>
                                    <a:gd name="connsiteX113" fmla="*/ 389 w 9969"/>
                                    <a:gd name="connsiteY113" fmla="*/ 6609 h 10000"/>
                                    <a:gd name="connsiteX114" fmla="*/ 403 w 9969"/>
                                    <a:gd name="connsiteY114" fmla="*/ 6401 h 10000"/>
                                    <a:gd name="connsiteX115" fmla="*/ 403 w 9969"/>
                                    <a:gd name="connsiteY115" fmla="*/ 6194 h 10000"/>
                                    <a:gd name="connsiteX116" fmla="*/ 416 w 9969"/>
                                    <a:gd name="connsiteY116" fmla="*/ 5882 h 10000"/>
                                    <a:gd name="connsiteX117" fmla="*/ 416 w 9969"/>
                                    <a:gd name="connsiteY117" fmla="*/ 5571 h 10000"/>
                                    <a:gd name="connsiteX118" fmla="*/ 430 w 9969"/>
                                    <a:gd name="connsiteY118" fmla="*/ 5260 h 10000"/>
                                    <a:gd name="connsiteX119" fmla="*/ 430 w 9969"/>
                                    <a:gd name="connsiteY119" fmla="*/ 5052 h 10000"/>
                                    <a:gd name="connsiteX120" fmla="*/ 444 w 9969"/>
                                    <a:gd name="connsiteY120" fmla="*/ 5052 h 10000"/>
                                    <a:gd name="connsiteX121" fmla="*/ 444 w 9969"/>
                                    <a:gd name="connsiteY121" fmla="*/ 5156 h 10000"/>
                                    <a:gd name="connsiteX122" fmla="*/ 458 w 9969"/>
                                    <a:gd name="connsiteY122" fmla="*/ 5260 h 10000"/>
                                    <a:gd name="connsiteX123" fmla="*/ 458 w 9969"/>
                                    <a:gd name="connsiteY123" fmla="*/ 5363 h 10000"/>
                                    <a:gd name="connsiteX124" fmla="*/ 458 w 9969"/>
                                    <a:gd name="connsiteY124" fmla="*/ 5467 h 10000"/>
                                    <a:gd name="connsiteX125" fmla="*/ 471 w 9969"/>
                                    <a:gd name="connsiteY125" fmla="*/ 5571 h 10000"/>
                                    <a:gd name="connsiteX126" fmla="*/ 471 w 9969"/>
                                    <a:gd name="connsiteY126" fmla="*/ 5675 h 10000"/>
                                    <a:gd name="connsiteX127" fmla="*/ 485 w 9969"/>
                                    <a:gd name="connsiteY127" fmla="*/ 5779 h 10000"/>
                                    <a:gd name="connsiteX128" fmla="*/ 500 w 9969"/>
                                    <a:gd name="connsiteY128" fmla="*/ 5779 h 10000"/>
                                    <a:gd name="connsiteX129" fmla="*/ 500 w 9969"/>
                                    <a:gd name="connsiteY129" fmla="*/ 5882 h 10000"/>
                                    <a:gd name="connsiteX130" fmla="*/ 515 w 9969"/>
                                    <a:gd name="connsiteY130" fmla="*/ 5986 h 10000"/>
                                    <a:gd name="connsiteX131" fmla="*/ 515 w 9969"/>
                                    <a:gd name="connsiteY131" fmla="*/ 6090 h 10000"/>
                                    <a:gd name="connsiteX132" fmla="*/ 515 w 9969"/>
                                    <a:gd name="connsiteY132" fmla="*/ 6194 h 10000"/>
                                    <a:gd name="connsiteX133" fmla="*/ 531 w 9969"/>
                                    <a:gd name="connsiteY133" fmla="*/ 6194 h 10000"/>
                                    <a:gd name="connsiteX134" fmla="*/ 531 w 9969"/>
                                    <a:gd name="connsiteY134" fmla="*/ 6298 h 10000"/>
                                    <a:gd name="connsiteX135" fmla="*/ 531 w 9969"/>
                                    <a:gd name="connsiteY135" fmla="*/ 6194 h 10000"/>
                                    <a:gd name="connsiteX136" fmla="*/ 547 w 9969"/>
                                    <a:gd name="connsiteY136" fmla="*/ 6194 h 10000"/>
                                    <a:gd name="connsiteX137" fmla="*/ 547 w 9969"/>
                                    <a:gd name="connsiteY137" fmla="*/ 6090 h 10000"/>
                                    <a:gd name="connsiteX138" fmla="*/ 562 w 9969"/>
                                    <a:gd name="connsiteY138" fmla="*/ 6090 h 10000"/>
                                    <a:gd name="connsiteX139" fmla="*/ 562 w 9969"/>
                                    <a:gd name="connsiteY139" fmla="*/ 6194 h 10000"/>
                                    <a:gd name="connsiteX140" fmla="*/ 562 w 9969"/>
                                    <a:gd name="connsiteY140" fmla="*/ 6298 h 10000"/>
                                    <a:gd name="connsiteX141" fmla="*/ 576 w 9969"/>
                                    <a:gd name="connsiteY141" fmla="*/ 6505 h 10000"/>
                                    <a:gd name="connsiteX142" fmla="*/ 576 w 9969"/>
                                    <a:gd name="connsiteY142" fmla="*/ 6609 h 10000"/>
                                    <a:gd name="connsiteX143" fmla="*/ 591 w 9969"/>
                                    <a:gd name="connsiteY143" fmla="*/ 6799 h 10000"/>
                                    <a:gd name="connsiteX144" fmla="*/ 591 w 9969"/>
                                    <a:gd name="connsiteY144" fmla="*/ 7007 h 10000"/>
                                    <a:gd name="connsiteX145" fmla="*/ 605 w 9969"/>
                                    <a:gd name="connsiteY145" fmla="*/ 7111 h 10000"/>
                                    <a:gd name="connsiteX146" fmla="*/ 605 w 9969"/>
                                    <a:gd name="connsiteY146" fmla="*/ 7215 h 10000"/>
                                    <a:gd name="connsiteX147" fmla="*/ 620 w 9969"/>
                                    <a:gd name="connsiteY147" fmla="*/ 7422 h 10000"/>
                                    <a:gd name="connsiteX148" fmla="*/ 620 w 9969"/>
                                    <a:gd name="connsiteY148" fmla="*/ 7734 h 10000"/>
                                    <a:gd name="connsiteX149" fmla="*/ 638 w 9969"/>
                                    <a:gd name="connsiteY149" fmla="*/ 7941 h 10000"/>
                                    <a:gd name="connsiteX150" fmla="*/ 638 w 9969"/>
                                    <a:gd name="connsiteY150" fmla="*/ 8253 h 10000"/>
                                    <a:gd name="connsiteX151" fmla="*/ 638 w 9969"/>
                                    <a:gd name="connsiteY151" fmla="*/ 8460 h 10000"/>
                                    <a:gd name="connsiteX152" fmla="*/ 655 w 9969"/>
                                    <a:gd name="connsiteY152" fmla="*/ 8668 h 10000"/>
                                    <a:gd name="connsiteX153" fmla="*/ 655 w 9969"/>
                                    <a:gd name="connsiteY153" fmla="*/ 8979 h 10000"/>
                                    <a:gd name="connsiteX154" fmla="*/ 672 w 9969"/>
                                    <a:gd name="connsiteY154" fmla="*/ 8979 h 10000"/>
                                    <a:gd name="connsiteX155" fmla="*/ 672 w 9969"/>
                                    <a:gd name="connsiteY155" fmla="*/ 9066 h 10000"/>
                                    <a:gd name="connsiteX156" fmla="*/ 687 w 9969"/>
                                    <a:gd name="connsiteY156" fmla="*/ 9066 h 10000"/>
                                    <a:gd name="connsiteX157" fmla="*/ 700 w 9969"/>
                                    <a:gd name="connsiteY157" fmla="*/ 9170 h 10000"/>
                                    <a:gd name="connsiteX158" fmla="*/ 717 w 9969"/>
                                    <a:gd name="connsiteY158" fmla="*/ 9066 h 10000"/>
                                    <a:gd name="connsiteX159" fmla="*/ 735 w 9969"/>
                                    <a:gd name="connsiteY159" fmla="*/ 9066 h 10000"/>
                                    <a:gd name="connsiteX160" fmla="*/ 753 w 9969"/>
                                    <a:gd name="connsiteY160" fmla="*/ 9066 h 10000"/>
                                    <a:gd name="connsiteX161" fmla="*/ 767 w 9969"/>
                                    <a:gd name="connsiteY161" fmla="*/ 9170 h 10000"/>
                                    <a:gd name="connsiteX162" fmla="*/ 767 w 9969"/>
                                    <a:gd name="connsiteY162" fmla="*/ 9273 h 10000"/>
                                    <a:gd name="connsiteX163" fmla="*/ 767 w 9969"/>
                                    <a:gd name="connsiteY163" fmla="*/ 9377 h 10000"/>
                                    <a:gd name="connsiteX164" fmla="*/ 783 w 9969"/>
                                    <a:gd name="connsiteY164" fmla="*/ 9481 h 10000"/>
                                    <a:gd name="connsiteX165" fmla="*/ 783 w 9969"/>
                                    <a:gd name="connsiteY165" fmla="*/ 9585 h 10000"/>
                                    <a:gd name="connsiteX166" fmla="*/ 801 w 9969"/>
                                    <a:gd name="connsiteY166" fmla="*/ 9585 h 10000"/>
                                    <a:gd name="connsiteX167" fmla="*/ 801 w 9969"/>
                                    <a:gd name="connsiteY167" fmla="*/ 9481 h 10000"/>
                                    <a:gd name="connsiteX168" fmla="*/ 811 w 9969"/>
                                    <a:gd name="connsiteY168" fmla="*/ 9273 h 10000"/>
                                    <a:gd name="connsiteX169" fmla="*/ 824 w 9969"/>
                                    <a:gd name="connsiteY169" fmla="*/ 9066 h 10000"/>
                                    <a:gd name="connsiteX170" fmla="*/ 838 w 9969"/>
                                    <a:gd name="connsiteY170" fmla="*/ 8668 h 10000"/>
                                    <a:gd name="connsiteX171" fmla="*/ 838 w 9969"/>
                                    <a:gd name="connsiteY171" fmla="*/ 8460 h 10000"/>
                                    <a:gd name="connsiteX172" fmla="*/ 851 w 9969"/>
                                    <a:gd name="connsiteY172" fmla="*/ 8253 h 10000"/>
                                    <a:gd name="connsiteX173" fmla="*/ 851 w 9969"/>
                                    <a:gd name="connsiteY173" fmla="*/ 8045 h 10000"/>
                                    <a:gd name="connsiteX174" fmla="*/ 863 w 9969"/>
                                    <a:gd name="connsiteY174" fmla="*/ 7837 h 10000"/>
                                    <a:gd name="connsiteX175" fmla="*/ 863 w 9969"/>
                                    <a:gd name="connsiteY175" fmla="*/ 7734 h 10000"/>
                                    <a:gd name="connsiteX176" fmla="*/ 879 w 9969"/>
                                    <a:gd name="connsiteY176" fmla="*/ 7526 h 10000"/>
                                    <a:gd name="connsiteX177" fmla="*/ 895 w 9969"/>
                                    <a:gd name="connsiteY177" fmla="*/ 7318 h 10000"/>
                                    <a:gd name="connsiteX178" fmla="*/ 895 w 9969"/>
                                    <a:gd name="connsiteY178" fmla="*/ 7111 h 10000"/>
                                    <a:gd name="connsiteX179" fmla="*/ 909 w 9969"/>
                                    <a:gd name="connsiteY179" fmla="*/ 6903 h 10000"/>
                                    <a:gd name="connsiteX180" fmla="*/ 923 w 9969"/>
                                    <a:gd name="connsiteY180" fmla="*/ 6713 h 10000"/>
                                    <a:gd name="connsiteX181" fmla="*/ 936 w 9969"/>
                                    <a:gd name="connsiteY181" fmla="*/ 6609 h 10000"/>
                                    <a:gd name="connsiteX182" fmla="*/ 936 w 9969"/>
                                    <a:gd name="connsiteY182" fmla="*/ 6401 h 10000"/>
                                    <a:gd name="connsiteX183" fmla="*/ 948 w 9969"/>
                                    <a:gd name="connsiteY183" fmla="*/ 6194 h 10000"/>
                                    <a:gd name="connsiteX184" fmla="*/ 963 w 9969"/>
                                    <a:gd name="connsiteY184" fmla="*/ 6090 h 10000"/>
                                    <a:gd name="connsiteX185" fmla="*/ 977 w 9969"/>
                                    <a:gd name="connsiteY185" fmla="*/ 5882 h 10000"/>
                                    <a:gd name="connsiteX186" fmla="*/ 977 w 9969"/>
                                    <a:gd name="connsiteY186" fmla="*/ 5675 h 10000"/>
                                    <a:gd name="connsiteX187" fmla="*/ 991 w 9969"/>
                                    <a:gd name="connsiteY187" fmla="*/ 5571 h 10000"/>
                                    <a:gd name="connsiteX188" fmla="*/ 1004 w 9969"/>
                                    <a:gd name="connsiteY188" fmla="*/ 5467 h 10000"/>
                                    <a:gd name="connsiteX189" fmla="*/ 1018 w 9969"/>
                                    <a:gd name="connsiteY189" fmla="*/ 5363 h 10000"/>
                                    <a:gd name="connsiteX190" fmla="*/ 1033 w 9969"/>
                                    <a:gd name="connsiteY190" fmla="*/ 5363 h 10000"/>
                                    <a:gd name="connsiteX191" fmla="*/ 1033 w 9969"/>
                                    <a:gd name="connsiteY191" fmla="*/ 5467 h 10000"/>
                                    <a:gd name="connsiteX192" fmla="*/ 1063 w 9969"/>
                                    <a:gd name="connsiteY192" fmla="*/ 5675 h 10000"/>
                                    <a:gd name="connsiteX193" fmla="*/ 1063 w 9969"/>
                                    <a:gd name="connsiteY193" fmla="*/ 5882 h 10000"/>
                                    <a:gd name="connsiteX194" fmla="*/ 1079 w 9969"/>
                                    <a:gd name="connsiteY194" fmla="*/ 6298 h 10000"/>
                                    <a:gd name="connsiteX195" fmla="*/ 1110 w 9969"/>
                                    <a:gd name="connsiteY195" fmla="*/ 6609 h 10000"/>
                                    <a:gd name="connsiteX196" fmla="*/ 1110 w 9969"/>
                                    <a:gd name="connsiteY196" fmla="*/ 6799 h 10000"/>
                                    <a:gd name="connsiteX197" fmla="*/ 1121 w 9969"/>
                                    <a:gd name="connsiteY197" fmla="*/ 7007 h 10000"/>
                                    <a:gd name="connsiteX198" fmla="*/ 1135 w 9969"/>
                                    <a:gd name="connsiteY198" fmla="*/ 7215 h 10000"/>
                                    <a:gd name="connsiteX199" fmla="*/ 1150 w 9969"/>
                                    <a:gd name="connsiteY199" fmla="*/ 7422 h 10000"/>
                                    <a:gd name="connsiteX200" fmla="*/ 1166 w 9969"/>
                                    <a:gd name="connsiteY200" fmla="*/ 7837 h 10000"/>
                                    <a:gd name="connsiteX201" fmla="*/ 1201 w 9969"/>
                                    <a:gd name="connsiteY201" fmla="*/ 8356 h 10000"/>
                                    <a:gd name="connsiteX202" fmla="*/ 1217 w 9969"/>
                                    <a:gd name="connsiteY202" fmla="*/ 8772 h 10000"/>
                                    <a:gd name="connsiteX203" fmla="*/ 1233 w 9969"/>
                                    <a:gd name="connsiteY203" fmla="*/ 9066 h 10000"/>
                                    <a:gd name="connsiteX204" fmla="*/ 1248 w 9969"/>
                                    <a:gd name="connsiteY204" fmla="*/ 9273 h 10000"/>
                                    <a:gd name="connsiteX205" fmla="*/ 1248 w 9969"/>
                                    <a:gd name="connsiteY205" fmla="*/ 9377 h 10000"/>
                                    <a:gd name="connsiteX206" fmla="*/ 1264 w 9969"/>
                                    <a:gd name="connsiteY206" fmla="*/ 9481 h 10000"/>
                                    <a:gd name="connsiteX207" fmla="*/ 1279 w 9969"/>
                                    <a:gd name="connsiteY207" fmla="*/ 9481 h 10000"/>
                                    <a:gd name="connsiteX208" fmla="*/ 1300 w 9969"/>
                                    <a:gd name="connsiteY208" fmla="*/ 9377 h 10000"/>
                                    <a:gd name="connsiteX209" fmla="*/ 1317 w 9969"/>
                                    <a:gd name="connsiteY209" fmla="*/ 9377 h 10000"/>
                                    <a:gd name="connsiteX210" fmla="*/ 1330 w 9969"/>
                                    <a:gd name="connsiteY210" fmla="*/ 9273 h 10000"/>
                                    <a:gd name="connsiteX211" fmla="*/ 1344 w 9969"/>
                                    <a:gd name="connsiteY211" fmla="*/ 9170 h 10000"/>
                                    <a:gd name="connsiteX212" fmla="*/ 1358 w 9969"/>
                                    <a:gd name="connsiteY212" fmla="*/ 9066 h 10000"/>
                                    <a:gd name="connsiteX213" fmla="*/ 1374 w 9969"/>
                                    <a:gd name="connsiteY213" fmla="*/ 8772 h 10000"/>
                                    <a:gd name="connsiteX214" fmla="*/ 1400 w 9969"/>
                                    <a:gd name="connsiteY214" fmla="*/ 8356 h 10000"/>
                                    <a:gd name="connsiteX215" fmla="*/ 1414 w 9969"/>
                                    <a:gd name="connsiteY215" fmla="*/ 7837 h 10000"/>
                                    <a:gd name="connsiteX216" fmla="*/ 1444 w 9969"/>
                                    <a:gd name="connsiteY216" fmla="*/ 7215 h 10000"/>
                                    <a:gd name="connsiteX217" fmla="*/ 1472 w 9969"/>
                                    <a:gd name="connsiteY217" fmla="*/ 6609 h 10000"/>
                                    <a:gd name="connsiteX218" fmla="*/ 1486 w 9969"/>
                                    <a:gd name="connsiteY218" fmla="*/ 6090 h 10000"/>
                                    <a:gd name="connsiteX219" fmla="*/ 1519 w 9969"/>
                                    <a:gd name="connsiteY219" fmla="*/ 5779 h 10000"/>
                                    <a:gd name="connsiteX220" fmla="*/ 1545 w 9969"/>
                                    <a:gd name="connsiteY220" fmla="*/ 5571 h 10000"/>
                                    <a:gd name="connsiteX221" fmla="*/ 1562 w 9969"/>
                                    <a:gd name="connsiteY221" fmla="*/ 5571 h 10000"/>
                                    <a:gd name="connsiteX222" fmla="*/ 1577 w 9969"/>
                                    <a:gd name="connsiteY222" fmla="*/ 5571 h 10000"/>
                                    <a:gd name="connsiteX223" fmla="*/ 1592 w 9969"/>
                                    <a:gd name="connsiteY223" fmla="*/ 5675 h 10000"/>
                                    <a:gd name="connsiteX224" fmla="*/ 1620 w 9969"/>
                                    <a:gd name="connsiteY224" fmla="*/ 5779 h 10000"/>
                                    <a:gd name="connsiteX225" fmla="*/ 1651 w 9969"/>
                                    <a:gd name="connsiteY225" fmla="*/ 6194 h 10000"/>
                                    <a:gd name="connsiteX226" fmla="*/ 1682 w 9969"/>
                                    <a:gd name="connsiteY226" fmla="*/ 6713 h 10000"/>
                                    <a:gd name="connsiteX227" fmla="*/ 1699 w 9969"/>
                                    <a:gd name="connsiteY227" fmla="*/ 7318 h 10000"/>
                                    <a:gd name="connsiteX228" fmla="*/ 1729 w 9969"/>
                                    <a:gd name="connsiteY228" fmla="*/ 7941 h 10000"/>
                                    <a:gd name="connsiteX229" fmla="*/ 1744 w 9969"/>
                                    <a:gd name="connsiteY229" fmla="*/ 8460 h 10000"/>
                                    <a:gd name="connsiteX230" fmla="*/ 1772 w 9969"/>
                                    <a:gd name="connsiteY230" fmla="*/ 8772 h 10000"/>
                                    <a:gd name="connsiteX231" fmla="*/ 1799 w 9969"/>
                                    <a:gd name="connsiteY231" fmla="*/ 9170 h 10000"/>
                                    <a:gd name="connsiteX232" fmla="*/ 1832 w 9969"/>
                                    <a:gd name="connsiteY232" fmla="*/ 9377 h 10000"/>
                                    <a:gd name="connsiteX233" fmla="*/ 1847 w 9969"/>
                                    <a:gd name="connsiteY233" fmla="*/ 9481 h 10000"/>
                                    <a:gd name="connsiteX234" fmla="*/ 1875 w 9969"/>
                                    <a:gd name="connsiteY234" fmla="*/ 9481 h 10000"/>
                                    <a:gd name="connsiteX235" fmla="*/ 1889 w 9969"/>
                                    <a:gd name="connsiteY235" fmla="*/ 9273 h 10000"/>
                                    <a:gd name="connsiteX236" fmla="*/ 1916 w 9969"/>
                                    <a:gd name="connsiteY236" fmla="*/ 8772 h 10000"/>
                                    <a:gd name="connsiteX237" fmla="*/ 1948 w 9969"/>
                                    <a:gd name="connsiteY237" fmla="*/ 8253 h 10000"/>
                                    <a:gd name="connsiteX238" fmla="*/ 1962 w 9969"/>
                                    <a:gd name="connsiteY238" fmla="*/ 7837 h 10000"/>
                                    <a:gd name="connsiteX239" fmla="*/ 1994 w 9969"/>
                                    <a:gd name="connsiteY239" fmla="*/ 7318 h 10000"/>
                                    <a:gd name="connsiteX240" fmla="*/ 2010 w 9969"/>
                                    <a:gd name="connsiteY240" fmla="*/ 6713 h 10000"/>
                                    <a:gd name="connsiteX241" fmla="*/ 2036 w 9969"/>
                                    <a:gd name="connsiteY241" fmla="*/ 6194 h 10000"/>
                                    <a:gd name="connsiteX242" fmla="*/ 2064 w 9969"/>
                                    <a:gd name="connsiteY242" fmla="*/ 5779 h 10000"/>
                                    <a:gd name="connsiteX243" fmla="*/ 2094 w 9969"/>
                                    <a:gd name="connsiteY243" fmla="*/ 5571 h 10000"/>
                                    <a:gd name="connsiteX244" fmla="*/ 2108 w 9969"/>
                                    <a:gd name="connsiteY244" fmla="*/ 5467 h 10000"/>
                                    <a:gd name="connsiteX245" fmla="*/ 2136 w 9969"/>
                                    <a:gd name="connsiteY245" fmla="*/ 5571 h 10000"/>
                                    <a:gd name="connsiteX246" fmla="*/ 2168 w 9969"/>
                                    <a:gd name="connsiteY246" fmla="*/ 5882 h 10000"/>
                                    <a:gd name="connsiteX247" fmla="*/ 2201 w 9969"/>
                                    <a:gd name="connsiteY247" fmla="*/ 6298 h 10000"/>
                                    <a:gd name="connsiteX248" fmla="*/ 2230 w 9969"/>
                                    <a:gd name="connsiteY248" fmla="*/ 6799 h 10000"/>
                                    <a:gd name="connsiteX249" fmla="*/ 2243 w 9969"/>
                                    <a:gd name="connsiteY249" fmla="*/ 7215 h 10000"/>
                                    <a:gd name="connsiteX250" fmla="*/ 2257 w 9969"/>
                                    <a:gd name="connsiteY250" fmla="*/ 7837 h 10000"/>
                                    <a:gd name="connsiteX251" fmla="*/ 2288 w 9969"/>
                                    <a:gd name="connsiteY251" fmla="*/ 8253 h 10000"/>
                                    <a:gd name="connsiteX252" fmla="*/ 2322 w 9969"/>
                                    <a:gd name="connsiteY252" fmla="*/ 8668 h 10000"/>
                                    <a:gd name="connsiteX253" fmla="*/ 2339 w 9969"/>
                                    <a:gd name="connsiteY253" fmla="*/ 9170 h 10000"/>
                                    <a:gd name="connsiteX254" fmla="*/ 2375 w 9969"/>
                                    <a:gd name="connsiteY254" fmla="*/ 9377 h 10000"/>
                                    <a:gd name="connsiteX255" fmla="*/ 2403 w 9969"/>
                                    <a:gd name="connsiteY255" fmla="*/ 9481 h 10000"/>
                                    <a:gd name="connsiteX256" fmla="*/ 2430 w 9969"/>
                                    <a:gd name="connsiteY256" fmla="*/ 9273 h 10000"/>
                                    <a:gd name="connsiteX257" fmla="*/ 2456 w 9969"/>
                                    <a:gd name="connsiteY257" fmla="*/ 8979 h 10000"/>
                                    <a:gd name="connsiteX258" fmla="*/ 2483 w 9969"/>
                                    <a:gd name="connsiteY258" fmla="*/ 8564 h 10000"/>
                                    <a:gd name="connsiteX259" fmla="*/ 2514 w 9969"/>
                                    <a:gd name="connsiteY259" fmla="*/ 7941 h 10000"/>
                                    <a:gd name="connsiteX260" fmla="*/ 2527 w 9969"/>
                                    <a:gd name="connsiteY260" fmla="*/ 7318 h 10000"/>
                                    <a:gd name="connsiteX261" fmla="*/ 2556 w 9969"/>
                                    <a:gd name="connsiteY261" fmla="*/ 6713 h 10000"/>
                                    <a:gd name="connsiteX262" fmla="*/ 2583 w 9969"/>
                                    <a:gd name="connsiteY262" fmla="*/ 6194 h 10000"/>
                                    <a:gd name="connsiteX263" fmla="*/ 2614 w 9969"/>
                                    <a:gd name="connsiteY263" fmla="*/ 5779 h 10000"/>
                                    <a:gd name="connsiteX264" fmla="*/ 2631 w 9969"/>
                                    <a:gd name="connsiteY264" fmla="*/ 5675 h 10000"/>
                                    <a:gd name="connsiteX265" fmla="*/ 2661 w 9969"/>
                                    <a:gd name="connsiteY265" fmla="*/ 5467 h 10000"/>
                                    <a:gd name="connsiteX266" fmla="*/ 2681 w 9969"/>
                                    <a:gd name="connsiteY266" fmla="*/ 5467 h 10000"/>
                                    <a:gd name="connsiteX267" fmla="*/ 2696 w 9969"/>
                                    <a:gd name="connsiteY267" fmla="*/ 5571 h 10000"/>
                                    <a:gd name="connsiteX268" fmla="*/ 2709 w 9969"/>
                                    <a:gd name="connsiteY268" fmla="*/ 5779 h 10000"/>
                                    <a:gd name="connsiteX269" fmla="*/ 2739 w 9969"/>
                                    <a:gd name="connsiteY269" fmla="*/ 6194 h 10000"/>
                                    <a:gd name="connsiteX270" fmla="*/ 2766 w 9969"/>
                                    <a:gd name="connsiteY270" fmla="*/ 6713 h 10000"/>
                                    <a:gd name="connsiteX271" fmla="*/ 2795 w 9969"/>
                                    <a:gd name="connsiteY271" fmla="*/ 7318 h 10000"/>
                                    <a:gd name="connsiteX272" fmla="*/ 2827 w 9969"/>
                                    <a:gd name="connsiteY272" fmla="*/ 7941 h 10000"/>
                                    <a:gd name="connsiteX273" fmla="*/ 2861 w 9969"/>
                                    <a:gd name="connsiteY273" fmla="*/ 8564 h 10000"/>
                                    <a:gd name="connsiteX274" fmla="*/ 2875 w 9969"/>
                                    <a:gd name="connsiteY274" fmla="*/ 8979 h 10000"/>
                                    <a:gd name="connsiteX275" fmla="*/ 2903 w 9969"/>
                                    <a:gd name="connsiteY275" fmla="*/ 9273 h 10000"/>
                                    <a:gd name="connsiteX276" fmla="*/ 2920 w 9969"/>
                                    <a:gd name="connsiteY276" fmla="*/ 9377 h 10000"/>
                                    <a:gd name="connsiteX277" fmla="*/ 2948 w 9969"/>
                                    <a:gd name="connsiteY277" fmla="*/ 9481 h 10000"/>
                                    <a:gd name="connsiteX278" fmla="*/ 2961 w 9969"/>
                                    <a:gd name="connsiteY278" fmla="*/ 9377 h 10000"/>
                                    <a:gd name="connsiteX279" fmla="*/ 2975 w 9969"/>
                                    <a:gd name="connsiteY279" fmla="*/ 9273 h 10000"/>
                                    <a:gd name="connsiteX280" fmla="*/ 3003 w 9969"/>
                                    <a:gd name="connsiteY280" fmla="*/ 8979 h 10000"/>
                                    <a:gd name="connsiteX281" fmla="*/ 3029 w 9969"/>
                                    <a:gd name="connsiteY281" fmla="*/ 8460 h 10000"/>
                                    <a:gd name="connsiteX282" fmla="*/ 3046 w 9969"/>
                                    <a:gd name="connsiteY282" fmla="*/ 7941 h 10000"/>
                                    <a:gd name="connsiteX283" fmla="*/ 3077 w 9969"/>
                                    <a:gd name="connsiteY283" fmla="*/ 7215 h 10000"/>
                                    <a:gd name="connsiteX284" fmla="*/ 3108 w 9969"/>
                                    <a:gd name="connsiteY284" fmla="*/ 6609 h 10000"/>
                                    <a:gd name="connsiteX285" fmla="*/ 3134 w 9969"/>
                                    <a:gd name="connsiteY285" fmla="*/ 6194 h 10000"/>
                                    <a:gd name="connsiteX286" fmla="*/ 3168 w 9969"/>
                                    <a:gd name="connsiteY286" fmla="*/ 5779 h 10000"/>
                                    <a:gd name="connsiteX287" fmla="*/ 3185 w 9969"/>
                                    <a:gd name="connsiteY287" fmla="*/ 5571 h 10000"/>
                                    <a:gd name="connsiteX288" fmla="*/ 3199 w 9969"/>
                                    <a:gd name="connsiteY288" fmla="*/ 5467 h 10000"/>
                                    <a:gd name="connsiteX289" fmla="*/ 3213 w 9969"/>
                                    <a:gd name="connsiteY289" fmla="*/ 5467 h 10000"/>
                                    <a:gd name="connsiteX290" fmla="*/ 3245 w 9969"/>
                                    <a:gd name="connsiteY290" fmla="*/ 5571 h 10000"/>
                                    <a:gd name="connsiteX291" fmla="*/ 3259 w 9969"/>
                                    <a:gd name="connsiteY291" fmla="*/ 5675 h 10000"/>
                                    <a:gd name="connsiteX292" fmla="*/ 3271 w 9969"/>
                                    <a:gd name="connsiteY292" fmla="*/ 6090 h 10000"/>
                                    <a:gd name="connsiteX293" fmla="*/ 3300 w 9969"/>
                                    <a:gd name="connsiteY293" fmla="*/ 6609 h 10000"/>
                                    <a:gd name="connsiteX294" fmla="*/ 3334 w 9969"/>
                                    <a:gd name="connsiteY294" fmla="*/ 7111 h 10000"/>
                                    <a:gd name="connsiteX295" fmla="*/ 3363 w 9969"/>
                                    <a:gd name="connsiteY295" fmla="*/ 7734 h 10000"/>
                                    <a:gd name="connsiteX296" fmla="*/ 3396 w 9969"/>
                                    <a:gd name="connsiteY296" fmla="*/ 8356 h 10000"/>
                                    <a:gd name="connsiteX297" fmla="*/ 3422 w 9969"/>
                                    <a:gd name="connsiteY297" fmla="*/ 8875 h 10000"/>
                                    <a:gd name="connsiteX298" fmla="*/ 3435 w 9969"/>
                                    <a:gd name="connsiteY298" fmla="*/ 9273 h 10000"/>
                                    <a:gd name="connsiteX299" fmla="*/ 3464 w 9969"/>
                                    <a:gd name="connsiteY299" fmla="*/ 9481 h 10000"/>
                                    <a:gd name="connsiteX300" fmla="*/ 3494 w 9969"/>
                                    <a:gd name="connsiteY300" fmla="*/ 9481 h 10000"/>
                                    <a:gd name="connsiteX301" fmla="*/ 3527 w 9969"/>
                                    <a:gd name="connsiteY301" fmla="*/ 9273 h 10000"/>
                                    <a:gd name="connsiteX302" fmla="*/ 3553 w 9969"/>
                                    <a:gd name="connsiteY302" fmla="*/ 8979 h 10000"/>
                                    <a:gd name="connsiteX303" fmla="*/ 3585 w 9969"/>
                                    <a:gd name="connsiteY303" fmla="*/ 8460 h 10000"/>
                                    <a:gd name="connsiteX304" fmla="*/ 3615 w 9969"/>
                                    <a:gd name="connsiteY304" fmla="*/ 7837 h 10000"/>
                                    <a:gd name="connsiteX305" fmla="*/ 3629 w 9969"/>
                                    <a:gd name="connsiteY305" fmla="*/ 7215 h 10000"/>
                                    <a:gd name="connsiteX306" fmla="*/ 3663 w 9969"/>
                                    <a:gd name="connsiteY306" fmla="*/ 6609 h 10000"/>
                                    <a:gd name="connsiteX307" fmla="*/ 3693 w 9969"/>
                                    <a:gd name="connsiteY307" fmla="*/ 6090 h 10000"/>
                                    <a:gd name="connsiteX308" fmla="*/ 3719 w 9969"/>
                                    <a:gd name="connsiteY308" fmla="*/ 5779 h 10000"/>
                                    <a:gd name="connsiteX309" fmla="*/ 3735 w 9969"/>
                                    <a:gd name="connsiteY309" fmla="*/ 5571 h 10000"/>
                                    <a:gd name="connsiteX310" fmla="*/ 3763 w 9969"/>
                                    <a:gd name="connsiteY310" fmla="*/ 5467 h 10000"/>
                                    <a:gd name="connsiteX311" fmla="*/ 3791 w 9969"/>
                                    <a:gd name="connsiteY311" fmla="*/ 5571 h 10000"/>
                                    <a:gd name="connsiteX312" fmla="*/ 3804 w 9969"/>
                                    <a:gd name="connsiteY312" fmla="*/ 5882 h 10000"/>
                                    <a:gd name="connsiteX313" fmla="*/ 3835 w 9969"/>
                                    <a:gd name="connsiteY313" fmla="*/ 6298 h 10000"/>
                                    <a:gd name="connsiteX314" fmla="*/ 3867 w 9969"/>
                                    <a:gd name="connsiteY314" fmla="*/ 6799 h 10000"/>
                                    <a:gd name="connsiteX315" fmla="*/ 3900 w 9969"/>
                                    <a:gd name="connsiteY315" fmla="*/ 7422 h 10000"/>
                                    <a:gd name="connsiteX316" fmla="*/ 3916 w 9969"/>
                                    <a:gd name="connsiteY316" fmla="*/ 7941 h 10000"/>
                                    <a:gd name="connsiteX317" fmla="*/ 3943 w 9969"/>
                                    <a:gd name="connsiteY317" fmla="*/ 8460 h 10000"/>
                                    <a:gd name="connsiteX318" fmla="*/ 3970 w 9969"/>
                                    <a:gd name="connsiteY318" fmla="*/ 8875 h 10000"/>
                                    <a:gd name="connsiteX319" fmla="*/ 4003 w 9969"/>
                                    <a:gd name="connsiteY319" fmla="*/ 9273 h 10000"/>
                                    <a:gd name="connsiteX320" fmla="*/ 4018 w 9969"/>
                                    <a:gd name="connsiteY320" fmla="*/ 9377 h 10000"/>
                                    <a:gd name="connsiteX321" fmla="*/ 4031 w 9969"/>
                                    <a:gd name="connsiteY321" fmla="*/ 9481 h 10000"/>
                                    <a:gd name="connsiteX322" fmla="*/ 4045 w 9969"/>
                                    <a:gd name="connsiteY322" fmla="*/ 9481 h 10000"/>
                                    <a:gd name="connsiteX323" fmla="*/ 4060 w 9969"/>
                                    <a:gd name="connsiteY323" fmla="*/ 9273 h 10000"/>
                                    <a:gd name="connsiteX324" fmla="*/ 4087 w 9969"/>
                                    <a:gd name="connsiteY324" fmla="*/ 9066 h 10000"/>
                                    <a:gd name="connsiteX325" fmla="*/ 4124 w 9969"/>
                                    <a:gd name="connsiteY325" fmla="*/ 8564 h 10000"/>
                                    <a:gd name="connsiteX326" fmla="*/ 4156 w 9969"/>
                                    <a:gd name="connsiteY326" fmla="*/ 8045 h 10000"/>
                                    <a:gd name="connsiteX327" fmla="*/ 4168 w 9969"/>
                                    <a:gd name="connsiteY327" fmla="*/ 7422 h 10000"/>
                                    <a:gd name="connsiteX328" fmla="*/ 4198 w 9969"/>
                                    <a:gd name="connsiteY328" fmla="*/ 6799 h 10000"/>
                                    <a:gd name="connsiteX329" fmla="*/ 4226 w 9969"/>
                                    <a:gd name="connsiteY329" fmla="*/ 6298 h 10000"/>
                                    <a:gd name="connsiteX330" fmla="*/ 4255 w 9969"/>
                                    <a:gd name="connsiteY330" fmla="*/ 5882 h 10000"/>
                                    <a:gd name="connsiteX331" fmla="*/ 4281 w 9969"/>
                                    <a:gd name="connsiteY331" fmla="*/ 5571 h 10000"/>
                                    <a:gd name="connsiteX332" fmla="*/ 4294 w 9969"/>
                                    <a:gd name="connsiteY332" fmla="*/ 5467 h 10000"/>
                                    <a:gd name="connsiteX333" fmla="*/ 4324 w 9969"/>
                                    <a:gd name="connsiteY333" fmla="*/ 5571 h 10000"/>
                                    <a:gd name="connsiteX334" fmla="*/ 4352 w 9969"/>
                                    <a:gd name="connsiteY334" fmla="*/ 5779 h 10000"/>
                                    <a:gd name="connsiteX335" fmla="*/ 4384 w 9969"/>
                                    <a:gd name="connsiteY335" fmla="*/ 6194 h 10000"/>
                                    <a:gd name="connsiteX336" fmla="*/ 4400 w 9969"/>
                                    <a:gd name="connsiteY336" fmla="*/ 6713 h 10000"/>
                                    <a:gd name="connsiteX337" fmla="*/ 4417 w 9969"/>
                                    <a:gd name="connsiteY337" fmla="*/ 7007 h 10000"/>
                                    <a:gd name="connsiteX338" fmla="*/ 4433 w 9969"/>
                                    <a:gd name="connsiteY338" fmla="*/ 7111 h 10000"/>
                                    <a:gd name="connsiteX339" fmla="*/ 4433 w 9969"/>
                                    <a:gd name="connsiteY339" fmla="*/ 7215 h 10000"/>
                                    <a:gd name="connsiteX340" fmla="*/ 4433 w 9969"/>
                                    <a:gd name="connsiteY340" fmla="*/ 7318 h 10000"/>
                                    <a:gd name="connsiteX341" fmla="*/ 4447 w 9969"/>
                                    <a:gd name="connsiteY341" fmla="*/ 7422 h 10000"/>
                                    <a:gd name="connsiteX342" fmla="*/ 4447 w 9969"/>
                                    <a:gd name="connsiteY342" fmla="*/ 7526 h 10000"/>
                                    <a:gd name="connsiteX343" fmla="*/ 4447 w 9969"/>
                                    <a:gd name="connsiteY343" fmla="*/ 7630 h 10000"/>
                                    <a:gd name="connsiteX344" fmla="*/ 4462 w 9969"/>
                                    <a:gd name="connsiteY344" fmla="*/ 7630 h 10000"/>
                                    <a:gd name="connsiteX345" fmla="*/ 4462 w 9969"/>
                                    <a:gd name="connsiteY345" fmla="*/ 7526 h 10000"/>
                                    <a:gd name="connsiteX346" fmla="*/ 4478 w 9969"/>
                                    <a:gd name="connsiteY346" fmla="*/ 7422 h 10000"/>
                                    <a:gd name="connsiteX347" fmla="*/ 4478 w 9969"/>
                                    <a:gd name="connsiteY347" fmla="*/ 7318 h 10000"/>
                                    <a:gd name="connsiteX348" fmla="*/ 4491 w 9969"/>
                                    <a:gd name="connsiteY348" fmla="*/ 7318 h 10000"/>
                                    <a:gd name="connsiteX349" fmla="*/ 4491 w 9969"/>
                                    <a:gd name="connsiteY349" fmla="*/ 7215 h 10000"/>
                                    <a:gd name="connsiteX350" fmla="*/ 4508 w 9969"/>
                                    <a:gd name="connsiteY350" fmla="*/ 7007 h 10000"/>
                                    <a:gd name="connsiteX351" fmla="*/ 4523 w 9969"/>
                                    <a:gd name="connsiteY351" fmla="*/ 6799 h 10000"/>
                                    <a:gd name="connsiteX352" fmla="*/ 4539 w 9969"/>
                                    <a:gd name="connsiteY352" fmla="*/ 6505 h 10000"/>
                                    <a:gd name="connsiteX353" fmla="*/ 4555 w 9969"/>
                                    <a:gd name="connsiteY353" fmla="*/ 5882 h 10000"/>
                                    <a:gd name="connsiteX354" fmla="*/ 4570 w 9969"/>
                                    <a:gd name="connsiteY354" fmla="*/ 5260 h 10000"/>
                                    <a:gd name="connsiteX355" fmla="*/ 4601 w 9969"/>
                                    <a:gd name="connsiteY355" fmla="*/ 4135 h 10000"/>
                                    <a:gd name="connsiteX356" fmla="*/ 4630 w 9969"/>
                                    <a:gd name="connsiteY356" fmla="*/ 2993 h 10000"/>
                                    <a:gd name="connsiteX357" fmla="*/ 4646 w 9969"/>
                                    <a:gd name="connsiteY357" fmla="*/ 1972 h 10000"/>
                                    <a:gd name="connsiteX358" fmla="*/ 4672 w 9969"/>
                                    <a:gd name="connsiteY358" fmla="*/ 1038 h 10000"/>
                                    <a:gd name="connsiteX359" fmla="*/ 4698 w 9969"/>
                                    <a:gd name="connsiteY359" fmla="*/ 311 h 10000"/>
                                    <a:gd name="connsiteX360" fmla="*/ 4731 w 9969"/>
                                    <a:gd name="connsiteY360" fmla="*/ 0 h 10000"/>
                                    <a:gd name="connsiteX361" fmla="*/ 4758 w 9969"/>
                                    <a:gd name="connsiteY361" fmla="*/ 104 h 10000"/>
                                    <a:gd name="connsiteX362" fmla="*/ 4786 w 9969"/>
                                    <a:gd name="connsiteY362" fmla="*/ 519 h 10000"/>
                                    <a:gd name="connsiteX363" fmla="*/ 4799 w 9969"/>
                                    <a:gd name="connsiteY363" fmla="*/ 1246 h 10000"/>
                                    <a:gd name="connsiteX364" fmla="*/ 4830 w 9969"/>
                                    <a:gd name="connsiteY364" fmla="*/ 2266 h 10000"/>
                                    <a:gd name="connsiteX365" fmla="*/ 4863 w 9969"/>
                                    <a:gd name="connsiteY365" fmla="*/ 3408 h 10000"/>
                                    <a:gd name="connsiteX366" fmla="*/ 4892 w 9969"/>
                                    <a:gd name="connsiteY366" fmla="*/ 4533 h 10000"/>
                                    <a:gd name="connsiteX367" fmla="*/ 4922 w 9969"/>
                                    <a:gd name="connsiteY367" fmla="*/ 5675 h 10000"/>
                                    <a:gd name="connsiteX368" fmla="*/ 4957 w 9969"/>
                                    <a:gd name="connsiteY368" fmla="*/ 6609 h 10000"/>
                                    <a:gd name="connsiteX369" fmla="*/ 4973 w 9969"/>
                                    <a:gd name="connsiteY369" fmla="*/ 7215 h 10000"/>
                                    <a:gd name="connsiteX370" fmla="*/ 5005 w 9969"/>
                                    <a:gd name="connsiteY370" fmla="*/ 7526 h 10000"/>
                                    <a:gd name="connsiteX371" fmla="*/ 5031 w 9969"/>
                                    <a:gd name="connsiteY371" fmla="*/ 7526 h 10000"/>
                                    <a:gd name="connsiteX372" fmla="*/ 5060 w 9969"/>
                                    <a:gd name="connsiteY372" fmla="*/ 7111 h 10000"/>
                                    <a:gd name="connsiteX373" fmla="*/ 5087 w 9969"/>
                                    <a:gd name="connsiteY373" fmla="*/ 6401 h 10000"/>
                                    <a:gd name="connsiteX374" fmla="*/ 5119 w 9969"/>
                                    <a:gd name="connsiteY374" fmla="*/ 5363 h 10000"/>
                                    <a:gd name="connsiteX375" fmla="*/ 5135 w 9969"/>
                                    <a:gd name="connsiteY375" fmla="*/ 4239 h 10000"/>
                                    <a:gd name="connsiteX376" fmla="*/ 5161 w 9969"/>
                                    <a:gd name="connsiteY376" fmla="*/ 3097 h 10000"/>
                                    <a:gd name="connsiteX377" fmla="*/ 5192 w 9969"/>
                                    <a:gd name="connsiteY377" fmla="*/ 1972 h 10000"/>
                                    <a:gd name="connsiteX378" fmla="*/ 5220 w 9969"/>
                                    <a:gd name="connsiteY378" fmla="*/ 1038 h 10000"/>
                                    <a:gd name="connsiteX379" fmla="*/ 5250 w 9969"/>
                                    <a:gd name="connsiteY379" fmla="*/ 415 h 10000"/>
                                    <a:gd name="connsiteX380" fmla="*/ 5278 w 9969"/>
                                    <a:gd name="connsiteY380" fmla="*/ 104 h 10000"/>
                                    <a:gd name="connsiteX381" fmla="*/ 5295 w 9969"/>
                                    <a:gd name="connsiteY381" fmla="*/ 104 h 10000"/>
                                    <a:gd name="connsiteX382" fmla="*/ 5321 w 9969"/>
                                    <a:gd name="connsiteY382" fmla="*/ 519 h 10000"/>
                                    <a:gd name="connsiteX383" fmla="*/ 5348 w 9969"/>
                                    <a:gd name="connsiteY383" fmla="*/ 1246 h 10000"/>
                                    <a:gd name="connsiteX384" fmla="*/ 5378 w 9969"/>
                                    <a:gd name="connsiteY384" fmla="*/ 2266 h 10000"/>
                                    <a:gd name="connsiteX385" fmla="*/ 5412 w 9969"/>
                                    <a:gd name="connsiteY385" fmla="*/ 3408 h 10000"/>
                                    <a:gd name="connsiteX386" fmla="*/ 5443 w 9969"/>
                                    <a:gd name="connsiteY386" fmla="*/ 4533 h 10000"/>
                                    <a:gd name="connsiteX387" fmla="*/ 5457 w 9969"/>
                                    <a:gd name="connsiteY387" fmla="*/ 5675 h 10000"/>
                                    <a:gd name="connsiteX388" fmla="*/ 5490 w 9969"/>
                                    <a:gd name="connsiteY388" fmla="*/ 6609 h 10000"/>
                                    <a:gd name="connsiteX389" fmla="*/ 5519 w 9969"/>
                                    <a:gd name="connsiteY389" fmla="*/ 7215 h 10000"/>
                                    <a:gd name="connsiteX390" fmla="*/ 5551 w 9969"/>
                                    <a:gd name="connsiteY390" fmla="*/ 7526 h 10000"/>
                                    <a:gd name="connsiteX391" fmla="*/ 5567 w 9969"/>
                                    <a:gd name="connsiteY391" fmla="*/ 7630 h 10000"/>
                                    <a:gd name="connsiteX392" fmla="*/ 5598 w 9969"/>
                                    <a:gd name="connsiteY392" fmla="*/ 7318 h 10000"/>
                                    <a:gd name="connsiteX393" fmla="*/ 5627 w 9969"/>
                                    <a:gd name="connsiteY393" fmla="*/ 6713 h 10000"/>
                                    <a:gd name="connsiteX394" fmla="*/ 5656 w 9969"/>
                                    <a:gd name="connsiteY394" fmla="*/ 5779 h 10000"/>
                                    <a:gd name="connsiteX395" fmla="*/ 5688 w 9969"/>
                                    <a:gd name="connsiteY395" fmla="*/ 4740 h 10000"/>
                                    <a:gd name="connsiteX396" fmla="*/ 5702 w 9969"/>
                                    <a:gd name="connsiteY396" fmla="*/ 3616 h 10000"/>
                                    <a:gd name="connsiteX397" fmla="*/ 5728 w 9969"/>
                                    <a:gd name="connsiteY397" fmla="*/ 2474 h 10000"/>
                                    <a:gd name="connsiteX398" fmla="*/ 5753 w 9969"/>
                                    <a:gd name="connsiteY398" fmla="*/ 1453 h 10000"/>
                                    <a:gd name="connsiteX399" fmla="*/ 5782 w 9969"/>
                                    <a:gd name="connsiteY399" fmla="*/ 623 h 10000"/>
                                    <a:gd name="connsiteX400" fmla="*/ 5811 w 9969"/>
                                    <a:gd name="connsiteY400" fmla="*/ 208 h 10000"/>
                                    <a:gd name="connsiteX401" fmla="*/ 5839 w 9969"/>
                                    <a:gd name="connsiteY401" fmla="*/ 104 h 10000"/>
                                    <a:gd name="connsiteX402" fmla="*/ 5854 w 9969"/>
                                    <a:gd name="connsiteY402" fmla="*/ 415 h 10000"/>
                                    <a:gd name="connsiteX403" fmla="*/ 5885 w 9969"/>
                                    <a:gd name="connsiteY403" fmla="*/ 1038 h 10000"/>
                                    <a:gd name="connsiteX404" fmla="*/ 5918 w 9969"/>
                                    <a:gd name="connsiteY404" fmla="*/ 1972 h 10000"/>
                                    <a:gd name="connsiteX405" fmla="*/ 5950 w 9969"/>
                                    <a:gd name="connsiteY405" fmla="*/ 2993 h 10000"/>
                                    <a:gd name="connsiteX406" fmla="*/ 5966 w 9969"/>
                                    <a:gd name="connsiteY406" fmla="*/ 3824 h 10000"/>
                                    <a:gd name="connsiteX407" fmla="*/ 6003 w 9969"/>
                                    <a:gd name="connsiteY407" fmla="*/ 5052 h 10000"/>
                                    <a:gd name="connsiteX408" fmla="*/ 6030 w 9969"/>
                                    <a:gd name="connsiteY408" fmla="*/ 6090 h 10000"/>
                                    <a:gd name="connsiteX409" fmla="*/ 6059 w 9969"/>
                                    <a:gd name="connsiteY409" fmla="*/ 6903 h 10000"/>
                                    <a:gd name="connsiteX410" fmla="*/ 6073 w 9969"/>
                                    <a:gd name="connsiteY410" fmla="*/ 7318 h 10000"/>
                                    <a:gd name="connsiteX411" fmla="*/ 6103 w 9969"/>
                                    <a:gd name="connsiteY411" fmla="*/ 7630 h 10000"/>
                                    <a:gd name="connsiteX412" fmla="*/ 6119 w 9969"/>
                                    <a:gd name="connsiteY412" fmla="*/ 7630 h 10000"/>
                                    <a:gd name="connsiteX413" fmla="*/ 6147 w 9969"/>
                                    <a:gd name="connsiteY413" fmla="*/ 7318 h 10000"/>
                                    <a:gd name="connsiteX414" fmla="*/ 6174 w 9969"/>
                                    <a:gd name="connsiteY414" fmla="*/ 6713 h 10000"/>
                                    <a:gd name="connsiteX415" fmla="*/ 6201 w 9969"/>
                                    <a:gd name="connsiteY415" fmla="*/ 5779 h 10000"/>
                                    <a:gd name="connsiteX416" fmla="*/ 6229 w 9969"/>
                                    <a:gd name="connsiteY416" fmla="*/ 4637 h 10000"/>
                                    <a:gd name="connsiteX417" fmla="*/ 6242 w 9969"/>
                                    <a:gd name="connsiteY417" fmla="*/ 3512 h 10000"/>
                                    <a:gd name="connsiteX418" fmla="*/ 6274 w 9969"/>
                                    <a:gd name="connsiteY418" fmla="*/ 2370 h 10000"/>
                                    <a:gd name="connsiteX419" fmla="*/ 6306 w 9969"/>
                                    <a:gd name="connsiteY419" fmla="*/ 1349 h 10000"/>
                                    <a:gd name="connsiteX420" fmla="*/ 6334 w 9969"/>
                                    <a:gd name="connsiteY420" fmla="*/ 623 h 10000"/>
                                    <a:gd name="connsiteX421" fmla="*/ 6364 w 9969"/>
                                    <a:gd name="connsiteY421" fmla="*/ 208 h 10000"/>
                                    <a:gd name="connsiteX422" fmla="*/ 6393 w 9969"/>
                                    <a:gd name="connsiteY422" fmla="*/ 208 h 10000"/>
                                    <a:gd name="connsiteX423" fmla="*/ 6406 w 9969"/>
                                    <a:gd name="connsiteY423" fmla="*/ 519 h 10000"/>
                                    <a:gd name="connsiteX424" fmla="*/ 6438 w 9969"/>
                                    <a:gd name="connsiteY424" fmla="*/ 1142 h 10000"/>
                                    <a:gd name="connsiteX425" fmla="*/ 6474 w 9969"/>
                                    <a:gd name="connsiteY425" fmla="*/ 2076 h 10000"/>
                                    <a:gd name="connsiteX426" fmla="*/ 6501 w 9969"/>
                                    <a:gd name="connsiteY426" fmla="*/ 3201 h 10000"/>
                                    <a:gd name="connsiteX427" fmla="*/ 6535 w 9969"/>
                                    <a:gd name="connsiteY427" fmla="*/ 4446 h 10000"/>
                                    <a:gd name="connsiteX428" fmla="*/ 6563 w 9969"/>
                                    <a:gd name="connsiteY428" fmla="*/ 5571 h 10000"/>
                                    <a:gd name="connsiteX429" fmla="*/ 6577 w 9969"/>
                                    <a:gd name="connsiteY429" fmla="*/ 6505 h 10000"/>
                                    <a:gd name="connsiteX430" fmla="*/ 6605 w 9969"/>
                                    <a:gd name="connsiteY430" fmla="*/ 7215 h 10000"/>
                                    <a:gd name="connsiteX431" fmla="*/ 6633 w 9969"/>
                                    <a:gd name="connsiteY431" fmla="*/ 7630 h 10000"/>
                                    <a:gd name="connsiteX432" fmla="*/ 6663 w 9969"/>
                                    <a:gd name="connsiteY432" fmla="*/ 7734 h 10000"/>
                                    <a:gd name="connsiteX433" fmla="*/ 6695 w 9969"/>
                                    <a:gd name="connsiteY433" fmla="*/ 7422 h 10000"/>
                                    <a:gd name="connsiteX434" fmla="*/ 6721 w 9969"/>
                                    <a:gd name="connsiteY434" fmla="*/ 6713 h 10000"/>
                                    <a:gd name="connsiteX435" fmla="*/ 6751 w 9969"/>
                                    <a:gd name="connsiteY435" fmla="*/ 5779 h 10000"/>
                                    <a:gd name="connsiteX436" fmla="*/ 6767 w 9969"/>
                                    <a:gd name="connsiteY436" fmla="*/ 4740 h 10000"/>
                                    <a:gd name="connsiteX437" fmla="*/ 6796 w 9969"/>
                                    <a:gd name="connsiteY437" fmla="*/ 3512 h 10000"/>
                                    <a:gd name="connsiteX438" fmla="*/ 6830 w 9969"/>
                                    <a:gd name="connsiteY438" fmla="*/ 2474 h 10000"/>
                                    <a:gd name="connsiteX439" fmla="*/ 6859 w 9969"/>
                                    <a:gd name="connsiteY439" fmla="*/ 1453 h 10000"/>
                                    <a:gd name="connsiteX440" fmla="*/ 6889 w 9969"/>
                                    <a:gd name="connsiteY440" fmla="*/ 727 h 10000"/>
                                    <a:gd name="connsiteX441" fmla="*/ 6918 w 9969"/>
                                    <a:gd name="connsiteY441" fmla="*/ 311 h 10000"/>
                                    <a:gd name="connsiteX442" fmla="*/ 6933 w 9969"/>
                                    <a:gd name="connsiteY442" fmla="*/ 311 h 10000"/>
                                    <a:gd name="connsiteX443" fmla="*/ 6960 w 9969"/>
                                    <a:gd name="connsiteY443" fmla="*/ 623 h 10000"/>
                                    <a:gd name="connsiteX444" fmla="*/ 6992 w 9969"/>
                                    <a:gd name="connsiteY444" fmla="*/ 1246 h 10000"/>
                                    <a:gd name="connsiteX445" fmla="*/ 7023 w 9969"/>
                                    <a:gd name="connsiteY445" fmla="*/ 2180 h 10000"/>
                                    <a:gd name="connsiteX446" fmla="*/ 7053 w 9969"/>
                                    <a:gd name="connsiteY446" fmla="*/ 3304 h 10000"/>
                                    <a:gd name="connsiteX447" fmla="*/ 7085 w 9969"/>
                                    <a:gd name="connsiteY447" fmla="*/ 4446 h 10000"/>
                                    <a:gd name="connsiteX448" fmla="*/ 7098 w 9969"/>
                                    <a:gd name="connsiteY448" fmla="*/ 5571 h 10000"/>
                                    <a:gd name="connsiteX449" fmla="*/ 7128 w 9969"/>
                                    <a:gd name="connsiteY449" fmla="*/ 6505 h 10000"/>
                                    <a:gd name="connsiteX450" fmla="*/ 7157 w 9969"/>
                                    <a:gd name="connsiteY450" fmla="*/ 7215 h 10000"/>
                                    <a:gd name="connsiteX451" fmla="*/ 7186 w 9969"/>
                                    <a:gd name="connsiteY451" fmla="*/ 7630 h 10000"/>
                                    <a:gd name="connsiteX452" fmla="*/ 7215 w 9969"/>
                                    <a:gd name="connsiteY452" fmla="*/ 7734 h 10000"/>
                                    <a:gd name="connsiteX453" fmla="*/ 7227 w 9969"/>
                                    <a:gd name="connsiteY453" fmla="*/ 7526 h 10000"/>
                                    <a:gd name="connsiteX454" fmla="*/ 7259 w 9969"/>
                                    <a:gd name="connsiteY454" fmla="*/ 6903 h 10000"/>
                                    <a:gd name="connsiteX455" fmla="*/ 7285 w 9969"/>
                                    <a:gd name="connsiteY455" fmla="*/ 5986 h 10000"/>
                                    <a:gd name="connsiteX456" fmla="*/ 7317 w 9969"/>
                                    <a:gd name="connsiteY456" fmla="*/ 4948 h 10000"/>
                                    <a:gd name="connsiteX457" fmla="*/ 7348 w 9969"/>
                                    <a:gd name="connsiteY457" fmla="*/ 3824 h 10000"/>
                                    <a:gd name="connsiteX458" fmla="*/ 7372 w 9969"/>
                                    <a:gd name="connsiteY458" fmla="*/ 2578 h 10000"/>
                                    <a:gd name="connsiteX459" fmla="*/ 7389 w 9969"/>
                                    <a:gd name="connsiteY459" fmla="*/ 1661 h 10000"/>
                                    <a:gd name="connsiteX460" fmla="*/ 7421 w 9969"/>
                                    <a:gd name="connsiteY460" fmla="*/ 830 h 10000"/>
                                    <a:gd name="connsiteX461" fmla="*/ 7447 w 9969"/>
                                    <a:gd name="connsiteY461" fmla="*/ 415 h 10000"/>
                                    <a:gd name="connsiteX462" fmla="*/ 7478 w 9969"/>
                                    <a:gd name="connsiteY462" fmla="*/ 311 h 10000"/>
                                    <a:gd name="connsiteX463" fmla="*/ 7512 w 9969"/>
                                    <a:gd name="connsiteY463" fmla="*/ 623 h 10000"/>
                                    <a:gd name="connsiteX464" fmla="*/ 7550 w 9969"/>
                                    <a:gd name="connsiteY464" fmla="*/ 1142 h 10000"/>
                                    <a:gd name="connsiteX465" fmla="*/ 7565 w 9969"/>
                                    <a:gd name="connsiteY465" fmla="*/ 2076 h 10000"/>
                                    <a:gd name="connsiteX466" fmla="*/ 7595 w 9969"/>
                                    <a:gd name="connsiteY466" fmla="*/ 3201 h 10000"/>
                                    <a:gd name="connsiteX467" fmla="*/ 7621 w 9969"/>
                                    <a:gd name="connsiteY467" fmla="*/ 4343 h 10000"/>
                                    <a:gd name="connsiteX468" fmla="*/ 7650 w 9969"/>
                                    <a:gd name="connsiteY468" fmla="*/ 5467 h 10000"/>
                                    <a:gd name="connsiteX469" fmla="*/ 7677 w 9969"/>
                                    <a:gd name="connsiteY469" fmla="*/ 6505 h 10000"/>
                                    <a:gd name="connsiteX470" fmla="*/ 7692 w 9969"/>
                                    <a:gd name="connsiteY470" fmla="*/ 7215 h 10000"/>
                                    <a:gd name="connsiteX471" fmla="*/ 7716 w 9969"/>
                                    <a:gd name="connsiteY471" fmla="*/ 7526 h 10000"/>
                                    <a:gd name="connsiteX472" fmla="*/ 7729 w 9969"/>
                                    <a:gd name="connsiteY472" fmla="*/ 7837 h 10000"/>
                                    <a:gd name="connsiteX473" fmla="*/ 7745 w 9969"/>
                                    <a:gd name="connsiteY473" fmla="*/ 7837 h 10000"/>
                                    <a:gd name="connsiteX474" fmla="*/ 7775 w 9969"/>
                                    <a:gd name="connsiteY474" fmla="*/ 7526 h 10000"/>
                                    <a:gd name="connsiteX475" fmla="*/ 7809 w 9969"/>
                                    <a:gd name="connsiteY475" fmla="*/ 6903 h 10000"/>
                                    <a:gd name="connsiteX476" fmla="*/ 7837 w 9969"/>
                                    <a:gd name="connsiteY476" fmla="*/ 6090 h 10000"/>
                                    <a:gd name="connsiteX477" fmla="*/ 7867 w 9969"/>
                                    <a:gd name="connsiteY477" fmla="*/ 4948 h 10000"/>
                                    <a:gd name="connsiteX478" fmla="*/ 7895 w 9969"/>
                                    <a:gd name="connsiteY478" fmla="*/ 3824 h 10000"/>
                                    <a:gd name="connsiteX479" fmla="*/ 7910 w 9969"/>
                                    <a:gd name="connsiteY479" fmla="*/ 2682 h 10000"/>
                                    <a:gd name="connsiteX480" fmla="*/ 7943 w 9969"/>
                                    <a:gd name="connsiteY480" fmla="*/ 1661 h 10000"/>
                                    <a:gd name="connsiteX481" fmla="*/ 7974 w 9969"/>
                                    <a:gd name="connsiteY481" fmla="*/ 934 h 10000"/>
                                    <a:gd name="connsiteX482" fmla="*/ 8007 w 9969"/>
                                    <a:gd name="connsiteY482" fmla="*/ 415 h 10000"/>
                                    <a:gd name="connsiteX483" fmla="*/ 8040 w 9969"/>
                                    <a:gd name="connsiteY483" fmla="*/ 311 h 10000"/>
                                    <a:gd name="connsiteX484" fmla="*/ 8070 w 9969"/>
                                    <a:gd name="connsiteY484" fmla="*/ 623 h 10000"/>
                                    <a:gd name="connsiteX485" fmla="*/ 8083 w 9969"/>
                                    <a:gd name="connsiteY485" fmla="*/ 1246 h 10000"/>
                                    <a:gd name="connsiteX486" fmla="*/ 8108 w 9969"/>
                                    <a:gd name="connsiteY486" fmla="*/ 2180 h 10000"/>
                                    <a:gd name="connsiteX487" fmla="*/ 8138 w 9969"/>
                                    <a:gd name="connsiteY487" fmla="*/ 3201 h 10000"/>
                                    <a:gd name="connsiteX488" fmla="*/ 8163 w 9969"/>
                                    <a:gd name="connsiteY488" fmla="*/ 4446 h 10000"/>
                                    <a:gd name="connsiteX489" fmla="*/ 8195 w 9969"/>
                                    <a:gd name="connsiteY489" fmla="*/ 5571 h 10000"/>
                                    <a:gd name="connsiteX490" fmla="*/ 8230 w 9969"/>
                                    <a:gd name="connsiteY490" fmla="*/ 6609 h 10000"/>
                                    <a:gd name="connsiteX491" fmla="*/ 8257 w 9969"/>
                                    <a:gd name="connsiteY491" fmla="*/ 7318 h 10000"/>
                                    <a:gd name="connsiteX492" fmla="*/ 8270 w 9969"/>
                                    <a:gd name="connsiteY492" fmla="*/ 7734 h 10000"/>
                                    <a:gd name="connsiteX493" fmla="*/ 8299 w 9969"/>
                                    <a:gd name="connsiteY493" fmla="*/ 7837 h 10000"/>
                                    <a:gd name="connsiteX494" fmla="*/ 8328 w 9969"/>
                                    <a:gd name="connsiteY494" fmla="*/ 7630 h 10000"/>
                                    <a:gd name="connsiteX495" fmla="*/ 8359 w 9969"/>
                                    <a:gd name="connsiteY495" fmla="*/ 7111 h 10000"/>
                                    <a:gd name="connsiteX496" fmla="*/ 8384 w 9969"/>
                                    <a:gd name="connsiteY496" fmla="*/ 6194 h 10000"/>
                                    <a:gd name="connsiteX497" fmla="*/ 8397 w 9969"/>
                                    <a:gd name="connsiteY497" fmla="*/ 5156 h 10000"/>
                                    <a:gd name="connsiteX498" fmla="*/ 8434 w 9969"/>
                                    <a:gd name="connsiteY498" fmla="*/ 3927 h 10000"/>
                                    <a:gd name="connsiteX499" fmla="*/ 8462 w 9969"/>
                                    <a:gd name="connsiteY499" fmla="*/ 2785 h 10000"/>
                                    <a:gd name="connsiteX500" fmla="*/ 8494 w 9969"/>
                                    <a:gd name="connsiteY500" fmla="*/ 1765 h 10000"/>
                                    <a:gd name="connsiteX501" fmla="*/ 8521 w 9969"/>
                                    <a:gd name="connsiteY501" fmla="*/ 1038 h 10000"/>
                                    <a:gd name="connsiteX502" fmla="*/ 8553 w 9969"/>
                                    <a:gd name="connsiteY502" fmla="*/ 519 h 10000"/>
                                    <a:gd name="connsiteX503" fmla="*/ 8571 w 9969"/>
                                    <a:gd name="connsiteY503" fmla="*/ 415 h 10000"/>
                                    <a:gd name="connsiteX504" fmla="*/ 8601 w 9969"/>
                                    <a:gd name="connsiteY504" fmla="*/ 623 h 10000"/>
                                    <a:gd name="connsiteX505" fmla="*/ 8631 w 9969"/>
                                    <a:gd name="connsiteY505" fmla="*/ 1246 h 10000"/>
                                    <a:gd name="connsiteX506" fmla="*/ 8662 w 9969"/>
                                    <a:gd name="connsiteY506" fmla="*/ 2076 h 10000"/>
                                    <a:gd name="connsiteX507" fmla="*/ 8693 w 9969"/>
                                    <a:gd name="connsiteY507" fmla="*/ 3201 h 10000"/>
                                    <a:gd name="connsiteX508" fmla="*/ 8717 w 9969"/>
                                    <a:gd name="connsiteY508" fmla="*/ 4343 h 10000"/>
                                    <a:gd name="connsiteX509" fmla="*/ 8730 w 9969"/>
                                    <a:gd name="connsiteY509" fmla="*/ 5467 h 10000"/>
                                    <a:gd name="connsiteX510" fmla="*/ 8759 w 9969"/>
                                    <a:gd name="connsiteY510" fmla="*/ 6505 h 10000"/>
                                    <a:gd name="connsiteX511" fmla="*/ 8790 w 9969"/>
                                    <a:gd name="connsiteY511" fmla="*/ 7318 h 10000"/>
                                    <a:gd name="connsiteX512" fmla="*/ 8821 w 9969"/>
                                    <a:gd name="connsiteY512" fmla="*/ 7837 h 10000"/>
                                    <a:gd name="connsiteX513" fmla="*/ 8851 w 9969"/>
                                    <a:gd name="connsiteY513" fmla="*/ 7941 h 10000"/>
                                    <a:gd name="connsiteX514" fmla="*/ 8881 w 9969"/>
                                    <a:gd name="connsiteY514" fmla="*/ 7734 h 10000"/>
                                    <a:gd name="connsiteX515" fmla="*/ 8894 w 9969"/>
                                    <a:gd name="connsiteY515" fmla="*/ 7111 h 10000"/>
                                    <a:gd name="connsiteX516" fmla="*/ 8923 w 9969"/>
                                    <a:gd name="connsiteY516" fmla="*/ 6298 h 10000"/>
                                    <a:gd name="connsiteX517" fmla="*/ 8953 w 9969"/>
                                    <a:gd name="connsiteY517" fmla="*/ 5156 h 10000"/>
                                    <a:gd name="connsiteX518" fmla="*/ 8983 w 9969"/>
                                    <a:gd name="connsiteY518" fmla="*/ 4031 h 10000"/>
                                    <a:gd name="connsiteX519" fmla="*/ 9017 w 9969"/>
                                    <a:gd name="connsiteY519" fmla="*/ 2889 h 10000"/>
                                    <a:gd name="connsiteX520" fmla="*/ 9047 w 9969"/>
                                    <a:gd name="connsiteY520" fmla="*/ 1869 h 10000"/>
                                    <a:gd name="connsiteX521" fmla="*/ 9077 w 9969"/>
                                    <a:gd name="connsiteY521" fmla="*/ 1038 h 10000"/>
                                    <a:gd name="connsiteX522" fmla="*/ 9091 w 9969"/>
                                    <a:gd name="connsiteY522" fmla="*/ 623 h 10000"/>
                                    <a:gd name="connsiteX523" fmla="*/ 9125 w 9969"/>
                                    <a:gd name="connsiteY523" fmla="*/ 415 h 10000"/>
                                    <a:gd name="connsiteX524" fmla="*/ 9153 w 9969"/>
                                    <a:gd name="connsiteY524" fmla="*/ 727 h 10000"/>
                                    <a:gd name="connsiteX525" fmla="*/ 9178 w 9969"/>
                                    <a:gd name="connsiteY525" fmla="*/ 1246 h 10000"/>
                                    <a:gd name="connsiteX526" fmla="*/ 9209 w 9969"/>
                                    <a:gd name="connsiteY526" fmla="*/ 2076 h 10000"/>
                                    <a:gd name="connsiteX527" fmla="*/ 9225 w 9969"/>
                                    <a:gd name="connsiteY527" fmla="*/ 3201 h 10000"/>
                                    <a:gd name="connsiteX528" fmla="*/ 9252 w 9969"/>
                                    <a:gd name="connsiteY528" fmla="*/ 4343 h 10000"/>
                                    <a:gd name="connsiteX529" fmla="*/ 9282 w 9969"/>
                                    <a:gd name="connsiteY529" fmla="*/ 5571 h 10000"/>
                                    <a:gd name="connsiteX530" fmla="*/ 9319 w 9969"/>
                                    <a:gd name="connsiteY530" fmla="*/ 6609 h 10000"/>
                                    <a:gd name="connsiteX531" fmla="*/ 9347 w 9969"/>
                                    <a:gd name="connsiteY531" fmla="*/ 7318 h 10000"/>
                                    <a:gd name="connsiteX532" fmla="*/ 9370 w 9969"/>
                                    <a:gd name="connsiteY532" fmla="*/ 7837 h 10000"/>
                                    <a:gd name="connsiteX533" fmla="*/ 9384 w 9969"/>
                                    <a:gd name="connsiteY533" fmla="*/ 8045 h 10000"/>
                                    <a:gd name="connsiteX534" fmla="*/ 9411 w 9969"/>
                                    <a:gd name="connsiteY534" fmla="*/ 7837 h 10000"/>
                                    <a:gd name="connsiteX535" fmla="*/ 9439 w 9969"/>
                                    <a:gd name="connsiteY535" fmla="*/ 7422 h 10000"/>
                                    <a:gd name="connsiteX536" fmla="*/ 9472 w 9969"/>
                                    <a:gd name="connsiteY536" fmla="*/ 6609 h 10000"/>
                                    <a:gd name="connsiteX537" fmla="*/ 9486 w 9969"/>
                                    <a:gd name="connsiteY537" fmla="*/ 5571 h 10000"/>
                                    <a:gd name="connsiteX538" fmla="*/ 9521 w 9969"/>
                                    <a:gd name="connsiteY538" fmla="*/ 4446 h 10000"/>
                                    <a:gd name="connsiteX539" fmla="*/ 9548 w 9969"/>
                                    <a:gd name="connsiteY539" fmla="*/ 3304 h 10000"/>
                                    <a:gd name="connsiteX540" fmla="*/ 9579 w 9969"/>
                                    <a:gd name="connsiteY540" fmla="*/ 2180 h 10000"/>
                                    <a:gd name="connsiteX541" fmla="*/ 9611 w 9969"/>
                                    <a:gd name="connsiteY541" fmla="*/ 1349 h 10000"/>
                                    <a:gd name="connsiteX542" fmla="*/ 9647 w 9969"/>
                                    <a:gd name="connsiteY542" fmla="*/ 727 h 10000"/>
                                    <a:gd name="connsiteX543" fmla="*/ 9659 w 9969"/>
                                    <a:gd name="connsiteY543" fmla="*/ 519 h 10000"/>
                                    <a:gd name="connsiteX544" fmla="*/ 9686 w 9969"/>
                                    <a:gd name="connsiteY544" fmla="*/ 623 h 10000"/>
                                    <a:gd name="connsiteX545" fmla="*/ 9717 w 9969"/>
                                    <a:gd name="connsiteY545" fmla="*/ 1142 h 10000"/>
                                    <a:gd name="connsiteX546" fmla="*/ 9745 w 9969"/>
                                    <a:gd name="connsiteY546" fmla="*/ 1972 h 10000"/>
                                    <a:gd name="connsiteX547" fmla="*/ 9771 w 9969"/>
                                    <a:gd name="connsiteY547" fmla="*/ 2889 h 10000"/>
                                    <a:gd name="connsiteX548" fmla="*/ 9802 w 9969"/>
                                    <a:gd name="connsiteY548" fmla="*/ 4135 h 10000"/>
                                    <a:gd name="connsiteX549" fmla="*/ 9815 w 9969"/>
                                    <a:gd name="connsiteY549" fmla="*/ 5260 h 10000"/>
                                    <a:gd name="connsiteX550" fmla="*/ 9845 w 9969"/>
                                    <a:gd name="connsiteY550" fmla="*/ 6401 h 10000"/>
                                    <a:gd name="connsiteX551" fmla="*/ 9874 w 9969"/>
                                    <a:gd name="connsiteY551" fmla="*/ 7215 h 10000"/>
                                    <a:gd name="connsiteX552" fmla="*/ 9905 w 9969"/>
                                    <a:gd name="connsiteY552" fmla="*/ 7734 h 10000"/>
                                    <a:gd name="connsiteX553" fmla="*/ 9933 w 9969"/>
                                    <a:gd name="connsiteY553" fmla="*/ 8045 h 10000"/>
                                    <a:gd name="connsiteX554" fmla="*/ 9969 w 9969"/>
                                    <a:gd name="connsiteY554" fmla="*/ 7941 h 10000"/>
                                    <a:gd name="connsiteX0" fmla="*/ 0 w 9964"/>
                                    <a:gd name="connsiteY0" fmla="*/ 4948 h 10000"/>
                                    <a:gd name="connsiteX1" fmla="*/ 12 w 9964"/>
                                    <a:gd name="connsiteY1" fmla="*/ 4948 h 10000"/>
                                    <a:gd name="connsiteX2" fmla="*/ 12 w 9964"/>
                                    <a:gd name="connsiteY2" fmla="*/ 5052 h 10000"/>
                                    <a:gd name="connsiteX3" fmla="*/ 12 w 9964"/>
                                    <a:gd name="connsiteY3" fmla="*/ 5156 h 10000"/>
                                    <a:gd name="connsiteX4" fmla="*/ 12 w 9964"/>
                                    <a:gd name="connsiteY4" fmla="*/ 5260 h 10000"/>
                                    <a:gd name="connsiteX5" fmla="*/ 12 w 9964"/>
                                    <a:gd name="connsiteY5" fmla="*/ 5363 h 10000"/>
                                    <a:gd name="connsiteX6" fmla="*/ 12 w 9964"/>
                                    <a:gd name="connsiteY6" fmla="*/ 5467 h 10000"/>
                                    <a:gd name="connsiteX7" fmla="*/ 12 w 9964"/>
                                    <a:gd name="connsiteY7" fmla="*/ 5571 h 10000"/>
                                    <a:gd name="connsiteX8" fmla="*/ 12 w 9964"/>
                                    <a:gd name="connsiteY8" fmla="*/ 5675 h 10000"/>
                                    <a:gd name="connsiteX9" fmla="*/ 12 w 9964"/>
                                    <a:gd name="connsiteY9" fmla="*/ 5779 h 10000"/>
                                    <a:gd name="connsiteX10" fmla="*/ 12 w 9964"/>
                                    <a:gd name="connsiteY10" fmla="*/ 5882 h 10000"/>
                                    <a:gd name="connsiteX11" fmla="*/ 12 w 9964"/>
                                    <a:gd name="connsiteY11" fmla="*/ 5986 h 10000"/>
                                    <a:gd name="connsiteX12" fmla="*/ 12 w 9964"/>
                                    <a:gd name="connsiteY12" fmla="*/ 6090 h 10000"/>
                                    <a:gd name="connsiteX13" fmla="*/ 24 w 9964"/>
                                    <a:gd name="connsiteY13" fmla="*/ 6194 h 10000"/>
                                    <a:gd name="connsiteX14" fmla="*/ 24 w 9964"/>
                                    <a:gd name="connsiteY14" fmla="*/ 6298 h 10000"/>
                                    <a:gd name="connsiteX15" fmla="*/ 24 w 9964"/>
                                    <a:gd name="connsiteY15" fmla="*/ 6401 h 10000"/>
                                    <a:gd name="connsiteX16" fmla="*/ 24 w 9964"/>
                                    <a:gd name="connsiteY16" fmla="*/ 6505 h 10000"/>
                                    <a:gd name="connsiteX17" fmla="*/ 24 w 9964"/>
                                    <a:gd name="connsiteY17" fmla="*/ 6609 h 10000"/>
                                    <a:gd name="connsiteX18" fmla="*/ 36 w 9964"/>
                                    <a:gd name="connsiteY18" fmla="*/ 6609 h 10000"/>
                                    <a:gd name="connsiteX19" fmla="*/ 36 w 9964"/>
                                    <a:gd name="connsiteY19" fmla="*/ 6713 h 10000"/>
                                    <a:gd name="connsiteX20" fmla="*/ 36 w 9964"/>
                                    <a:gd name="connsiteY20" fmla="*/ 6799 h 10000"/>
                                    <a:gd name="connsiteX21" fmla="*/ 36 w 9964"/>
                                    <a:gd name="connsiteY21" fmla="*/ 6903 h 10000"/>
                                    <a:gd name="connsiteX22" fmla="*/ 36 w 9964"/>
                                    <a:gd name="connsiteY22" fmla="*/ 7007 h 10000"/>
                                    <a:gd name="connsiteX23" fmla="*/ 36 w 9964"/>
                                    <a:gd name="connsiteY23" fmla="*/ 7111 h 10000"/>
                                    <a:gd name="connsiteX24" fmla="*/ 36 w 9964"/>
                                    <a:gd name="connsiteY24" fmla="*/ 7215 h 10000"/>
                                    <a:gd name="connsiteX25" fmla="*/ 36 w 9964"/>
                                    <a:gd name="connsiteY25" fmla="*/ 7318 h 10000"/>
                                    <a:gd name="connsiteX26" fmla="*/ 48 w 9964"/>
                                    <a:gd name="connsiteY26" fmla="*/ 7318 h 10000"/>
                                    <a:gd name="connsiteX27" fmla="*/ 48 w 9964"/>
                                    <a:gd name="connsiteY27" fmla="*/ 7422 h 10000"/>
                                    <a:gd name="connsiteX28" fmla="*/ 48 w 9964"/>
                                    <a:gd name="connsiteY28" fmla="*/ 7526 h 10000"/>
                                    <a:gd name="connsiteX29" fmla="*/ 48 w 9964"/>
                                    <a:gd name="connsiteY29" fmla="*/ 7630 h 10000"/>
                                    <a:gd name="connsiteX30" fmla="*/ 48 w 9964"/>
                                    <a:gd name="connsiteY30" fmla="*/ 7734 h 10000"/>
                                    <a:gd name="connsiteX31" fmla="*/ 48 w 9964"/>
                                    <a:gd name="connsiteY31" fmla="*/ 7837 h 10000"/>
                                    <a:gd name="connsiteX32" fmla="*/ 48 w 9964"/>
                                    <a:gd name="connsiteY32" fmla="*/ 7941 h 10000"/>
                                    <a:gd name="connsiteX33" fmla="*/ 48 w 9964"/>
                                    <a:gd name="connsiteY33" fmla="*/ 8045 h 10000"/>
                                    <a:gd name="connsiteX34" fmla="*/ 48 w 9964"/>
                                    <a:gd name="connsiteY34" fmla="*/ 8149 h 10000"/>
                                    <a:gd name="connsiteX35" fmla="*/ 48 w 9964"/>
                                    <a:gd name="connsiteY35" fmla="*/ 8253 h 10000"/>
                                    <a:gd name="connsiteX36" fmla="*/ 48 w 9964"/>
                                    <a:gd name="connsiteY36" fmla="*/ 8356 h 10000"/>
                                    <a:gd name="connsiteX37" fmla="*/ 48 w 9964"/>
                                    <a:gd name="connsiteY37" fmla="*/ 8460 h 10000"/>
                                    <a:gd name="connsiteX38" fmla="*/ 60 w 9964"/>
                                    <a:gd name="connsiteY38" fmla="*/ 8460 h 10000"/>
                                    <a:gd name="connsiteX39" fmla="*/ 60 w 9964"/>
                                    <a:gd name="connsiteY39" fmla="*/ 8564 h 10000"/>
                                    <a:gd name="connsiteX40" fmla="*/ 60 w 9964"/>
                                    <a:gd name="connsiteY40" fmla="*/ 8668 h 10000"/>
                                    <a:gd name="connsiteX41" fmla="*/ 60 w 9964"/>
                                    <a:gd name="connsiteY41" fmla="*/ 8772 h 10000"/>
                                    <a:gd name="connsiteX42" fmla="*/ 60 w 9964"/>
                                    <a:gd name="connsiteY42" fmla="*/ 8875 h 10000"/>
                                    <a:gd name="connsiteX43" fmla="*/ 60 w 9964"/>
                                    <a:gd name="connsiteY43" fmla="*/ 8979 h 10000"/>
                                    <a:gd name="connsiteX44" fmla="*/ 73 w 9964"/>
                                    <a:gd name="connsiteY44" fmla="*/ 8979 h 10000"/>
                                    <a:gd name="connsiteX45" fmla="*/ 73 w 9964"/>
                                    <a:gd name="connsiteY45" fmla="*/ 8875 h 10000"/>
                                    <a:gd name="connsiteX46" fmla="*/ 73 w 9964"/>
                                    <a:gd name="connsiteY46" fmla="*/ 8772 h 10000"/>
                                    <a:gd name="connsiteX47" fmla="*/ 73 w 9964"/>
                                    <a:gd name="connsiteY47" fmla="*/ 8668 h 10000"/>
                                    <a:gd name="connsiteX48" fmla="*/ 73 w 9964"/>
                                    <a:gd name="connsiteY48" fmla="*/ 8564 h 10000"/>
                                    <a:gd name="connsiteX49" fmla="*/ 73 w 9964"/>
                                    <a:gd name="connsiteY49" fmla="*/ 8460 h 10000"/>
                                    <a:gd name="connsiteX50" fmla="*/ 85 w 9964"/>
                                    <a:gd name="connsiteY50" fmla="*/ 8460 h 10000"/>
                                    <a:gd name="connsiteX51" fmla="*/ 97 w 9964"/>
                                    <a:gd name="connsiteY51" fmla="*/ 8460 h 10000"/>
                                    <a:gd name="connsiteX52" fmla="*/ 97 w 9964"/>
                                    <a:gd name="connsiteY52" fmla="*/ 8564 h 10000"/>
                                    <a:gd name="connsiteX53" fmla="*/ 97 w 9964"/>
                                    <a:gd name="connsiteY53" fmla="*/ 8668 h 10000"/>
                                    <a:gd name="connsiteX54" fmla="*/ 109 w 9964"/>
                                    <a:gd name="connsiteY54" fmla="*/ 8668 h 10000"/>
                                    <a:gd name="connsiteX55" fmla="*/ 109 w 9964"/>
                                    <a:gd name="connsiteY55" fmla="*/ 8564 h 10000"/>
                                    <a:gd name="connsiteX56" fmla="*/ 120 w 9964"/>
                                    <a:gd name="connsiteY56" fmla="*/ 8564 h 10000"/>
                                    <a:gd name="connsiteX57" fmla="*/ 120 w 9964"/>
                                    <a:gd name="connsiteY57" fmla="*/ 8460 h 10000"/>
                                    <a:gd name="connsiteX58" fmla="*/ 120 w 9964"/>
                                    <a:gd name="connsiteY58" fmla="*/ 8356 h 10000"/>
                                    <a:gd name="connsiteX59" fmla="*/ 132 w 9964"/>
                                    <a:gd name="connsiteY59" fmla="*/ 8356 h 10000"/>
                                    <a:gd name="connsiteX60" fmla="*/ 132 w 9964"/>
                                    <a:gd name="connsiteY60" fmla="*/ 8460 h 10000"/>
                                    <a:gd name="connsiteX61" fmla="*/ 132 w 9964"/>
                                    <a:gd name="connsiteY61" fmla="*/ 8564 h 10000"/>
                                    <a:gd name="connsiteX62" fmla="*/ 132 w 9964"/>
                                    <a:gd name="connsiteY62" fmla="*/ 8668 h 10000"/>
                                    <a:gd name="connsiteX63" fmla="*/ 132 w 9964"/>
                                    <a:gd name="connsiteY63" fmla="*/ 8772 h 10000"/>
                                    <a:gd name="connsiteX64" fmla="*/ 132 w 9964"/>
                                    <a:gd name="connsiteY64" fmla="*/ 8875 h 10000"/>
                                    <a:gd name="connsiteX65" fmla="*/ 132 w 9964"/>
                                    <a:gd name="connsiteY65" fmla="*/ 8979 h 10000"/>
                                    <a:gd name="connsiteX66" fmla="*/ 144 w 9964"/>
                                    <a:gd name="connsiteY66" fmla="*/ 8979 h 10000"/>
                                    <a:gd name="connsiteX67" fmla="*/ 144 w 9964"/>
                                    <a:gd name="connsiteY67" fmla="*/ 9066 h 10000"/>
                                    <a:gd name="connsiteX68" fmla="*/ 144 w 9964"/>
                                    <a:gd name="connsiteY68" fmla="*/ 9170 h 10000"/>
                                    <a:gd name="connsiteX69" fmla="*/ 144 w 9964"/>
                                    <a:gd name="connsiteY69" fmla="*/ 9273 h 10000"/>
                                    <a:gd name="connsiteX70" fmla="*/ 144 w 9964"/>
                                    <a:gd name="connsiteY70" fmla="*/ 9377 h 10000"/>
                                    <a:gd name="connsiteX71" fmla="*/ 144 w 9964"/>
                                    <a:gd name="connsiteY71" fmla="*/ 9481 h 10000"/>
                                    <a:gd name="connsiteX72" fmla="*/ 160 w 9964"/>
                                    <a:gd name="connsiteY72" fmla="*/ 9481 h 10000"/>
                                    <a:gd name="connsiteX73" fmla="*/ 160 w 9964"/>
                                    <a:gd name="connsiteY73" fmla="*/ 9585 h 10000"/>
                                    <a:gd name="connsiteX74" fmla="*/ 160 w 9964"/>
                                    <a:gd name="connsiteY74" fmla="*/ 9689 h 10000"/>
                                    <a:gd name="connsiteX75" fmla="*/ 182 w 9964"/>
                                    <a:gd name="connsiteY75" fmla="*/ 9689 h 10000"/>
                                    <a:gd name="connsiteX76" fmla="*/ 203 w 9964"/>
                                    <a:gd name="connsiteY76" fmla="*/ 9689 h 10000"/>
                                    <a:gd name="connsiteX77" fmla="*/ 203 w 9964"/>
                                    <a:gd name="connsiteY77" fmla="*/ 9792 h 10000"/>
                                    <a:gd name="connsiteX78" fmla="*/ 203 w 9964"/>
                                    <a:gd name="connsiteY78" fmla="*/ 9896 h 10000"/>
                                    <a:gd name="connsiteX79" fmla="*/ 235 w 9964"/>
                                    <a:gd name="connsiteY79" fmla="*/ 10000 h 10000"/>
                                    <a:gd name="connsiteX80" fmla="*/ 235 w 9964"/>
                                    <a:gd name="connsiteY80" fmla="*/ 9896 h 10000"/>
                                    <a:gd name="connsiteX81" fmla="*/ 266 w 9964"/>
                                    <a:gd name="connsiteY81" fmla="*/ 9896 h 10000"/>
                                    <a:gd name="connsiteX82" fmla="*/ 266 w 9964"/>
                                    <a:gd name="connsiteY82" fmla="*/ 9792 h 10000"/>
                                    <a:gd name="connsiteX83" fmla="*/ 266 w 9964"/>
                                    <a:gd name="connsiteY83" fmla="*/ 9585 h 10000"/>
                                    <a:gd name="connsiteX84" fmla="*/ 266 w 9964"/>
                                    <a:gd name="connsiteY84" fmla="*/ 9481 h 10000"/>
                                    <a:gd name="connsiteX85" fmla="*/ 266 w 9964"/>
                                    <a:gd name="connsiteY85" fmla="*/ 9273 h 10000"/>
                                    <a:gd name="connsiteX86" fmla="*/ 288 w 9964"/>
                                    <a:gd name="connsiteY86" fmla="*/ 8979 h 10000"/>
                                    <a:gd name="connsiteX87" fmla="*/ 288 w 9964"/>
                                    <a:gd name="connsiteY87" fmla="*/ 8772 h 10000"/>
                                    <a:gd name="connsiteX88" fmla="*/ 288 w 9964"/>
                                    <a:gd name="connsiteY88" fmla="*/ 8564 h 10000"/>
                                    <a:gd name="connsiteX89" fmla="*/ 288 w 9964"/>
                                    <a:gd name="connsiteY89" fmla="*/ 8356 h 10000"/>
                                    <a:gd name="connsiteX90" fmla="*/ 288 w 9964"/>
                                    <a:gd name="connsiteY90" fmla="*/ 8253 h 10000"/>
                                    <a:gd name="connsiteX91" fmla="*/ 300 w 9964"/>
                                    <a:gd name="connsiteY91" fmla="*/ 8149 h 10000"/>
                                    <a:gd name="connsiteX92" fmla="*/ 313 w 9964"/>
                                    <a:gd name="connsiteY92" fmla="*/ 8045 h 10000"/>
                                    <a:gd name="connsiteX93" fmla="*/ 313 w 9964"/>
                                    <a:gd name="connsiteY93" fmla="*/ 7941 h 10000"/>
                                    <a:gd name="connsiteX94" fmla="*/ 313 w 9964"/>
                                    <a:gd name="connsiteY94" fmla="*/ 7837 h 10000"/>
                                    <a:gd name="connsiteX95" fmla="*/ 313 w 9964"/>
                                    <a:gd name="connsiteY95" fmla="*/ 7734 h 10000"/>
                                    <a:gd name="connsiteX96" fmla="*/ 326 w 9964"/>
                                    <a:gd name="connsiteY96" fmla="*/ 7630 h 10000"/>
                                    <a:gd name="connsiteX97" fmla="*/ 326 w 9964"/>
                                    <a:gd name="connsiteY97" fmla="*/ 7422 h 10000"/>
                                    <a:gd name="connsiteX98" fmla="*/ 326 w 9964"/>
                                    <a:gd name="connsiteY98" fmla="*/ 7318 h 10000"/>
                                    <a:gd name="connsiteX99" fmla="*/ 338 w 9964"/>
                                    <a:gd name="connsiteY99" fmla="*/ 7318 h 10000"/>
                                    <a:gd name="connsiteX100" fmla="*/ 338 w 9964"/>
                                    <a:gd name="connsiteY100" fmla="*/ 7422 h 10000"/>
                                    <a:gd name="connsiteX101" fmla="*/ 351 w 9964"/>
                                    <a:gd name="connsiteY101" fmla="*/ 7526 h 10000"/>
                                    <a:gd name="connsiteX102" fmla="*/ 351 w 9964"/>
                                    <a:gd name="connsiteY102" fmla="*/ 7630 h 10000"/>
                                    <a:gd name="connsiteX103" fmla="*/ 351 w 9964"/>
                                    <a:gd name="connsiteY103" fmla="*/ 7734 h 10000"/>
                                    <a:gd name="connsiteX104" fmla="*/ 351 w 9964"/>
                                    <a:gd name="connsiteY104" fmla="*/ 7837 h 10000"/>
                                    <a:gd name="connsiteX105" fmla="*/ 364 w 9964"/>
                                    <a:gd name="connsiteY105" fmla="*/ 7941 h 10000"/>
                                    <a:gd name="connsiteX106" fmla="*/ 364 w 9964"/>
                                    <a:gd name="connsiteY106" fmla="*/ 7837 h 10000"/>
                                    <a:gd name="connsiteX107" fmla="*/ 364 w 9964"/>
                                    <a:gd name="connsiteY107" fmla="*/ 7630 h 10000"/>
                                    <a:gd name="connsiteX108" fmla="*/ 377 w 9964"/>
                                    <a:gd name="connsiteY108" fmla="*/ 7422 h 10000"/>
                                    <a:gd name="connsiteX109" fmla="*/ 377 w 9964"/>
                                    <a:gd name="connsiteY109" fmla="*/ 7215 h 10000"/>
                                    <a:gd name="connsiteX110" fmla="*/ 377 w 9964"/>
                                    <a:gd name="connsiteY110" fmla="*/ 7111 h 10000"/>
                                    <a:gd name="connsiteX111" fmla="*/ 377 w 9964"/>
                                    <a:gd name="connsiteY111" fmla="*/ 6903 h 10000"/>
                                    <a:gd name="connsiteX112" fmla="*/ 390 w 9964"/>
                                    <a:gd name="connsiteY112" fmla="*/ 6799 h 10000"/>
                                    <a:gd name="connsiteX113" fmla="*/ 390 w 9964"/>
                                    <a:gd name="connsiteY113" fmla="*/ 6609 h 10000"/>
                                    <a:gd name="connsiteX114" fmla="*/ 404 w 9964"/>
                                    <a:gd name="connsiteY114" fmla="*/ 6401 h 10000"/>
                                    <a:gd name="connsiteX115" fmla="*/ 404 w 9964"/>
                                    <a:gd name="connsiteY115" fmla="*/ 6194 h 10000"/>
                                    <a:gd name="connsiteX116" fmla="*/ 417 w 9964"/>
                                    <a:gd name="connsiteY116" fmla="*/ 5882 h 10000"/>
                                    <a:gd name="connsiteX117" fmla="*/ 417 w 9964"/>
                                    <a:gd name="connsiteY117" fmla="*/ 5571 h 10000"/>
                                    <a:gd name="connsiteX118" fmla="*/ 431 w 9964"/>
                                    <a:gd name="connsiteY118" fmla="*/ 5260 h 10000"/>
                                    <a:gd name="connsiteX119" fmla="*/ 431 w 9964"/>
                                    <a:gd name="connsiteY119" fmla="*/ 5052 h 10000"/>
                                    <a:gd name="connsiteX120" fmla="*/ 445 w 9964"/>
                                    <a:gd name="connsiteY120" fmla="*/ 5052 h 10000"/>
                                    <a:gd name="connsiteX121" fmla="*/ 445 w 9964"/>
                                    <a:gd name="connsiteY121" fmla="*/ 5156 h 10000"/>
                                    <a:gd name="connsiteX122" fmla="*/ 459 w 9964"/>
                                    <a:gd name="connsiteY122" fmla="*/ 5260 h 10000"/>
                                    <a:gd name="connsiteX123" fmla="*/ 459 w 9964"/>
                                    <a:gd name="connsiteY123" fmla="*/ 5363 h 10000"/>
                                    <a:gd name="connsiteX124" fmla="*/ 459 w 9964"/>
                                    <a:gd name="connsiteY124" fmla="*/ 5467 h 10000"/>
                                    <a:gd name="connsiteX125" fmla="*/ 472 w 9964"/>
                                    <a:gd name="connsiteY125" fmla="*/ 5571 h 10000"/>
                                    <a:gd name="connsiteX126" fmla="*/ 472 w 9964"/>
                                    <a:gd name="connsiteY126" fmla="*/ 5675 h 10000"/>
                                    <a:gd name="connsiteX127" fmla="*/ 487 w 9964"/>
                                    <a:gd name="connsiteY127" fmla="*/ 5779 h 10000"/>
                                    <a:gd name="connsiteX128" fmla="*/ 502 w 9964"/>
                                    <a:gd name="connsiteY128" fmla="*/ 5779 h 10000"/>
                                    <a:gd name="connsiteX129" fmla="*/ 502 w 9964"/>
                                    <a:gd name="connsiteY129" fmla="*/ 5882 h 10000"/>
                                    <a:gd name="connsiteX130" fmla="*/ 517 w 9964"/>
                                    <a:gd name="connsiteY130" fmla="*/ 5986 h 10000"/>
                                    <a:gd name="connsiteX131" fmla="*/ 517 w 9964"/>
                                    <a:gd name="connsiteY131" fmla="*/ 6090 h 10000"/>
                                    <a:gd name="connsiteX132" fmla="*/ 517 w 9964"/>
                                    <a:gd name="connsiteY132" fmla="*/ 6194 h 10000"/>
                                    <a:gd name="connsiteX133" fmla="*/ 533 w 9964"/>
                                    <a:gd name="connsiteY133" fmla="*/ 6194 h 10000"/>
                                    <a:gd name="connsiteX134" fmla="*/ 533 w 9964"/>
                                    <a:gd name="connsiteY134" fmla="*/ 6298 h 10000"/>
                                    <a:gd name="connsiteX135" fmla="*/ 533 w 9964"/>
                                    <a:gd name="connsiteY135" fmla="*/ 6194 h 10000"/>
                                    <a:gd name="connsiteX136" fmla="*/ 549 w 9964"/>
                                    <a:gd name="connsiteY136" fmla="*/ 6194 h 10000"/>
                                    <a:gd name="connsiteX137" fmla="*/ 549 w 9964"/>
                                    <a:gd name="connsiteY137" fmla="*/ 6090 h 10000"/>
                                    <a:gd name="connsiteX138" fmla="*/ 564 w 9964"/>
                                    <a:gd name="connsiteY138" fmla="*/ 6090 h 10000"/>
                                    <a:gd name="connsiteX139" fmla="*/ 564 w 9964"/>
                                    <a:gd name="connsiteY139" fmla="*/ 6194 h 10000"/>
                                    <a:gd name="connsiteX140" fmla="*/ 564 w 9964"/>
                                    <a:gd name="connsiteY140" fmla="*/ 6298 h 10000"/>
                                    <a:gd name="connsiteX141" fmla="*/ 578 w 9964"/>
                                    <a:gd name="connsiteY141" fmla="*/ 6505 h 10000"/>
                                    <a:gd name="connsiteX142" fmla="*/ 578 w 9964"/>
                                    <a:gd name="connsiteY142" fmla="*/ 6609 h 10000"/>
                                    <a:gd name="connsiteX143" fmla="*/ 593 w 9964"/>
                                    <a:gd name="connsiteY143" fmla="*/ 6799 h 10000"/>
                                    <a:gd name="connsiteX144" fmla="*/ 593 w 9964"/>
                                    <a:gd name="connsiteY144" fmla="*/ 7007 h 10000"/>
                                    <a:gd name="connsiteX145" fmla="*/ 607 w 9964"/>
                                    <a:gd name="connsiteY145" fmla="*/ 7111 h 10000"/>
                                    <a:gd name="connsiteX146" fmla="*/ 607 w 9964"/>
                                    <a:gd name="connsiteY146" fmla="*/ 7215 h 10000"/>
                                    <a:gd name="connsiteX147" fmla="*/ 622 w 9964"/>
                                    <a:gd name="connsiteY147" fmla="*/ 7422 h 10000"/>
                                    <a:gd name="connsiteX148" fmla="*/ 622 w 9964"/>
                                    <a:gd name="connsiteY148" fmla="*/ 7734 h 10000"/>
                                    <a:gd name="connsiteX149" fmla="*/ 640 w 9964"/>
                                    <a:gd name="connsiteY149" fmla="*/ 7941 h 10000"/>
                                    <a:gd name="connsiteX150" fmla="*/ 640 w 9964"/>
                                    <a:gd name="connsiteY150" fmla="*/ 8253 h 10000"/>
                                    <a:gd name="connsiteX151" fmla="*/ 640 w 9964"/>
                                    <a:gd name="connsiteY151" fmla="*/ 8460 h 10000"/>
                                    <a:gd name="connsiteX152" fmla="*/ 657 w 9964"/>
                                    <a:gd name="connsiteY152" fmla="*/ 8668 h 10000"/>
                                    <a:gd name="connsiteX153" fmla="*/ 657 w 9964"/>
                                    <a:gd name="connsiteY153" fmla="*/ 8979 h 10000"/>
                                    <a:gd name="connsiteX154" fmla="*/ 674 w 9964"/>
                                    <a:gd name="connsiteY154" fmla="*/ 8979 h 10000"/>
                                    <a:gd name="connsiteX155" fmla="*/ 674 w 9964"/>
                                    <a:gd name="connsiteY155" fmla="*/ 9066 h 10000"/>
                                    <a:gd name="connsiteX156" fmla="*/ 689 w 9964"/>
                                    <a:gd name="connsiteY156" fmla="*/ 9066 h 10000"/>
                                    <a:gd name="connsiteX157" fmla="*/ 702 w 9964"/>
                                    <a:gd name="connsiteY157" fmla="*/ 9170 h 10000"/>
                                    <a:gd name="connsiteX158" fmla="*/ 719 w 9964"/>
                                    <a:gd name="connsiteY158" fmla="*/ 9066 h 10000"/>
                                    <a:gd name="connsiteX159" fmla="*/ 737 w 9964"/>
                                    <a:gd name="connsiteY159" fmla="*/ 9066 h 10000"/>
                                    <a:gd name="connsiteX160" fmla="*/ 755 w 9964"/>
                                    <a:gd name="connsiteY160" fmla="*/ 9066 h 10000"/>
                                    <a:gd name="connsiteX161" fmla="*/ 769 w 9964"/>
                                    <a:gd name="connsiteY161" fmla="*/ 9170 h 10000"/>
                                    <a:gd name="connsiteX162" fmla="*/ 769 w 9964"/>
                                    <a:gd name="connsiteY162" fmla="*/ 9273 h 10000"/>
                                    <a:gd name="connsiteX163" fmla="*/ 769 w 9964"/>
                                    <a:gd name="connsiteY163" fmla="*/ 9377 h 10000"/>
                                    <a:gd name="connsiteX164" fmla="*/ 785 w 9964"/>
                                    <a:gd name="connsiteY164" fmla="*/ 9481 h 10000"/>
                                    <a:gd name="connsiteX165" fmla="*/ 785 w 9964"/>
                                    <a:gd name="connsiteY165" fmla="*/ 9585 h 10000"/>
                                    <a:gd name="connsiteX166" fmla="*/ 803 w 9964"/>
                                    <a:gd name="connsiteY166" fmla="*/ 9585 h 10000"/>
                                    <a:gd name="connsiteX167" fmla="*/ 803 w 9964"/>
                                    <a:gd name="connsiteY167" fmla="*/ 9481 h 10000"/>
                                    <a:gd name="connsiteX168" fmla="*/ 814 w 9964"/>
                                    <a:gd name="connsiteY168" fmla="*/ 9273 h 10000"/>
                                    <a:gd name="connsiteX169" fmla="*/ 827 w 9964"/>
                                    <a:gd name="connsiteY169" fmla="*/ 9066 h 10000"/>
                                    <a:gd name="connsiteX170" fmla="*/ 841 w 9964"/>
                                    <a:gd name="connsiteY170" fmla="*/ 8668 h 10000"/>
                                    <a:gd name="connsiteX171" fmla="*/ 841 w 9964"/>
                                    <a:gd name="connsiteY171" fmla="*/ 8460 h 10000"/>
                                    <a:gd name="connsiteX172" fmla="*/ 854 w 9964"/>
                                    <a:gd name="connsiteY172" fmla="*/ 8253 h 10000"/>
                                    <a:gd name="connsiteX173" fmla="*/ 854 w 9964"/>
                                    <a:gd name="connsiteY173" fmla="*/ 8045 h 10000"/>
                                    <a:gd name="connsiteX174" fmla="*/ 866 w 9964"/>
                                    <a:gd name="connsiteY174" fmla="*/ 7837 h 10000"/>
                                    <a:gd name="connsiteX175" fmla="*/ 866 w 9964"/>
                                    <a:gd name="connsiteY175" fmla="*/ 7734 h 10000"/>
                                    <a:gd name="connsiteX176" fmla="*/ 882 w 9964"/>
                                    <a:gd name="connsiteY176" fmla="*/ 7526 h 10000"/>
                                    <a:gd name="connsiteX177" fmla="*/ 898 w 9964"/>
                                    <a:gd name="connsiteY177" fmla="*/ 7318 h 10000"/>
                                    <a:gd name="connsiteX178" fmla="*/ 898 w 9964"/>
                                    <a:gd name="connsiteY178" fmla="*/ 7111 h 10000"/>
                                    <a:gd name="connsiteX179" fmla="*/ 912 w 9964"/>
                                    <a:gd name="connsiteY179" fmla="*/ 6903 h 10000"/>
                                    <a:gd name="connsiteX180" fmla="*/ 926 w 9964"/>
                                    <a:gd name="connsiteY180" fmla="*/ 6713 h 10000"/>
                                    <a:gd name="connsiteX181" fmla="*/ 939 w 9964"/>
                                    <a:gd name="connsiteY181" fmla="*/ 6609 h 10000"/>
                                    <a:gd name="connsiteX182" fmla="*/ 939 w 9964"/>
                                    <a:gd name="connsiteY182" fmla="*/ 6401 h 10000"/>
                                    <a:gd name="connsiteX183" fmla="*/ 951 w 9964"/>
                                    <a:gd name="connsiteY183" fmla="*/ 6194 h 10000"/>
                                    <a:gd name="connsiteX184" fmla="*/ 966 w 9964"/>
                                    <a:gd name="connsiteY184" fmla="*/ 6090 h 10000"/>
                                    <a:gd name="connsiteX185" fmla="*/ 980 w 9964"/>
                                    <a:gd name="connsiteY185" fmla="*/ 5882 h 10000"/>
                                    <a:gd name="connsiteX186" fmla="*/ 980 w 9964"/>
                                    <a:gd name="connsiteY186" fmla="*/ 5675 h 10000"/>
                                    <a:gd name="connsiteX187" fmla="*/ 994 w 9964"/>
                                    <a:gd name="connsiteY187" fmla="*/ 5571 h 10000"/>
                                    <a:gd name="connsiteX188" fmla="*/ 1007 w 9964"/>
                                    <a:gd name="connsiteY188" fmla="*/ 5467 h 10000"/>
                                    <a:gd name="connsiteX189" fmla="*/ 1021 w 9964"/>
                                    <a:gd name="connsiteY189" fmla="*/ 5363 h 10000"/>
                                    <a:gd name="connsiteX190" fmla="*/ 1036 w 9964"/>
                                    <a:gd name="connsiteY190" fmla="*/ 5363 h 10000"/>
                                    <a:gd name="connsiteX191" fmla="*/ 1036 w 9964"/>
                                    <a:gd name="connsiteY191" fmla="*/ 5467 h 10000"/>
                                    <a:gd name="connsiteX192" fmla="*/ 1066 w 9964"/>
                                    <a:gd name="connsiteY192" fmla="*/ 5675 h 10000"/>
                                    <a:gd name="connsiteX193" fmla="*/ 1066 w 9964"/>
                                    <a:gd name="connsiteY193" fmla="*/ 5882 h 10000"/>
                                    <a:gd name="connsiteX194" fmla="*/ 1082 w 9964"/>
                                    <a:gd name="connsiteY194" fmla="*/ 6298 h 10000"/>
                                    <a:gd name="connsiteX195" fmla="*/ 1113 w 9964"/>
                                    <a:gd name="connsiteY195" fmla="*/ 6609 h 10000"/>
                                    <a:gd name="connsiteX196" fmla="*/ 1113 w 9964"/>
                                    <a:gd name="connsiteY196" fmla="*/ 6799 h 10000"/>
                                    <a:gd name="connsiteX197" fmla="*/ 1124 w 9964"/>
                                    <a:gd name="connsiteY197" fmla="*/ 7007 h 10000"/>
                                    <a:gd name="connsiteX198" fmla="*/ 1139 w 9964"/>
                                    <a:gd name="connsiteY198" fmla="*/ 7215 h 10000"/>
                                    <a:gd name="connsiteX199" fmla="*/ 1154 w 9964"/>
                                    <a:gd name="connsiteY199" fmla="*/ 7422 h 10000"/>
                                    <a:gd name="connsiteX200" fmla="*/ 1170 w 9964"/>
                                    <a:gd name="connsiteY200" fmla="*/ 7837 h 10000"/>
                                    <a:gd name="connsiteX201" fmla="*/ 1205 w 9964"/>
                                    <a:gd name="connsiteY201" fmla="*/ 8356 h 10000"/>
                                    <a:gd name="connsiteX202" fmla="*/ 1221 w 9964"/>
                                    <a:gd name="connsiteY202" fmla="*/ 8772 h 10000"/>
                                    <a:gd name="connsiteX203" fmla="*/ 1237 w 9964"/>
                                    <a:gd name="connsiteY203" fmla="*/ 9066 h 10000"/>
                                    <a:gd name="connsiteX204" fmla="*/ 1252 w 9964"/>
                                    <a:gd name="connsiteY204" fmla="*/ 9273 h 10000"/>
                                    <a:gd name="connsiteX205" fmla="*/ 1252 w 9964"/>
                                    <a:gd name="connsiteY205" fmla="*/ 9377 h 10000"/>
                                    <a:gd name="connsiteX206" fmla="*/ 1268 w 9964"/>
                                    <a:gd name="connsiteY206" fmla="*/ 9481 h 10000"/>
                                    <a:gd name="connsiteX207" fmla="*/ 1283 w 9964"/>
                                    <a:gd name="connsiteY207" fmla="*/ 9481 h 10000"/>
                                    <a:gd name="connsiteX208" fmla="*/ 1304 w 9964"/>
                                    <a:gd name="connsiteY208" fmla="*/ 9377 h 10000"/>
                                    <a:gd name="connsiteX209" fmla="*/ 1321 w 9964"/>
                                    <a:gd name="connsiteY209" fmla="*/ 9377 h 10000"/>
                                    <a:gd name="connsiteX210" fmla="*/ 1334 w 9964"/>
                                    <a:gd name="connsiteY210" fmla="*/ 9273 h 10000"/>
                                    <a:gd name="connsiteX211" fmla="*/ 1348 w 9964"/>
                                    <a:gd name="connsiteY211" fmla="*/ 9170 h 10000"/>
                                    <a:gd name="connsiteX212" fmla="*/ 1362 w 9964"/>
                                    <a:gd name="connsiteY212" fmla="*/ 9066 h 10000"/>
                                    <a:gd name="connsiteX213" fmla="*/ 1378 w 9964"/>
                                    <a:gd name="connsiteY213" fmla="*/ 8772 h 10000"/>
                                    <a:gd name="connsiteX214" fmla="*/ 1404 w 9964"/>
                                    <a:gd name="connsiteY214" fmla="*/ 8356 h 10000"/>
                                    <a:gd name="connsiteX215" fmla="*/ 1418 w 9964"/>
                                    <a:gd name="connsiteY215" fmla="*/ 7837 h 10000"/>
                                    <a:gd name="connsiteX216" fmla="*/ 1448 w 9964"/>
                                    <a:gd name="connsiteY216" fmla="*/ 7215 h 10000"/>
                                    <a:gd name="connsiteX217" fmla="*/ 1477 w 9964"/>
                                    <a:gd name="connsiteY217" fmla="*/ 6609 h 10000"/>
                                    <a:gd name="connsiteX218" fmla="*/ 1491 w 9964"/>
                                    <a:gd name="connsiteY218" fmla="*/ 6090 h 10000"/>
                                    <a:gd name="connsiteX219" fmla="*/ 1524 w 9964"/>
                                    <a:gd name="connsiteY219" fmla="*/ 5779 h 10000"/>
                                    <a:gd name="connsiteX220" fmla="*/ 1550 w 9964"/>
                                    <a:gd name="connsiteY220" fmla="*/ 5571 h 10000"/>
                                    <a:gd name="connsiteX221" fmla="*/ 1567 w 9964"/>
                                    <a:gd name="connsiteY221" fmla="*/ 5571 h 10000"/>
                                    <a:gd name="connsiteX222" fmla="*/ 1582 w 9964"/>
                                    <a:gd name="connsiteY222" fmla="*/ 5571 h 10000"/>
                                    <a:gd name="connsiteX223" fmla="*/ 1597 w 9964"/>
                                    <a:gd name="connsiteY223" fmla="*/ 5675 h 10000"/>
                                    <a:gd name="connsiteX224" fmla="*/ 1625 w 9964"/>
                                    <a:gd name="connsiteY224" fmla="*/ 5779 h 10000"/>
                                    <a:gd name="connsiteX225" fmla="*/ 1656 w 9964"/>
                                    <a:gd name="connsiteY225" fmla="*/ 6194 h 10000"/>
                                    <a:gd name="connsiteX226" fmla="*/ 1687 w 9964"/>
                                    <a:gd name="connsiteY226" fmla="*/ 6713 h 10000"/>
                                    <a:gd name="connsiteX227" fmla="*/ 1704 w 9964"/>
                                    <a:gd name="connsiteY227" fmla="*/ 7318 h 10000"/>
                                    <a:gd name="connsiteX228" fmla="*/ 1734 w 9964"/>
                                    <a:gd name="connsiteY228" fmla="*/ 7941 h 10000"/>
                                    <a:gd name="connsiteX229" fmla="*/ 1749 w 9964"/>
                                    <a:gd name="connsiteY229" fmla="*/ 8460 h 10000"/>
                                    <a:gd name="connsiteX230" fmla="*/ 1778 w 9964"/>
                                    <a:gd name="connsiteY230" fmla="*/ 8772 h 10000"/>
                                    <a:gd name="connsiteX231" fmla="*/ 1805 w 9964"/>
                                    <a:gd name="connsiteY231" fmla="*/ 9170 h 10000"/>
                                    <a:gd name="connsiteX232" fmla="*/ 1838 w 9964"/>
                                    <a:gd name="connsiteY232" fmla="*/ 9377 h 10000"/>
                                    <a:gd name="connsiteX233" fmla="*/ 1853 w 9964"/>
                                    <a:gd name="connsiteY233" fmla="*/ 9481 h 10000"/>
                                    <a:gd name="connsiteX234" fmla="*/ 1881 w 9964"/>
                                    <a:gd name="connsiteY234" fmla="*/ 9481 h 10000"/>
                                    <a:gd name="connsiteX235" fmla="*/ 1895 w 9964"/>
                                    <a:gd name="connsiteY235" fmla="*/ 9273 h 10000"/>
                                    <a:gd name="connsiteX236" fmla="*/ 1922 w 9964"/>
                                    <a:gd name="connsiteY236" fmla="*/ 8772 h 10000"/>
                                    <a:gd name="connsiteX237" fmla="*/ 1954 w 9964"/>
                                    <a:gd name="connsiteY237" fmla="*/ 8253 h 10000"/>
                                    <a:gd name="connsiteX238" fmla="*/ 1968 w 9964"/>
                                    <a:gd name="connsiteY238" fmla="*/ 7837 h 10000"/>
                                    <a:gd name="connsiteX239" fmla="*/ 2000 w 9964"/>
                                    <a:gd name="connsiteY239" fmla="*/ 7318 h 10000"/>
                                    <a:gd name="connsiteX240" fmla="*/ 2016 w 9964"/>
                                    <a:gd name="connsiteY240" fmla="*/ 6713 h 10000"/>
                                    <a:gd name="connsiteX241" fmla="*/ 2042 w 9964"/>
                                    <a:gd name="connsiteY241" fmla="*/ 6194 h 10000"/>
                                    <a:gd name="connsiteX242" fmla="*/ 2070 w 9964"/>
                                    <a:gd name="connsiteY242" fmla="*/ 5779 h 10000"/>
                                    <a:gd name="connsiteX243" fmla="*/ 2101 w 9964"/>
                                    <a:gd name="connsiteY243" fmla="*/ 5571 h 10000"/>
                                    <a:gd name="connsiteX244" fmla="*/ 2115 w 9964"/>
                                    <a:gd name="connsiteY244" fmla="*/ 5467 h 10000"/>
                                    <a:gd name="connsiteX245" fmla="*/ 2143 w 9964"/>
                                    <a:gd name="connsiteY245" fmla="*/ 5571 h 10000"/>
                                    <a:gd name="connsiteX246" fmla="*/ 2175 w 9964"/>
                                    <a:gd name="connsiteY246" fmla="*/ 5882 h 10000"/>
                                    <a:gd name="connsiteX247" fmla="*/ 2208 w 9964"/>
                                    <a:gd name="connsiteY247" fmla="*/ 6298 h 10000"/>
                                    <a:gd name="connsiteX248" fmla="*/ 2237 w 9964"/>
                                    <a:gd name="connsiteY248" fmla="*/ 6799 h 10000"/>
                                    <a:gd name="connsiteX249" fmla="*/ 2250 w 9964"/>
                                    <a:gd name="connsiteY249" fmla="*/ 7215 h 10000"/>
                                    <a:gd name="connsiteX250" fmla="*/ 2264 w 9964"/>
                                    <a:gd name="connsiteY250" fmla="*/ 7837 h 10000"/>
                                    <a:gd name="connsiteX251" fmla="*/ 2295 w 9964"/>
                                    <a:gd name="connsiteY251" fmla="*/ 8253 h 10000"/>
                                    <a:gd name="connsiteX252" fmla="*/ 2329 w 9964"/>
                                    <a:gd name="connsiteY252" fmla="*/ 8668 h 10000"/>
                                    <a:gd name="connsiteX253" fmla="*/ 2346 w 9964"/>
                                    <a:gd name="connsiteY253" fmla="*/ 9170 h 10000"/>
                                    <a:gd name="connsiteX254" fmla="*/ 2382 w 9964"/>
                                    <a:gd name="connsiteY254" fmla="*/ 9377 h 10000"/>
                                    <a:gd name="connsiteX255" fmla="*/ 2410 w 9964"/>
                                    <a:gd name="connsiteY255" fmla="*/ 9481 h 10000"/>
                                    <a:gd name="connsiteX256" fmla="*/ 2438 w 9964"/>
                                    <a:gd name="connsiteY256" fmla="*/ 9273 h 10000"/>
                                    <a:gd name="connsiteX257" fmla="*/ 2464 w 9964"/>
                                    <a:gd name="connsiteY257" fmla="*/ 8979 h 10000"/>
                                    <a:gd name="connsiteX258" fmla="*/ 2491 w 9964"/>
                                    <a:gd name="connsiteY258" fmla="*/ 8564 h 10000"/>
                                    <a:gd name="connsiteX259" fmla="*/ 2522 w 9964"/>
                                    <a:gd name="connsiteY259" fmla="*/ 7941 h 10000"/>
                                    <a:gd name="connsiteX260" fmla="*/ 2535 w 9964"/>
                                    <a:gd name="connsiteY260" fmla="*/ 7318 h 10000"/>
                                    <a:gd name="connsiteX261" fmla="*/ 2564 w 9964"/>
                                    <a:gd name="connsiteY261" fmla="*/ 6713 h 10000"/>
                                    <a:gd name="connsiteX262" fmla="*/ 2591 w 9964"/>
                                    <a:gd name="connsiteY262" fmla="*/ 6194 h 10000"/>
                                    <a:gd name="connsiteX263" fmla="*/ 2622 w 9964"/>
                                    <a:gd name="connsiteY263" fmla="*/ 5779 h 10000"/>
                                    <a:gd name="connsiteX264" fmla="*/ 2639 w 9964"/>
                                    <a:gd name="connsiteY264" fmla="*/ 5675 h 10000"/>
                                    <a:gd name="connsiteX265" fmla="*/ 2669 w 9964"/>
                                    <a:gd name="connsiteY265" fmla="*/ 5467 h 10000"/>
                                    <a:gd name="connsiteX266" fmla="*/ 2689 w 9964"/>
                                    <a:gd name="connsiteY266" fmla="*/ 5467 h 10000"/>
                                    <a:gd name="connsiteX267" fmla="*/ 2704 w 9964"/>
                                    <a:gd name="connsiteY267" fmla="*/ 5571 h 10000"/>
                                    <a:gd name="connsiteX268" fmla="*/ 2717 w 9964"/>
                                    <a:gd name="connsiteY268" fmla="*/ 5779 h 10000"/>
                                    <a:gd name="connsiteX269" fmla="*/ 2748 w 9964"/>
                                    <a:gd name="connsiteY269" fmla="*/ 6194 h 10000"/>
                                    <a:gd name="connsiteX270" fmla="*/ 2775 w 9964"/>
                                    <a:gd name="connsiteY270" fmla="*/ 6713 h 10000"/>
                                    <a:gd name="connsiteX271" fmla="*/ 2804 w 9964"/>
                                    <a:gd name="connsiteY271" fmla="*/ 7318 h 10000"/>
                                    <a:gd name="connsiteX272" fmla="*/ 2836 w 9964"/>
                                    <a:gd name="connsiteY272" fmla="*/ 7941 h 10000"/>
                                    <a:gd name="connsiteX273" fmla="*/ 2870 w 9964"/>
                                    <a:gd name="connsiteY273" fmla="*/ 8564 h 10000"/>
                                    <a:gd name="connsiteX274" fmla="*/ 2884 w 9964"/>
                                    <a:gd name="connsiteY274" fmla="*/ 8979 h 10000"/>
                                    <a:gd name="connsiteX275" fmla="*/ 2912 w 9964"/>
                                    <a:gd name="connsiteY275" fmla="*/ 9273 h 10000"/>
                                    <a:gd name="connsiteX276" fmla="*/ 2929 w 9964"/>
                                    <a:gd name="connsiteY276" fmla="*/ 9377 h 10000"/>
                                    <a:gd name="connsiteX277" fmla="*/ 2957 w 9964"/>
                                    <a:gd name="connsiteY277" fmla="*/ 9481 h 10000"/>
                                    <a:gd name="connsiteX278" fmla="*/ 2970 w 9964"/>
                                    <a:gd name="connsiteY278" fmla="*/ 9377 h 10000"/>
                                    <a:gd name="connsiteX279" fmla="*/ 2984 w 9964"/>
                                    <a:gd name="connsiteY279" fmla="*/ 9273 h 10000"/>
                                    <a:gd name="connsiteX280" fmla="*/ 3012 w 9964"/>
                                    <a:gd name="connsiteY280" fmla="*/ 8979 h 10000"/>
                                    <a:gd name="connsiteX281" fmla="*/ 3038 w 9964"/>
                                    <a:gd name="connsiteY281" fmla="*/ 8460 h 10000"/>
                                    <a:gd name="connsiteX282" fmla="*/ 3055 w 9964"/>
                                    <a:gd name="connsiteY282" fmla="*/ 7941 h 10000"/>
                                    <a:gd name="connsiteX283" fmla="*/ 3087 w 9964"/>
                                    <a:gd name="connsiteY283" fmla="*/ 7215 h 10000"/>
                                    <a:gd name="connsiteX284" fmla="*/ 3118 w 9964"/>
                                    <a:gd name="connsiteY284" fmla="*/ 6609 h 10000"/>
                                    <a:gd name="connsiteX285" fmla="*/ 3144 w 9964"/>
                                    <a:gd name="connsiteY285" fmla="*/ 6194 h 10000"/>
                                    <a:gd name="connsiteX286" fmla="*/ 3178 w 9964"/>
                                    <a:gd name="connsiteY286" fmla="*/ 5779 h 10000"/>
                                    <a:gd name="connsiteX287" fmla="*/ 3195 w 9964"/>
                                    <a:gd name="connsiteY287" fmla="*/ 5571 h 10000"/>
                                    <a:gd name="connsiteX288" fmla="*/ 3209 w 9964"/>
                                    <a:gd name="connsiteY288" fmla="*/ 5467 h 10000"/>
                                    <a:gd name="connsiteX289" fmla="*/ 3223 w 9964"/>
                                    <a:gd name="connsiteY289" fmla="*/ 5467 h 10000"/>
                                    <a:gd name="connsiteX290" fmla="*/ 3255 w 9964"/>
                                    <a:gd name="connsiteY290" fmla="*/ 5571 h 10000"/>
                                    <a:gd name="connsiteX291" fmla="*/ 3269 w 9964"/>
                                    <a:gd name="connsiteY291" fmla="*/ 5675 h 10000"/>
                                    <a:gd name="connsiteX292" fmla="*/ 3281 w 9964"/>
                                    <a:gd name="connsiteY292" fmla="*/ 6090 h 10000"/>
                                    <a:gd name="connsiteX293" fmla="*/ 3310 w 9964"/>
                                    <a:gd name="connsiteY293" fmla="*/ 6609 h 10000"/>
                                    <a:gd name="connsiteX294" fmla="*/ 3344 w 9964"/>
                                    <a:gd name="connsiteY294" fmla="*/ 7111 h 10000"/>
                                    <a:gd name="connsiteX295" fmla="*/ 3373 w 9964"/>
                                    <a:gd name="connsiteY295" fmla="*/ 7734 h 10000"/>
                                    <a:gd name="connsiteX296" fmla="*/ 3407 w 9964"/>
                                    <a:gd name="connsiteY296" fmla="*/ 8356 h 10000"/>
                                    <a:gd name="connsiteX297" fmla="*/ 3433 w 9964"/>
                                    <a:gd name="connsiteY297" fmla="*/ 8875 h 10000"/>
                                    <a:gd name="connsiteX298" fmla="*/ 3446 w 9964"/>
                                    <a:gd name="connsiteY298" fmla="*/ 9273 h 10000"/>
                                    <a:gd name="connsiteX299" fmla="*/ 3475 w 9964"/>
                                    <a:gd name="connsiteY299" fmla="*/ 9481 h 10000"/>
                                    <a:gd name="connsiteX300" fmla="*/ 3505 w 9964"/>
                                    <a:gd name="connsiteY300" fmla="*/ 9481 h 10000"/>
                                    <a:gd name="connsiteX301" fmla="*/ 3538 w 9964"/>
                                    <a:gd name="connsiteY301" fmla="*/ 9273 h 10000"/>
                                    <a:gd name="connsiteX302" fmla="*/ 3564 w 9964"/>
                                    <a:gd name="connsiteY302" fmla="*/ 8979 h 10000"/>
                                    <a:gd name="connsiteX303" fmla="*/ 3596 w 9964"/>
                                    <a:gd name="connsiteY303" fmla="*/ 8460 h 10000"/>
                                    <a:gd name="connsiteX304" fmla="*/ 3626 w 9964"/>
                                    <a:gd name="connsiteY304" fmla="*/ 7837 h 10000"/>
                                    <a:gd name="connsiteX305" fmla="*/ 3640 w 9964"/>
                                    <a:gd name="connsiteY305" fmla="*/ 7215 h 10000"/>
                                    <a:gd name="connsiteX306" fmla="*/ 3674 w 9964"/>
                                    <a:gd name="connsiteY306" fmla="*/ 6609 h 10000"/>
                                    <a:gd name="connsiteX307" fmla="*/ 3704 w 9964"/>
                                    <a:gd name="connsiteY307" fmla="*/ 6090 h 10000"/>
                                    <a:gd name="connsiteX308" fmla="*/ 3731 w 9964"/>
                                    <a:gd name="connsiteY308" fmla="*/ 5779 h 10000"/>
                                    <a:gd name="connsiteX309" fmla="*/ 3747 w 9964"/>
                                    <a:gd name="connsiteY309" fmla="*/ 5571 h 10000"/>
                                    <a:gd name="connsiteX310" fmla="*/ 3775 w 9964"/>
                                    <a:gd name="connsiteY310" fmla="*/ 5467 h 10000"/>
                                    <a:gd name="connsiteX311" fmla="*/ 3803 w 9964"/>
                                    <a:gd name="connsiteY311" fmla="*/ 5571 h 10000"/>
                                    <a:gd name="connsiteX312" fmla="*/ 3816 w 9964"/>
                                    <a:gd name="connsiteY312" fmla="*/ 5882 h 10000"/>
                                    <a:gd name="connsiteX313" fmla="*/ 3847 w 9964"/>
                                    <a:gd name="connsiteY313" fmla="*/ 6298 h 10000"/>
                                    <a:gd name="connsiteX314" fmla="*/ 3879 w 9964"/>
                                    <a:gd name="connsiteY314" fmla="*/ 6799 h 10000"/>
                                    <a:gd name="connsiteX315" fmla="*/ 3912 w 9964"/>
                                    <a:gd name="connsiteY315" fmla="*/ 7422 h 10000"/>
                                    <a:gd name="connsiteX316" fmla="*/ 3928 w 9964"/>
                                    <a:gd name="connsiteY316" fmla="*/ 7941 h 10000"/>
                                    <a:gd name="connsiteX317" fmla="*/ 3955 w 9964"/>
                                    <a:gd name="connsiteY317" fmla="*/ 8460 h 10000"/>
                                    <a:gd name="connsiteX318" fmla="*/ 3982 w 9964"/>
                                    <a:gd name="connsiteY318" fmla="*/ 8875 h 10000"/>
                                    <a:gd name="connsiteX319" fmla="*/ 4015 w 9964"/>
                                    <a:gd name="connsiteY319" fmla="*/ 9273 h 10000"/>
                                    <a:gd name="connsiteX320" fmla="*/ 4030 w 9964"/>
                                    <a:gd name="connsiteY320" fmla="*/ 9377 h 10000"/>
                                    <a:gd name="connsiteX321" fmla="*/ 4044 w 9964"/>
                                    <a:gd name="connsiteY321" fmla="*/ 9481 h 10000"/>
                                    <a:gd name="connsiteX322" fmla="*/ 4058 w 9964"/>
                                    <a:gd name="connsiteY322" fmla="*/ 9481 h 10000"/>
                                    <a:gd name="connsiteX323" fmla="*/ 4073 w 9964"/>
                                    <a:gd name="connsiteY323" fmla="*/ 9273 h 10000"/>
                                    <a:gd name="connsiteX324" fmla="*/ 4100 w 9964"/>
                                    <a:gd name="connsiteY324" fmla="*/ 9066 h 10000"/>
                                    <a:gd name="connsiteX325" fmla="*/ 4137 w 9964"/>
                                    <a:gd name="connsiteY325" fmla="*/ 8564 h 10000"/>
                                    <a:gd name="connsiteX326" fmla="*/ 4169 w 9964"/>
                                    <a:gd name="connsiteY326" fmla="*/ 8045 h 10000"/>
                                    <a:gd name="connsiteX327" fmla="*/ 4181 w 9964"/>
                                    <a:gd name="connsiteY327" fmla="*/ 7422 h 10000"/>
                                    <a:gd name="connsiteX328" fmla="*/ 4211 w 9964"/>
                                    <a:gd name="connsiteY328" fmla="*/ 6799 h 10000"/>
                                    <a:gd name="connsiteX329" fmla="*/ 4239 w 9964"/>
                                    <a:gd name="connsiteY329" fmla="*/ 6298 h 10000"/>
                                    <a:gd name="connsiteX330" fmla="*/ 4268 w 9964"/>
                                    <a:gd name="connsiteY330" fmla="*/ 5882 h 10000"/>
                                    <a:gd name="connsiteX331" fmla="*/ 4294 w 9964"/>
                                    <a:gd name="connsiteY331" fmla="*/ 5571 h 10000"/>
                                    <a:gd name="connsiteX332" fmla="*/ 4307 w 9964"/>
                                    <a:gd name="connsiteY332" fmla="*/ 5467 h 10000"/>
                                    <a:gd name="connsiteX333" fmla="*/ 4337 w 9964"/>
                                    <a:gd name="connsiteY333" fmla="*/ 5571 h 10000"/>
                                    <a:gd name="connsiteX334" fmla="*/ 4366 w 9964"/>
                                    <a:gd name="connsiteY334" fmla="*/ 5779 h 10000"/>
                                    <a:gd name="connsiteX335" fmla="*/ 4398 w 9964"/>
                                    <a:gd name="connsiteY335" fmla="*/ 6194 h 10000"/>
                                    <a:gd name="connsiteX336" fmla="*/ 4414 w 9964"/>
                                    <a:gd name="connsiteY336" fmla="*/ 6713 h 10000"/>
                                    <a:gd name="connsiteX337" fmla="*/ 4431 w 9964"/>
                                    <a:gd name="connsiteY337" fmla="*/ 7007 h 10000"/>
                                    <a:gd name="connsiteX338" fmla="*/ 4447 w 9964"/>
                                    <a:gd name="connsiteY338" fmla="*/ 7111 h 10000"/>
                                    <a:gd name="connsiteX339" fmla="*/ 4447 w 9964"/>
                                    <a:gd name="connsiteY339" fmla="*/ 7215 h 10000"/>
                                    <a:gd name="connsiteX340" fmla="*/ 4447 w 9964"/>
                                    <a:gd name="connsiteY340" fmla="*/ 7318 h 10000"/>
                                    <a:gd name="connsiteX341" fmla="*/ 4461 w 9964"/>
                                    <a:gd name="connsiteY341" fmla="*/ 7422 h 10000"/>
                                    <a:gd name="connsiteX342" fmla="*/ 4461 w 9964"/>
                                    <a:gd name="connsiteY342" fmla="*/ 7526 h 10000"/>
                                    <a:gd name="connsiteX343" fmla="*/ 4461 w 9964"/>
                                    <a:gd name="connsiteY343" fmla="*/ 7630 h 10000"/>
                                    <a:gd name="connsiteX344" fmla="*/ 4476 w 9964"/>
                                    <a:gd name="connsiteY344" fmla="*/ 7630 h 10000"/>
                                    <a:gd name="connsiteX345" fmla="*/ 4476 w 9964"/>
                                    <a:gd name="connsiteY345" fmla="*/ 7526 h 10000"/>
                                    <a:gd name="connsiteX346" fmla="*/ 4492 w 9964"/>
                                    <a:gd name="connsiteY346" fmla="*/ 7422 h 10000"/>
                                    <a:gd name="connsiteX347" fmla="*/ 4492 w 9964"/>
                                    <a:gd name="connsiteY347" fmla="*/ 7318 h 10000"/>
                                    <a:gd name="connsiteX348" fmla="*/ 4505 w 9964"/>
                                    <a:gd name="connsiteY348" fmla="*/ 7318 h 10000"/>
                                    <a:gd name="connsiteX349" fmla="*/ 4505 w 9964"/>
                                    <a:gd name="connsiteY349" fmla="*/ 7215 h 10000"/>
                                    <a:gd name="connsiteX350" fmla="*/ 4522 w 9964"/>
                                    <a:gd name="connsiteY350" fmla="*/ 7007 h 10000"/>
                                    <a:gd name="connsiteX351" fmla="*/ 4537 w 9964"/>
                                    <a:gd name="connsiteY351" fmla="*/ 6799 h 10000"/>
                                    <a:gd name="connsiteX352" fmla="*/ 4553 w 9964"/>
                                    <a:gd name="connsiteY352" fmla="*/ 6505 h 10000"/>
                                    <a:gd name="connsiteX353" fmla="*/ 4569 w 9964"/>
                                    <a:gd name="connsiteY353" fmla="*/ 5882 h 10000"/>
                                    <a:gd name="connsiteX354" fmla="*/ 4584 w 9964"/>
                                    <a:gd name="connsiteY354" fmla="*/ 5260 h 10000"/>
                                    <a:gd name="connsiteX355" fmla="*/ 4615 w 9964"/>
                                    <a:gd name="connsiteY355" fmla="*/ 4135 h 10000"/>
                                    <a:gd name="connsiteX356" fmla="*/ 4644 w 9964"/>
                                    <a:gd name="connsiteY356" fmla="*/ 2993 h 10000"/>
                                    <a:gd name="connsiteX357" fmla="*/ 4660 w 9964"/>
                                    <a:gd name="connsiteY357" fmla="*/ 1972 h 10000"/>
                                    <a:gd name="connsiteX358" fmla="*/ 4687 w 9964"/>
                                    <a:gd name="connsiteY358" fmla="*/ 1038 h 10000"/>
                                    <a:gd name="connsiteX359" fmla="*/ 4713 w 9964"/>
                                    <a:gd name="connsiteY359" fmla="*/ 311 h 10000"/>
                                    <a:gd name="connsiteX360" fmla="*/ 4746 w 9964"/>
                                    <a:gd name="connsiteY360" fmla="*/ 0 h 10000"/>
                                    <a:gd name="connsiteX361" fmla="*/ 4773 w 9964"/>
                                    <a:gd name="connsiteY361" fmla="*/ 104 h 10000"/>
                                    <a:gd name="connsiteX362" fmla="*/ 4801 w 9964"/>
                                    <a:gd name="connsiteY362" fmla="*/ 519 h 10000"/>
                                    <a:gd name="connsiteX363" fmla="*/ 4814 w 9964"/>
                                    <a:gd name="connsiteY363" fmla="*/ 1246 h 10000"/>
                                    <a:gd name="connsiteX364" fmla="*/ 4845 w 9964"/>
                                    <a:gd name="connsiteY364" fmla="*/ 2266 h 10000"/>
                                    <a:gd name="connsiteX365" fmla="*/ 4878 w 9964"/>
                                    <a:gd name="connsiteY365" fmla="*/ 3408 h 10000"/>
                                    <a:gd name="connsiteX366" fmla="*/ 4907 w 9964"/>
                                    <a:gd name="connsiteY366" fmla="*/ 4533 h 10000"/>
                                    <a:gd name="connsiteX367" fmla="*/ 4937 w 9964"/>
                                    <a:gd name="connsiteY367" fmla="*/ 5675 h 10000"/>
                                    <a:gd name="connsiteX368" fmla="*/ 4972 w 9964"/>
                                    <a:gd name="connsiteY368" fmla="*/ 6609 h 10000"/>
                                    <a:gd name="connsiteX369" fmla="*/ 4988 w 9964"/>
                                    <a:gd name="connsiteY369" fmla="*/ 7215 h 10000"/>
                                    <a:gd name="connsiteX370" fmla="*/ 5021 w 9964"/>
                                    <a:gd name="connsiteY370" fmla="*/ 7526 h 10000"/>
                                    <a:gd name="connsiteX371" fmla="*/ 5047 w 9964"/>
                                    <a:gd name="connsiteY371" fmla="*/ 7526 h 10000"/>
                                    <a:gd name="connsiteX372" fmla="*/ 5076 w 9964"/>
                                    <a:gd name="connsiteY372" fmla="*/ 7111 h 10000"/>
                                    <a:gd name="connsiteX373" fmla="*/ 5103 w 9964"/>
                                    <a:gd name="connsiteY373" fmla="*/ 6401 h 10000"/>
                                    <a:gd name="connsiteX374" fmla="*/ 5135 w 9964"/>
                                    <a:gd name="connsiteY374" fmla="*/ 5363 h 10000"/>
                                    <a:gd name="connsiteX375" fmla="*/ 5151 w 9964"/>
                                    <a:gd name="connsiteY375" fmla="*/ 4239 h 10000"/>
                                    <a:gd name="connsiteX376" fmla="*/ 5177 w 9964"/>
                                    <a:gd name="connsiteY376" fmla="*/ 3097 h 10000"/>
                                    <a:gd name="connsiteX377" fmla="*/ 5208 w 9964"/>
                                    <a:gd name="connsiteY377" fmla="*/ 1972 h 10000"/>
                                    <a:gd name="connsiteX378" fmla="*/ 5236 w 9964"/>
                                    <a:gd name="connsiteY378" fmla="*/ 1038 h 10000"/>
                                    <a:gd name="connsiteX379" fmla="*/ 5266 w 9964"/>
                                    <a:gd name="connsiteY379" fmla="*/ 415 h 10000"/>
                                    <a:gd name="connsiteX380" fmla="*/ 5294 w 9964"/>
                                    <a:gd name="connsiteY380" fmla="*/ 104 h 10000"/>
                                    <a:gd name="connsiteX381" fmla="*/ 5311 w 9964"/>
                                    <a:gd name="connsiteY381" fmla="*/ 104 h 10000"/>
                                    <a:gd name="connsiteX382" fmla="*/ 5338 w 9964"/>
                                    <a:gd name="connsiteY382" fmla="*/ 519 h 10000"/>
                                    <a:gd name="connsiteX383" fmla="*/ 5365 w 9964"/>
                                    <a:gd name="connsiteY383" fmla="*/ 1246 h 10000"/>
                                    <a:gd name="connsiteX384" fmla="*/ 5395 w 9964"/>
                                    <a:gd name="connsiteY384" fmla="*/ 2266 h 10000"/>
                                    <a:gd name="connsiteX385" fmla="*/ 5429 w 9964"/>
                                    <a:gd name="connsiteY385" fmla="*/ 3408 h 10000"/>
                                    <a:gd name="connsiteX386" fmla="*/ 5460 w 9964"/>
                                    <a:gd name="connsiteY386" fmla="*/ 4533 h 10000"/>
                                    <a:gd name="connsiteX387" fmla="*/ 5474 w 9964"/>
                                    <a:gd name="connsiteY387" fmla="*/ 5675 h 10000"/>
                                    <a:gd name="connsiteX388" fmla="*/ 5507 w 9964"/>
                                    <a:gd name="connsiteY388" fmla="*/ 6609 h 10000"/>
                                    <a:gd name="connsiteX389" fmla="*/ 5536 w 9964"/>
                                    <a:gd name="connsiteY389" fmla="*/ 7215 h 10000"/>
                                    <a:gd name="connsiteX390" fmla="*/ 5568 w 9964"/>
                                    <a:gd name="connsiteY390" fmla="*/ 7526 h 10000"/>
                                    <a:gd name="connsiteX391" fmla="*/ 5584 w 9964"/>
                                    <a:gd name="connsiteY391" fmla="*/ 7630 h 10000"/>
                                    <a:gd name="connsiteX392" fmla="*/ 5615 w 9964"/>
                                    <a:gd name="connsiteY392" fmla="*/ 7318 h 10000"/>
                                    <a:gd name="connsiteX393" fmla="*/ 5644 w 9964"/>
                                    <a:gd name="connsiteY393" fmla="*/ 6713 h 10000"/>
                                    <a:gd name="connsiteX394" fmla="*/ 5674 w 9964"/>
                                    <a:gd name="connsiteY394" fmla="*/ 5779 h 10000"/>
                                    <a:gd name="connsiteX395" fmla="*/ 5706 w 9964"/>
                                    <a:gd name="connsiteY395" fmla="*/ 4740 h 10000"/>
                                    <a:gd name="connsiteX396" fmla="*/ 5720 w 9964"/>
                                    <a:gd name="connsiteY396" fmla="*/ 3616 h 10000"/>
                                    <a:gd name="connsiteX397" fmla="*/ 5746 w 9964"/>
                                    <a:gd name="connsiteY397" fmla="*/ 2474 h 10000"/>
                                    <a:gd name="connsiteX398" fmla="*/ 5771 w 9964"/>
                                    <a:gd name="connsiteY398" fmla="*/ 1453 h 10000"/>
                                    <a:gd name="connsiteX399" fmla="*/ 5800 w 9964"/>
                                    <a:gd name="connsiteY399" fmla="*/ 623 h 10000"/>
                                    <a:gd name="connsiteX400" fmla="*/ 5829 w 9964"/>
                                    <a:gd name="connsiteY400" fmla="*/ 208 h 10000"/>
                                    <a:gd name="connsiteX401" fmla="*/ 5857 w 9964"/>
                                    <a:gd name="connsiteY401" fmla="*/ 104 h 10000"/>
                                    <a:gd name="connsiteX402" fmla="*/ 5872 w 9964"/>
                                    <a:gd name="connsiteY402" fmla="*/ 415 h 10000"/>
                                    <a:gd name="connsiteX403" fmla="*/ 5903 w 9964"/>
                                    <a:gd name="connsiteY403" fmla="*/ 1038 h 10000"/>
                                    <a:gd name="connsiteX404" fmla="*/ 5936 w 9964"/>
                                    <a:gd name="connsiteY404" fmla="*/ 1972 h 10000"/>
                                    <a:gd name="connsiteX405" fmla="*/ 5969 w 9964"/>
                                    <a:gd name="connsiteY405" fmla="*/ 2993 h 10000"/>
                                    <a:gd name="connsiteX406" fmla="*/ 5985 w 9964"/>
                                    <a:gd name="connsiteY406" fmla="*/ 3824 h 10000"/>
                                    <a:gd name="connsiteX407" fmla="*/ 6022 w 9964"/>
                                    <a:gd name="connsiteY407" fmla="*/ 5052 h 10000"/>
                                    <a:gd name="connsiteX408" fmla="*/ 6049 w 9964"/>
                                    <a:gd name="connsiteY408" fmla="*/ 6090 h 10000"/>
                                    <a:gd name="connsiteX409" fmla="*/ 6078 w 9964"/>
                                    <a:gd name="connsiteY409" fmla="*/ 6903 h 10000"/>
                                    <a:gd name="connsiteX410" fmla="*/ 6092 w 9964"/>
                                    <a:gd name="connsiteY410" fmla="*/ 7318 h 10000"/>
                                    <a:gd name="connsiteX411" fmla="*/ 6122 w 9964"/>
                                    <a:gd name="connsiteY411" fmla="*/ 7630 h 10000"/>
                                    <a:gd name="connsiteX412" fmla="*/ 6138 w 9964"/>
                                    <a:gd name="connsiteY412" fmla="*/ 7630 h 10000"/>
                                    <a:gd name="connsiteX413" fmla="*/ 6166 w 9964"/>
                                    <a:gd name="connsiteY413" fmla="*/ 7318 h 10000"/>
                                    <a:gd name="connsiteX414" fmla="*/ 6193 w 9964"/>
                                    <a:gd name="connsiteY414" fmla="*/ 6713 h 10000"/>
                                    <a:gd name="connsiteX415" fmla="*/ 6220 w 9964"/>
                                    <a:gd name="connsiteY415" fmla="*/ 5779 h 10000"/>
                                    <a:gd name="connsiteX416" fmla="*/ 6248 w 9964"/>
                                    <a:gd name="connsiteY416" fmla="*/ 4637 h 10000"/>
                                    <a:gd name="connsiteX417" fmla="*/ 6261 w 9964"/>
                                    <a:gd name="connsiteY417" fmla="*/ 3512 h 10000"/>
                                    <a:gd name="connsiteX418" fmla="*/ 6294 w 9964"/>
                                    <a:gd name="connsiteY418" fmla="*/ 2370 h 10000"/>
                                    <a:gd name="connsiteX419" fmla="*/ 6326 w 9964"/>
                                    <a:gd name="connsiteY419" fmla="*/ 1349 h 10000"/>
                                    <a:gd name="connsiteX420" fmla="*/ 6354 w 9964"/>
                                    <a:gd name="connsiteY420" fmla="*/ 623 h 10000"/>
                                    <a:gd name="connsiteX421" fmla="*/ 6384 w 9964"/>
                                    <a:gd name="connsiteY421" fmla="*/ 208 h 10000"/>
                                    <a:gd name="connsiteX422" fmla="*/ 6413 w 9964"/>
                                    <a:gd name="connsiteY422" fmla="*/ 208 h 10000"/>
                                    <a:gd name="connsiteX423" fmla="*/ 6426 w 9964"/>
                                    <a:gd name="connsiteY423" fmla="*/ 519 h 10000"/>
                                    <a:gd name="connsiteX424" fmla="*/ 6458 w 9964"/>
                                    <a:gd name="connsiteY424" fmla="*/ 1142 h 10000"/>
                                    <a:gd name="connsiteX425" fmla="*/ 6494 w 9964"/>
                                    <a:gd name="connsiteY425" fmla="*/ 2076 h 10000"/>
                                    <a:gd name="connsiteX426" fmla="*/ 6521 w 9964"/>
                                    <a:gd name="connsiteY426" fmla="*/ 3201 h 10000"/>
                                    <a:gd name="connsiteX427" fmla="*/ 6555 w 9964"/>
                                    <a:gd name="connsiteY427" fmla="*/ 4446 h 10000"/>
                                    <a:gd name="connsiteX428" fmla="*/ 6583 w 9964"/>
                                    <a:gd name="connsiteY428" fmla="*/ 5571 h 10000"/>
                                    <a:gd name="connsiteX429" fmla="*/ 6597 w 9964"/>
                                    <a:gd name="connsiteY429" fmla="*/ 6505 h 10000"/>
                                    <a:gd name="connsiteX430" fmla="*/ 6626 w 9964"/>
                                    <a:gd name="connsiteY430" fmla="*/ 7215 h 10000"/>
                                    <a:gd name="connsiteX431" fmla="*/ 6654 w 9964"/>
                                    <a:gd name="connsiteY431" fmla="*/ 7630 h 10000"/>
                                    <a:gd name="connsiteX432" fmla="*/ 6684 w 9964"/>
                                    <a:gd name="connsiteY432" fmla="*/ 7734 h 10000"/>
                                    <a:gd name="connsiteX433" fmla="*/ 6716 w 9964"/>
                                    <a:gd name="connsiteY433" fmla="*/ 7422 h 10000"/>
                                    <a:gd name="connsiteX434" fmla="*/ 6742 w 9964"/>
                                    <a:gd name="connsiteY434" fmla="*/ 6713 h 10000"/>
                                    <a:gd name="connsiteX435" fmla="*/ 6772 w 9964"/>
                                    <a:gd name="connsiteY435" fmla="*/ 5779 h 10000"/>
                                    <a:gd name="connsiteX436" fmla="*/ 6788 w 9964"/>
                                    <a:gd name="connsiteY436" fmla="*/ 4740 h 10000"/>
                                    <a:gd name="connsiteX437" fmla="*/ 6817 w 9964"/>
                                    <a:gd name="connsiteY437" fmla="*/ 3512 h 10000"/>
                                    <a:gd name="connsiteX438" fmla="*/ 6851 w 9964"/>
                                    <a:gd name="connsiteY438" fmla="*/ 2474 h 10000"/>
                                    <a:gd name="connsiteX439" fmla="*/ 6880 w 9964"/>
                                    <a:gd name="connsiteY439" fmla="*/ 1453 h 10000"/>
                                    <a:gd name="connsiteX440" fmla="*/ 6910 w 9964"/>
                                    <a:gd name="connsiteY440" fmla="*/ 727 h 10000"/>
                                    <a:gd name="connsiteX441" fmla="*/ 6940 w 9964"/>
                                    <a:gd name="connsiteY441" fmla="*/ 311 h 10000"/>
                                    <a:gd name="connsiteX442" fmla="*/ 6955 w 9964"/>
                                    <a:gd name="connsiteY442" fmla="*/ 311 h 10000"/>
                                    <a:gd name="connsiteX443" fmla="*/ 6982 w 9964"/>
                                    <a:gd name="connsiteY443" fmla="*/ 623 h 10000"/>
                                    <a:gd name="connsiteX444" fmla="*/ 7014 w 9964"/>
                                    <a:gd name="connsiteY444" fmla="*/ 1246 h 10000"/>
                                    <a:gd name="connsiteX445" fmla="*/ 7045 w 9964"/>
                                    <a:gd name="connsiteY445" fmla="*/ 2180 h 10000"/>
                                    <a:gd name="connsiteX446" fmla="*/ 7075 w 9964"/>
                                    <a:gd name="connsiteY446" fmla="*/ 3304 h 10000"/>
                                    <a:gd name="connsiteX447" fmla="*/ 7107 w 9964"/>
                                    <a:gd name="connsiteY447" fmla="*/ 4446 h 10000"/>
                                    <a:gd name="connsiteX448" fmla="*/ 7120 w 9964"/>
                                    <a:gd name="connsiteY448" fmla="*/ 5571 h 10000"/>
                                    <a:gd name="connsiteX449" fmla="*/ 7150 w 9964"/>
                                    <a:gd name="connsiteY449" fmla="*/ 6505 h 10000"/>
                                    <a:gd name="connsiteX450" fmla="*/ 7179 w 9964"/>
                                    <a:gd name="connsiteY450" fmla="*/ 7215 h 10000"/>
                                    <a:gd name="connsiteX451" fmla="*/ 7208 w 9964"/>
                                    <a:gd name="connsiteY451" fmla="*/ 7630 h 10000"/>
                                    <a:gd name="connsiteX452" fmla="*/ 7237 w 9964"/>
                                    <a:gd name="connsiteY452" fmla="*/ 7734 h 10000"/>
                                    <a:gd name="connsiteX453" fmla="*/ 7249 w 9964"/>
                                    <a:gd name="connsiteY453" fmla="*/ 7526 h 10000"/>
                                    <a:gd name="connsiteX454" fmla="*/ 7282 w 9964"/>
                                    <a:gd name="connsiteY454" fmla="*/ 6903 h 10000"/>
                                    <a:gd name="connsiteX455" fmla="*/ 7308 w 9964"/>
                                    <a:gd name="connsiteY455" fmla="*/ 5986 h 10000"/>
                                    <a:gd name="connsiteX456" fmla="*/ 7340 w 9964"/>
                                    <a:gd name="connsiteY456" fmla="*/ 4948 h 10000"/>
                                    <a:gd name="connsiteX457" fmla="*/ 7371 w 9964"/>
                                    <a:gd name="connsiteY457" fmla="*/ 3824 h 10000"/>
                                    <a:gd name="connsiteX458" fmla="*/ 7395 w 9964"/>
                                    <a:gd name="connsiteY458" fmla="*/ 2578 h 10000"/>
                                    <a:gd name="connsiteX459" fmla="*/ 7412 w 9964"/>
                                    <a:gd name="connsiteY459" fmla="*/ 1661 h 10000"/>
                                    <a:gd name="connsiteX460" fmla="*/ 7444 w 9964"/>
                                    <a:gd name="connsiteY460" fmla="*/ 830 h 10000"/>
                                    <a:gd name="connsiteX461" fmla="*/ 7470 w 9964"/>
                                    <a:gd name="connsiteY461" fmla="*/ 415 h 10000"/>
                                    <a:gd name="connsiteX462" fmla="*/ 7501 w 9964"/>
                                    <a:gd name="connsiteY462" fmla="*/ 311 h 10000"/>
                                    <a:gd name="connsiteX463" fmla="*/ 7535 w 9964"/>
                                    <a:gd name="connsiteY463" fmla="*/ 623 h 10000"/>
                                    <a:gd name="connsiteX464" fmla="*/ 7573 w 9964"/>
                                    <a:gd name="connsiteY464" fmla="*/ 1142 h 10000"/>
                                    <a:gd name="connsiteX465" fmla="*/ 7589 w 9964"/>
                                    <a:gd name="connsiteY465" fmla="*/ 2076 h 10000"/>
                                    <a:gd name="connsiteX466" fmla="*/ 7619 w 9964"/>
                                    <a:gd name="connsiteY466" fmla="*/ 3201 h 10000"/>
                                    <a:gd name="connsiteX467" fmla="*/ 7645 w 9964"/>
                                    <a:gd name="connsiteY467" fmla="*/ 4343 h 10000"/>
                                    <a:gd name="connsiteX468" fmla="*/ 7674 w 9964"/>
                                    <a:gd name="connsiteY468" fmla="*/ 5467 h 10000"/>
                                    <a:gd name="connsiteX469" fmla="*/ 7701 w 9964"/>
                                    <a:gd name="connsiteY469" fmla="*/ 6505 h 10000"/>
                                    <a:gd name="connsiteX470" fmla="*/ 7716 w 9964"/>
                                    <a:gd name="connsiteY470" fmla="*/ 7215 h 10000"/>
                                    <a:gd name="connsiteX471" fmla="*/ 7740 w 9964"/>
                                    <a:gd name="connsiteY471" fmla="*/ 7526 h 10000"/>
                                    <a:gd name="connsiteX472" fmla="*/ 7753 w 9964"/>
                                    <a:gd name="connsiteY472" fmla="*/ 7837 h 10000"/>
                                    <a:gd name="connsiteX473" fmla="*/ 7769 w 9964"/>
                                    <a:gd name="connsiteY473" fmla="*/ 7837 h 10000"/>
                                    <a:gd name="connsiteX474" fmla="*/ 7799 w 9964"/>
                                    <a:gd name="connsiteY474" fmla="*/ 7526 h 10000"/>
                                    <a:gd name="connsiteX475" fmla="*/ 7833 w 9964"/>
                                    <a:gd name="connsiteY475" fmla="*/ 6903 h 10000"/>
                                    <a:gd name="connsiteX476" fmla="*/ 7861 w 9964"/>
                                    <a:gd name="connsiteY476" fmla="*/ 6090 h 10000"/>
                                    <a:gd name="connsiteX477" fmla="*/ 7891 w 9964"/>
                                    <a:gd name="connsiteY477" fmla="*/ 4948 h 10000"/>
                                    <a:gd name="connsiteX478" fmla="*/ 7920 w 9964"/>
                                    <a:gd name="connsiteY478" fmla="*/ 3824 h 10000"/>
                                    <a:gd name="connsiteX479" fmla="*/ 7935 w 9964"/>
                                    <a:gd name="connsiteY479" fmla="*/ 2682 h 10000"/>
                                    <a:gd name="connsiteX480" fmla="*/ 7968 w 9964"/>
                                    <a:gd name="connsiteY480" fmla="*/ 1661 h 10000"/>
                                    <a:gd name="connsiteX481" fmla="*/ 7999 w 9964"/>
                                    <a:gd name="connsiteY481" fmla="*/ 934 h 10000"/>
                                    <a:gd name="connsiteX482" fmla="*/ 8032 w 9964"/>
                                    <a:gd name="connsiteY482" fmla="*/ 415 h 10000"/>
                                    <a:gd name="connsiteX483" fmla="*/ 8065 w 9964"/>
                                    <a:gd name="connsiteY483" fmla="*/ 311 h 10000"/>
                                    <a:gd name="connsiteX484" fmla="*/ 8095 w 9964"/>
                                    <a:gd name="connsiteY484" fmla="*/ 623 h 10000"/>
                                    <a:gd name="connsiteX485" fmla="*/ 8108 w 9964"/>
                                    <a:gd name="connsiteY485" fmla="*/ 1246 h 10000"/>
                                    <a:gd name="connsiteX486" fmla="*/ 8133 w 9964"/>
                                    <a:gd name="connsiteY486" fmla="*/ 2180 h 10000"/>
                                    <a:gd name="connsiteX487" fmla="*/ 8163 w 9964"/>
                                    <a:gd name="connsiteY487" fmla="*/ 3201 h 10000"/>
                                    <a:gd name="connsiteX488" fmla="*/ 8188 w 9964"/>
                                    <a:gd name="connsiteY488" fmla="*/ 4446 h 10000"/>
                                    <a:gd name="connsiteX489" fmla="*/ 8220 w 9964"/>
                                    <a:gd name="connsiteY489" fmla="*/ 5571 h 10000"/>
                                    <a:gd name="connsiteX490" fmla="*/ 8256 w 9964"/>
                                    <a:gd name="connsiteY490" fmla="*/ 6609 h 10000"/>
                                    <a:gd name="connsiteX491" fmla="*/ 8283 w 9964"/>
                                    <a:gd name="connsiteY491" fmla="*/ 7318 h 10000"/>
                                    <a:gd name="connsiteX492" fmla="*/ 8296 w 9964"/>
                                    <a:gd name="connsiteY492" fmla="*/ 7734 h 10000"/>
                                    <a:gd name="connsiteX493" fmla="*/ 8325 w 9964"/>
                                    <a:gd name="connsiteY493" fmla="*/ 7837 h 10000"/>
                                    <a:gd name="connsiteX494" fmla="*/ 8354 w 9964"/>
                                    <a:gd name="connsiteY494" fmla="*/ 7630 h 10000"/>
                                    <a:gd name="connsiteX495" fmla="*/ 8385 w 9964"/>
                                    <a:gd name="connsiteY495" fmla="*/ 7111 h 10000"/>
                                    <a:gd name="connsiteX496" fmla="*/ 8410 w 9964"/>
                                    <a:gd name="connsiteY496" fmla="*/ 6194 h 10000"/>
                                    <a:gd name="connsiteX497" fmla="*/ 8423 w 9964"/>
                                    <a:gd name="connsiteY497" fmla="*/ 5156 h 10000"/>
                                    <a:gd name="connsiteX498" fmla="*/ 8460 w 9964"/>
                                    <a:gd name="connsiteY498" fmla="*/ 3927 h 10000"/>
                                    <a:gd name="connsiteX499" fmla="*/ 8488 w 9964"/>
                                    <a:gd name="connsiteY499" fmla="*/ 2785 h 10000"/>
                                    <a:gd name="connsiteX500" fmla="*/ 8520 w 9964"/>
                                    <a:gd name="connsiteY500" fmla="*/ 1765 h 10000"/>
                                    <a:gd name="connsiteX501" fmla="*/ 8547 w 9964"/>
                                    <a:gd name="connsiteY501" fmla="*/ 1038 h 10000"/>
                                    <a:gd name="connsiteX502" fmla="*/ 8580 w 9964"/>
                                    <a:gd name="connsiteY502" fmla="*/ 519 h 10000"/>
                                    <a:gd name="connsiteX503" fmla="*/ 8598 w 9964"/>
                                    <a:gd name="connsiteY503" fmla="*/ 415 h 10000"/>
                                    <a:gd name="connsiteX504" fmla="*/ 8628 w 9964"/>
                                    <a:gd name="connsiteY504" fmla="*/ 623 h 10000"/>
                                    <a:gd name="connsiteX505" fmla="*/ 8658 w 9964"/>
                                    <a:gd name="connsiteY505" fmla="*/ 1246 h 10000"/>
                                    <a:gd name="connsiteX506" fmla="*/ 8689 w 9964"/>
                                    <a:gd name="connsiteY506" fmla="*/ 2076 h 10000"/>
                                    <a:gd name="connsiteX507" fmla="*/ 8720 w 9964"/>
                                    <a:gd name="connsiteY507" fmla="*/ 3201 h 10000"/>
                                    <a:gd name="connsiteX508" fmla="*/ 8744 w 9964"/>
                                    <a:gd name="connsiteY508" fmla="*/ 4343 h 10000"/>
                                    <a:gd name="connsiteX509" fmla="*/ 8757 w 9964"/>
                                    <a:gd name="connsiteY509" fmla="*/ 5467 h 10000"/>
                                    <a:gd name="connsiteX510" fmla="*/ 8786 w 9964"/>
                                    <a:gd name="connsiteY510" fmla="*/ 6505 h 10000"/>
                                    <a:gd name="connsiteX511" fmla="*/ 8817 w 9964"/>
                                    <a:gd name="connsiteY511" fmla="*/ 7318 h 10000"/>
                                    <a:gd name="connsiteX512" fmla="*/ 8848 w 9964"/>
                                    <a:gd name="connsiteY512" fmla="*/ 7837 h 10000"/>
                                    <a:gd name="connsiteX513" fmla="*/ 8879 w 9964"/>
                                    <a:gd name="connsiteY513" fmla="*/ 7941 h 10000"/>
                                    <a:gd name="connsiteX514" fmla="*/ 8909 w 9964"/>
                                    <a:gd name="connsiteY514" fmla="*/ 7734 h 10000"/>
                                    <a:gd name="connsiteX515" fmla="*/ 8922 w 9964"/>
                                    <a:gd name="connsiteY515" fmla="*/ 7111 h 10000"/>
                                    <a:gd name="connsiteX516" fmla="*/ 8951 w 9964"/>
                                    <a:gd name="connsiteY516" fmla="*/ 6298 h 10000"/>
                                    <a:gd name="connsiteX517" fmla="*/ 8981 w 9964"/>
                                    <a:gd name="connsiteY517" fmla="*/ 5156 h 10000"/>
                                    <a:gd name="connsiteX518" fmla="*/ 9011 w 9964"/>
                                    <a:gd name="connsiteY518" fmla="*/ 4031 h 10000"/>
                                    <a:gd name="connsiteX519" fmla="*/ 9045 w 9964"/>
                                    <a:gd name="connsiteY519" fmla="*/ 2889 h 10000"/>
                                    <a:gd name="connsiteX520" fmla="*/ 9075 w 9964"/>
                                    <a:gd name="connsiteY520" fmla="*/ 1869 h 10000"/>
                                    <a:gd name="connsiteX521" fmla="*/ 9105 w 9964"/>
                                    <a:gd name="connsiteY521" fmla="*/ 1038 h 10000"/>
                                    <a:gd name="connsiteX522" fmla="*/ 9119 w 9964"/>
                                    <a:gd name="connsiteY522" fmla="*/ 623 h 10000"/>
                                    <a:gd name="connsiteX523" fmla="*/ 9153 w 9964"/>
                                    <a:gd name="connsiteY523" fmla="*/ 415 h 10000"/>
                                    <a:gd name="connsiteX524" fmla="*/ 9181 w 9964"/>
                                    <a:gd name="connsiteY524" fmla="*/ 727 h 10000"/>
                                    <a:gd name="connsiteX525" fmla="*/ 9207 w 9964"/>
                                    <a:gd name="connsiteY525" fmla="*/ 1246 h 10000"/>
                                    <a:gd name="connsiteX526" fmla="*/ 9238 w 9964"/>
                                    <a:gd name="connsiteY526" fmla="*/ 2076 h 10000"/>
                                    <a:gd name="connsiteX527" fmla="*/ 9254 w 9964"/>
                                    <a:gd name="connsiteY527" fmla="*/ 3201 h 10000"/>
                                    <a:gd name="connsiteX528" fmla="*/ 9281 w 9964"/>
                                    <a:gd name="connsiteY528" fmla="*/ 4343 h 10000"/>
                                    <a:gd name="connsiteX529" fmla="*/ 9311 w 9964"/>
                                    <a:gd name="connsiteY529" fmla="*/ 5571 h 10000"/>
                                    <a:gd name="connsiteX530" fmla="*/ 9348 w 9964"/>
                                    <a:gd name="connsiteY530" fmla="*/ 6609 h 10000"/>
                                    <a:gd name="connsiteX531" fmla="*/ 9376 w 9964"/>
                                    <a:gd name="connsiteY531" fmla="*/ 7318 h 10000"/>
                                    <a:gd name="connsiteX532" fmla="*/ 9399 w 9964"/>
                                    <a:gd name="connsiteY532" fmla="*/ 7837 h 10000"/>
                                    <a:gd name="connsiteX533" fmla="*/ 9413 w 9964"/>
                                    <a:gd name="connsiteY533" fmla="*/ 8045 h 10000"/>
                                    <a:gd name="connsiteX534" fmla="*/ 9440 w 9964"/>
                                    <a:gd name="connsiteY534" fmla="*/ 7837 h 10000"/>
                                    <a:gd name="connsiteX535" fmla="*/ 9468 w 9964"/>
                                    <a:gd name="connsiteY535" fmla="*/ 7422 h 10000"/>
                                    <a:gd name="connsiteX536" fmla="*/ 9501 w 9964"/>
                                    <a:gd name="connsiteY536" fmla="*/ 6609 h 10000"/>
                                    <a:gd name="connsiteX537" fmla="*/ 9515 w 9964"/>
                                    <a:gd name="connsiteY537" fmla="*/ 5571 h 10000"/>
                                    <a:gd name="connsiteX538" fmla="*/ 9551 w 9964"/>
                                    <a:gd name="connsiteY538" fmla="*/ 4446 h 10000"/>
                                    <a:gd name="connsiteX539" fmla="*/ 9578 w 9964"/>
                                    <a:gd name="connsiteY539" fmla="*/ 3304 h 10000"/>
                                    <a:gd name="connsiteX540" fmla="*/ 9609 w 9964"/>
                                    <a:gd name="connsiteY540" fmla="*/ 2180 h 10000"/>
                                    <a:gd name="connsiteX541" fmla="*/ 9641 w 9964"/>
                                    <a:gd name="connsiteY541" fmla="*/ 1349 h 10000"/>
                                    <a:gd name="connsiteX542" fmla="*/ 9677 w 9964"/>
                                    <a:gd name="connsiteY542" fmla="*/ 727 h 10000"/>
                                    <a:gd name="connsiteX543" fmla="*/ 9689 w 9964"/>
                                    <a:gd name="connsiteY543" fmla="*/ 519 h 10000"/>
                                    <a:gd name="connsiteX544" fmla="*/ 9716 w 9964"/>
                                    <a:gd name="connsiteY544" fmla="*/ 623 h 10000"/>
                                    <a:gd name="connsiteX545" fmla="*/ 9747 w 9964"/>
                                    <a:gd name="connsiteY545" fmla="*/ 1142 h 10000"/>
                                    <a:gd name="connsiteX546" fmla="*/ 9775 w 9964"/>
                                    <a:gd name="connsiteY546" fmla="*/ 1972 h 10000"/>
                                    <a:gd name="connsiteX547" fmla="*/ 9801 w 9964"/>
                                    <a:gd name="connsiteY547" fmla="*/ 2889 h 10000"/>
                                    <a:gd name="connsiteX548" fmla="*/ 9832 w 9964"/>
                                    <a:gd name="connsiteY548" fmla="*/ 4135 h 10000"/>
                                    <a:gd name="connsiteX549" fmla="*/ 9846 w 9964"/>
                                    <a:gd name="connsiteY549" fmla="*/ 5260 h 10000"/>
                                    <a:gd name="connsiteX550" fmla="*/ 9876 w 9964"/>
                                    <a:gd name="connsiteY550" fmla="*/ 6401 h 10000"/>
                                    <a:gd name="connsiteX551" fmla="*/ 9905 w 9964"/>
                                    <a:gd name="connsiteY551" fmla="*/ 7215 h 10000"/>
                                    <a:gd name="connsiteX552" fmla="*/ 9936 w 9964"/>
                                    <a:gd name="connsiteY552" fmla="*/ 7734 h 10000"/>
                                    <a:gd name="connsiteX553" fmla="*/ 9964 w 9964"/>
                                    <a:gd name="connsiteY553" fmla="*/ 8045 h 10000"/>
                                    <a:gd name="connsiteX0" fmla="*/ 0 w 9972"/>
                                    <a:gd name="connsiteY0" fmla="*/ 4948 h 10000"/>
                                    <a:gd name="connsiteX1" fmla="*/ 12 w 9972"/>
                                    <a:gd name="connsiteY1" fmla="*/ 4948 h 10000"/>
                                    <a:gd name="connsiteX2" fmla="*/ 12 w 9972"/>
                                    <a:gd name="connsiteY2" fmla="*/ 5052 h 10000"/>
                                    <a:gd name="connsiteX3" fmla="*/ 12 w 9972"/>
                                    <a:gd name="connsiteY3" fmla="*/ 5156 h 10000"/>
                                    <a:gd name="connsiteX4" fmla="*/ 12 w 9972"/>
                                    <a:gd name="connsiteY4" fmla="*/ 5260 h 10000"/>
                                    <a:gd name="connsiteX5" fmla="*/ 12 w 9972"/>
                                    <a:gd name="connsiteY5" fmla="*/ 5363 h 10000"/>
                                    <a:gd name="connsiteX6" fmla="*/ 12 w 9972"/>
                                    <a:gd name="connsiteY6" fmla="*/ 5467 h 10000"/>
                                    <a:gd name="connsiteX7" fmla="*/ 12 w 9972"/>
                                    <a:gd name="connsiteY7" fmla="*/ 5571 h 10000"/>
                                    <a:gd name="connsiteX8" fmla="*/ 12 w 9972"/>
                                    <a:gd name="connsiteY8" fmla="*/ 5675 h 10000"/>
                                    <a:gd name="connsiteX9" fmla="*/ 12 w 9972"/>
                                    <a:gd name="connsiteY9" fmla="*/ 5779 h 10000"/>
                                    <a:gd name="connsiteX10" fmla="*/ 12 w 9972"/>
                                    <a:gd name="connsiteY10" fmla="*/ 5882 h 10000"/>
                                    <a:gd name="connsiteX11" fmla="*/ 12 w 9972"/>
                                    <a:gd name="connsiteY11" fmla="*/ 5986 h 10000"/>
                                    <a:gd name="connsiteX12" fmla="*/ 12 w 9972"/>
                                    <a:gd name="connsiteY12" fmla="*/ 6090 h 10000"/>
                                    <a:gd name="connsiteX13" fmla="*/ 24 w 9972"/>
                                    <a:gd name="connsiteY13" fmla="*/ 6194 h 10000"/>
                                    <a:gd name="connsiteX14" fmla="*/ 24 w 9972"/>
                                    <a:gd name="connsiteY14" fmla="*/ 6298 h 10000"/>
                                    <a:gd name="connsiteX15" fmla="*/ 24 w 9972"/>
                                    <a:gd name="connsiteY15" fmla="*/ 6401 h 10000"/>
                                    <a:gd name="connsiteX16" fmla="*/ 24 w 9972"/>
                                    <a:gd name="connsiteY16" fmla="*/ 6505 h 10000"/>
                                    <a:gd name="connsiteX17" fmla="*/ 24 w 9972"/>
                                    <a:gd name="connsiteY17" fmla="*/ 6609 h 10000"/>
                                    <a:gd name="connsiteX18" fmla="*/ 36 w 9972"/>
                                    <a:gd name="connsiteY18" fmla="*/ 6609 h 10000"/>
                                    <a:gd name="connsiteX19" fmla="*/ 36 w 9972"/>
                                    <a:gd name="connsiteY19" fmla="*/ 6713 h 10000"/>
                                    <a:gd name="connsiteX20" fmla="*/ 36 w 9972"/>
                                    <a:gd name="connsiteY20" fmla="*/ 6799 h 10000"/>
                                    <a:gd name="connsiteX21" fmla="*/ 36 w 9972"/>
                                    <a:gd name="connsiteY21" fmla="*/ 6903 h 10000"/>
                                    <a:gd name="connsiteX22" fmla="*/ 36 w 9972"/>
                                    <a:gd name="connsiteY22" fmla="*/ 7007 h 10000"/>
                                    <a:gd name="connsiteX23" fmla="*/ 36 w 9972"/>
                                    <a:gd name="connsiteY23" fmla="*/ 7111 h 10000"/>
                                    <a:gd name="connsiteX24" fmla="*/ 36 w 9972"/>
                                    <a:gd name="connsiteY24" fmla="*/ 7215 h 10000"/>
                                    <a:gd name="connsiteX25" fmla="*/ 36 w 9972"/>
                                    <a:gd name="connsiteY25" fmla="*/ 7318 h 10000"/>
                                    <a:gd name="connsiteX26" fmla="*/ 48 w 9972"/>
                                    <a:gd name="connsiteY26" fmla="*/ 7318 h 10000"/>
                                    <a:gd name="connsiteX27" fmla="*/ 48 w 9972"/>
                                    <a:gd name="connsiteY27" fmla="*/ 7422 h 10000"/>
                                    <a:gd name="connsiteX28" fmla="*/ 48 w 9972"/>
                                    <a:gd name="connsiteY28" fmla="*/ 7526 h 10000"/>
                                    <a:gd name="connsiteX29" fmla="*/ 48 w 9972"/>
                                    <a:gd name="connsiteY29" fmla="*/ 7630 h 10000"/>
                                    <a:gd name="connsiteX30" fmla="*/ 48 w 9972"/>
                                    <a:gd name="connsiteY30" fmla="*/ 7734 h 10000"/>
                                    <a:gd name="connsiteX31" fmla="*/ 48 w 9972"/>
                                    <a:gd name="connsiteY31" fmla="*/ 7837 h 10000"/>
                                    <a:gd name="connsiteX32" fmla="*/ 48 w 9972"/>
                                    <a:gd name="connsiteY32" fmla="*/ 7941 h 10000"/>
                                    <a:gd name="connsiteX33" fmla="*/ 48 w 9972"/>
                                    <a:gd name="connsiteY33" fmla="*/ 8045 h 10000"/>
                                    <a:gd name="connsiteX34" fmla="*/ 48 w 9972"/>
                                    <a:gd name="connsiteY34" fmla="*/ 8149 h 10000"/>
                                    <a:gd name="connsiteX35" fmla="*/ 48 w 9972"/>
                                    <a:gd name="connsiteY35" fmla="*/ 8253 h 10000"/>
                                    <a:gd name="connsiteX36" fmla="*/ 48 w 9972"/>
                                    <a:gd name="connsiteY36" fmla="*/ 8356 h 10000"/>
                                    <a:gd name="connsiteX37" fmla="*/ 48 w 9972"/>
                                    <a:gd name="connsiteY37" fmla="*/ 8460 h 10000"/>
                                    <a:gd name="connsiteX38" fmla="*/ 60 w 9972"/>
                                    <a:gd name="connsiteY38" fmla="*/ 8460 h 10000"/>
                                    <a:gd name="connsiteX39" fmla="*/ 60 w 9972"/>
                                    <a:gd name="connsiteY39" fmla="*/ 8564 h 10000"/>
                                    <a:gd name="connsiteX40" fmla="*/ 60 w 9972"/>
                                    <a:gd name="connsiteY40" fmla="*/ 8668 h 10000"/>
                                    <a:gd name="connsiteX41" fmla="*/ 60 w 9972"/>
                                    <a:gd name="connsiteY41" fmla="*/ 8772 h 10000"/>
                                    <a:gd name="connsiteX42" fmla="*/ 60 w 9972"/>
                                    <a:gd name="connsiteY42" fmla="*/ 8875 h 10000"/>
                                    <a:gd name="connsiteX43" fmla="*/ 60 w 9972"/>
                                    <a:gd name="connsiteY43" fmla="*/ 8979 h 10000"/>
                                    <a:gd name="connsiteX44" fmla="*/ 73 w 9972"/>
                                    <a:gd name="connsiteY44" fmla="*/ 8979 h 10000"/>
                                    <a:gd name="connsiteX45" fmla="*/ 73 w 9972"/>
                                    <a:gd name="connsiteY45" fmla="*/ 8875 h 10000"/>
                                    <a:gd name="connsiteX46" fmla="*/ 73 w 9972"/>
                                    <a:gd name="connsiteY46" fmla="*/ 8772 h 10000"/>
                                    <a:gd name="connsiteX47" fmla="*/ 73 w 9972"/>
                                    <a:gd name="connsiteY47" fmla="*/ 8668 h 10000"/>
                                    <a:gd name="connsiteX48" fmla="*/ 73 w 9972"/>
                                    <a:gd name="connsiteY48" fmla="*/ 8564 h 10000"/>
                                    <a:gd name="connsiteX49" fmla="*/ 73 w 9972"/>
                                    <a:gd name="connsiteY49" fmla="*/ 8460 h 10000"/>
                                    <a:gd name="connsiteX50" fmla="*/ 85 w 9972"/>
                                    <a:gd name="connsiteY50" fmla="*/ 8460 h 10000"/>
                                    <a:gd name="connsiteX51" fmla="*/ 97 w 9972"/>
                                    <a:gd name="connsiteY51" fmla="*/ 8460 h 10000"/>
                                    <a:gd name="connsiteX52" fmla="*/ 97 w 9972"/>
                                    <a:gd name="connsiteY52" fmla="*/ 8564 h 10000"/>
                                    <a:gd name="connsiteX53" fmla="*/ 97 w 9972"/>
                                    <a:gd name="connsiteY53" fmla="*/ 8668 h 10000"/>
                                    <a:gd name="connsiteX54" fmla="*/ 109 w 9972"/>
                                    <a:gd name="connsiteY54" fmla="*/ 8668 h 10000"/>
                                    <a:gd name="connsiteX55" fmla="*/ 109 w 9972"/>
                                    <a:gd name="connsiteY55" fmla="*/ 8564 h 10000"/>
                                    <a:gd name="connsiteX56" fmla="*/ 120 w 9972"/>
                                    <a:gd name="connsiteY56" fmla="*/ 8564 h 10000"/>
                                    <a:gd name="connsiteX57" fmla="*/ 120 w 9972"/>
                                    <a:gd name="connsiteY57" fmla="*/ 8460 h 10000"/>
                                    <a:gd name="connsiteX58" fmla="*/ 120 w 9972"/>
                                    <a:gd name="connsiteY58" fmla="*/ 8356 h 10000"/>
                                    <a:gd name="connsiteX59" fmla="*/ 132 w 9972"/>
                                    <a:gd name="connsiteY59" fmla="*/ 8356 h 10000"/>
                                    <a:gd name="connsiteX60" fmla="*/ 132 w 9972"/>
                                    <a:gd name="connsiteY60" fmla="*/ 8460 h 10000"/>
                                    <a:gd name="connsiteX61" fmla="*/ 132 w 9972"/>
                                    <a:gd name="connsiteY61" fmla="*/ 8564 h 10000"/>
                                    <a:gd name="connsiteX62" fmla="*/ 132 w 9972"/>
                                    <a:gd name="connsiteY62" fmla="*/ 8668 h 10000"/>
                                    <a:gd name="connsiteX63" fmla="*/ 132 w 9972"/>
                                    <a:gd name="connsiteY63" fmla="*/ 8772 h 10000"/>
                                    <a:gd name="connsiteX64" fmla="*/ 132 w 9972"/>
                                    <a:gd name="connsiteY64" fmla="*/ 8875 h 10000"/>
                                    <a:gd name="connsiteX65" fmla="*/ 132 w 9972"/>
                                    <a:gd name="connsiteY65" fmla="*/ 8979 h 10000"/>
                                    <a:gd name="connsiteX66" fmla="*/ 145 w 9972"/>
                                    <a:gd name="connsiteY66" fmla="*/ 8979 h 10000"/>
                                    <a:gd name="connsiteX67" fmla="*/ 145 w 9972"/>
                                    <a:gd name="connsiteY67" fmla="*/ 9066 h 10000"/>
                                    <a:gd name="connsiteX68" fmla="*/ 145 w 9972"/>
                                    <a:gd name="connsiteY68" fmla="*/ 9170 h 10000"/>
                                    <a:gd name="connsiteX69" fmla="*/ 145 w 9972"/>
                                    <a:gd name="connsiteY69" fmla="*/ 9273 h 10000"/>
                                    <a:gd name="connsiteX70" fmla="*/ 145 w 9972"/>
                                    <a:gd name="connsiteY70" fmla="*/ 9377 h 10000"/>
                                    <a:gd name="connsiteX71" fmla="*/ 145 w 9972"/>
                                    <a:gd name="connsiteY71" fmla="*/ 9481 h 10000"/>
                                    <a:gd name="connsiteX72" fmla="*/ 161 w 9972"/>
                                    <a:gd name="connsiteY72" fmla="*/ 9481 h 10000"/>
                                    <a:gd name="connsiteX73" fmla="*/ 161 w 9972"/>
                                    <a:gd name="connsiteY73" fmla="*/ 9585 h 10000"/>
                                    <a:gd name="connsiteX74" fmla="*/ 161 w 9972"/>
                                    <a:gd name="connsiteY74" fmla="*/ 9689 h 10000"/>
                                    <a:gd name="connsiteX75" fmla="*/ 183 w 9972"/>
                                    <a:gd name="connsiteY75" fmla="*/ 9689 h 10000"/>
                                    <a:gd name="connsiteX76" fmla="*/ 204 w 9972"/>
                                    <a:gd name="connsiteY76" fmla="*/ 9689 h 10000"/>
                                    <a:gd name="connsiteX77" fmla="*/ 204 w 9972"/>
                                    <a:gd name="connsiteY77" fmla="*/ 9792 h 10000"/>
                                    <a:gd name="connsiteX78" fmla="*/ 204 w 9972"/>
                                    <a:gd name="connsiteY78" fmla="*/ 9896 h 10000"/>
                                    <a:gd name="connsiteX79" fmla="*/ 236 w 9972"/>
                                    <a:gd name="connsiteY79" fmla="*/ 10000 h 10000"/>
                                    <a:gd name="connsiteX80" fmla="*/ 236 w 9972"/>
                                    <a:gd name="connsiteY80" fmla="*/ 9896 h 10000"/>
                                    <a:gd name="connsiteX81" fmla="*/ 267 w 9972"/>
                                    <a:gd name="connsiteY81" fmla="*/ 9896 h 10000"/>
                                    <a:gd name="connsiteX82" fmla="*/ 267 w 9972"/>
                                    <a:gd name="connsiteY82" fmla="*/ 9792 h 10000"/>
                                    <a:gd name="connsiteX83" fmla="*/ 267 w 9972"/>
                                    <a:gd name="connsiteY83" fmla="*/ 9585 h 10000"/>
                                    <a:gd name="connsiteX84" fmla="*/ 267 w 9972"/>
                                    <a:gd name="connsiteY84" fmla="*/ 9481 h 10000"/>
                                    <a:gd name="connsiteX85" fmla="*/ 267 w 9972"/>
                                    <a:gd name="connsiteY85" fmla="*/ 9273 h 10000"/>
                                    <a:gd name="connsiteX86" fmla="*/ 289 w 9972"/>
                                    <a:gd name="connsiteY86" fmla="*/ 8979 h 10000"/>
                                    <a:gd name="connsiteX87" fmla="*/ 289 w 9972"/>
                                    <a:gd name="connsiteY87" fmla="*/ 8772 h 10000"/>
                                    <a:gd name="connsiteX88" fmla="*/ 289 w 9972"/>
                                    <a:gd name="connsiteY88" fmla="*/ 8564 h 10000"/>
                                    <a:gd name="connsiteX89" fmla="*/ 289 w 9972"/>
                                    <a:gd name="connsiteY89" fmla="*/ 8356 h 10000"/>
                                    <a:gd name="connsiteX90" fmla="*/ 289 w 9972"/>
                                    <a:gd name="connsiteY90" fmla="*/ 8253 h 10000"/>
                                    <a:gd name="connsiteX91" fmla="*/ 301 w 9972"/>
                                    <a:gd name="connsiteY91" fmla="*/ 8149 h 10000"/>
                                    <a:gd name="connsiteX92" fmla="*/ 314 w 9972"/>
                                    <a:gd name="connsiteY92" fmla="*/ 8045 h 10000"/>
                                    <a:gd name="connsiteX93" fmla="*/ 314 w 9972"/>
                                    <a:gd name="connsiteY93" fmla="*/ 7941 h 10000"/>
                                    <a:gd name="connsiteX94" fmla="*/ 314 w 9972"/>
                                    <a:gd name="connsiteY94" fmla="*/ 7837 h 10000"/>
                                    <a:gd name="connsiteX95" fmla="*/ 314 w 9972"/>
                                    <a:gd name="connsiteY95" fmla="*/ 7734 h 10000"/>
                                    <a:gd name="connsiteX96" fmla="*/ 327 w 9972"/>
                                    <a:gd name="connsiteY96" fmla="*/ 7630 h 10000"/>
                                    <a:gd name="connsiteX97" fmla="*/ 327 w 9972"/>
                                    <a:gd name="connsiteY97" fmla="*/ 7422 h 10000"/>
                                    <a:gd name="connsiteX98" fmla="*/ 327 w 9972"/>
                                    <a:gd name="connsiteY98" fmla="*/ 7318 h 10000"/>
                                    <a:gd name="connsiteX99" fmla="*/ 339 w 9972"/>
                                    <a:gd name="connsiteY99" fmla="*/ 7318 h 10000"/>
                                    <a:gd name="connsiteX100" fmla="*/ 339 w 9972"/>
                                    <a:gd name="connsiteY100" fmla="*/ 7422 h 10000"/>
                                    <a:gd name="connsiteX101" fmla="*/ 352 w 9972"/>
                                    <a:gd name="connsiteY101" fmla="*/ 7526 h 10000"/>
                                    <a:gd name="connsiteX102" fmla="*/ 352 w 9972"/>
                                    <a:gd name="connsiteY102" fmla="*/ 7630 h 10000"/>
                                    <a:gd name="connsiteX103" fmla="*/ 352 w 9972"/>
                                    <a:gd name="connsiteY103" fmla="*/ 7734 h 10000"/>
                                    <a:gd name="connsiteX104" fmla="*/ 352 w 9972"/>
                                    <a:gd name="connsiteY104" fmla="*/ 7837 h 10000"/>
                                    <a:gd name="connsiteX105" fmla="*/ 365 w 9972"/>
                                    <a:gd name="connsiteY105" fmla="*/ 7941 h 10000"/>
                                    <a:gd name="connsiteX106" fmla="*/ 365 w 9972"/>
                                    <a:gd name="connsiteY106" fmla="*/ 7837 h 10000"/>
                                    <a:gd name="connsiteX107" fmla="*/ 365 w 9972"/>
                                    <a:gd name="connsiteY107" fmla="*/ 7630 h 10000"/>
                                    <a:gd name="connsiteX108" fmla="*/ 378 w 9972"/>
                                    <a:gd name="connsiteY108" fmla="*/ 7422 h 10000"/>
                                    <a:gd name="connsiteX109" fmla="*/ 378 w 9972"/>
                                    <a:gd name="connsiteY109" fmla="*/ 7215 h 10000"/>
                                    <a:gd name="connsiteX110" fmla="*/ 378 w 9972"/>
                                    <a:gd name="connsiteY110" fmla="*/ 7111 h 10000"/>
                                    <a:gd name="connsiteX111" fmla="*/ 378 w 9972"/>
                                    <a:gd name="connsiteY111" fmla="*/ 6903 h 10000"/>
                                    <a:gd name="connsiteX112" fmla="*/ 391 w 9972"/>
                                    <a:gd name="connsiteY112" fmla="*/ 6799 h 10000"/>
                                    <a:gd name="connsiteX113" fmla="*/ 391 w 9972"/>
                                    <a:gd name="connsiteY113" fmla="*/ 6609 h 10000"/>
                                    <a:gd name="connsiteX114" fmla="*/ 405 w 9972"/>
                                    <a:gd name="connsiteY114" fmla="*/ 6401 h 10000"/>
                                    <a:gd name="connsiteX115" fmla="*/ 405 w 9972"/>
                                    <a:gd name="connsiteY115" fmla="*/ 6194 h 10000"/>
                                    <a:gd name="connsiteX116" fmla="*/ 419 w 9972"/>
                                    <a:gd name="connsiteY116" fmla="*/ 5882 h 10000"/>
                                    <a:gd name="connsiteX117" fmla="*/ 419 w 9972"/>
                                    <a:gd name="connsiteY117" fmla="*/ 5571 h 10000"/>
                                    <a:gd name="connsiteX118" fmla="*/ 433 w 9972"/>
                                    <a:gd name="connsiteY118" fmla="*/ 5260 h 10000"/>
                                    <a:gd name="connsiteX119" fmla="*/ 433 w 9972"/>
                                    <a:gd name="connsiteY119" fmla="*/ 5052 h 10000"/>
                                    <a:gd name="connsiteX120" fmla="*/ 447 w 9972"/>
                                    <a:gd name="connsiteY120" fmla="*/ 5052 h 10000"/>
                                    <a:gd name="connsiteX121" fmla="*/ 447 w 9972"/>
                                    <a:gd name="connsiteY121" fmla="*/ 5156 h 10000"/>
                                    <a:gd name="connsiteX122" fmla="*/ 461 w 9972"/>
                                    <a:gd name="connsiteY122" fmla="*/ 5260 h 10000"/>
                                    <a:gd name="connsiteX123" fmla="*/ 461 w 9972"/>
                                    <a:gd name="connsiteY123" fmla="*/ 5363 h 10000"/>
                                    <a:gd name="connsiteX124" fmla="*/ 461 w 9972"/>
                                    <a:gd name="connsiteY124" fmla="*/ 5467 h 10000"/>
                                    <a:gd name="connsiteX125" fmla="*/ 474 w 9972"/>
                                    <a:gd name="connsiteY125" fmla="*/ 5571 h 10000"/>
                                    <a:gd name="connsiteX126" fmla="*/ 474 w 9972"/>
                                    <a:gd name="connsiteY126" fmla="*/ 5675 h 10000"/>
                                    <a:gd name="connsiteX127" fmla="*/ 489 w 9972"/>
                                    <a:gd name="connsiteY127" fmla="*/ 5779 h 10000"/>
                                    <a:gd name="connsiteX128" fmla="*/ 504 w 9972"/>
                                    <a:gd name="connsiteY128" fmla="*/ 5779 h 10000"/>
                                    <a:gd name="connsiteX129" fmla="*/ 504 w 9972"/>
                                    <a:gd name="connsiteY129" fmla="*/ 5882 h 10000"/>
                                    <a:gd name="connsiteX130" fmla="*/ 519 w 9972"/>
                                    <a:gd name="connsiteY130" fmla="*/ 5986 h 10000"/>
                                    <a:gd name="connsiteX131" fmla="*/ 519 w 9972"/>
                                    <a:gd name="connsiteY131" fmla="*/ 6090 h 10000"/>
                                    <a:gd name="connsiteX132" fmla="*/ 519 w 9972"/>
                                    <a:gd name="connsiteY132" fmla="*/ 6194 h 10000"/>
                                    <a:gd name="connsiteX133" fmla="*/ 535 w 9972"/>
                                    <a:gd name="connsiteY133" fmla="*/ 6194 h 10000"/>
                                    <a:gd name="connsiteX134" fmla="*/ 535 w 9972"/>
                                    <a:gd name="connsiteY134" fmla="*/ 6298 h 10000"/>
                                    <a:gd name="connsiteX135" fmla="*/ 535 w 9972"/>
                                    <a:gd name="connsiteY135" fmla="*/ 6194 h 10000"/>
                                    <a:gd name="connsiteX136" fmla="*/ 551 w 9972"/>
                                    <a:gd name="connsiteY136" fmla="*/ 6194 h 10000"/>
                                    <a:gd name="connsiteX137" fmla="*/ 551 w 9972"/>
                                    <a:gd name="connsiteY137" fmla="*/ 6090 h 10000"/>
                                    <a:gd name="connsiteX138" fmla="*/ 566 w 9972"/>
                                    <a:gd name="connsiteY138" fmla="*/ 6090 h 10000"/>
                                    <a:gd name="connsiteX139" fmla="*/ 566 w 9972"/>
                                    <a:gd name="connsiteY139" fmla="*/ 6194 h 10000"/>
                                    <a:gd name="connsiteX140" fmla="*/ 566 w 9972"/>
                                    <a:gd name="connsiteY140" fmla="*/ 6298 h 10000"/>
                                    <a:gd name="connsiteX141" fmla="*/ 580 w 9972"/>
                                    <a:gd name="connsiteY141" fmla="*/ 6505 h 10000"/>
                                    <a:gd name="connsiteX142" fmla="*/ 580 w 9972"/>
                                    <a:gd name="connsiteY142" fmla="*/ 6609 h 10000"/>
                                    <a:gd name="connsiteX143" fmla="*/ 595 w 9972"/>
                                    <a:gd name="connsiteY143" fmla="*/ 6799 h 10000"/>
                                    <a:gd name="connsiteX144" fmla="*/ 595 w 9972"/>
                                    <a:gd name="connsiteY144" fmla="*/ 7007 h 10000"/>
                                    <a:gd name="connsiteX145" fmla="*/ 609 w 9972"/>
                                    <a:gd name="connsiteY145" fmla="*/ 7111 h 10000"/>
                                    <a:gd name="connsiteX146" fmla="*/ 609 w 9972"/>
                                    <a:gd name="connsiteY146" fmla="*/ 7215 h 10000"/>
                                    <a:gd name="connsiteX147" fmla="*/ 624 w 9972"/>
                                    <a:gd name="connsiteY147" fmla="*/ 7422 h 10000"/>
                                    <a:gd name="connsiteX148" fmla="*/ 624 w 9972"/>
                                    <a:gd name="connsiteY148" fmla="*/ 7734 h 10000"/>
                                    <a:gd name="connsiteX149" fmla="*/ 642 w 9972"/>
                                    <a:gd name="connsiteY149" fmla="*/ 7941 h 10000"/>
                                    <a:gd name="connsiteX150" fmla="*/ 642 w 9972"/>
                                    <a:gd name="connsiteY150" fmla="*/ 8253 h 10000"/>
                                    <a:gd name="connsiteX151" fmla="*/ 642 w 9972"/>
                                    <a:gd name="connsiteY151" fmla="*/ 8460 h 10000"/>
                                    <a:gd name="connsiteX152" fmla="*/ 659 w 9972"/>
                                    <a:gd name="connsiteY152" fmla="*/ 8668 h 10000"/>
                                    <a:gd name="connsiteX153" fmla="*/ 659 w 9972"/>
                                    <a:gd name="connsiteY153" fmla="*/ 8979 h 10000"/>
                                    <a:gd name="connsiteX154" fmla="*/ 676 w 9972"/>
                                    <a:gd name="connsiteY154" fmla="*/ 8979 h 10000"/>
                                    <a:gd name="connsiteX155" fmla="*/ 676 w 9972"/>
                                    <a:gd name="connsiteY155" fmla="*/ 9066 h 10000"/>
                                    <a:gd name="connsiteX156" fmla="*/ 691 w 9972"/>
                                    <a:gd name="connsiteY156" fmla="*/ 9066 h 10000"/>
                                    <a:gd name="connsiteX157" fmla="*/ 705 w 9972"/>
                                    <a:gd name="connsiteY157" fmla="*/ 9170 h 10000"/>
                                    <a:gd name="connsiteX158" fmla="*/ 722 w 9972"/>
                                    <a:gd name="connsiteY158" fmla="*/ 9066 h 10000"/>
                                    <a:gd name="connsiteX159" fmla="*/ 740 w 9972"/>
                                    <a:gd name="connsiteY159" fmla="*/ 9066 h 10000"/>
                                    <a:gd name="connsiteX160" fmla="*/ 758 w 9972"/>
                                    <a:gd name="connsiteY160" fmla="*/ 9066 h 10000"/>
                                    <a:gd name="connsiteX161" fmla="*/ 772 w 9972"/>
                                    <a:gd name="connsiteY161" fmla="*/ 9170 h 10000"/>
                                    <a:gd name="connsiteX162" fmla="*/ 772 w 9972"/>
                                    <a:gd name="connsiteY162" fmla="*/ 9273 h 10000"/>
                                    <a:gd name="connsiteX163" fmla="*/ 772 w 9972"/>
                                    <a:gd name="connsiteY163" fmla="*/ 9377 h 10000"/>
                                    <a:gd name="connsiteX164" fmla="*/ 788 w 9972"/>
                                    <a:gd name="connsiteY164" fmla="*/ 9481 h 10000"/>
                                    <a:gd name="connsiteX165" fmla="*/ 788 w 9972"/>
                                    <a:gd name="connsiteY165" fmla="*/ 9585 h 10000"/>
                                    <a:gd name="connsiteX166" fmla="*/ 806 w 9972"/>
                                    <a:gd name="connsiteY166" fmla="*/ 9585 h 10000"/>
                                    <a:gd name="connsiteX167" fmla="*/ 806 w 9972"/>
                                    <a:gd name="connsiteY167" fmla="*/ 9481 h 10000"/>
                                    <a:gd name="connsiteX168" fmla="*/ 817 w 9972"/>
                                    <a:gd name="connsiteY168" fmla="*/ 9273 h 10000"/>
                                    <a:gd name="connsiteX169" fmla="*/ 830 w 9972"/>
                                    <a:gd name="connsiteY169" fmla="*/ 9066 h 10000"/>
                                    <a:gd name="connsiteX170" fmla="*/ 844 w 9972"/>
                                    <a:gd name="connsiteY170" fmla="*/ 8668 h 10000"/>
                                    <a:gd name="connsiteX171" fmla="*/ 844 w 9972"/>
                                    <a:gd name="connsiteY171" fmla="*/ 8460 h 10000"/>
                                    <a:gd name="connsiteX172" fmla="*/ 857 w 9972"/>
                                    <a:gd name="connsiteY172" fmla="*/ 8253 h 10000"/>
                                    <a:gd name="connsiteX173" fmla="*/ 857 w 9972"/>
                                    <a:gd name="connsiteY173" fmla="*/ 8045 h 10000"/>
                                    <a:gd name="connsiteX174" fmla="*/ 869 w 9972"/>
                                    <a:gd name="connsiteY174" fmla="*/ 7837 h 10000"/>
                                    <a:gd name="connsiteX175" fmla="*/ 869 w 9972"/>
                                    <a:gd name="connsiteY175" fmla="*/ 7734 h 10000"/>
                                    <a:gd name="connsiteX176" fmla="*/ 885 w 9972"/>
                                    <a:gd name="connsiteY176" fmla="*/ 7526 h 10000"/>
                                    <a:gd name="connsiteX177" fmla="*/ 901 w 9972"/>
                                    <a:gd name="connsiteY177" fmla="*/ 7318 h 10000"/>
                                    <a:gd name="connsiteX178" fmla="*/ 901 w 9972"/>
                                    <a:gd name="connsiteY178" fmla="*/ 7111 h 10000"/>
                                    <a:gd name="connsiteX179" fmla="*/ 915 w 9972"/>
                                    <a:gd name="connsiteY179" fmla="*/ 6903 h 10000"/>
                                    <a:gd name="connsiteX180" fmla="*/ 929 w 9972"/>
                                    <a:gd name="connsiteY180" fmla="*/ 6713 h 10000"/>
                                    <a:gd name="connsiteX181" fmla="*/ 942 w 9972"/>
                                    <a:gd name="connsiteY181" fmla="*/ 6609 h 10000"/>
                                    <a:gd name="connsiteX182" fmla="*/ 942 w 9972"/>
                                    <a:gd name="connsiteY182" fmla="*/ 6401 h 10000"/>
                                    <a:gd name="connsiteX183" fmla="*/ 954 w 9972"/>
                                    <a:gd name="connsiteY183" fmla="*/ 6194 h 10000"/>
                                    <a:gd name="connsiteX184" fmla="*/ 969 w 9972"/>
                                    <a:gd name="connsiteY184" fmla="*/ 6090 h 10000"/>
                                    <a:gd name="connsiteX185" fmla="*/ 984 w 9972"/>
                                    <a:gd name="connsiteY185" fmla="*/ 5882 h 10000"/>
                                    <a:gd name="connsiteX186" fmla="*/ 984 w 9972"/>
                                    <a:gd name="connsiteY186" fmla="*/ 5675 h 10000"/>
                                    <a:gd name="connsiteX187" fmla="*/ 998 w 9972"/>
                                    <a:gd name="connsiteY187" fmla="*/ 5571 h 10000"/>
                                    <a:gd name="connsiteX188" fmla="*/ 1011 w 9972"/>
                                    <a:gd name="connsiteY188" fmla="*/ 5467 h 10000"/>
                                    <a:gd name="connsiteX189" fmla="*/ 1025 w 9972"/>
                                    <a:gd name="connsiteY189" fmla="*/ 5363 h 10000"/>
                                    <a:gd name="connsiteX190" fmla="*/ 1040 w 9972"/>
                                    <a:gd name="connsiteY190" fmla="*/ 5363 h 10000"/>
                                    <a:gd name="connsiteX191" fmla="*/ 1040 w 9972"/>
                                    <a:gd name="connsiteY191" fmla="*/ 5467 h 10000"/>
                                    <a:gd name="connsiteX192" fmla="*/ 1070 w 9972"/>
                                    <a:gd name="connsiteY192" fmla="*/ 5675 h 10000"/>
                                    <a:gd name="connsiteX193" fmla="*/ 1070 w 9972"/>
                                    <a:gd name="connsiteY193" fmla="*/ 5882 h 10000"/>
                                    <a:gd name="connsiteX194" fmla="*/ 1086 w 9972"/>
                                    <a:gd name="connsiteY194" fmla="*/ 6298 h 10000"/>
                                    <a:gd name="connsiteX195" fmla="*/ 1117 w 9972"/>
                                    <a:gd name="connsiteY195" fmla="*/ 6609 h 10000"/>
                                    <a:gd name="connsiteX196" fmla="*/ 1117 w 9972"/>
                                    <a:gd name="connsiteY196" fmla="*/ 6799 h 10000"/>
                                    <a:gd name="connsiteX197" fmla="*/ 1128 w 9972"/>
                                    <a:gd name="connsiteY197" fmla="*/ 7007 h 10000"/>
                                    <a:gd name="connsiteX198" fmla="*/ 1143 w 9972"/>
                                    <a:gd name="connsiteY198" fmla="*/ 7215 h 10000"/>
                                    <a:gd name="connsiteX199" fmla="*/ 1158 w 9972"/>
                                    <a:gd name="connsiteY199" fmla="*/ 7422 h 10000"/>
                                    <a:gd name="connsiteX200" fmla="*/ 1174 w 9972"/>
                                    <a:gd name="connsiteY200" fmla="*/ 7837 h 10000"/>
                                    <a:gd name="connsiteX201" fmla="*/ 1209 w 9972"/>
                                    <a:gd name="connsiteY201" fmla="*/ 8356 h 10000"/>
                                    <a:gd name="connsiteX202" fmla="*/ 1225 w 9972"/>
                                    <a:gd name="connsiteY202" fmla="*/ 8772 h 10000"/>
                                    <a:gd name="connsiteX203" fmla="*/ 1241 w 9972"/>
                                    <a:gd name="connsiteY203" fmla="*/ 9066 h 10000"/>
                                    <a:gd name="connsiteX204" fmla="*/ 1257 w 9972"/>
                                    <a:gd name="connsiteY204" fmla="*/ 9273 h 10000"/>
                                    <a:gd name="connsiteX205" fmla="*/ 1257 w 9972"/>
                                    <a:gd name="connsiteY205" fmla="*/ 9377 h 10000"/>
                                    <a:gd name="connsiteX206" fmla="*/ 1273 w 9972"/>
                                    <a:gd name="connsiteY206" fmla="*/ 9481 h 10000"/>
                                    <a:gd name="connsiteX207" fmla="*/ 1288 w 9972"/>
                                    <a:gd name="connsiteY207" fmla="*/ 9481 h 10000"/>
                                    <a:gd name="connsiteX208" fmla="*/ 1309 w 9972"/>
                                    <a:gd name="connsiteY208" fmla="*/ 9377 h 10000"/>
                                    <a:gd name="connsiteX209" fmla="*/ 1326 w 9972"/>
                                    <a:gd name="connsiteY209" fmla="*/ 9377 h 10000"/>
                                    <a:gd name="connsiteX210" fmla="*/ 1339 w 9972"/>
                                    <a:gd name="connsiteY210" fmla="*/ 9273 h 10000"/>
                                    <a:gd name="connsiteX211" fmla="*/ 1353 w 9972"/>
                                    <a:gd name="connsiteY211" fmla="*/ 9170 h 10000"/>
                                    <a:gd name="connsiteX212" fmla="*/ 1367 w 9972"/>
                                    <a:gd name="connsiteY212" fmla="*/ 9066 h 10000"/>
                                    <a:gd name="connsiteX213" fmla="*/ 1383 w 9972"/>
                                    <a:gd name="connsiteY213" fmla="*/ 8772 h 10000"/>
                                    <a:gd name="connsiteX214" fmla="*/ 1409 w 9972"/>
                                    <a:gd name="connsiteY214" fmla="*/ 8356 h 10000"/>
                                    <a:gd name="connsiteX215" fmla="*/ 1423 w 9972"/>
                                    <a:gd name="connsiteY215" fmla="*/ 7837 h 10000"/>
                                    <a:gd name="connsiteX216" fmla="*/ 1453 w 9972"/>
                                    <a:gd name="connsiteY216" fmla="*/ 7215 h 10000"/>
                                    <a:gd name="connsiteX217" fmla="*/ 1482 w 9972"/>
                                    <a:gd name="connsiteY217" fmla="*/ 6609 h 10000"/>
                                    <a:gd name="connsiteX218" fmla="*/ 1496 w 9972"/>
                                    <a:gd name="connsiteY218" fmla="*/ 6090 h 10000"/>
                                    <a:gd name="connsiteX219" fmla="*/ 1530 w 9972"/>
                                    <a:gd name="connsiteY219" fmla="*/ 5779 h 10000"/>
                                    <a:gd name="connsiteX220" fmla="*/ 1556 w 9972"/>
                                    <a:gd name="connsiteY220" fmla="*/ 5571 h 10000"/>
                                    <a:gd name="connsiteX221" fmla="*/ 1573 w 9972"/>
                                    <a:gd name="connsiteY221" fmla="*/ 5571 h 10000"/>
                                    <a:gd name="connsiteX222" fmla="*/ 1588 w 9972"/>
                                    <a:gd name="connsiteY222" fmla="*/ 5571 h 10000"/>
                                    <a:gd name="connsiteX223" fmla="*/ 1603 w 9972"/>
                                    <a:gd name="connsiteY223" fmla="*/ 5675 h 10000"/>
                                    <a:gd name="connsiteX224" fmla="*/ 1631 w 9972"/>
                                    <a:gd name="connsiteY224" fmla="*/ 5779 h 10000"/>
                                    <a:gd name="connsiteX225" fmla="*/ 1662 w 9972"/>
                                    <a:gd name="connsiteY225" fmla="*/ 6194 h 10000"/>
                                    <a:gd name="connsiteX226" fmla="*/ 1693 w 9972"/>
                                    <a:gd name="connsiteY226" fmla="*/ 6713 h 10000"/>
                                    <a:gd name="connsiteX227" fmla="*/ 1710 w 9972"/>
                                    <a:gd name="connsiteY227" fmla="*/ 7318 h 10000"/>
                                    <a:gd name="connsiteX228" fmla="*/ 1740 w 9972"/>
                                    <a:gd name="connsiteY228" fmla="*/ 7941 h 10000"/>
                                    <a:gd name="connsiteX229" fmla="*/ 1755 w 9972"/>
                                    <a:gd name="connsiteY229" fmla="*/ 8460 h 10000"/>
                                    <a:gd name="connsiteX230" fmla="*/ 1784 w 9972"/>
                                    <a:gd name="connsiteY230" fmla="*/ 8772 h 10000"/>
                                    <a:gd name="connsiteX231" fmla="*/ 1812 w 9972"/>
                                    <a:gd name="connsiteY231" fmla="*/ 9170 h 10000"/>
                                    <a:gd name="connsiteX232" fmla="*/ 1845 w 9972"/>
                                    <a:gd name="connsiteY232" fmla="*/ 9377 h 10000"/>
                                    <a:gd name="connsiteX233" fmla="*/ 1860 w 9972"/>
                                    <a:gd name="connsiteY233" fmla="*/ 9481 h 10000"/>
                                    <a:gd name="connsiteX234" fmla="*/ 1888 w 9972"/>
                                    <a:gd name="connsiteY234" fmla="*/ 9481 h 10000"/>
                                    <a:gd name="connsiteX235" fmla="*/ 1902 w 9972"/>
                                    <a:gd name="connsiteY235" fmla="*/ 9273 h 10000"/>
                                    <a:gd name="connsiteX236" fmla="*/ 1929 w 9972"/>
                                    <a:gd name="connsiteY236" fmla="*/ 8772 h 10000"/>
                                    <a:gd name="connsiteX237" fmla="*/ 1961 w 9972"/>
                                    <a:gd name="connsiteY237" fmla="*/ 8253 h 10000"/>
                                    <a:gd name="connsiteX238" fmla="*/ 1975 w 9972"/>
                                    <a:gd name="connsiteY238" fmla="*/ 7837 h 10000"/>
                                    <a:gd name="connsiteX239" fmla="*/ 2007 w 9972"/>
                                    <a:gd name="connsiteY239" fmla="*/ 7318 h 10000"/>
                                    <a:gd name="connsiteX240" fmla="*/ 2023 w 9972"/>
                                    <a:gd name="connsiteY240" fmla="*/ 6713 h 10000"/>
                                    <a:gd name="connsiteX241" fmla="*/ 2049 w 9972"/>
                                    <a:gd name="connsiteY241" fmla="*/ 6194 h 10000"/>
                                    <a:gd name="connsiteX242" fmla="*/ 2077 w 9972"/>
                                    <a:gd name="connsiteY242" fmla="*/ 5779 h 10000"/>
                                    <a:gd name="connsiteX243" fmla="*/ 2109 w 9972"/>
                                    <a:gd name="connsiteY243" fmla="*/ 5571 h 10000"/>
                                    <a:gd name="connsiteX244" fmla="*/ 2123 w 9972"/>
                                    <a:gd name="connsiteY244" fmla="*/ 5467 h 10000"/>
                                    <a:gd name="connsiteX245" fmla="*/ 2151 w 9972"/>
                                    <a:gd name="connsiteY245" fmla="*/ 5571 h 10000"/>
                                    <a:gd name="connsiteX246" fmla="*/ 2183 w 9972"/>
                                    <a:gd name="connsiteY246" fmla="*/ 5882 h 10000"/>
                                    <a:gd name="connsiteX247" fmla="*/ 2216 w 9972"/>
                                    <a:gd name="connsiteY247" fmla="*/ 6298 h 10000"/>
                                    <a:gd name="connsiteX248" fmla="*/ 2245 w 9972"/>
                                    <a:gd name="connsiteY248" fmla="*/ 6799 h 10000"/>
                                    <a:gd name="connsiteX249" fmla="*/ 2258 w 9972"/>
                                    <a:gd name="connsiteY249" fmla="*/ 7215 h 10000"/>
                                    <a:gd name="connsiteX250" fmla="*/ 2272 w 9972"/>
                                    <a:gd name="connsiteY250" fmla="*/ 7837 h 10000"/>
                                    <a:gd name="connsiteX251" fmla="*/ 2303 w 9972"/>
                                    <a:gd name="connsiteY251" fmla="*/ 8253 h 10000"/>
                                    <a:gd name="connsiteX252" fmla="*/ 2337 w 9972"/>
                                    <a:gd name="connsiteY252" fmla="*/ 8668 h 10000"/>
                                    <a:gd name="connsiteX253" fmla="*/ 2354 w 9972"/>
                                    <a:gd name="connsiteY253" fmla="*/ 9170 h 10000"/>
                                    <a:gd name="connsiteX254" fmla="*/ 2391 w 9972"/>
                                    <a:gd name="connsiteY254" fmla="*/ 9377 h 10000"/>
                                    <a:gd name="connsiteX255" fmla="*/ 2419 w 9972"/>
                                    <a:gd name="connsiteY255" fmla="*/ 9481 h 10000"/>
                                    <a:gd name="connsiteX256" fmla="*/ 2447 w 9972"/>
                                    <a:gd name="connsiteY256" fmla="*/ 9273 h 10000"/>
                                    <a:gd name="connsiteX257" fmla="*/ 2473 w 9972"/>
                                    <a:gd name="connsiteY257" fmla="*/ 8979 h 10000"/>
                                    <a:gd name="connsiteX258" fmla="*/ 2500 w 9972"/>
                                    <a:gd name="connsiteY258" fmla="*/ 8564 h 10000"/>
                                    <a:gd name="connsiteX259" fmla="*/ 2531 w 9972"/>
                                    <a:gd name="connsiteY259" fmla="*/ 7941 h 10000"/>
                                    <a:gd name="connsiteX260" fmla="*/ 2544 w 9972"/>
                                    <a:gd name="connsiteY260" fmla="*/ 7318 h 10000"/>
                                    <a:gd name="connsiteX261" fmla="*/ 2573 w 9972"/>
                                    <a:gd name="connsiteY261" fmla="*/ 6713 h 10000"/>
                                    <a:gd name="connsiteX262" fmla="*/ 2600 w 9972"/>
                                    <a:gd name="connsiteY262" fmla="*/ 6194 h 10000"/>
                                    <a:gd name="connsiteX263" fmla="*/ 2631 w 9972"/>
                                    <a:gd name="connsiteY263" fmla="*/ 5779 h 10000"/>
                                    <a:gd name="connsiteX264" fmla="*/ 2649 w 9972"/>
                                    <a:gd name="connsiteY264" fmla="*/ 5675 h 10000"/>
                                    <a:gd name="connsiteX265" fmla="*/ 2679 w 9972"/>
                                    <a:gd name="connsiteY265" fmla="*/ 5467 h 10000"/>
                                    <a:gd name="connsiteX266" fmla="*/ 2699 w 9972"/>
                                    <a:gd name="connsiteY266" fmla="*/ 5467 h 10000"/>
                                    <a:gd name="connsiteX267" fmla="*/ 2714 w 9972"/>
                                    <a:gd name="connsiteY267" fmla="*/ 5571 h 10000"/>
                                    <a:gd name="connsiteX268" fmla="*/ 2727 w 9972"/>
                                    <a:gd name="connsiteY268" fmla="*/ 5779 h 10000"/>
                                    <a:gd name="connsiteX269" fmla="*/ 2758 w 9972"/>
                                    <a:gd name="connsiteY269" fmla="*/ 6194 h 10000"/>
                                    <a:gd name="connsiteX270" fmla="*/ 2785 w 9972"/>
                                    <a:gd name="connsiteY270" fmla="*/ 6713 h 10000"/>
                                    <a:gd name="connsiteX271" fmla="*/ 2814 w 9972"/>
                                    <a:gd name="connsiteY271" fmla="*/ 7318 h 10000"/>
                                    <a:gd name="connsiteX272" fmla="*/ 2846 w 9972"/>
                                    <a:gd name="connsiteY272" fmla="*/ 7941 h 10000"/>
                                    <a:gd name="connsiteX273" fmla="*/ 2880 w 9972"/>
                                    <a:gd name="connsiteY273" fmla="*/ 8564 h 10000"/>
                                    <a:gd name="connsiteX274" fmla="*/ 2894 w 9972"/>
                                    <a:gd name="connsiteY274" fmla="*/ 8979 h 10000"/>
                                    <a:gd name="connsiteX275" fmla="*/ 2923 w 9972"/>
                                    <a:gd name="connsiteY275" fmla="*/ 9273 h 10000"/>
                                    <a:gd name="connsiteX276" fmla="*/ 2940 w 9972"/>
                                    <a:gd name="connsiteY276" fmla="*/ 9377 h 10000"/>
                                    <a:gd name="connsiteX277" fmla="*/ 2968 w 9972"/>
                                    <a:gd name="connsiteY277" fmla="*/ 9481 h 10000"/>
                                    <a:gd name="connsiteX278" fmla="*/ 2981 w 9972"/>
                                    <a:gd name="connsiteY278" fmla="*/ 9377 h 10000"/>
                                    <a:gd name="connsiteX279" fmla="*/ 2995 w 9972"/>
                                    <a:gd name="connsiteY279" fmla="*/ 9273 h 10000"/>
                                    <a:gd name="connsiteX280" fmla="*/ 3023 w 9972"/>
                                    <a:gd name="connsiteY280" fmla="*/ 8979 h 10000"/>
                                    <a:gd name="connsiteX281" fmla="*/ 3049 w 9972"/>
                                    <a:gd name="connsiteY281" fmla="*/ 8460 h 10000"/>
                                    <a:gd name="connsiteX282" fmla="*/ 3066 w 9972"/>
                                    <a:gd name="connsiteY282" fmla="*/ 7941 h 10000"/>
                                    <a:gd name="connsiteX283" fmla="*/ 3098 w 9972"/>
                                    <a:gd name="connsiteY283" fmla="*/ 7215 h 10000"/>
                                    <a:gd name="connsiteX284" fmla="*/ 3129 w 9972"/>
                                    <a:gd name="connsiteY284" fmla="*/ 6609 h 10000"/>
                                    <a:gd name="connsiteX285" fmla="*/ 3155 w 9972"/>
                                    <a:gd name="connsiteY285" fmla="*/ 6194 h 10000"/>
                                    <a:gd name="connsiteX286" fmla="*/ 3189 w 9972"/>
                                    <a:gd name="connsiteY286" fmla="*/ 5779 h 10000"/>
                                    <a:gd name="connsiteX287" fmla="*/ 3207 w 9972"/>
                                    <a:gd name="connsiteY287" fmla="*/ 5571 h 10000"/>
                                    <a:gd name="connsiteX288" fmla="*/ 3221 w 9972"/>
                                    <a:gd name="connsiteY288" fmla="*/ 5467 h 10000"/>
                                    <a:gd name="connsiteX289" fmla="*/ 3235 w 9972"/>
                                    <a:gd name="connsiteY289" fmla="*/ 5467 h 10000"/>
                                    <a:gd name="connsiteX290" fmla="*/ 3267 w 9972"/>
                                    <a:gd name="connsiteY290" fmla="*/ 5571 h 10000"/>
                                    <a:gd name="connsiteX291" fmla="*/ 3281 w 9972"/>
                                    <a:gd name="connsiteY291" fmla="*/ 5675 h 10000"/>
                                    <a:gd name="connsiteX292" fmla="*/ 3293 w 9972"/>
                                    <a:gd name="connsiteY292" fmla="*/ 6090 h 10000"/>
                                    <a:gd name="connsiteX293" fmla="*/ 3322 w 9972"/>
                                    <a:gd name="connsiteY293" fmla="*/ 6609 h 10000"/>
                                    <a:gd name="connsiteX294" fmla="*/ 3356 w 9972"/>
                                    <a:gd name="connsiteY294" fmla="*/ 7111 h 10000"/>
                                    <a:gd name="connsiteX295" fmla="*/ 3385 w 9972"/>
                                    <a:gd name="connsiteY295" fmla="*/ 7734 h 10000"/>
                                    <a:gd name="connsiteX296" fmla="*/ 3419 w 9972"/>
                                    <a:gd name="connsiteY296" fmla="*/ 8356 h 10000"/>
                                    <a:gd name="connsiteX297" fmla="*/ 3445 w 9972"/>
                                    <a:gd name="connsiteY297" fmla="*/ 8875 h 10000"/>
                                    <a:gd name="connsiteX298" fmla="*/ 3458 w 9972"/>
                                    <a:gd name="connsiteY298" fmla="*/ 9273 h 10000"/>
                                    <a:gd name="connsiteX299" fmla="*/ 3488 w 9972"/>
                                    <a:gd name="connsiteY299" fmla="*/ 9481 h 10000"/>
                                    <a:gd name="connsiteX300" fmla="*/ 3518 w 9972"/>
                                    <a:gd name="connsiteY300" fmla="*/ 9481 h 10000"/>
                                    <a:gd name="connsiteX301" fmla="*/ 3551 w 9972"/>
                                    <a:gd name="connsiteY301" fmla="*/ 9273 h 10000"/>
                                    <a:gd name="connsiteX302" fmla="*/ 3577 w 9972"/>
                                    <a:gd name="connsiteY302" fmla="*/ 8979 h 10000"/>
                                    <a:gd name="connsiteX303" fmla="*/ 3609 w 9972"/>
                                    <a:gd name="connsiteY303" fmla="*/ 8460 h 10000"/>
                                    <a:gd name="connsiteX304" fmla="*/ 3639 w 9972"/>
                                    <a:gd name="connsiteY304" fmla="*/ 7837 h 10000"/>
                                    <a:gd name="connsiteX305" fmla="*/ 3653 w 9972"/>
                                    <a:gd name="connsiteY305" fmla="*/ 7215 h 10000"/>
                                    <a:gd name="connsiteX306" fmla="*/ 3687 w 9972"/>
                                    <a:gd name="connsiteY306" fmla="*/ 6609 h 10000"/>
                                    <a:gd name="connsiteX307" fmla="*/ 3717 w 9972"/>
                                    <a:gd name="connsiteY307" fmla="*/ 6090 h 10000"/>
                                    <a:gd name="connsiteX308" fmla="*/ 3744 w 9972"/>
                                    <a:gd name="connsiteY308" fmla="*/ 5779 h 10000"/>
                                    <a:gd name="connsiteX309" fmla="*/ 3761 w 9972"/>
                                    <a:gd name="connsiteY309" fmla="*/ 5571 h 10000"/>
                                    <a:gd name="connsiteX310" fmla="*/ 3789 w 9972"/>
                                    <a:gd name="connsiteY310" fmla="*/ 5467 h 10000"/>
                                    <a:gd name="connsiteX311" fmla="*/ 3817 w 9972"/>
                                    <a:gd name="connsiteY311" fmla="*/ 5571 h 10000"/>
                                    <a:gd name="connsiteX312" fmla="*/ 3830 w 9972"/>
                                    <a:gd name="connsiteY312" fmla="*/ 5882 h 10000"/>
                                    <a:gd name="connsiteX313" fmla="*/ 3861 w 9972"/>
                                    <a:gd name="connsiteY313" fmla="*/ 6298 h 10000"/>
                                    <a:gd name="connsiteX314" fmla="*/ 3893 w 9972"/>
                                    <a:gd name="connsiteY314" fmla="*/ 6799 h 10000"/>
                                    <a:gd name="connsiteX315" fmla="*/ 3926 w 9972"/>
                                    <a:gd name="connsiteY315" fmla="*/ 7422 h 10000"/>
                                    <a:gd name="connsiteX316" fmla="*/ 3942 w 9972"/>
                                    <a:gd name="connsiteY316" fmla="*/ 7941 h 10000"/>
                                    <a:gd name="connsiteX317" fmla="*/ 3969 w 9972"/>
                                    <a:gd name="connsiteY317" fmla="*/ 8460 h 10000"/>
                                    <a:gd name="connsiteX318" fmla="*/ 3996 w 9972"/>
                                    <a:gd name="connsiteY318" fmla="*/ 8875 h 10000"/>
                                    <a:gd name="connsiteX319" fmla="*/ 4030 w 9972"/>
                                    <a:gd name="connsiteY319" fmla="*/ 9273 h 10000"/>
                                    <a:gd name="connsiteX320" fmla="*/ 4045 w 9972"/>
                                    <a:gd name="connsiteY320" fmla="*/ 9377 h 10000"/>
                                    <a:gd name="connsiteX321" fmla="*/ 4059 w 9972"/>
                                    <a:gd name="connsiteY321" fmla="*/ 9481 h 10000"/>
                                    <a:gd name="connsiteX322" fmla="*/ 4073 w 9972"/>
                                    <a:gd name="connsiteY322" fmla="*/ 9481 h 10000"/>
                                    <a:gd name="connsiteX323" fmla="*/ 4088 w 9972"/>
                                    <a:gd name="connsiteY323" fmla="*/ 9273 h 10000"/>
                                    <a:gd name="connsiteX324" fmla="*/ 4115 w 9972"/>
                                    <a:gd name="connsiteY324" fmla="*/ 9066 h 10000"/>
                                    <a:gd name="connsiteX325" fmla="*/ 4152 w 9972"/>
                                    <a:gd name="connsiteY325" fmla="*/ 8564 h 10000"/>
                                    <a:gd name="connsiteX326" fmla="*/ 4184 w 9972"/>
                                    <a:gd name="connsiteY326" fmla="*/ 8045 h 10000"/>
                                    <a:gd name="connsiteX327" fmla="*/ 4196 w 9972"/>
                                    <a:gd name="connsiteY327" fmla="*/ 7422 h 10000"/>
                                    <a:gd name="connsiteX328" fmla="*/ 4226 w 9972"/>
                                    <a:gd name="connsiteY328" fmla="*/ 6799 h 10000"/>
                                    <a:gd name="connsiteX329" fmla="*/ 4254 w 9972"/>
                                    <a:gd name="connsiteY329" fmla="*/ 6298 h 10000"/>
                                    <a:gd name="connsiteX330" fmla="*/ 4283 w 9972"/>
                                    <a:gd name="connsiteY330" fmla="*/ 5882 h 10000"/>
                                    <a:gd name="connsiteX331" fmla="*/ 4310 w 9972"/>
                                    <a:gd name="connsiteY331" fmla="*/ 5571 h 10000"/>
                                    <a:gd name="connsiteX332" fmla="*/ 4323 w 9972"/>
                                    <a:gd name="connsiteY332" fmla="*/ 5467 h 10000"/>
                                    <a:gd name="connsiteX333" fmla="*/ 4353 w 9972"/>
                                    <a:gd name="connsiteY333" fmla="*/ 5571 h 10000"/>
                                    <a:gd name="connsiteX334" fmla="*/ 4382 w 9972"/>
                                    <a:gd name="connsiteY334" fmla="*/ 5779 h 10000"/>
                                    <a:gd name="connsiteX335" fmla="*/ 4414 w 9972"/>
                                    <a:gd name="connsiteY335" fmla="*/ 6194 h 10000"/>
                                    <a:gd name="connsiteX336" fmla="*/ 4430 w 9972"/>
                                    <a:gd name="connsiteY336" fmla="*/ 6713 h 10000"/>
                                    <a:gd name="connsiteX337" fmla="*/ 4447 w 9972"/>
                                    <a:gd name="connsiteY337" fmla="*/ 7007 h 10000"/>
                                    <a:gd name="connsiteX338" fmla="*/ 4463 w 9972"/>
                                    <a:gd name="connsiteY338" fmla="*/ 7111 h 10000"/>
                                    <a:gd name="connsiteX339" fmla="*/ 4463 w 9972"/>
                                    <a:gd name="connsiteY339" fmla="*/ 7215 h 10000"/>
                                    <a:gd name="connsiteX340" fmla="*/ 4463 w 9972"/>
                                    <a:gd name="connsiteY340" fmla="*/ 7318 h 10000"/>
                                    <a:gd name="connsiteX341" fmla="*/ 4477 w 9972"/>
                                    <a:gd name="connsiteY341" fmla="*/ 7422 h 10000"/>
                                    <a:gd name="connsiteX342" fmla="*/ 4477 w 9972"/>
                                    <a:gd name="connsiteY342" fmla="*/ 7526 h 10000"/>
                                    <a:gd name="connsiteX343" fmla="*/ 4477 w 9972"/>
                                    <a:gd name="connsiteY343" fmla="*/ 7630 h 10000"/>
                                    <a:gd name="connsiteX344" fmla="*/ 4492 w 9972"/>
                                    <a:gd name="connsiteY344" fmla="*/ 7630 h 10000"/>
                                    <a:gd name="connsiteX345" fmla="*/ 4492 w 9972"/>
                                    <a:gd name="connsiteY345" fmla="*/ 7526 h 10000"/>
                                    <a:gd name="connsiteX346" fmla="*/ 4508 w 9972"/>
                                    <a:gd name="connsiteY346" fmla="*/ 7422 h 10000"/>
                                    <a:gd name="connsiteX347" fmla="*/ 4508 w 9972"/>
                                    <a:gd name="connsiteY347" fmla="*/ 7318 h 10000"/>
                                    <a:gd name="connsiteX348" fmla="*/ 4521 w 9972"/>
                                    <a:gd name="connsiteY348" fmla="*/ 7318 h 10000"/>
                                    <a:gd name="connsiteX349" fmla="*/ 4521 w 9972"/>
                                    <a:gd name="connsiteY349" fmla="*/ 7215 h 10000"/>
                                    <a:gd name="connsiteX350" fmla="*/ 4538 w 9972"/>
                                    <a:gd name="connsiteY350" fmla="*/ 7007 h 10000"/>
                                    <a:gd name="connsiteX351" fmla="*/ 4553 w 9972"/>
                                    <a:gd name="connsiteY351" fmla="*/ 6799 h 10000"/>
                                    <a:gd name="connsiteX352" fmla="*/ 4569 w 9972"/>
                                    <a:gd name="connsiteY352" fmla="*/ 6505 h 10000"/>
                                    <a:gd name="connsiteX353" fmla="*/ 4586 w 9972"/>
                                    <a:gd name="connsiteY353" fmla="*/ 5882 h 10000"/>
                                    <a:gd name="connsiteX354" fmla="*/ 4601 w 9972"/>
                                    <a:gd name="connsiteY354" fmla="*/ 5260 h 10000"/>
                                    <a:gd name="connsiteX355" fmla="*/ 4632 w 9972"/>
                                    <a:gd name="connsiteY355" fmla="*/ 4135 h 10000"/>
                                    <a:gd name="connsiteX356" fmla="*/ 4661 w 9972"/>
                                    <a:gd name="connsiteY356" fmla="*/ 2993 h 10000"/>
                                    <a:gd name="connsiteX357" fmla="*/ 4677 w 9972"/>
                                    <a:gd name="connsiteY357" fmla="*/ 1972 h 10000"/>
                                    <a:gd name="connsiteX358" fmla="*/ 4704 w 9972"/>
                                    <a:gd name="connsiteY358" fmla="*/ 1038 h 10000"/>
                                    <a:gd name="connsiteX359" fmla="*/ 4730 w 9972"/>
                                    <a:gd name="connsiteY359" fmla="*/ 311 h 10000"/>
                                    <a:gd name="connsiteX360" fmla="*/ 4763 w 9972"/>
                                    <a:gd name="connsiteY360" fmla="*/ 0 h 10000"/>
                                    <a:gd name="connsiteX361" fmla="*/ 4790 w 9972"/>
                                    <a:gd name="connsiteY361" fmla="*/ 104 h 10000"/>
                                    <a:gd name="connsiteX362" fmla="*/ 4818 w 9972"/>
                                    <a:gd name="connsiteY362" fmla="*/ 519 h 10000"/>
                                    <a:gd name="connsiteX363" fmla="*/ 4831 w 9972"/>
                                    <a:gd name="connsiteY363" fmla="*/ 1246 h 10000"/>
                                    <a:gd name="connsiteX364" fmla="*/ 4863 w 9972"/>
                                    <a:gd name="connsiteY364" fmla="*/ 2266 h 10000"/>
                                    <a:gd name="connsiteX365" fmla="*/ 4896 w 9972"/>
                                    <a:gd name="connsiteY365" fmla="*/ 3408 h 10000"/>
                                    <a:gd name="connsiteX366" fmla="*/ 4925 w 9972"/>
                                    <a:gd name="connsiteY366" fmla="*/ 4533 h 10000"/>
                                    <a:gd name="connsiteX367" fmla="*/ 4955 w 9972"/>
                                    <a:gd name="connsiteY367" fmla="*/ 5675 h 10000"/>
                                    <a:gd name="connsiteX368" fmla="*/ 4990 w 9972"/>
                                    <a:gd name="connsiteY368" fmla="*/ 6609 h 10000"/>
                                    <a:gd name="connsiteX369" fmla="*/ 5006 w 9972"/>
                                    <a:gd name="connsiteY369" fmla="*/ 7215 h 10000"/>
                                    <a:gd name="connsiteX370" fmla="*/ 5039 w 9972"/>
                                    <a:gd name="connsiteY370" fmla="*/ 7526 h 10000"/>
                                    <a:gd name="connsiteX371" fmla="*/ 5065 w 9972"/>
                                    <a:gd name="connsiteY371" fmla="*/ 7526 h 10000"/>
                                    <a:gd name="connsiteX372" fmla="*/ 5094 w 9972"/>
                                    <a:gd name="connsiteY372" fmla="*/ 7111 h 10000"/>
                                    <a:gd name="connsiteX373" fmla="*/ 5121 w 9972"/>
                                    <a:gd name="connsiteY373" fmla="*/ 6401 h 10000"/>
                                    <a:gd name="connsiteX374" fmla="*/ 5154 w 9972"/>
                                    <a:gd name="connsiteY374" fmla="*/ 5363 h 10000"/>
                                    <a:gd name="connsiteX375" fmla="*/ 5170 w 9972"/>
                                    <a:gd name="connsiteY375" fmla="*/ 4239 h 10000"/>
                                    <a:gd name="connsiteX376" fmla="*/ 5196 w 9972"/>
                                    <a:gd name="connsiteY376" fmla="*/ 3097 h 10000"/>
                                    <a:gd name="connsiteX377" fmla="*/ 5227 w 9972"/>
                                    <a:gd name="connsiteY377" fmla="*/ 1972 h 10000"/>
                                    <a:gd name="connsiteX378" fmla="*/ 5255 w 9972"/>
                                    <a:gd name="connsiteY378" fmla="*/ 1038 h 10000"/>
                                    <a:gd name="connsiteX379" fmla="*/ 5285 w 9972"/>
                                    <a:gd name="connsiteY379" fmla="*/ 415 h 10000"/>
                                    <a:gd name="connsiteX380" fmla="*/ 5313 w 9972"/>
                                    <a:gd name="connsiteY380" fmla="*/ 104 h 10000"/>
                                    <a:gd name="connsiteX381" fmla="*/ 5330 w 9972"/>
                                    <a:gd name="connsiteY381" fmla="*/ 104 h 10000"/>
                                    <a:gd name="connsiteX382" fmla="*/ 5357 w 9972"/>
                                    <a:gd name="connsiteY382" fmla="*/ 519 h 10000"/>
                                    <a:gd name="connsiteX383" fmla="*/ 5384 w 9972"/>
                                    <a:gd name="connsiteY383" fmla="*/ 1246 h 10000"/>
                                    <a:gd name="connsiteX384" fmla="*/ 5414 w 9972"/>
                                    <a:gd name="connsiteY384" fmla="*/ 2266 h 10000"/>
                                    <a:gd name="connsiteX385" fmla="*/ 5449 w 9972"/>
                                    <a:gd name="connsiteY385" fmla="*/ 3408 h 10000"/>
                                    <a:gd name="connsiteX386" fmla="*/ 5480 w 9972"/>
                                    <a:gd name="connsiteY386" fmla="*/ 4533 h 10000"/>
                                    <a:gd name="connsiteX387" fmla="*/ 5494 w 9972"/>
                                    <a:gd name="connsiteY387" fmla="*/ 5675 h 10000"/>
                                    <a:gd name="connsiteX388" fmla="*/ 5527 w 9972"/>
                                    <a:gd name="connsiteY388" fmla="*/ 6609 h 10000"/>
                                    <a:gd name="connsiteX389" fmla="*/ 5556 w 9972"/>
                                    <a:gd name="connsiteY389" fmla="*/ 7215 h 10000"/>
                                    <a:gd name="connsiteX390" fmla="*/ 5588 w 9972"/>
                                    <a:gd name="connsiteY390" fmla="*/ 7526 h 10000"/>
                                    <a:gd name="connsiteX391" fmla="*/ 5604 w 9972"/>
                                    <a:gd name="connsiteY391" fmla="*/ 7630 h 10000"/>
                                    <a:gd name="connsiteX392" fmla="*/ 5635 w 9972"/>
                                    <a:gd name="connsiteY392" fmla="*/ 7318 h 10000"/>
                                    <a:gd name="connsiteX393" fmla="*/ 5664 w 9972"/>
                                    <a:gd name="connsiteY393" fmla="*/ 6713 h 10000"/>
                                    <a:gd name="connsiteX394" fmla="*/ 5695 w 9972"/>
                                    <a:gd name="connsiteY394" fmla="*/ 5779 h 10000"/>
                                    <a:gd name="connsiteX395" fmla="*/ 5727 w 9972"/>
                                    <a:gd name="connsiteY395" fmla="*/ 4740 h 10000"/>
                                    <a:gd name="connsiteX396" fmla="*/ 5741 w 9972"/>
                                    <a:gd name="connsiteY396" fmla="*/ 3616 h 10000"/>
                                    <a:gd name="connsiteX397" fmla="*/ 5767 w 9972"/>
                                    <a:gd name="connsiteY397" fmla="*/ 2474 h 10000"/>
                                    <a:gd name="connsiteX398" fmla="*/ 5792 w 9972"/>
                                    <a:gd name="connsiteY398" fmla="*/ 1453 h 10000"/>
                                    <a:gd name="connsiteX399" fmla="*/ 5821 w 9972"/>
                                    <a:gd name="connsiteY399" fmla="*/ 623 h 10000"/>
                                    <a:gd name="connsiteX400" fmla="*/ 5850 w 9972"/>
                                    <a:gd name="connsiteY400" fmla="*/ 208 h 10000"/>
                                    <a:gd name="connsiteX401" fmla="*/ 5878 w 9972"/>
                                    <a:gd name="connsiteY401" fmla="*/ 104 h 10000"/>
                                    <a:gd name="connsiteX402" fmla="*/ 5893 w 9972"/>
                                    <a:gd name="connsiteY402" fmla="*/ 415 h 10000"/>
                                    <a:gd name="connsiteX403" fmla="*/ 5924 w 9972"/>
                                    <a:gd name="connsiteY403" fmla="*/ 1038 h 10000"/>
                                    <a:gd name="connsiteX404" fmla="*/ 5957 w 9972"/>
                                    <a:gd name="connsiteY404" fmla="*/ 1972 h 10000"/>
                                    <a:gd name="connsiteX405" fmla="*/ 5991 w 9972"/>
                                    <a:gd name="connsiteY405" fmla="*/ 2993 h 10000"/>
                                    <a:gd name="connsiteX406" fmla="*/ 6007 w 9972"/>
                                    <a:gd name="connsiteY406" fmla="*/ 3824 h 10000"/>
                                    <a:gd name="connsiteX407" fmla="*/ 6044 w 9972"/>
                                    <a:gd name="connsiteY407" fmla="*/ 5052 h 10000"/>
                                    <a:gd name="connsiteX408" fmla="*/ 6071 w 9972"/>
                                    <a:gd name="connsiteY408" fmla="*/ 6090 h 10000"/>
                                    <a:gd name="connsiteX409" fmla="*/ 6100 w 9972"/>
                                    <a:gd name="connsiteY409" fmla="*/ 6903 h 10000"/>
                                    <a:gd name="connsiteX410" fmla="*/ 6114 w 9972"/>
                                    <a:gd name="connsiteY410" fmla="*/ 7318 h 10000"/>
                                    <a:gd name="connsiteX411" fmla="*/ 6144 w 9972"/>
                                    <a:gd name="connsiteY411" fmla="*/ 7630 h 10000"/>
                                    <a:gd name="connsiteX412" fmla="*/ 6160 w 9972"/>
                                    <a:gd name="connsiteY412" fmla="*/ 7630 h 10000"/>
                                    <a:gd name="connsiteX413" fmla="*/ 6188 w 9972"/>
                                    <a:gd name="connsiteY413" fmla="*/ 7318 h 10000"/>
                                    <a:gd name="connsiteX414" fmla="*/ 6215 w 9972"/>
                                    <a:gd name="connsiteY414" fmla="*/ 6713 h 10000"/>
                                    <a:gd name="connsiteX415" fmla="*/ 6242 w 9972"/>
                                    <a:gd name="connsiteY415" fmla="*/ 5779 h 10000"/>
                                    <a:gd name="connsiteX416" fmla="*/ 6271 w 9972"/>
                                    <a:gd name="connsiteY416" fmla="*/ 4637 h 10000"/>
                                    <a:gd name="connsiteX417" fmla="*/ 6284 w 9972"/>
                                    <a:gd name="connsiteY417" fmla="*/ 3512 h 10000"/>
                                    <a:gd name="connsiteX418" fmla="*/ 6317 w 9972"/>
                                    <a:gd name="connsiteY418" fmla="*/ 2370 h 10000"/>
                                    <a:gd name="connsiteX419" fmla="*/ 6349 w 9972"/>
                                    <a:gd name="connsiteY419" fmla="*/ 1349 h 10000"/>
                                    <a:gd name="connsiteX420" fmla="*/ 6377 w 9972"/>
                                    <a:gd name="connsiteY420" fmla="*/ 623 h 10000"/>
                                    <a:gd name="connsiteX421" fmla="*/ 6407 w 9972"/>
                                    <a:gd name="connsiteY421" fmla="*/ 208 h 10000"/>
                                    <a:gd name="connsiteX422" fmla="*/ 6436 w 9972"/>
                                    <a:gd name="connsiteY422" fmla="*/ 208 h 10000"/>
                                    <a:gd name="connsiteX423" fmla="*/ 6449 w 9972"/>
                                    <a:gd name="connsiteY423" fmla="*/ 519 h 10000"/>
                                    <a:gd name="connsiteX424" fmla="*/ 6481 w 9972"/>
                                    <a:gd name="connsiteY424" fmla="*/ 1142 h 10000"/>
                                    <a:gd name="connsiteX425" fmla="*/ 6517 w 9972"/>
                                    <a:gd name="connsiteY425" fmla="*/ 2076 h 10000"/>
                                    <a:gd name="connsiteX426" fmla="*/ 6545 w 9972"/>
                                    <a:gd name="connsiteY426" fmla="*/ 3201 h 10000"/>
                                    <a:gd name="connsiteX427" fmla="*/ 6579 w 9972"/>
                                    <a:gd name="connsiteY427" fmla="*/ 4446 h 10000"/>
                                    <a:gd name="connsiteX428" fmla="*/ 6607 w 9972"/>
                                    <a:gd name="connsiteY428" fmla="*/ 5571 h 10000"/>
                                    <a:gd name="connsiteX429" fmla="*/ 6621 w 9972"/>
                                    <a:gd name="connsiteY429" fmla="*/ 6505 h 10000"/>
                                    <a:gd name="connsiteX430" fmla="*/ 6650 w 9972"/>
                                    <a:gd name="connsiteY430" fmla="*/ 7215 h 10000"/>
                                    <a:gd name="connsiteX431" fmla="*/ 6678 w 9972"/>
                                    <a:gd name="connsiteY431" fmla="*/ 7630 h 10000"/>
                                    <a:gd name="connsiteX432" fmla="*/ 6708 w 9972"/>
                                    <a:gd name="connsiteY432" fmla="*/ 7734 h 10000"/>
                                    <a:gd name="connsiteX433" fmla="*/ 6740 w 9972"/>
                                    <a:gd name="connsiteY433" fmla="*/ 7422 h 10000"/>
                                    <a:gd name="connsiteX434" fmla="*/ 6766 w 9972"/>
                                    <a:gd name="connsiteY434" fmla="*/ 6713 h 10000"/>
                                    <a:gd name="connsiteX435" fmla="*/ 6796 w 9972"/>
                                    <a:gd name="connsiteY435" fmla="*/ 5779 h 10000"/>
                                    <a:gd name="connsiteX436" fmla="*/ 6813 w 9972"/>
                                    <a:gd name="connsiteY436" fmla="*/ 4740 h 10000"/>
                                    <a:gd name="connsiteX437" fmla="*/ 6842 w 9972"/>
                                    <a:gd name="connsiteY437" fmla="*/ 3512 h 10000"/>
                                    <a:gd name="connsiteX438" fmla="*/ 6876 w 9972"/>
                                    <a:gd name="connsiteY438" fmla="*/ 2474 h 10000"/>
                                    <a:gd name="connsiteX439" fmla="*/ 6905 w 9972"/>
                                    <a:gd name="connsiteY439" fmla="*/ 1453 h 10000"/>
                                    <a:gd name="connsiteX440" fmla="*/ 6935 w 9972"/>
                                    <a:gd name="connsiteY440" fmla="*/ 727 h 10000"/>
                                    <a:gd name="connsiteX441" fmla="*/ 6965 w 9972"/>
                                    <a:gd name="connsiteY441" fmla="*/ 311 h 10000"/>
                                    <a:gd name="connsiteX442" fmla="*/ 6980 w 9972"/>
                                    <a:gd name="connsiteY442" fmla="*/ 311 h 10000"/>
                                    <a:gd name="connsiteX443" fmla="*/ 7007 w 9972"/>
                                    <a:gd name="connsiteY443" fmla="*/ 623 h 10000"/>
                                    <a:gd name="connsiteX444" fmla="*/ 7039 w 9972"/>
                                    <a:gd name="connsiteY444" fmla="*/ 1246 h 10000"/>
                                    <a:gd name="connsiteX445" fmla="*/ 7070 w 9972"/>
                                    <a:gd name="connsiteY445" fmla="*/ 2180 h 10000"/>
                                    <a:gd name="connsiteX446" fmla="*/ 7101 w 9972"/>
                                    <a:gd name="connsiteY446" fmla="*/ 3304 h 10000"/>
                                    <a:gd name="connsiteX447" fmla="*/ 7133 w 9972"/>
                                    <a:gd name="connsiteY447" fmla="*/ 4446 h 10000"/>
                                    <a:gd name="connsiteX448" fmla="*/ 7146 w 9972"/>
                                    <a:gd name="connsiteY448" fmla="*/ 5571 h 10000"/>
                                    <a:gd name="connsiteX449" fmla="*/ 7176 w 9972"/>
                                    <a:gd name="connsiteY449" fmla="*/ 6505 h 10000"/>
                                    <a:gd name="connsiteX450" fmla="*/ 7205 w 9972"/>
                                    <a:gd name="connsiteY450" fmla="*/ 7215 h 10000"/>
                                    <a:gd name="connsiteX451" fmla="*/ 7234 w 9972"/>
                                    <a:gd name="connsiteY451" fmla="*/ 7630 h 10000"/>
                                    <a:gd name="connsiteX452" fmla="*/ 7263 w 9972"/>
                                    <a:gd name="connsiteY452" fmla="*/ 7734 h 10000"/>
                                    <a:gd name="connsiteX453" fmla="*/ 7275 w 9972"/>
                                    <a:gd name="connsiteY453" fmla="*/ 7526 h 10000"/>
                                    <a:gd name="connsiteX454" fmla="*/ 7308 w 9972"/>
                                    <a:gd name="connsiteY454" fmla="*/ 6903 h 10000"/>
                                    <a:gd name="connsiteX455" fmla="*/ 7334 w 9972"/>
                                    <a:gd name="connsiteY455" fmla="*/ 5986 h 10000"/>
                                    <a:gd name="connsiteX456" fmla="*/ 7367 w 9972"/>
                                    <a:gd name="connsiteY456" fmla="*/ 4948 h 10000"/>
                                    <a:gd name="connsiteX457" fmla="*/ 7398 w 9972"/>
                                    <a:gd name="connsiteY457" fmla="*/ 3824 h 10000"/>
                                    <a:gd name="connsiteX458" fmla="*/ 7422 w 9972"/>
                                    <a:gd name="connsiteY458" fmla="*/ 2578 h 10000"/>
                                    <a:gd name="connsiteX459" fmla="*/ 7439 w 9972"/>
                                    <a:gd name="connsiteY459" fmla="*/ 1661 h 10000"/>
                                    <a:gd name="connsiteX460" fmla="*/ 7471 w 9972"/>
                                    <a:gd name="connsiteY460" fmla="*/ 830 h 10000"/>
                                    <a:gd name="connsiteX461" fmla="*/ 7497 w 9972"/>
                                    <a:gd name="connsiteY461" fmla="*/ 415 h 10000"/>
                                    <a:gd name="connsiteX462" fmla="*/ 7528 w 9972"/>
                                    <a:gd name="connsiteY462" fmla="*/ 311 h 10000"/>
                                    <a:gd name="connsiteX463" fmla="*/ 7562 w 9972"/>
                                    <a:gd name="connsiteY463" fmla="*/ 623 h 10000"/>
                                    <a:gd name="connsiteX464" fmla="*/ 7600 w 9972"/>
                                    <a:gd name="connsiteY464" fmla="*/ 1142 h 10000"/>
                                    <a:gd name="connsiteX465" fmla="*/ 7616 w 9972"/>
                                    <a:gd name="connsiteY465" fmla="*/ 2076 h 10000"/>
                                    <a:gd name="connsiteX466" fmla="*/ 7647 w 9972"/>
                                    <a:gd name="connsiteY466" fmla="*/ 3201 h 10000"/>
                                    <a:gd name="connsiteX467" fmla="*/ 7673 w 9972"/>
                                    <a:gd name="connsiteY467" fmla="*/ 4343 h 10000"/>
                                    <a:gd name="connsiteX468" fmla="*/ 7702 w 9972"/>
                                    <a:gd name="connsiteY468" fmla="*/ 5467 h 10000"/>
                                    <a:gd name="connsiteX469" fmla="*/ 7729 w 9972"/>
                                    <a:gd name="connsiteY469" fmla="*/ 6505 h 10000"/>
                                    <a:gd name="connsiteX470" fmla="*/ 7744 w 9972"/>
                                    <a:gd name="connsiteY470" fmla="*/ 7215 h 10000"/>
                                    <a:gd name="connsiteX471" fmla="*/ 7768 w 9972"/>
                                    <a:gd name="connsiteY471" fmla="*/ 7526 h 10000"/>
                                    <a:gd name="connsiteX472" fmla="*/ 7781 w 9972"/>
                                    <a:gd name="connsiteY472" fmla="*/ 7837 h 10000"/>
                                    <a:gd name="connsiteX473" fmla="*/ 7797 w 9972"/>
                                    <a:gd name="connsiteY473" fmla="*/ 7837 h 10000"/>
                                    <a:gd name="connsiteX474" fmla="*/ 7827 w 9972"/>
                                    <a:gd name="connsiteY474" fmla="*/ 7526 h 10000"/>
                                    <a:gd name="connsiteX475" fmla="*/ 7861 w 9972"/>
                                    <a:gd name="connsiteY475" fmla="*/ 6903 h 10000"/>
                                    <a:gd name="connsiteX476" fmla="*/ 7889 w 9972"/>
                                    <a:gd name="connsiteY476" fmla="*/ 6090 h 10000"/>
                                    <a:gd name="connsiteX477" fmla="*/ 7920 w 9972"/>
                                    <a:gd name="connsiteY477" fmla="*/ 4948 h 10000"/>
                                    <a:gd name="connsiteX478" fmla="*/ 7949 w 9972"/>
                                    <a:gd name="connsiteY478" fmla="*/ 3824 h 10000"/>
                                    <a:gd name="connsiteX479" fmla="*/ 7964 w 9972"/>
                                    <a:gd name="connsiteY479" fmla="*/ 2682 h 10000"/>
                                    <a:gd name="connsiteX480" fmla="*/ 7997 w 9972"/>
                                    <a:gd name="connsiteY480" fmla="*/ 1661 h 10000"/>
                                    <a:gd name="connsiteX481" fmla="*/ 8028 w 9972"/>
                                    <a:gd name="connsiteY481" fmla="*/ 934 h 10000"/>
                                    <a:gd name="connsiteX482" fmla="*/ 8061 w 9972"/>
                                    <a:gd name="connsiteY482" fmla="*/ 415 h 10000"/>
                                    <a:gd name="connsiteX483" fmla="*/ 8094 w 9972"/>
                                    <a:gd name="connsiteY483" fmla="*/ 311 h 10000"/>
                                    <a:gd name="connsiteX484" fmla="*/ 8124 w 9972"/>
                                    <a:gd name="connsiteY484" fmla="*/ 623 h 10000"/>
                                    <a:gd name="connsiteX485" fmla="*/ 8137 w 9972"/>
                                    <a:gd name="connsiteY485" fmla="*/ 1246 h 10000"/>
                                    <a:gd name="connsiteX486" fmla="*/ 8162 w 9972"/>
                                    <a:gd name="connsiteY486" fmla="*/ 2180 h 10000"/>
                                    <a:gd name="connsiteX487" fmla="*/ 8192 w 9972"/>
                                    <a:gd name="connsiteY487" fmla="*/ 3201 h 10000"/>
                                    <a:gd name="connsiteX488" fmla="*/ 8218 w 9972"/>
                                    <a:gd name="connsiteY488" fmla="*/ 4446 h 10000"/>
                                    <a:gd name="connsiteX489" fmla="*/ 8250 w 9972"/>
                                    <a:gd name="connsiteY489" fmla="*/ 5571 h 10000"/>
                                    <a:gd name="connsiteX490" fmla="*/ 8286 w 9972"/>
                                    <a:gd name="connsiteY490" fmla="*/ 6609 h 10000"/>
                                    <a:gd name="connsiteX491" fmla="*/ 8313 w 9972"/>
                                    <a:gd name="connsiteY491" fmla="*/ 7318 h 10000"/>
                                    <a:gd name="connsiteX492" fmla="*/ 8326 w 9972"/>
                                    <a:gd name="connsiteY492" fmla="*/ 7734 h 10000"/>
                                    <a:gd name="connsiteX493" fmla="*/ 8355 w 9972"/>
                                    <a:gd name="connsiteY493" fmla="*/ 7837 h 10000"/>
                                    <a:gd name="connsiteX494" fmla="*/ 8384 w 9972"/>
                                    <a:gd name="connsiteY494" fmla="*/ 7630 h 10000"/>
                                    <a:gd name="connsiteX495" fmla="*/ 8415 w 9972"/>
                                    <a:gd name="connsiteY495" fmla="*/ 7111 h 10000"/>
                                    <a:gd name="connsiteX496" fmla="*/ 8440 w 9972"/>
                                    <a:gd name="connsiteY496" fmla="*/ 6194 h 10000"/>
                                    <a:gd name="connsiteX497" fmla="*/ 8453 w 9972"/>
                                    <a:gd name="connsiteY497" fmla="*/ 5156 h 10000"/>
                                    <a:gd name="connsiteX498" fmla="*/ 8491 w 9972"/>
                                    <a:gd name="connsiteY498" fmla="*/ 3927 h 10000"/>
                                    <a:gd name="connsiteX499" fmla="*/ 8519 w 9972"/>
                                    <a:gd name="connsiteY499" fmla="*/ 2785 h 10000"/>
                                    <a:gd name="connsiteX500" fmla="*/ 8551 w 9972"/>
                                    <a:gd name="connsiteY500" fmla="*/ 1765 h 10000"/>
                                    <a:gd name="connsiteX501" fmla="*/ 8578 w 9972"/>
                                    <a:gd name="connsiteY501" fmla="*/ 1038 h 10000"/>
                                    <a:gd name="connsiteX502" fmla="*/ 8611 w 9972"/>
                                    <a:gd name="connsiteY502" fmla="*/ 519 h 10000"/>
                                    <a:gd name="connsiteX503" fmla="*/ 8629 w 9972"/>
                                    <a:gd name="connsiteY503" fmla="*/ 415 h 10000"/>
                                    <a:gd name="connsiteX504" fmla="*/ 8659 w 9972"/>
                                    <a:gd name="connsiteY504" fmla="*/ 623 h 10000"/>
                                    <a:gd name="connsiteX505" fmla="*/ 8689 w 9972"/>
                                    <a:gd name="connsiteY505" fmla="*/ 1246 h 10000"/>
                                    <a:gd name="connsiteX506" fmla="*/ 8720 w 9972"/>
                                    <a:gd name="connsiteY506" fmla="*/ 2076 h 10000"/>
                                    <a:gd name="connsiteX507" fmla="*/ 8752 w 9972"/>
                                    <a:gd name="connsiteY507" fmla="*/ 3201 h 10000"/>
                                    <a:gd name="connsiteX508" fmla="*/ 8776 w 9972"/>
                                    <a:gd name="connsiteY508" fmla="*/ 4343 h 10000"/>
                                    <a:gd name="connsiteX509" fmla="*/ 8789 w 9972"/>
                                    <a:gd name="connsiteY509" fmla="*/ 5467 h 10000"/>
                                    <a:gd name="connsiteX510" fmla="*/ 8818 w 9972"/>
                                    <a:gd name="connsiteY510" fmla="*/ 6505 h 10000"/>
                                    <a:gd name="connsiteX511" fmla="*/ 8849 w 9972"/>
                                    <a:gd name="connsiteY511" fmla="*/ 7318 h 10000"/>
                                    <a:gd name="connsiteX512" fmla="*/ 8880 w 9972"/>
                                    <a:gd name="connsiteY512" fmla="*/ 7837 h 10000"/>
                                    <a:gd name="connsiteX513" fmla="*/ 8911 w 9972"/>
                                    <a:gd name="connsiteY513" fmla="*/ 7941 h 10000"/>
                                    <a:gd name="connsiteX514" fmla="*/ 8941 w 9972"/>
                                    <a:gd name="connsiteY514" fmla="*/ 7734 h 10000"/>
                                    <a:gd name="connsiteX515" fmla="*/ 8954 w 9972"/>
                                    <a:gd name="connsiteY515" fmla="*/ 7111 h 10000"/>
                                    <a:gd name="connsiteX516" fmla="*/ 8983 w 9972"/>
                                    <a:gd name="connsiteY516" fmla="*/ 6298 h 10000"/>
                                    <a:gd name="connsiteX517" fmla="*/ 9013 w 9972"/>
                                    <a:gd name="connsiteY517" fmla="*/ 5156 h 10000"/>
                                    <a:gd name="connsiteX518" fmla="*/ 9044 w 9972"/>
                                    <a:gd name="connsiteY518" fmla="*/ 4031 h 10000"/>
                                    <a:gd name="connsiteX519" fmla="*/ 9078 w 9972"/>
                                    <a:gd name="connsiteY519" fmla="*/ 2889 h 10000"/>
                                    <a:gd name="connsiteX520" fmla="*/ 9108 w 9972"/>
                                    <a:gd name="connsiteY520" fmla="*/ 1869 h 10000"/>
                                    <a:gd name="connsiteX521" fmla="*/ 9138 w 9972"/>
                                    <a:gd name="connsiteY521" fmla="*/ 1038 h 10000"/>
                                    <a:gd name="connsiteX522" fmla="*/ 9152 w 9972"/>
                                    <a:gd name="connsiteY522" fmla="*/ 623 h 10000"/>
                                    <a:gd name="connsiteX523" fmla="*/ 9186 w 9972"/>
                                    <a:gd name="connsiteY523" fmla="*/ 415 h 10000"/>
                                    <a:gd name="connsiteX524" fmla="*/ 9214 w 9972"/>
                                    <a:gd name="connsiteY524" fmla="*/ 727 h 10000"/>
                                    <a:gd name="connsiteX525" fmla="*/ 9240 w 9972"/>
                                    <a:gd name="connsiteY525" fmla="*/ 1246 h 10000"/>
                                    <a:gd name="connsiteX526" fmla="*/ 9271 w 9972"/>
                                    <a:gd name="connsiteY526" fmla="*/ 2076 h 10000"/>
                                    <a:gd name="connsiteX527" fmla="*/ 9287 w 9972"/>
                                    <a:gd name="connsiteY527" fmla="*/ 3201 h 10000"/>
                                    <a:gd name="connsiteX528" fmla="*/ 9315 w 9972"/>
                                    <a:gd name="connsiteY528" fmla="*/ 4343 h 10000"/>
                                    <a:gd name="connsiteX529" fmla="*/ 9345 w 9972"/>
                                    <a:gd name="connsiteY529" fmla="*/ 5571 h 10000"/>
                                    <a:gd name="connsiteX530" fmla="*/ 9382 w 9972"/>
                                    <a:gd name="connsiteY530" fmla="*/ 6609 h 10000"/>
                                    <a:gd name="connsiteX531" fmla="*/ 9410 w 9972"/>
                                    <a:gd name="connsiteY531" fmla="*/ 7318 h 10000"/>
                                    <a:gd name="connsiteX532" fmla="*/ 9433 w 9972"/>
                                    <a:gd name="connsiteY532" fmla="*/ 7837 h 10000"/>
                                    <a:gd name="connsiteX533" fmla="*/ 9447 w 9972"/>
                                    <a:gd name="connsiteY533" fmla="*/ 8045 h 10000"/>
                                    <a:gd name="connsiteX534" fmla="*/ 9474 w 9972"/>
                                    <a:gd name="connsiteY534" fmla="*/ 7837 h 10000"/>
                                    <a:gd name="connsiteX535" fmla="*/ 9502 w 9972"/>
                                    <a:gd name="connsiteY535" fmla="*/ 7422 h 10000"/>
                                    <a:gd name="connsiteX536" fmla="*/ 9535 w 9972"/>
                                    <a:gd name="connsiteY536" fmla="*/ 6609 h 10000"/>
                                    <a:gd name="connsiteX537" fmla="*/ 9549 w 9972"/>
                                    <a:gd name="connsiteY537" fmla="*/ 5571 h 10000"/>
                                    <a:gd name="connsiteX538" fmla="*/ 9586 w 9972"/>
                                    <a:gd name="connsiteY538" fmla="*/ 4446 h 10000"/>
                                    <a:gd name="connsiteX539" fmla="*/ 9613 w 9972"/>
                                    <a:gd name="connsiteY539" fmla="*/ 3304 h 10000"/>
                                    <a:gd name="connsiteX540" fmla="*/ 9644 w 9972"/>
                                    <a:gd name="connsiteY540" fmla="*/ 2180 h 10000"/>
                                    <a:gd name="connsiteX541" fmla="*/ 9676 w 9972"/>
                                    <a:gd name="connsiteY541" fmla="*/ 1349 h 10000"/>
                                    <a:gd name="connsiteX542" fmla="*/ 9712 w 9972"/>
                                    <a:gd name="connsiteY542" fmla="*/ 727 h 10000"/>
                                    <a:gd name="connsiteX543" fmla="*/ 9724 w 9972"/>
                                    <a:gd name="connsiteY543" fmla="*/ 519 h 10000"/>
                                    <a:gd name="connsiteX544" fmla="*/ 9751 w 9972"/>
                                    <a:gd name="connsiteY544" fmla="*/ 623 h 10000"/>
                                    <a:gd name="connsiteX545" fmla="*/ 9782 w 9972"/>
                                    <a:gd name="connsiteY545" fmla="*/ 1142 h 10000"/>
                                    <a:gd name="connsiteX546" fmla="*/ 9810 w 9972"/>
                                    <a:gd name="connsiteY546" fmla="*/ 1972 h 10000"/>
                                    <a:gd name="connsiteX547" fmla="*/ 9836 w 9972"/>
                                    <a:gd name="connsiteY547" fmla="*/ 2889 h 10000"/>
                                    <a:gd name="connsiteX548" fmla="*/ 9868 w 9972"/>
                                    <a:gd name="connsiteY548" fmla="*/ 4135 h 10000"/>
                                    <a:gd name="connsiteX549" fmla="*/ 9882 w 9972"/>
                                    <a:gd name="connsiteY549" fmla="*/ 5260 h 10000"/>
                                    <a:gd name="connsiteX550" fmla="*/ 9912 w 9972"/>
                                    <a:gd name="connsiteY550" fmla="*/ 6401 h 10000"/>
                                    <a:gd name="connsiteX551" fmla="*/ 9941 w 9972"/>
                                    <a:gd name="connsiteY551" fmla="*/ 7215 h 10000"/>
                                    <a:gd name="connsiteX552" fmla="*/ 9972 w 9972"/>
                                    <a:gd name="connsiteY552" fmla="*/ 7734 h 10000"/>
                                    <a:gd name="connsiteX0" fmla="*/ 0 w 9969"/>
                                    <a:gd name="connsiteY0" fmla="*/ 4948 h 10000"/>
                                    <a:gd name="connsiteX1" fmla="*/ 12 w 9969"/>
                                    <a:gd name="connsiteY1" fmla="*/ 4948 h 10000"/>
                                    <a:gd name="connsiteX2" fmla="*/ 12 w 9969"/>
                                    <a:gd name="connsiteY2" fmla="*/ 5052 h 10000"/>
                                    <a:gd name="connsiteX3" fmla="*/ 12 w 9969"/>
                                    <a:gd name="connsiteY3" fmla="*/ 5156 h 10000"/>
                                    <a:gd name="connsiteX4" fmla="*/ 12 w 9969"/>
                                    <a:gd name="connsiteY4" fmla="*/ 5260 h 10000"/>
                                    <a:gd name="connsiteX5" fmla="*/ 12 w 9969"/>
                                    <a:gd name="connsiteY5" fmla="*/ 5363 h 10000"/>
                                    <a:gd name="connsiteX6" fmla="*/ 12 w 9969"/>
                                    <a:gd name="connsiteY6" fmla="*/ 5467 h 10000"/>
                                    <a:gd name="connsiteX7" fmla="*/ 12 w 9969"/>
                                    <a:gd name="connsiteY7" fmla="*/ 5571 h 10000"/>
                                    <a:gd name="connsiteX8" fmla="*/ 12 w 9969"/>
                                    <a:gd name="connsiteY8" fmla="*/ 5675 h 10000"/>
                                    <a:gd name="connsiteX9" fmla="*/ 12 w 9969"/>
                                    <a:gd name="connsiteY9" fmla="*/ 5779 h 10000"/>
                                    <a:gd name="connsiteX10" fmla="*/ 12 w 9969"/>
                                    <a:gd name="connsiteY10" fmla="*/ 5882 h 10000"/>
                                    <a:gd name="connsiteX11" fmla="*/ 12 w 9969"/>
                                    <a:gd name="connsiteY11" fmla="*/ 5986 h 10000"/>
                                    <a:gd name="connsiteX12" fmla="*/ 12 w 9969"/>
                                    <a:gd name="connsiteY12" fmla="*/ 6090 h 10000"/>
                                    <a:gd name="connsiteX13" fmla="*/ 24 w 9969"/>
                                    <a:gd name="connsiteY13" fmla="*/ 6194 h 10000"/>
                                    <a:gd name="connsiteX14" fmla="*/ 24 w 9969"/>
                                    <a:gd name="connsiteY14" fmla="*/ 6298 h 10000"/>
                                    <a:gd name="connsiteX15" fmla="*/ 24 w 9969"/>
                                    <a:gd name="connsiteY15" fmla="*/ 6401 h 10000"/>
                                    <a:gd name="connsiteX16" fmla="*/ 24 w 9969"/>
                                    <a:gd name="connsiteY16" fmla="*/ 6505 h 10000"/>
                                    <a:gd name="connsiteX17" fmla="*/ 24 w 9969"/>
                                    <a:gd name="connsiteY17" fmla="*/ 6609 h 10000"/>
                                    <a:gd name="connsiteX18" fmla="*/ 36 w 9969"/>
                                    <a:gd name="connsiteY18" fmla="*/ 6609 h 10000"/>
                                    <a:gd name="connsiteX19" fmla="*/ 36 w 9969"/>
                                    <a:gd name="connsiteY19" fmla="*/ 6713 h 10000"/>
                                    <a:gd name="connsiteX20" fmla="*/ 36 w 9969"/>
                                    <a:gd name="connsiteY20" fmla="*/ 6799 h 10000"/>
                                    <a:gd name="connsiteX21" fmla="*/ 36 w 9969"/>
                                    <a:gd name="connsiteY21" fmla="*/ 6903 h 10000"/>
                                    <a:gd name="connsiteX22" fmla="*/ 36 w 9969"/>
                                    <a:gd name="connsiteY22" fmla="*/ 7007 h 10000"/>
                                    <a:gd name="connsiteX23" fmla="*/ 36 w 9969"/>
                                    <a:gd name="connsiteY23" fmla="*/ 7111 h 10000"/>
                                    <a:gd name="connsiteX24" fmla="*/ 36 w 9969"/>
                                    <a:gd name="connsiteY24" fmla="*/ 7215 h 10000"/>
                                    <a:gd name="connsiteX25" fmla="*/ 36 w 9969"/>
                                    <a:gd name="connsiteY25" fmla="*/ 7318 h 10000"/>
                                    <a:gd name="connsiteX26" fmla="*/ 48 w 9969"/>
                                    <a:gd name="connsiteY26" fmla="*/ 7318 h 10000"/>
                                    <a:gd name="connsiteX27" fmla="*/ 48 w 9969"/>
                                    <a:gd name="connsiteY27" fmla="*/ 7422 h 10000"/>
                                    <a:gd name="connsiteX28" fmla="*/ 48 w 9969"/>
                                    <a:gd name="connsiteY28" fmla="*/ 7526 h 10000"/>
                                    <a:gd name="connsiteX29" fmla="*/ 48 w 9969"/>
                                    <a:gd name="connsiteY29" fmla="*/ 7630 h 10000"/>
                                    <a:gd name="connsiteX30" fmla="*/ 48 w 9969"/>
                                    <a:gd name="connsiteY30" fmla="*/ 7734 h 10000"/>
                                    <a:gd name="connsiteX31" fmla="*/ 48 w 9969"/>
                                    <a:gd name="connsiteY31" fmla="*/ 7837 h 10000"/>
                                    <a:gd name="connsiteX32" fmla="*/ 48 w 9969"/>
                                    <a:gd name="connsiteY32" fmla="*/ 7941 h 10000"/>
                                    <a:gd name="connsiteX33" fmla="*/ 48 w 9969"/>
                                    <a:gd name="connsiteY33" fmla="*/ 8045 h 10000"/>
                                    <a:gd name="connsiteX34" fmla="*/ 48 w 9969"/>
                                    <a:gd name="connsiteY34" fmla="*/ 8149 h 10000"/>
                                    <a:gd name="connsiteX35" fmla="*/ 48 w 9969"/>
                                    <a:gd name="connsiteY35" fmla="*/ 8253 h 10000"/>
                                    <a:gd name="connsiteX36" fmla="*/ 48 w 9969"/>
                                    <a:gd name="connsiteY36" fmla="*/ 8356 h 10000"/>
                                    <a:gd name="connsiteX37" fmla="*/ 48 w 9969"/>
                                    <a:gd name="connsiteY37" fmla="*/ 8460 h 10000"/>
                                    <a:gd name="connsiteX38" fmla="*/ 60 w 9969"/>
                                    <a:gd name="connsiteY38" fmla="*/ 8460 h 10000"/>
                                    <a:gd name="connsiteX39" fmla="*/ 60 w 9969"/>
                                    <a:gd name="connsiteY39" fmla="*/ 8564 h 10000"/>
                                    <a:gd name="connsiteX40" fmla="*/ 60 w 9969"/>
                                    <a:gd name="connsiteY40" fmla="*/ 8668 h 10000"/>
                                    <a:gd name="connsiteX41" fmla="*/ 60 w 9969"/>
                                    <a:gd name="connsiteY41" fmla="*/ 8772 h 10000"/>
                                    <a:gd name="connsiteX42" fmla="*/ 60 w 9969"/>
                                    <a:gd name="connsiteY42" fmla="*/ 8875 h 10000"/>
                                    <a:gd name="connsiteX43" fmla="*/ 60 w 9969"/>
                                    <a:gd name="connsiteY43" fmla="*/ 8979 h 10000"/>
                                    <a:gd name="connsiteX44" fmla="*/ 73 w 9969"/>
                                    <a:gd name="connsiteY44" fmla="*/ 8979 h 10000"/>
                                    <a:gd name="connsiteX45" fmla="*/ 73 w 9969"/>
                                    <a:gd name="connsiteY45" fmla="*/ 8875 h 10000"/>
                                    <a:gd name="connsiteX46" fmla="*/ 73 w 9969"/>
                                    <a:gd name="connsiteY46" fmla="*/ 8772 h 10000"/>
                                    <a:gd name="connsiteX47" fmla="*/ 73 w 9969"/>
                                    <a:gd name="connsiteY47" fmla="*/ 8668 h 10000"/>
                                    <a:gd name="connsiteX48" fmla="*/ 73 w 9969"/>
                                    <a:gd name="connsiteY48" fmla="*/ 8564 h 10000"/>
                                    <a:gd name="connsiteX49" fmla="*/ 73 w 9969"/>
                                    <a:gd name="connsiteY49" fmla="*/ 8460 h 10000"/>
                                    <a:gd name="connsiteX50" fmla="*/ 85 w 9969"/>
                                    <a:gd name="connsiteY50" fmla="*/ 8460 h 10000"/>
                                    <a:gd name="connsiteX51" fmla="*/ 97 w 9969"/>
                                    <a:gd name="connsiteY51" fmla="*/ 8460 h 10000"/>
                                    <a:gd name="connsiteX52" fmla="*/ 97 w 9969"/>
                                    <a:gd name="connsiteY52" fmla="*/ 8564 h 10000"/>
                                    <a:gd name="connsiteX53" fmla="*/ 97 w 9969"/>
                                    <a:gd name="connsiteY53" fmla="*/ 8668 h 10000"/>
                                    <a:gd name="connsiteX54" fmla="*/ 109 w 9969"/>
                                    <a:gd name="connsiteY54" fmla="*/ 8668 h 10000"/>
                                    <a:gd name="connsiteX55" fmla="*/ 109 w 9969"/>
                                    <a:gd name="connsiteY55" fmla="*/ 8564 h 10000"/>
                                    <a:gd name="connsiteX56" fmla="*/ 120 w 9969"/>
                                    <a:gd name="connsiteY56" fmla="*/ 8564 h 10000"/>
                                    <a:gd name="connsiteX57" fmla="*/ 120 w 9969"/>
                                    <a:gd name="connsiteY57" fmla="*/ 8460 h 10000"/>
                                    <a:gd name="connsiteX58" fmla="*/ 120 w 9969"/>
                                    <a:gd name="connsiteY58" fmla="*/ 8356 h 10000"/>
                                    <a:gd name="connsiteX59" fmla="*/ 132 w 9969"/>
                                    <a:gd name="connsiteY59" fmla="*/ 8356 h 10000"/>
                                    <a:gd name="connsiteX60" fmla="*/ 132 w 9969"/>
                                    <a:gd name="connsiteY60" fmla="*/ 8460 h 10000"/>
                                    <a:gd name="connsiteX61" fmla="*/ 132 w 9969"/>
                                    <a:gd name="connsiteY61" fmla="*/ 8564 h 10000"/>
                                    <a:gd name="connsiteX62" fmla="*/ 132 w 9969"/>
                                    <a:gd name="connsiteY62" fmla="*/ 8668 h 10000"/>
                                    <a:gd name="connsiteX63" fmla="*/ 132 w 9969"/>
                                    <a:gd name="connsiteY63" fmla="*/ 8772 h 10000"/>
                                    <a:gd name="connsiteX64" fmla="*/ 132 w 9969"/>
                                    <a:gd name="connsiteY64" fmla="*/ 8875 h 10000"/>
                                    <a:gd name="connsiteX65" fmla="*/ 132 w 9969"/>
                                    <a:gd name="connsiteY65" fmla="*/ 8979 h 10000"/>
                                    <a:gd name="connsiteX66" fmla="*/ 145 w 9969"/>
                                    <a:gd name="connsiteY66" fmla="*/ 8979 h 10000"/>
                                    <a:gd name="connsiteX67" fmla="*/ 145 w 9969"/>
                                    <a:gd name="connsiteY67" fmla="*/ 9066 h 10000"/>
                                    <a:gd name="connsiteX68" fmla="*/ 145 w 9969"/>
                                    <a:gd name="connsiteY68" fmla="*/ 9170 h 10000"/>
                                    <a:gd name="connsiteX69" fmla="*/ 145 w 9969"/>
                                    <a:gd name="connsiteY69" fmla="*/ 9273 h 10000"/>
                                    <a:gd name="connsiteX70" fmla="*/ 145 w 9969"/>
                                    <a:gd name="connsiteY70" fmla="*/ 9377 h 10000"/>
                                    <a:gd name="connsiteX71" fmla="*/ 145 w 9969"/>
                                    <a:gd name="connsiteY71" fmla="*/ 9481 h 10000"/>
                                    <a:gd name="connsiteX72" fmla="*/ 161 w 9969"/>
                                    <a:gd name="connsiteY72" fmla="*/ 9481 h 10000"/>
                                    <a:gd name="connsiteX73" fmla="*/ 161 w 9969"/>
                                    <a:gd name="connsiteY73" fmla="*/ 9585 h 10000"/>
                                    <a:gd name="connsiteX74" fmla="*/ 161 w 9969"/>
                                    <a:gd name="connsiteY74" fmla="*/ 9689 h 10000"/>
                                    <a:gd name="connsiteX75" fmla="*/ 184 w 9969"/>
                                    <a:gd name="connsiteY75" fmla="*/ 9689 h 10000"/>
                                    <a:gd name="connsiteX76" fmla="*/ 205 w 9969"/>
                                    <a:gd name="connsiteY76" fmla="*/ 9689 h 10000"/>
                                    <a:gd name="connsiteX77" fmla="*/ 205 w 9969"/>
                                    <a:gd name="connsiteY77" fmla="*/ 9792 h 10000"/>
                                    <a:gd name="connsiteX78" fmla="*/ 205 w 9969"/>
                                    <a:gd name="connsiteY78" fmla="*/ 9896 h 10000"/>
                                    <a:gd name="connsiteX79" fmla="*/ 237 w 9969"/>
                                    <a:gd name="connsiteY79" fmla="*/ 10000 h 10000"/>
                                    <a:gd name="connsiteX80" fmla="*/ 237 w 9969"/>
                                    <a:gd name="connsiteY80" fmla="*/ 9896 h 10000"/>
                                    <a:gd name="connsiteX81" fmla="*/ 268 w 9969"/>
                                    <a:gd name="connsiteY81" fmla="*/ 9896 h 10000"/>
                                    <a:gd name="connsiteX82" fmla="*/ 268 w 9969"/>
                                    <a:gd name="connsiteY82" fmla="*/ 9792 h 10000"/>
                                    <a:gd name="connsiteX83" fmla="*/ 268 w 9969"/>
                                    <a:gd name="connsiteY83" fmla="*/ 9585 h 10000"/>
                                    <a:gd name="connsiteX84" fmla="*/ 268 w 9969"/>
                                    <a:gd name="connsiteY84" fmla="*/ 9481 h 10000"/>
                                    <a:gd name="connsiteX85" fmla="*/ 268 w 9969"/>
                                    <a:gd name="connsiteY85" fmla="*/ 9273 h 10000"/>
                                    <a:gd name="connsiteX86" fmla="*/ 290 w 9969"/>
                                    <a:gd name="connsiteY86" fmla="*/ 8979 h 10000"/>
                                    <a:gd name="connsiteX87" fmla="*/ 290 w 9969"/>
                                    <a:gd name="connsiteY87" fmla="*/ 8772 h 10000"/>
                                    <a:gd name="connsiteX88" fmla="*/ 290 w 9969"/>
                                    <a:gd name="connsiteY88" fmla="*/ 8564 h 10000"/>
                                    <a:gd name="connsiteX89" fmla="*/ 290 w 9969"/>
                                    <a:gd name="connsiteY89" fmla="*/ 8356 h 10000"/>
                                    <a:gd name="connsiteX90" fmla="*/ 290 w 9969"/>
                                    <a:gd name="connsiteY90" fmla="*/ 8253 h 10000"/>
                                    <a:gd name="connsiteX91" fmla="*/ 302 w 9969"/>
                                    <a:gd name="connsiteY91" fmla="*/ 8149 h 10000"/>
                                    <a:gd name="connsiteX92" fmla="*/ 315 w 9969"/>
                                    <a:gd name="connsiteY92" fmla="*/ 8045 h 10000"/>
                                    <a:gd name="connsiteX93" fmla="*/ 315 w 9969"/>
                                    <a:gd name="connsiteY93" fmla="*/ 7941 h 10000"/>
                                    <a:gd name="connsiteX94" fmla="*/ 315 w 9969"/>
                                    <a:gd name="connsiteY94" fmla="*/ 7837 h 10000"/>
                                    <a:gd name="connsiteX95" fmla="*/ 315 w 9969"/>
                                    <a:gd name="connsiteY95" fmla="*/ 7734 h 10000"/>
                                    <a:gd name="connsiteX96" fmla="*/ 328 w 9969"/>
                                    <a:gd name="connsiteY96" fmla="*/ 7630 h 10000"/>
                                    <a:gd name="connsiteX97" fmla="*/ 328 w 9969"/>
                                    <a:gd name="connsiteY97" fmla="*/ 7422 h 10000"/>
                                    <a:gd name="connsiteX98" fmla="*/ 328 w 9969"/>
                                    <a:gd name="connsiteY98" fmla="*/ 7318 h 10000"/>
                                    <a:gd name="connsiteX99" fmla="*/ 340 w 9969"/>
                                    <a:gd name="connsiteY99" fmla="*/ 7318 h 10000"/>
                                    <a:gd name="connsiteX100" fmla="*/ 340 w 9969"/>
                                    <a:gd name="connsiteY100" fmla="*/ 7422 h 10000"/>
                                    <a:gd name="connsiteX101" fmla="*/ 353 w 9969"/>
                                    <a:gd name="connsiteY101" fmla="*/ 7526 h 10000"/>
                                    <a:gd name="connsiteX102" fmla="*/ 353 w 9969"/>
                                    <a:gd name="connsiteY102" fmla="*/ 7630 h 10000"/>
                                    <a:gd name="connsiteX103" fmla="*/ 353 w 9969"/>
                                    <a:gd name="connsiteY103" fmla="*/ 7734 h 10000"/>
                                    <a:gd name="connsiteX104" fmla="*/ 353 w 9969"/>
                                    <a:gd name="connsiteY104" fmla="*/ 7837 h 10000"/>
                                    <a:gd name="connsiteX105" fmla="*/ 366 w 9969"/>
                                    <a:gd name="connsiteY105" fmla="*/ 7941 h 10000"/>
                                    <a:gd name="connsiteX106" fmla="*/ 366 w 9969"/>
                                    <a:gd name="connsiteY106" fmla="*/ 7837 h 10000"/>
                                    <a:gd name="connsiteX107" fmla="*/ 366 w 9969"/>
                                    <a:gd name="connsiteY107" fmla="*/ 7630 h 10000"/>
                                    <a:gd name="connsiteX108" fmla="*/ 379 w 9969"/>
                                    <a:gd name="connsiteY108" fmla="*/ 7422 h 10000"/>
                                    <a:gd name="connsiteX109" fmla="*/ 379 w 9969"/>
                                    <a:gd name="connsiteY109" fmla="*/ 7215 h 10000"/>
                                    <a:gd name="connsiteX110" fmla="*/ 379 w 9969"/>
                                    <a:gd name="connsiteY110" fmla="*/ 7111 h 10000"/>
                                    <a:gd name="connsiteX111" fmla="*/ 379 w 9969"/>
                                    <a:gd name="connsiteY111" fmla="*/ 6903 h 10000"/>
                                    <a:gd name="connsiteX112" fmla="*/ 392 w 9969"/>
                                    <a:gd name="connsiteY112" fmla="*/ 6799 h 10000"/>
                                    <a:gd name="connsiteX113" fmla="*/ 392 w 9969"/>
                                    <a:gd name="connsiteY113" fmla="*/ 6609 h 10000"/>
                                    <a:gd name="connsiteX114" fmla="*/ 406 w 9969"/>
                                    <a:gd name="connsiteY114" fmla="*/ 6401 h 10000"/>
                                    <a:gd name="connsiteX115" fmla="*/ 406 w 9969"/>
                                    <a:gd name="connsiteY115" fmla="*/ 6194 h 10000"/>
                                    <a:gd name="connsiteX116" fmla="*/ 420 w 9969"/>
                                    <a:gd name="connsiteY116" fmla="*/ 5882 h 10000"/>
                                    <a:gd name="connsiteX117" fmla="*/ 420 w 9969"/>
                                    <a:gd name="connsiteY117" fmla="*/ 5571 h 10000"/>
                                    <a:gd name="connsiteX118" fmla="*/ 434 w 9969"/>
                                    <a:gd name="connsiteY118" fmla="*/ 5260 h 10000"/>
                                    <a:gd name="connsiteX119" fmla="*/ 434 w 9969"/>
                                    <a:gd name="connsiteY119" fmla="*/ 5052 h 10000"/>
                                    <a:gd name="connsiteX120" fmla="*/ 448 w 9969"/>
                                    <a:gd name="connsiteY120" fmla="*/ 5052 h 10000"/>
                                    <a:gd name="connsiteX121" fmla="*/ 448 w 9969"/>
                                    <a:gd name="connsiteY121" fmla="*/ 5156 h 10000"/>
                                    <a:gd name="connsiteX122" fmla="*/ 462 w 9969"/>
                                    <a:gd name="connsiteY122" fmla="*/ 5260 h 10000"/>
                                    <a:gd name="connsiteX123" fmla="*/ 462 w 9969"/>
                                    <a:gd name="connsiteY123" fmla="*/ 5363 h 10000"/>
                                    <a:gd name="connsiteX124" fmla="*/ 462 w 9969"/>
                                    <a:gd name="connsiteY124" fmla="*/ 5467 h 10000"/>
                                    <a:gd name="connsiteX125" fmla="*/ 475 w 9969"/>
                                    <a:gd name="connsiteY125" fmla="*/ 5571 h 10000"/>
                                    <a:gd name="connsiteX126" fmla="*/ 475 w 9969"/>
                                    <a:gd name="connsiteY126" fmla="*/ 5675 h 10000"/>
                                    <a:gd name="connsiteX127" fmla="*/ 490 w 9969"/>
                                    <a:gd name="connsiteY127" fmla="*/ 5779 h 10000"/>
                                    <a:gd name="connsiteX128" fmla="*/ 505 w 9969"/>
                                    <a:gd name="connsiteY128" fmla="*/ 5779 h 10000"/>
                                    <a:gd name="connsiteX129" fmla="*/ 505 w 9969"/>
                                    <a:gd name="connsiteY129" fmla="*/ 5882 h 10000"/>
                                    <a:gd name="connsiteX130" fmla="*/ 520 w 9969"/>
                                    <a:gd name="connsiteY130" fmla="*/ 5986 h 10000"/>
                                    <a:gd name="connsiteX131" fmla="*/ 520 w 9969"/>
                                    <a:gd name="connsiteY131" fmla="*/ 6090 h 10000"/>
                                    <a:gd name="connsiteX132" fmla="*/ 520 w 9969"/>
                                    <a:gd name="connsiteY132" fmla="*/ 6194 h 10000"/>
                                    <a:gd name="connsiteX133" fmla="*/ 537 w 9969"/>
                                    <a:gd name="connsiteY133" fmla="*/ 6194 h 10000"/>
                                    <a:gd name="connsiteX134" fmla="*/ 537 w 9969"/>
                                    <a:gd name="connsiteY134" fmla="*/ 6298 h 10000"/>
                                    <a:gd name="connsiteX135" fmla="*/ 537 w 9969"/>
                                    <a:gd name="connsiteY135" fmla="*/ 6194 h 10000"/>
                                    <a:gd name="connsiteX136" fmla="*/ 553 w 9969"/>
                                    <a:gd name="connsiteY136" fmla="*/ 6194 h 10000"/>
                                    <a:gd name="connsiteX137" fmla="*/ 553 w 9969"/>
                                    <a:gd name="connsiteY137" fmla="*/ 6090 h 10000"/>
                                    <a:gd name="connsiteX138" fmla="*/ 568 w 9969"/>
                                    <a:gd name="connsiteY138" fmla="*/ 6090 h 10000"/>
                                    <a:gd name="connsiteX139" fmla="*/ 568 w 9969"/>
                                    <a:gd name="connsiteY139" fmla="*/ 6194 h 10000"/>
                                    <a:gd name="connsiteX140" fmla="*/ 568 w 9969"/>
                                    <a:gd name="connsiteY140" fmla="*/ 6298 h 10000"/>
                                    <a:gd name="connsiteX141" fmla="*/ 582 w 9969"/>
                                    <a:gd name="connsiteY141" fmla="*/ 6505 h 10000"/>
                                    <a:gd name="connsiteX142" fmla="*/ 582 w 9969"/>
                                    <a:gd name="connsiteY142" fmla="*/ 6609 h 10000"/>
                                    <a:gd name="connsiteX143" fmla="*/ 597 w 9969"/>
                                    <a:gd name="connsiteY143" fmla="*/ 6799 h 10000"/>
                                    <a:gd name="connsiteX144" fmla="*/ 597 w 9969"/>
                                    <a:gd name="connsiteY144" fmla="*/ 7007 h 10000"/>
                                    <a:gd name="connsiteX145" fmla="*/ 611 w 9969"/>
                                    <a:gd name="connsiteY145" fmla="*/ 7111 h 10000"/>
                                    <a:gd name="connsiteX146" fmla="*/ 611 w 9969"/>
                                    <a:gd name="connsiteY146" fmla="*/ 7215 h 10000"/>
                                    <a:gd name="connsiteX147" fmla="*/ 626 w 9969"/>
                                    <a:gd name="connsiteY147" fmla="*/ 7422 h 10000"/>
                                    <a:gd name="connsiteX148" fmla="*/ 626 w 9969"/>
                                    <a:gd name="connsiteY148" fmla="*/ 7734 h 10000"/>
                                    <a:gd name="connsiteX149" fmla="*/ 644 w 9969"/>
                                    <a:gd name="connsiteY149" fmla="*/ 7941 h 10000"/>
                                    <a:gd name="connsiteX150" fmla="*/ 644 w 9969"/>
                                    <a:gd name="connsiteY150" fmla="*/ 8253 h 10000"/>
                                    <a:gd name="connsiteX151" fmla="*/ 644 w 9969"/>
                                    <a:gd name="connsiteY151" fmla="*/ 8460 h 10000"/>
                                    <a:gd name="connsiteX152" fmla="*/ 661 w 9969"/>
                                    <a:gd name="connsiteY152" fmla="*/ 8668 h 10000"/>
                                    <a:gd name="connsiteX153" fmla="*/ 661 w 9969"/>
                                    <a:gd name="connsiteY153" fmla="*/ 8979 h 10000"/>
                                    <a:gd name="connsiteX154" fmla="*/ 678 w 9969"/>
                                    <a:gd name="connsiteY154" fmla="*/ 8979 h 10000"/>
                                    <a:gd name="connsiteX155" fmla="*/ 678 w 9969"/>
                                    <a:gd name="connsiteY155" fmla="*/ 9066 h 10000"/>
                                    <a:gd name="connsiteX156" fmla="*/ 693 w 9969"/>
                                    <a:gd name="connsiteY156" fmla="*/ 9066 h 10000"/>
                                    <a:gd name="connsiteX157" fmla="*/ 707 w 9969"/>
                                    <a:gd name="connsiteY157" fmla="*/ 9170 h 10000"/>
                                    <a:gd name="connsiteX158" fmla="*/ 724 w 9969"/>
                                    <a:gd name="connsiteY158" fmla="*/ 9066 h 10000"/>
                                    <a:gd name="connsiteX159" fmla="*/ 742 w 9969"/>
                                    <a:gd name="connsiteY159" fmla="*/ 9066 h 10000"/>
                                    <a:gd name="connsiteX160" fmla="*/ 760 w 9969"/>
                                    <a:gd name="connsiteY160" fmla="*/ 9066 h 10000"/>
                                    <a:gd name="connsiteX161" fmla="*/ 774 w 9969"/>
                                    <a:gd name="connsiteY161" fmla="*/ 9170 h 10000"/>
                                    <a:gd name="connsiteX162" fmla="*/ 774 w 9969"/>
                                    <a:gd name="connsiteY162" fmla="*/ 9273 h 10000"/>
                                    <a:gd name="connsiteX163" fmla="*/ 774 w 9969"/>
                                    <a:gd name="connsiteY163" fmla="*/ 9377 h 10000"/>
                                    <a:gd name="connsiteX164" fmla="*/ 790 w 9969"/>
                                    <a:gd name="connsiteY164" fmla="*/ 9481 h 10000"/>
                                    <a:gd name="connsiteX165" fmla="*/ 790 w 9969"/>
                                    <a:gd name="connsiteY165" fmla="*/ 9585 h 10000"/>
                                    <a:gd name="connsiteX166" fmla="*/ 808 w 9969"/>
                                    <a:gd name="connsiteY166" fmla="*/ 9585 h 10000"/>
                                    <a:gd name="connsiteX167" fmla="*/ 808 w 9969"/>
                                    <a:gd name="connsiteY167" fmla="*/ 9481 h 10000"/>
                                    <a:gd name="connsiteX168" fmla="*/ 819 w 9969"/>
                                    <a:gd name="connsiteY168" fmla="*/ 9273 h 10000"/>
                                    <a:gd name="connsiteX169" fmla="*/ 832 w 9969"/>
                                    <a:gd name="connsiteY169" fmla="*/ 9066 h 10000"/>
                                    <a:gd name="connsiteX170" fmla="*/ 846 w 9969"/>
                                    <a:gd name="connsiteY170" fmla="*/ 8668 h 10000"/>
                                    <a:gd name="connsiteX171" fmla="*/ 846 w 9969"/>
                                    <a:gd name="connsiteY171" fmla="*/ 8460 h 10000"/>
                                    <a:gd name="connsiteX172" fmla="*/ 859 w 9969"/>
                                    <a:gd name="connsiteY172" fmla="*/ 8253 h 10000"/>
                                    <a:gd name="connsiteX173" fmla="*/ 859 w 9969"/>
                                    <a:gd name="connsiteY173" fmla="*/ 8045 h 10000"/>
                                    <a:gd name="connsiteX174" fmla="*/ 871 w 9969"/>
                                    <a:gd name="connsiteY174" fmla="*/ 7837 h 10000"/>
                                    <a:gd name="connsiteX175" fmla="*/ 871 w 9969"/>
                                    <a:gd name="connsiteY175" fmla="*/ 7734 h 10000"/>
                                    <a:gd name="connsiteX176" fmla="*/ 887 w 9969"/>
                                    <a:gd name="connsiteY176" fmla="*/ 7526 h 10000"/>
                                    <a:gd name="connsiteX177" fmla="*/ 904 w 9969"/>
                                    <a:gd name="connsiteY177" fmla="*/ 7318 h 10000"/>
                                    <a:gd name="connsiteX178" fmla="*/ 904 w 9969"/>
                                    <a:gd name="connsiteY178" fmla="*/ 7111 h 10000"/>
                                    <a:gd name="connsiteX179" fmla="*/ 918 w 9969"/>
                                    <a:gd name="connsiteY179" fmla="*/ 6903 h 10000"/>
                                    <a:gd name="connsiteX180" fmla="*/ 932 w 9969"/>
                                    <a:gd name="connsiteY180" fmla="*/ 6713 h 10000"/>
                                    <a:gd name="connsiteX181" fmla="*/ 945 w 9969"/>
                                    <a:gd name="connsiteY181" fmla="*/ 6609 h 10000"/>
                                    <a:gd name="connsiteX182" fmla="*/ 945 w 9969"/>
                                    <a:gd name="connsiteY182" fmla="*/ 6401 h 10000"/>
                                    <a:gd name="connsiteX183" fmla="*/ 957 w 9969"/>
                                    <a:gd name="connsiteY183" fmla="*/ 6194 h 10000"/>
                                    <a:gd name="connsiteX184" fmla="*/ 972 w 9969"/>
                                    <a:gd name="connsiteY184" fmla="*/ 6090 h 10000"/>
                                    <a:gd name="connsiteX185" fmla="*/ 987 w 9969"/>
                                    <a:gd name="connsiteY185" fmla="*/ 5882 h 10000"/>
                                    <a:gd name="connsiteX186" fmla="*/ 987 w 9969"/>
                                    <a:gd name="connsiteY186" fmla="*/ 5675 h 10000"/>
                                    <a:gd name="connsiteX187" fmla="*/ 1001 w 9969"/>
                                    <a:gd name="connsiteY187" fmla="*/ 5571 h 10000"/>
                                    <a:gd name="connsiteX188" fmla="*/ 1014 w 9969"/>
                                    <a:gd name="connsiteY188" fmla="*/ 5467 h 10000"/>
                                    <a:gd name="connsiteX189" fmla="*/ 1028 w 9969"/>
                                    <a:gd name="connsiteY189" fmla="*/ 5363 h 10000"/>
                                    <a:gd name="connsiteX190" fmla="*/ 1043 w 9969"/>
                                    <a:gd name="connsiteY190" fmla="*/ 5363 h 10000"/>
                                    <a:gd name="connsiteX191" fmla="*/ 1043 w 9969"/>
                                    <a:gd name="connsiteY191" fmla="*/ 5467 h 10000"/>
                                    <a:gd name="connsiteX192" fmla="*/ 1073 w 9969"/>
                                    <a:gd name="connsiteY192" fmla="*/ 5675 h 10000"/>
                                    <a:gd name="connsiteX193" fmla="*/ 1073 w 9969"/>
                                    <a:gd name="connsiteY193" fmla="*/ 5882 h 10000"/>
                                    <a:gd name="connsiteX194" fmla="*/ 1089 w 9969"/>
                                    <a:gd name="connsiteY194" fmla="*/ 6298 h 10000"/>
                                    <a:gd name="connsiteX195" fmla="*/ 1120 w 9969"/>
                                    <a:gd name="connsiteY195" fmla="*/ 6609 h 10000"/>
                                    <a:gd name="connsiteX196" fmla="*/ 1120 w 9969"/>
                                    <a:gd name="connsiteY196" fmla="*/ 6799 h 10000"/>
                                    <a:gd name="connsiteX197" fmla="*/ 1131 w 9969"/>
                                    <a:gd name="connsiteY197" fmla="*/ 7007 h 10000"/>
                                    <a:gd name="connsiteX198" fmla="*/ 1146 w 9969"/>
                                    <a:gd name="connsiteY198" fmla="*/ 7215 h 10000"/>
                                    <a:gd name="connsiteX199" fmla="*/ 1161 w 9969"/>
                                    <a:gd name="connsiteY199" fmla="*/ 7422 h 10000"/>
                                    <a:gd name="connsiteX200" fmla="*/ 1177 w 9969"/>
                                    <a:gd name="connsiteY200" fmla="*/ 7837 h 10000"/>
                                    <a:gd name="connsiteX201" fmla="*/ 1212 w 9969"/>
                                    <a:gd name="connsiteY201" fmla="*/ 8356 h 10000"/>
                                    <a:gd name="connsiteX202" fmla="*/ 1228 w 9969"/>
                                    <a:gd name="connsiteY202" fmla="*/ 8772 h 10000"/>
                                    <a:gd name="connsiteX203" fmla="*/ 1244 w 9969"/>
                                    <a:gd name="connsiteY203" fmla="*/ 9066 h 10000"/>
                                    <a:gd name="connsiteX204" fmla="*/ 1261 w 9969"/>
                                    <a:gd name="connsiteY204" fmla="*/ 9273 h 10000"/>
                                    <a:gd name="connsiteX205" fmla="*/ 1261 w 9969"/>
                                    <a:gd name="connsiteY205" fmla="*/ 9377 h 10000"/>
                                    <a:gd name="connsiteX206" fmla="*/ 1277 w 9969"/>
                                    <a:gd name="connsiteY206" fmla="*/ 9481 h 10000"/>
                                    <a:gd name="connsiteX207" fmla="*/ 1292 w 9969"/>
                                    <a:gd name="connsiteY207" fmla="*/ 9481 h 10000"/>
                                    <a:gd name="connsiteX208" fmla="*/ 1313 w 9969"/>
                                    <a:gd name="connsiteY208" fmla="*/ 9377 h 10000"/>
                                    <a:gd name="connsiteX209" fmla="*/ 1330 w 9969"/>
                                    <a:gd name="connsiteY209" fmla="*/ 9377 h 10000"/>
                                    <a:gd name="connsiteX210" fmla="*/ 1343 w 9969"/>
                                    <a:gd name="connsiteY210" fmla="*/ 9273 h 10000"/>
                                    <a:gd name="connsiteX211" fmla="*/ 1357 w 9969"/>
                                    <a:gd name="connsiteY211" fmla="*/ 9170 h 10000"/>
                                    <a:gd name="connsiteX212" fmla="*/ 1371 w 9969"/>
                                    <a:gd name="connsiteY212" fmla="*/ 9066 h 10000"/>
                                    <a:gd name="connsiteX213" fmla="*/ 1387 w 9969"/>
                                    <a:gd name="connsiteY213" fmla="*/ 8772 h 10000"/>
                                    <a:gd name="connsiteX214" fmla="*/ 1413 w 9969"/>
                                    <a:gd name="connsiteY214" fmla="*/ 8356 h 10000"/>
                                    <a:gd name="connsiteX215" fmla="*/ 1427 w 9969"/>
                                    <a:gd name="connsiteY215" fmla="*/ 7837 h 10000"/>
                                    <a:gd name="connsiteX216" fmla="*/ 1457 w 9969"/>
                                    <a:gd name="connsiteY216" fmla="*/ 7215 h 10000"/>
                                    <a:gd name="connsiteX217" fmla="*/ 1486 w 9969"/>
                                    <a:gd name="connsiteY217" fmla="*/ 6609 h 10000"/>
                                    <a:gd name="connsiteX218" fmla="*/ 1500 w 9969"/>
                                    <a:gd name="connsiteY218" fmla="*/ 6090 h 10000"/>
                                    <a:gd name="connsiteX219" fmla="*/ 1534 w 9969"/>
                                    <a:gd name="connsiteY219" fmla="*/ 5779 h 10000"/>
                                    <a:gd name="connsiteX220" fmla="*/ 1560 w 9969"/>
                                    <a:gd name="connsiteY220" fmla="*/ 5571 h 10000"/>
                                    <a:gd name="connsiteX221" fmla="*/ 1577 w 9969"/>
                                    <a:gd name="connsiteY221" fmla="*/ 5571 h 10000"/>
                                    <a:gd name="connsiteX222" fmla="*/ 1592 w 9969"/>
                                    <a:gd name="connsiteY222" fmla="*/ 5571 h 10000"/>
                                    <a:gd name="connsiteX223" fmla="*/ 1608 w 9969"/>
                                    <a:gd name="connsiteY223" fmla="*/ 5675 h 10000"/>
                                    <a:gd name="connsiteX224" fmla="*/ 1636 w 9969"/>
                                    <a:gd name="connsiteY224" fmla="*/ 5779 h 10000"/>
                                    <a:gd name="connsiteX225" fmla="*/ 1667 w 9969"/>
                                    <a:gd name="connsiteY225" fmla="*/ 6194 h 10000"/>
                                    <a:gd name="connsiteX226" fmla="*/ 1698 w 9969"/>
                                    <a:gd name="connsiteY226" fmla="*/ 6713 h 10000"/>
                                    <a:gd name="connsiteX227" fmla="*/ 1715 w 9969"/>
                                    <a:gd name="connsiteY227" fmla="*/ 7318 h 10000"/>
                                    <a:gd name="connsiteX228" fmla="*/ 1745 w 9969"/>
                                    <a:gd name="connsiteY228" fmla="*/ 7941 h 10000"/>
                                    <a:gd name="connsiteX229" fmla="*/ 1760 w 9969"/>
                                    <a:gd name="connsiteY229" fmla="*/ 8460 h 10000"/>
                                    <a:gd name="connsiteX230" fmla="*/ 1789 w 9969"/>
                                    <a:gd name="connsiteY230" fmla="*/ 8772 h 10000"/>
                                    <a:gd name="connsiteX231" fmla="*/ 1817 w 9969"/>
                                    <a:gd name="connsiteY231" fmla="*/ 9170 h 10000"/>
                                    <a:gd name="connsiteX232" fmla="*/ 1850 w 9969"/>
                                    <a:gd name="connsiteY232" fmla="*/ 9377 h 10000"/>
                                    <a:gd name="connsiteX233" fmla="*/ 1865 w 9969"/>
                                    <a:gd name="connsiteY233" fmla="*/ 9481 h 10000"/>
                                    <a:gd name="connsiteX234" fmla="*/ 1893 w 9969"/>
                                    <a:gd name="connsiteY234" fmla="*/ 9481 h 10000"/>
                                    <a:gd name="connsiteX235" fmla="*/ 1907 w 9969"/>
                                    <a:gd name="connsiteY235" fmla="*/ 9273 h 10000"/>
                                    <a:gd name="connsiteX236" fmla="*/ 1934 w 9969"/>
                                    <a:gd name="connsiteY236" fmla="*/ 8772 h 10000"/>
                                    <a:gd name="connsiteX237" fmla="*/ 1967 w 9969"/>
                                    <a:gd name="connsiteY237" fmla="*/ 8253 h 10000"/>
                                    <a:gd name="connsiteX238" fmla="*/ 1981 w 9969"/>
                                    <a:gd name="connsiteY238" fmla="*/ 7837 h 10000"/>
                                    <a:gd name="connsiteX239" fmla="*/ 2013 w 9969"/>
                                    <a:gd name="connsiteY239" fmla="*/ 7318 h 10000"/>
                                    <a:gd name="connsiteX240" fmla="*/ 2029 w 9969"/>
                                    <a:gd name="connsiteY240" fmla="*/ 6713 h 10000"/>
                                    <a:gd name="connsiteX241" fmla="*/ 2055 w 9969"/>
                                    <a:gd name="connsiteY241" fmla="*/ 6194 h 10000"/>
                                    <a:gd name="connsiteX242" fmla="*/ 2083 w 9969"/>
                                    <a:gd name="connsiteY242" fmla="*/ 5779 h 10000"/>
                                    <a:gd name="connsiteX243" fmla="*/ 2115 w 9969"/>
                                    <a:gd name="connsiteY243" fmla="*/ 5571 h 10000"/>
                                    <a:gd name="connsiteX244" fmla="*/ 2129 w 9969"/>
                                    <a:gd name="connsiteY244" fmla="*/ 5467 h 10000"/>
                                    <a:gd name="connsiteX245" fmla="*/ 2157 w 9969"/>
                                    <a:gd name="connsiteY245" fmla="*/ 5571 h 10000"/>
                                    <a:gd name="connsiteX246" fmla="*/ 2189 w 9969"/>
                                    <a:gd name="connsiteY246" fmla="*/ 5882 h 10000"/>
                                    <a:gd name="connsiteX247" fmla="*/ 2222 w 9969"/>
                                    <a:gd name="connsiteY247" fmla="*/ 6298 h 10000"/>
                                    <a:gd name="connsiteX248" fmla="*/ 2251 w 9969"/>
                                    <a:gd name="connsiteY248" fmla="*/ 6799 h 10000"/>
                                    <a:gd name="connsiteX249" fmla="*/ 2264 w 9969"/>
                                    <a:gd name="connsiteY249" fmla="*/ 7215 h 10000"/>
                                    <a:gd name="connsiteX250" fmla="*/ 2278 w 9969"/>
                                    <a:gd name="connsiteY250" fmla="*/ 7837 h 10000"/>
                                    <a:gd name="connsiteX251" fmla="*/ 2309 w 9969"/>
                                    <a:gd name="connsiteY251" fmla="*/ 8253 h 10000"/>
                                    <a:gd name="connsiteX252" fmla="*/ 2344 w 9969"/>
                                    <a:gd name="connsiteY252" fmla="*/ 8668 h 10000"/>
                                    <a:gd name="connsiteX253" fmla="*/ 2361 w 9969"/>
                                    <a:gd name="connsiteY253" fmla="*/ 9170 h 10000"/>
                                    <a:gd name="connsiteX254" fmla="*/ 2398 w 9969"/>
                                    <a:gd name="connsiteY254" fmla="*/ 9377 h 10000"/>
                                    <a:gd name="connsiteX255" fmla="*/ 2426 w 9969"/>
                                    <a:gd name="connsiteY255" fmla="*/ 9481 h 10000"/>
                                    <a:gd name="connsiteX256" fmla="*/ 2454 w 9969"/>
                                    <a:gd name="connsiteY256" fmla="*/ 9273 h 10000"/>
                                    <a:gd name="connsiteX257" fmla="*/ 2480 w 9969"/>
                                    <a:gd name="connsiteY257" fmla="*/ 8979 h 10000"/>
                                    <a:gd name="connsiteX258" fmla="*/ 2507 w 9969"/>
                                    <a:gd name="connsiteY258" fmla="*/ 8564 h 10000"/>
                                    <a:gd name="connsiteX259" fmla="*/ 2538 w 9969"/>
                                    <a:gd name="connsiteY259" fmla="*/ 7941 h 10000"/>
                                    <a:gd name="connsiteX260" fmla="*/ 2551 w 9969"/>
                                    <a:gd name="connsiteY260" fmla="*/ 7318 h 10000"/>
                                    <a:gd name="connsiteX261" fmla="*/ 2580 w 9969"/>
                                    <a:gd name="connsiteY261" fmla="*/ 6713 h 10000"/>
                                    <a:gd name="connsiteX262" fmla="*/ 2607 w 9969"/>
                                    <a:gd name="connsiteY262" fmla="*/ 6194 h 10000"/>
                                    <a:gd name="connsiteX263" fmla="*/ 2638 w 9969"/>
                                    <a:gd name="connsiteY263" fmla="*/ 5779 h 10000"/>
                                    <a:gd name="connsiteX264" fmla="*/ 2656 w 9969"/>
                                    <a:gd name="connsiteY264" fmla="*/ 5675 h 10000"/>
                                    <a:gd name="connsiteX265" fmla="*/ 2687 w 9969"/>
                                    <a:gd name="connsiteY265" fmla="*/ 5467 h 10000"/>
                                    <a:gd name="connsiteX266" fmla="*/ 2707 w 9969"/>
                                    <a:gd name="connsiteY266" fmla="*/ 5467 h 10000"/>
                                    <a:gd name="connsiteX267" fmla="*/ 2722 w 9969"/>
                                    <a:gd name="connsiteY267" fmla="*/ 5571 h 10000"/>
                                    <a:gd name="connsiteX268" fmla="*/ 2735 w 9969"/>
                                    <a:gd name="connsiteY268" fmla="*/ 5779 h 10000"/>
                                    <a:gd name="connsiteX269" fmla="*/ 2766 w 9969"/>
                                    <a:gd name="connsiteY269" fmla="*/ 6194 h 10000"/>
                                    <a:gd name="connsiteX270" fmla="*/ 2793 w 9969"/>
                                    <a:gd name="connsiteY270" fmla="*/ 6713 h 10000"/>
                                    <a:gd name="connsiteX271" fmla="*/ 2822 w 9969"/>
                                    <a:gd name="connsiteY271" fmla="*/ 7318 h 10000"/>
                                    <a:gd name="connsiteX272" fmla="*/ 2854 w 9969"/>
                                    <a:gd name="connsiteY272" fmla="*/ 7941 h 10000"/>
                                    <a:gd name="connsiteX273" fmla="*/ 2888 w 9969"/>
                                    <a:gd name="connsiteY273" fmla="*/ 8564 h 10000"/>
                                    <a:gd name="connsiteX274" fmla="*/ 2902 w 9969"/>
                                    <a:gd name="connsiteY274" fmla="*/ 8979 h 10000"/>
                                    <a:gd name="connsiteX275" fmla="*/ 2931 w 9969"/>
                                    <a:gd name="connsiteY275" fmla="*/ 9273 h 10000"/>
                                    <a:gd name="connsiteX276" fmla="*/ 2948 w 9969"/>
                                    <a:gd name="connsiteY276" fmla="*/ 9377 h 10000"/>
                                    <a:gd name="connsiteX277" fmla="*/ 2976 w 9969"/>
                                    <a:gd name="connsiteY277" fmla="*/ 9481 h 10000"/>
                                    <a:gd name="connsiteX278" fmla="*/ 2989 w 9969"/>
                                    <a:gd name="connsiteY278" fmla="*/ 9377 h 10000"/>
                                    <a:gd name="connsiteX279" fmla="*/ 3003 w 9969"/>
                                    <a:gd name="connsiteY279" fmla="*/ 9273 h 10000"/>
                                    <a:gd name="connsiteX280" fmla="*/ 3031 w 9969"/>
                                    <a:gd name="connsiteY280" fmla="*/ 8979 h 10000"/>
                                    <a:gd name="connsiteX281" fmla="*/ 3058 w 9969"/>
                                    <a:gd name="connsiteY281" fmla="*/ 8460 h 10000"/>
                                    <a:gd name="connsiteX282" fmla="*/ 3075 w 9969"/>
                                    <a:gd name="connsiteY282" fmla="*/ 7941 h 10000"/>
                                    <a:gd name="connsiteX283" fmla="*/ 3107 w 9969"/>
                                    <a:gd name="connsiteY283" fmla="*/ 7215 h 10000"/>
                                    <a:gd name="connsiteX284" fmla="*/ 3138 w 9969"/>
                                    <a:gd name="connsiteY284" fmla="*/ 6609 h 10000"/>
                                    <a:gd name="connsiteX285" fmla="*/ 3164 w 9969"/>
                                    <a:gd name="connsiteY285" fmla="*/ 6194 h 10000"/>
                                    <a:gd name="connsiteX286" fmla="*/ 3198 w 9969"/>
                                    <a:gd name="connsiteY286" fmla="*/ 5779 h 10000"/>
                                    <a:gd name="connsiteX287" fmla="*/ 3216 w 9969"/>
                                    <a:gd name="connsiteY287" fmla="*/ 5571 h 10000"/>
                                    <a:gd name="connsiteX288" fmla="*/ 3230 w 9969"/>
                                    <a:gd name="connsiteY288" fmla="*/ 5467 h 10000"/>
                                    <a:gd name="connsiteX289" fmla="*/ 3244 w 9969"/>
                                    <a:gd name="connsiteY289" fmla="*/ 5467 h 10000"/>
                                    <a:gd name="connsiteX290" fmla="*/ 3276 w 9969"/>
                                    <a:gd name="connsiteY290" fmla="*/ 5571 h 10000"/>
                                    <a:gd name="connsiteX291" fmla="*/ 3290 w 9969"/>
                                    <a:gd name="connsiteY291" fmla="*/ 5675 h 10000"/>
                                    <a:gd name="connsiteX292" fmla="*/ 3302 w 9969"/>
                                    <a:gd name="connsiteY292" fmla="*/ 6090 h 10000"/>
                                    <a:gd name="connsiteX293" fmla="*/ 3331 w 9969"/>
                                    <a:gd name="connsiteY293" fmla="*/ 6609 h 10000"/>
                                    <a:gd name="connsiteX294" fmla="*/ 3365 w 9969"/>
                                    <a:gd name="connsiteY294" fmla="*/ 7111 h 10000"/>
                                    <a:gd name="connsiteX295" fmla="*/ 3395 w 9969"/>
                                    <a:gd name="connsiteY295" fmla="*/ 7734 h 10000"/>
                                    <a:gd name="connsiteX296" fmla="*/ 3429 w 9969"/>
                                    <a:gd name="connsiteY296" fmla="*/ 8356 h 10000"/>
                                    <a:gd name="connsiteX297" fmla="*/ 3455 w 9969"/>
                                    <a:gd name="connsiteY297" fmla="*/ 8875 h 10000"/>
                                    <a:gd name="connsiteX298" fmla="*/ 3468 w 9969"/>
                                    <a:gd name="connsiteY298" fmla="*/ 9273 h 10000"/>
                                    <a:gd name="connsiteX299" fmla="*/ 3498 w 9969"/>
                                    <a:gd name="connsiteY299" fmla="*/ 9481 h 10000"/>
                                    <a:gd name="connsiteX300" fmla="*/ 3528 w 9969"/>
                                    <a:gd name="connsiteY300" fmla="*/ 9481 h 10000"/>
                                    <a:gd name="connsiteX301" fmla="*/ 3561 w 9969"/>
                                    <a:gd name="connsiteY301" fmla="*/ 9273 h 10000"/>
                                    <a:gd name="connsiteX302" fmla="*/ 3587 w 9969"/>
                                    <a:gd name="connsiteY302" fmla="*/ 8979 h 10000"/>
                                    <a:gd name="connsiteX303" fmla="*/ 3619 w 9969"/>
                                    <a:gd name="connsiteY303" fmla="*/ 8460 h 10000"/>
                                    <a:gd name="connsiteX304" fmla="*/ 3649 w 9969"/>
                                    <a:gd name="connsiteY304" fmla="*/ 7837 h 10000"/>
                                    <a:gd name="connsiteX305" fmla="*/ 3663 w 9969"/>
                                    <a:gd name="connsiteY305" fmla="*/ 7215 h 10000"/>
                                    <a:gd name="connsiteX306" fmla="*/ 3697 w 9969"/>
                                    <a:gd name="connsiteY306" fmla="*/ 6609 h 10000"/>
                                    <a:gd name="connsiteX307" fmla="*/ 3727 w 9969"/>
                                    <a:gd name="connsiteY307" fmla="*/ 6090 h 10000"/>
                                    <a:gd name="connsiteX308" fmla="*/ 3755 w 9969"/>
                                    <a:gd name="connsiteY308" fmla="*/ 5779 h 10000"/>
                                    <a:gd name="connsiteX309" fmla="*/ 3772 w 9969"/>
                                    <a:gd name="connsiteY309" fmla="*/ 5571 h 10000"/>
                                    <a:gd name="connsiteX310" fmla="*/ 3800 w 9969"/>
                                    <a:gd name="connsiteY310" fmla="*/ 5467 h 10000"/>
                                    <a:gd name="connsiteX311" fmla="*/ 3828 w 9969"/>
                                    <a:gd name="connsiteY311" fmla="*/ 5571 h 10000"/>
                                    <a:gd name="connsiteX312" fmla="*/ 3841 w 9969"/>
                                    <a:gd name="connsiteY312" fmla="*/ 5882 h 10000"/>
                                    <a:gd name="connsiteX313" fmla="*/ 3872 w 9969"/>
                                    <a:gd name="connsiteY313" fmla="*/ 6298 h 10000"/>
                                    <a:gd name="connsiteX314" fmla="*/ 3904 w 9969"/>
                                    <a:gd name="connsiteY314" fmla="*/ 6799 h 10000"/>
                                    <a:gd name="connsiteX315" fmla="*/ 3937 w 9969"/>
                                    <a:gd name="connsiteY315" fmla="*/ 7422 h 10000"/>
                                    <a:gd name="connsiteX316" fmla="*/ 3953 w 9969"/>
                                    <a:gd name="connsiteY316" fmla="*/ 7941 h 10000"/>
                                    <a:gd name="connsiteX317" fmla="*/ 3980 w 9969"/>
                                    <a:gd name="connsiteY317" fmla="*/ 8460 h 10000"/>
                                    <a:gd name="connsiteX318" fmla="*/ 4007 w 9969"/>
                                    <a:gd name="connsiteY318" fmla="*/ 8875 h 10000"/>
                                    <a:gd name="connsiteX319" fmla="*/ 4041 w 9969"/>
                                    <a:gd name="connsiteY319" fmla="*/ 9273 h 10000"/>
                                    <a:gd name="connsiteX320" fmla="*/ 4056 w 9969"/>
                                    <a:gd name="connsiteY320" fmla="*/ 9377 h 10000"/>
                                    <a:gd name="connsiteX321" fmla="*/ 4070 w 9969"/>
                                    <a:gd name="connsiteY321" fmla="*/ 9481 h 10000"/>
                                    <a:gd name="connsiteX322" fmla="*/ 4084 w 9969"/>
                                    <a:gd name="connsiteY322" fmla="*/ 9481 h 10000"/>
                                    <a:gd name="connsiteX323" fmla="*/ 4099 w 9969"/>
                                    <a:gd name="connsiteY323" fmla="*/ 9273 h 10000"/>
                                    <a:gd name="connsiteX324" fmla="*/ 4127 w 9969"/>
                                    <a:gd name="connsiteY324" fmla="*/ 9066 h 10000"/>
                                    <a:gd name="connsiteX325" fmla="*/ 4164 w 9969"/>
                                    <a:gd name="connsiteY325" fmla="*/ 8564 h 10000"/>
                                    <a:gd name="connsiteX326" fmla="*/ 4196 w 9969"/>
                                    <a:gd name="connsiteY326" fmla="*/ 8045 h 10000"/>
                                    <a:gd name="connsiteX327" fmla="*/ 4208 w 9969"/>
                                    <a:gd name="connsiteY327" fmla="*/ 7422 h 10000"/>
                                    <a:gd name="connsiteX328" fmla="*/ 4238 w 9969"/>
                                    <a:gd name="connsiteY328" fmla="*/ 6799 h 10000"/>
                                    <a:gd name="connsiteX329" fmla="*/ 4266 w 9969"/>
                                    <a:gd name="connsiteY329" fmla="*/ 6298 h 10000"/>
                                    <a:gd name="connsiteX330" fmla="*/ 4295 w 9969"/>
                                    <a:gd name="connsiteY330" fmla="*/ 5882 h 10000"/>
                                    <a:gd name="connsiteX331" fmla="*/ 4322 w 9969"/>
                                    <a:gd name="connsiteY331" fmla="*/ 5571 h 10000"/>
                                    <a:gd name="connsiteX332" fmla="*/ 4335 w 9969"/>
                                    <a:gd name="connsiteY332" fmla="*/ 5467 h 10000"/>
                                    <a:gd name="connsiteX333" fmla="*/ 4365 w 9969"/>
                                    <a:gd name="connsiteY333" fmla="*/ 5571 h 10000"/>
                                    <a:gd name="connsiteX334" fmla="*/ 4394 w 9969"/>
                                    <a:gd name="connsiteY334" fmla="*/ 5779 h 10000"/>
                                    <a:gd name="connsiteX335" fmla="*/ 4426 w 9969"/>
                                    <a:gd name="connsiteY335" fmla="*/ 6194 h 10000"/>
                                    <a:gd name="connsiteX336" fmla="*/ 4442 w 9969"/>
                                    <a:gd name="connsiteY336" fmla="*/ 6713 h 10000"/>
                                    <a:gd name="connsiteX337" fmla="*/ 4459 w 9969"/>
                                    <a:gd name="connsiteY337" fmla="*/ 7007 h 10000"/>
                                    <a:gd name="connsiteX338" fmla="*/ 4476 w 9969"/>
                                    <a:gd name="connsiteY338" fmla="*/ 7111 h 10000"/>
                                    <a:gd name="connsiteX339" fmla="*/ 4476 w 9969"/>
                                    <a:gd name="connsiteY339" fmla="*/ 7215 h 10000"/>
                                    <a:gd name="connsiteX340" fmla="*/ 4476 w 9969"/>
                                    <a:gd name="connsiteY340" fmla="*/ 7318 h 10000"/>
                                    <a:gd name="connsiteX341" fmla="*/ 4490 w 9969"/>
                                    <a:gd name="connsiteY341" fmla="*/ 7422 h 10000"/>
                                    <a:gd name="connsiteX342" fmla="*/ 4490 w 9969"/>
                                    <a:gd name="connsiteY342" fmla="*/ 7526 h 10000"/>
                                    <a:gd name="connsiteX343" fmla="*/ 4490 w 9969"/>
                                    <a:gd name="connsiteY343" fmla="*/ 7630 h 10000"/>
                                    <a:gd name="connsiteX344" fmla="*/ 4505 w 9969"/>
                                    <a:gd name="connsiteY344" fmla="*/ 7630 h 10000"/>
                                    <a:gd name="connsiteX345" fmla="*/ 4505 w 9969"/>
                                    <a:gd name="connsiteY345" fmla="*/ 7526 h 10000"/>
                                    <a:gd name="connsiteX346" fmla="*/ 4521 w 9969"/>
                                    <a:gd name="connsiteY346" fmla="*/ 7422 h 10000"/>
                                    <a:gd name="connsiteX347" fmla="*/ 4521 w 9969"/>
                                    <a:gd name="connsiteY347" fmla="*/ 7318 h 10000"/>
                                    <a:gd name="connsiteX348" fmla="*/ 4534 w 9969"/>
                                    <a:gd name="connsiteY348" fmla="*/ 7318 h 10000"/>
                                    <a:gd name="connsiteX349" fmla="*/ 4534 w 9969"/>
                                    <a:gd name="connsiteY349" fmla="*/ 7215 h 10000"/>
                                    <a:gd name="connsiteX350" fmla="*/ 4551 w 9969"/>
                                    <a:gd name="connsiteY350" fmla="*/ 7007 h 10000"/>
                                    <a:gd name="connsiteX351" fmla="*/ 4566 w 9969"/>
                                    <a:gd name="connsiteY351" fmla="*/ 6799 h 10000"/>
                                    <a:gd name="connsiteX352" fmla="*/ 4582 w 9969"/>
                                    <a:gd name="connsiteY352" fmla="*/ 6505 h 10000"/>
                                    <a:gd name="connsiteX353" fmla="*/ 4599 w 9969"/>
                                    <a:gd name="connsiteY353" fmla="*/ 5882 h 10000"/>
                                    <a:gd name="connsiteX354" fmla="*/ 4614 w 9969"/>
                                    <a:gd name="connsiteY354" fmla="*/ 5260 h 10000"/>
                                    <a:gd name="connsiteX355" fmla="*/ 4645 w 9969"/>
                                    <a:gd name="connsiteY355" fmla="*/ 4135 h 10000"/>
                                    <a:gd name="connsiteX356" fmla="*/ 4674 w 9969"/>
                                    <a:gd name="connsiteY356" fmla="*/ 2993 h 10000"/>
                                    <a:gd name="connsiteX357" fmla="*/ 4690 w 9969"/>
                                    <a:gd name="connsiteY357" fmla="*/ 1972 h 10000"/>
                                    <a:gd name="connsiteX358" fmla="*/ 4717 w 9969"/>
                                    <a:gd name="connsiteY358" fmla="*/ 1038 h 10000"/>
                                    <a:gd name="connsiteX359" fmla="*/ 4743 w 9969"/>
                                    <a:gd name="connsiteY359" fmla="*/ 311 h 10000"/>
                                    <a:gd name="connsiteX360" fmla="*/ 4776 w 9969"/>
                                    <a:gd name="connsiteY360" fmla="*/ 0 h 10000"/>
                                    <a:gd name="connsiteX361" fmla="*/ 4803 w 9969"/>
                                    <a:gd name="connsiteY361" fmla="*/ 104 h 10000"/>
                                    <a:gd name="connsiteX362" fmla="*/ 4832 w 9969"/>
                                    <a:gd name="connsiteY362" fmla="*/ 519 h 10000"/>
                                    <a:gd name="connsiteX363" fmla="*/ 4845 w 9969"/>
                                    <a:gd name="connsiteY363" fmla="*/ 1246 h 10000"/>
                                    <a:gd name="connsiteX364" fmla="*/ 4877 w 9969"/>
                                    <a:gd name="connsiteY364" fmla="*/ 2266 h 10000"/>
                                    <a:gd name="connsiteX365" fmla="*/ 4910 w 9969"/>
                                    <a:gd name="connsiteY365" fmla="*/ 3408 h 10000"/>
                                    <a:gd name="connsiteX366" fmla="*/ 4939 w 9969"/>
                                    <a:gd name="connsiteY366" fmla="*/ 4533 h 10000"/>
                                    <a:gd name="connsiteX367" fmla="*/ 4969 w 9969"/>
                                    <a:gd name="connsiteY367" fmla="*/ 5675 h 10000"/>
                                    <a:gd name="connsiteX368" fmla="*/ 5004 w 9969"/>
                                    <a:gd name="connsiteY368" fmla="*/ 6609 h 10000"/>
                                    <a:gd name="connsiteX369" fmla="*/ 5020 w 9969"/>
                                    <a:gd name="connsiteY369" fmla="*/ 7215 h 10000"/>
                                    <a:gd name="connsiteX370" fmla="*/ 5053 w 9969"/>
                                    <a:gd name="connsiteY370" fmla="*/ 7526 h 10000"/>
                                    <a:gd name="connsiteX371" fmla="*/ 5079 w 9969"/>
                                    <a:gd name="connsiteY371" fmla="*/ 7526 h 10000"/>
                                    <a:gd name="connsiteX372" fmla="*/ 5108 w 9969"/>
                                    <a:gd name="connsiteY372" fmla="*/ 7111 h 10000"/>
                                    <a:gd name="connsiteX373" fmla="*/ 5135 w 9969"/>
                                    <a:gd name="connsiteY373" fmla="*/ 6401 h 10000"/>
                                    <a:gd name="connsiteX374" fmla="*/ 5168 w 9969"/>
                                    <a:gd name="connsiteY374" fmla="*/ 5363 h 10000"/>
                                    <a:gd name="connsiteX375" fmla="*/ 5185 w 9969"/>
                                    <a:gd name="connsiteY375" fmla="*/ 4239 h 10000"/>
                                    <a:gd name="connsiteX376" fmla="*/ 5211 w 9969"/>
                                    <a:gd name="connsiteY376" fmla="*/ 3097 h 10000"/>
                                    <a:gd name="connsiteX377" fmla="*/ 5242 w 9969"/>
                                    <a:gd name="connsiteY377" fmla="*/ 1972 h 10000"/>
                                    <a:gd name="connsiteX378" fmla="*/ 5270 w 9969"/>
                                    <a:gd name="connsiteY378" fmla="*/ 1038 h 10000"/>
                                    <a:gd name="connsiteX379" fmla="*/ 5300 w 9969"/>
                                    <a:gd name="connsiteY379" fmla="*/ 415 h 10000"/>
                                    <a:gd name="connsiteX380" fmla="*/ 5328 w 9969"/>
                                    <a:gd name="connsiteY380" fmla="*/ 104 h 10000"/>
                                    <a:gd name="connsiteX381" fmla="*/ 5345 w 9969"/>
                                    <a:gd name="connsiteY381" fmla="*/ 104 h 10000"/>
                                    <a:gd name="connsiteX382" fmla="*/ 5372 w 9969"/>
                                    <a:gd name="connsiteY382" fmla="*/ 519 h 10000"/>
                                    <a:gd name="connsiteX383" fmla="*/ 5399 w 9969"/>
                                    <a:gd name="connsiteY383" fmla="*/ 1246 h 10000"/>
                                    <a:gd name="connsiteX384" fmla="*/ 5429 w 9969"/>
                                    <a:gd name="connsiteY384" fmla="*/ 2266 h 10000"/>
                                    <a:gd name="connsiteX385" fmla="*/ 5464 w 9969"/>
                                    <a:gd name="connsiteY385" fmla="*/ 3408 h 10000"/>
                                    <a:gd name="connsiteX386" fmla="*/ 5495 w 9969"/>
                                    <a:gd name="connsiteY386" fmla="*/ 4533 h 10000"/>
                                    <a:gd name="connsiteX387" fmla="*/ 5509 w 9969"/>
                                    <a:gd name="connsiteY387" fmla="*/ 5675 h 10000"/>
                                    <a:gd name="connsiteX388" fmla="*/ 5543 w 9969"/>
                                    <a:gd name="connsiteY388" fmla="*/ 6609 h 10000"/>
                                    <a:gd name="connsiteX389" fmla="*/ 5572 w 9969"/>
                                    <a:gd name="connsiteY389" fmla="*/ 7215 h 10000"/>
                                    <a:gd name="connsiteX390" fmla="*/ 5604 w 9969"/>
                                    <a:gd name="connsiteY390" fmla="*/ 7526 h 10000"/>
                                    <a:gd name="connsiteX391" fmla="*/ 5620 w 9969"/>
                                    <a:gd name="connsiteY391" fmla="*/ 7630 h 10000"/>
                                    <a:gd name="connsiteX392" fmla="*/ 5651 w 9969"/>
                                    <a:gd name="connsiteY392" fmla="*/ 7318 h 10000"/>
                                    <a:gd name="connsiteX393" fmla="*/ 5680 w 9969"/>
                                    <a:gd name="connsiteY393" fmla="*/ 6713 h 10000"/>
                                    <a:gd name="connsiteX394" fmla="*/ 5711 w 9969"/>
                                    <a:gd name="connsiteY394" fmla="*/ 5779 h 10000"/>
                                    <a:gd name="connsiteX395" fmla="*/ 5743 w 9969"/>
                                    <a:gd name="connsiteY395" fmla="*/ 4740 h 10000"/>
                                    <a:gd name="connsiteX396" fmla="*/ 5757 w 9969"/>
                                    <a:gd name="connsiteY396" fmla="*/ 3616 h 10000"/>
                                    <a:gd name="connsiteX397" fmla="*/ 5783 w 9969"/>
                                    <a:gd name="connsiteY397" fmla="*/ 2474 h 10000"/>
                                    <a:gd name="connsiteX398" fmla="*/ 5808 w 9969"/>
                                    <a:gd name="connsiteY398" fmla="*/ 1453 h 10000"/>
                                    <a:gd name="connsiteX399" fmla="*/ 5837 w 9969"/>
                                    <a:gd name="connsiteY399" fmla="*/ 623 h 10000"/>
                                    <a:gd name="connsiteX400" fmla="*/ 5866 w 9969"/>
                                    <a:gd name="connsiteY400" fmla="*/ 208 h 10000"/>
                                    <a:gd name="connsiteX401" fmla="*/ 5895 w 9969"/>
                                    <a:gd name="connsiteY401" fmla="*/ 104 h 10000"/>
                                    <a:gd name="connsiteX402" fmla="*/ 5910 w 9969"/>
                                    <a:gd name="connsiteY402" fmla="*/ 415 h 10000"/>
                                    <a:gd name="connsiteX403" fmla="*/ 5941 w 9969"/>
                                    <a:gd name="connsiteY403" fmla="*/ 1038 h 10000"/>
                                    <a:gd name="connsiteX404" fmla="*/ 5974 w 9969"/>
                                    <a:gd name="connsiteY404" fmla="*/ 1972 h 10000"/>
                                    <a:gd name="connsiteX405" fmla="*/ 6008 w 9969"/>
                                    <a:gd name="connsiteY405" fmla="*/ 2993 h 10000"/>
                                    <a:gd name="connsiteX406" fmla="*/ 6024 w 9969"/>
                                    <a:gd name="connsiteY406" fmla="*/ 3824 h 10000"/>
                                    <a:gd name="connsiteX407" fmla="*/ 6061 w 9969"/>
                                    <a:gd name="connsiteY407" fmla="*/ 5052 h 10000"/>
                                    <a:gd name="connsiteX408" fmla="*/ 6088 w 9969"/>
                                    <a:gd name="connsiteY408" fmla="*/ 6090 h 10000"/>
                                    <a:gd name="connsiteX409" fmla="*/ 6117 w 9969"/>
                                    <a:gd name="connsiteY409" fmla="*/ 6903 h 10000"/>
                                    <a:gd name="connsiteX410" fmla="*/ 6131 w 9969"/>
                                    <a:gd name="connsiteY410" fmla="*/ 7318 h 10000"/>
                                    <a:gd name="connsiteX411" fmla="*/ 6161 w 9969"/>
                                    <a:gd name="connsiteY411" fmla="*/ 7630 h 10000"/>
                                    <a:gd name="connsiteX412" fmla="*/ 6177 w 9969"/>
                                    <a:gd name="connsiteY412" fmla="*/ 7630 h 10000"/>
                                    <a:gd name="connsiteX413" fmla="*/ 6205 w 9969"/>
                                    <a:gd name="connsiteY413" fmla="*/ 7318 h 10000"/>
                                    <a:gd name="connsiteX414" fmla="*/ 6232 w 9969"/>
                                    <a:gd name="connsiteY414" fmla="*/ 6713 h 10000"/>
                                    <a:gd name="connsiteX415" fmla="*/ 6260 w 9969"/>
                                    <a:gd name="connsiteY415" fmla="*/ 5779 h 10000"/>
                                    <a:gd name="connsiteX416" fmla="*/ 6289 w 9969"/>
                                    <a:gd name="connsiteY416" fmla="*/ 4637 h 10000"/>
                                    <a:gd name="connsiteX417" fmla="*/ 6302 w 9969"/>
                                    <a:gd name="connsiteY417" fmla="*/ 3512 h 10000"/>
                                    <a:gd name="connsiteX418" fmla="*/ 6335 w 9969"/>
                                    <a:gd name="connsiteY418" fmla="*/ 2370 h 10000"/>
                                    <a:gd name="connsiteX419" fmla="*/ 6367 w 9969"/>
                                    <a:gd name="connsiteY419" fmla="*/ 1349 h 10000"/>
                                    <a:gd name="connsiteX420" fmla="*/ 6395 w 9969"/>
                                    <a:gd name="connsiteY420" fmla="*/ 623 h 10000"/>
                                    <a:gd name="connsiteX421" fmla="*/ 6425 w 9969"/>
                                    <a:gd name="connsiteY421" fmla="*/ 208 h 10000"/>
                                    <a:gd name="connsiteX422" fmla="*/ 6454 w 9969"/>
                                    <a:gd name="connsiteY422" fmla="*/ 208 h 10000"/>
                                    <a:gd name="connsiteX423" fmla="*/ 6467 w 9969"/>
                                    <a:gd name="connsiteY423" fmla="*/ 519 h 10000"/>
                                    <a:gd name="connsiteX424" fmla="*/ 6499 w 9969"/>
                                    <a:gd name="connsiteY424" fmla="*/ 1142 h 10000"/>
                                    <a:gd name="connsiteX425" fmla="*/ 6535 w 9969"/>
                                    <a:gd name="connsiteY425" fmla="*/ 2076 h 10000"/>
                                    <a:gd name="connsiteX426" fmla="*/ 6563 w 9969"/>
                                    <a:gd name="connsiteY426" fmla="*/ 3201 h 10000"/>
                                    <a:gd name="connsiteX427" fmla="*/ 6597 w 9969"/>
                                    <a:gd name="connsiteY427" fmla="*/ 4446 h 10000"/>
                                    <a:gd name="connsiteX428" fmla="*/ 6626 w 9969"/>
                                    <a:gd name="connsiteY428" fmla="*/ 5571 h 10000"/>
                                    <a:gd name="connsiteX429" fmla="*/ 6640 w 9969"/>
                                    <a:gd name="connsiteY429" fmla="*/ 6505 h 10000"/>
                                    <a:gd name="connsiteX430" fmla="*/ 6669 w 9969"/>
                                    <a:gd name="connsiteY430" fmla="*/ 7215 h 10000"/>
                                    <a:gd name="connsiteX431" fmla="*/ 6697 w 9969"/>
                                    <a:gd name="connsiteY431" fmla="*/ 7630 h 10000"/>
                                    <a:gd name="connsiteX432" fmla="*/ 6727 w 9969"/>
                                    <a:gd name="connsiteY432" fmla="*/ 7734 h 10000"/>
                                    <a:gd name="connsiteX433" fmla="*/ 6759 w 9969"/>
                                    <a:gd name="connsiteY433" fmla="*/ 7422 h 10000"/>
                                    <a:gd name="connsiteX434" fmla="*/ 6785 w 9969"/>
                                    <a:gd name="connsiteY434" fmla="*/ 6713 h 10000"/>
                                    <a:gd name="connsiteX435" fmla="*/ 6815 w 9969"/>
                                    <a:gd name="connsiteY435" fmla="*/ 5779 h 10000"/>
                                    <a:gd name="connsiteX436" fmla="*/ 6832 w 9969"/>
                                    <a:gd name="connsiteY436" fmla="*/ 4740 h 10000"/>
                                    <a:gd name="connsiteX437" fmla="*/ 6861 w 9969"/>
                                    <a:gd name="connsiteY437" fmla="*/ 3512 h 10000"/>
                                    <a:gd name="connsiteX438" fmla="*/ 6895 w 9969"/>
                                    <a:gd name="connsiteY438" fmla="*/ 2474 h 10000"/>
                                    <a:gd name="connsiteX439" fmla="*/ 6924 w 9969"/>
                                    <a:gd name="connsiteY439" fmla="*/ 1453 h 10000"/>
                                    <a:gd name="connsiteX440" fmla="*/ 6954 w 9969"/>
                                    <a:gd name="connsiteY440" fmla="*/ 727 h 10000"/>
                                    <a:gd name="connsiteX441" fmla="*/ 6985 w 9969"/>
                                    <a:gd name="connsiteY441" fmla="*/ 311 h 10000"/>
                                    <a:gd name="connsiteX442" fmla="*/ 7000 w 9969"/>
                                    <a:gd name="connsiteY442" fmla="*/ 311 h 10000"/>
                                    <a:gd name="connsiteX443" fmla="*/ 7027 w 9969"/>
                                    <a:gd name="connsiteY443" fmla="*/ 623 h 10000"/>
                                    <a:gd name="connsiteX444" fmla="*/ 7059 w 9969"/>
                                    <a:gd name="connsiteY444" fmla="*/ 1246 h 10000"/>
                                    <a:gd name="connsiteX445" fmla="*/ 7090 w 9969"/>
                                    <a:gd name="connsiteY445" fmla="*/ 2180 h 10000"/>
                                    <a:gd name="connsiteX446" fmla="*/ 7121 w 9969"/>
                                    <a:gd name="connsiteY446" fmla="*/ 3304 h 10000"/>
                                    <a:gd name="connsiteX447" fmla="*/ 7153 w 9969"/>
                                    <a:gd name="connsiteY447" fmla="*/ 4446 h 10000"/>
                                    <a:gd name="connsiteX448" fmla="*/ 7166 w 9969"/>
                                    <a:gd name="connsiteY448" fmla="*/ 5571 h 10000"/>
                                    <a:gd name="connsiteX449" fmla="*/ 7196 w 9969"/>
                                    <a:gd name="connsiteY449" fmla="*/ 6505 h 10000"/>
                                    <a:gd name="connsiteX450" fmla="*/ 7225 w 9969"/>
                                    <a:gd name="connsiteY450" fmla="*/ 7215 h 10000"/>
                                    <a:gd name="connsiteX451" fmla="*/ 7254 w 9969"/>
                                    <a:gd name="connsiteY451" fmla="*/ 7630 h 10000"/>
                                    <a:gd name="connsiteX452" fmla="*/ 7283 w 9969"/>
                                    <a:gd name="connsiteY452" fmla="*/ 7734 h 10000"/>
                                    <a:gd name="connsiteX453" fmla="*/ 7295 w 9969"/>
                                    <a:gd name="connsiteY453" fmla="*/ 7526 h 10000"/>
                                    <a:gd name="connsiteX454" fmla="*/ 7329 w 9969"/>
                                    <a:gd name="connsiteY454" fmla="*/ 6903 h 10000"/>
                                    <a:gd name="connsiteX455" fmla="*/ 7355 w 9969"/>
                                    <a:gd name="connsiteY455" fmla="*/ 5986 h 10000"/>
                                    <a:gd name="connsiteX456" fmla="*/ 7388 w 9969"/>
                                    <a:gd name="connsiteY456" fmla="*/ 4948 h 10000"/>
                                    <a:gd name="connsiteX457" fmla="*/ 7419 w 9969"/>
                                    <a:gd name="connsiteY457" fmla="*/ 3824 h 10000"/>
                                    <a:gd name="connsiteX458" fmla="*/ 7443 w 9969"/>
                                    <a:gd name="connsiteY458" fmla="*/ 2578 h 10000"/>
                                    <a:gd name="connsiteX459" fmla="*/ 7460 w 9969"/>
                                    <a:gd name="connsiteY459" fmla="*/ 1661 h 10000"/>
                                    <a:gd name="connsiteX460" fmla="*/ 7492 w 9969"/>
                                    <a:gd name="connsiteY460" fmla="*/ 830 h 10000"/>
                                    <a:gd name="connsiteX461" fmla="*/ 7518 w 9969"/>
                                    <a:gd name="connsiteY461" fmla="*/ 415 h 10000"/>
                                    <a:gd name="connsiteX462" fmla="*/ 7549 w 9969"/>
                                    <a:gd name="connsiteY462" fmla="*/ 311 h 10000"/>
                                    <a:gd name="connsiteX463" fmla="*/ 7583 w 9969"/>
                                    <a:gd name="connsiteY463" fmla="*/ 623 h 10000"/>
                                    <a:gd name="connsiteX464" fmla="*/ 7621 w 9969"/>
                                    <a:gd name="connsiteY464" fmla="*/ 1142 h 10000"/>
                                    <a:gd name="connsiteX465" fmla="*/ 7637 w 9969"/>
                                    <a:gd name="connsiteY465" fmla="*/ 2076 h 10000"/>
                                    <a:gd name="connsiteX466" fmla="*/ 7668 w 9969"/>
                                    <a:gd name="connsiteY466" fmla="*/ 3201 h 10000"/>
                                    <a:gd name="connsiteX467" fmla="*/ 7695 w 9969"/>
                                    <a:gd name="connsiteY467" fmla="*/ 4343 h 10000"/>
                                    <a:gd name="connsiteX468" fmla="*/ 7724 w 9969"/>
                                    <a:gd name="connsiteY468" fmla="*/ 5467 h 10000"/>
                                    <a:gd name="connsiteX469" fmla="*/ 7751 w 9969"/>
                                    <a:gd name="connsiteY469" fmla="*/ 6505 h 10000"/>
                                    <a:gd name="connsiteX470" fmla="*/ 7766 w 9969"/>
                                    <a:gd name="connsiteY470" fmla="*/ 7215 h 10000"/>
                                    <a:gd name="connsiteX471" fmla="*/ 7790 w 9969"/>
                                    <a:gd name="connsiteY471" fmla="*/ 7526 h 10000"/>
                                    <a:gd name="connsiteX472" fmla="*/ 7803 w 9969"/>
                                    <a:gd name="connsiteY472" fmla="*/ 7837 h 10000"/>
                                    <a:gd name="connsiteX473" fmla="*/ 7819 w 9969"/>
                                    <a:gd name="connsiteY473" fmla="*/ 7837 h 10000"/>
                                    <a:gd name="connsiteX474" fmla="*/ 7849 w 9969"/>
                                    <a:gd name="connsiteY474" fmla="*/ 7526 h 10000"/>
                                    <a:gd name="connsiteX475" fmla="*/ 7883 w 9969"/>
                                    <a:gd name="connsiteY475" fmla="*/ 6903 h 10000"/>
                                    <a:gd name="connsiteX476" fmla="*/ 7911 w 9969"/>
                                    <a:gd name="connsiteY476" fmla="*/ 6090 h 10000"/>
                                    <a:gd name="connsiteX477" fmla="*/ 7942 w 9969"/>
                                    <a:gd name="connsiteY477" fmla="*/ 4948 h 10000"/>
                                    <a:gd name="connsiteX478" fmla="*/ 7971 w 9969"/>
                                    <a:gd name="connsiteY478" fmla="*/ 3824 h 10000"/>
                                    <a:gd name="connsiteX479" fmla="*/ 7986 w 9969"/>
                                    <a:gd name="connsiteY479" fmla="*/ 2682 h 10000"/>
                                    <a:gd name="connsiteX480" fmla="*/ 8019 w 9969"/>
                                    <a:gd name="connsiteY480" fmla="*/ 1661 h 10000"/>
                                    <a:gd name="connsiteX481" fmla="*/ 8051 w 9969"/>
                                    <a:gd name="connsiteY481" fmla="*/ 934 h 10000"/>
                                    <a:gd name="connsiteX482" fmla="*/ 8084 w 9969"/>
                                    <a:gd name="connsiteY482" fmla="*/ 415 h 10000"/>
                                    <a:gd name="connsiteX483" fmla="*/ 8117 w 9969"/>
                                    <a:gd name="connsiteY483" fmla="*/ 311 h 10000"/>
                                    <a:gd name="connsiteX484" fmla="*/ 8147 w 9969"/>
                                    <a:gd name="connsiteY484" fmla="*/ 623 h 10000"/>
                                    <a:gd name="connsiteX485" fmla="*/ 8160 w 9969"/>
                                    <a:gd name="connsiteY485" fmla="*/ 1246 h 10000"/>
                                    <a:gd name="connsiteX486" fmla="*/ 8185 w 9969"/>
                                    <a:gd name="connsiteY486" fmla="*/ 2180 h 10000"/>
                                    <a:gd name="connsiteX487" fmla="*/ 8215 w 9969"/>
                                    <a:gd name="connsiteY487" fmla="*/ 3201 h 10000"/>
                                    <a:gd name="connsiteX488" fmla="*/ 8241 w 9969"/>
                                    <a:gd name="connsiteY488" fmla="*/ 4446 h 10000"/>
                                    <a:gd name="connsiteX489" fmla="*/ 8273 w 9969"/>
                                    <a:gd name="connsiteY489" fmla="*/ 5571 h 10000"/>
                                    <a:gd name="connsiteX490" fmla="*/ 8309 w 9969"/>
                                    <a:gd name="connsiteY490" fmla="*/ 6609 h 10000"/>
                                    <a:gd name="connsiteX491" fmla="*/ 8336 w 9969"/>
                                    <a:gd name="connsiteY491" fmla="*/ 7318 h 10000"/>
                                    <a:gd name="connsiteX492" fmla="*/ 8349 w 9969"/>
                                    <a:gd name="connsiteY492" fmla="*/ 7734 h 10000"/>
                                    <a:gd name="connsiteX493" fmla="*/ 8378 w 9969"/>
                                    <a:gd name="connsiteY493" fmla="*/ 7837 h 10000"/>
                                    <a:gd name="connsiteX494" fmla="*/ 8408 w 9969"/>
                                    <a:gd name="connsiteY494" fmla="*/ 7630 h 10000"/>
                                    <a:gd name="connsiteX495" fmla="*/ 8439 w 9969"/>
                                    <a:gd name="connsiteY495" fmla="*/ 7111 h 10000"/>
                                    <a:gd name="connsiteX496" fmla="*/ 8464 w 9969"/>
                                    <a:gd name="connsiteY496" fmla="*/ 6194 h 10000"/>
                                    <a:gd name="connsiteX497" fmla="*/ 8477 w 9969"/>
                                    <a:gd name="connsiteY497" fmla="*/ 5156 h 10000"/>
                                    <a:gd name="connsiteX498" fmla="*/ 8515 w 9969"/>
                                    <a:gd name="connsiteY498" fmla="*/ 3927 h 10000"/>
                                    <a:gd name="connsiteX499" fmla="*/ 8543 w 9969"/>
                                    <a:gd name="connsiteY499" fmla="*/ 2785 h 10000"/>
                                    <a:gd name="connsiteX500" fmla="*/ 8575 w 9969"/>
                                    <a:gd name="connsiteY500" fmla="*/ 1765 h 10000"/>
                                    <a:gd name="connsiteX501" fmla="*/ 8602 w 9969"/>
                                    <a:gd name="connsiteY501" fmla="*/ 1038 h 10000"/>
                                    <a:gd name="connsiteX502" fmla="*/ 8635 w 9969"/>
                                    <a:gd name="connsiteY502" fmla="*/ 519 h 10000"/>
                                    <a:gd name="connsiteX503" fmla="*/ 8653 w 9969"/>
                                    <a:gd name="connsiteY503" fmla="*/ 415 h 10000"/>
                                    <a:gd name="connsiteX504" fmla="*/ 8683 w 9969"/>
                                    <a:gd name="connsiteY504" fmla="*/ 623 h 10000"/>
                                    <a:gd name="connsiteX505" fmla="*/ 8713 w 9969"/>
                                    <a:gd name="connsiteY505" fmla="*/ 1246 h 10000"/>
                                    <a:gd name="connsiteX506" fmla="*/ 8744 w 9969"/>
                                    <a:gd name="connsiteY506" fmla="*/ 2076 h 10000"/>
                                    <a:gd name="connsiteX507" fmla="*/ 8777 w 9969"/>
                                    <a:gd name="connsiteY507" fmla="*/ 3201 h 10000"/>
                                    <a:gd name="connsiteX508" fmla="*/ 8801 w 9969"/>
                                    <a:gd name="connsiteY508" fmla="*/ 4343 h 10000"/>
                                    <a:gd name="connsiteX509" fmla="*/ 8814 w 9969"/>
                                    <a:gd name="connsiteY509" fmla="*/ 5467 h 10000"/>
                                    <a:gd name="connsiteX510" fmla="*/ 8843 w 9969"/>
                                    <a:gd name="connsiteY510" fmla="*/ 6505 h 10000"/>
                                    <a:gd name="connsiteX511" fmla="*/ 8874 w 9969"/>
                                    <a:gd name="connsiteY511" fmla="*/ 7318 h 10000"/>
                                    <a:gd name="connsiteX512" fmla="*/ 8905 w 9969"/>
                                    <a:gd name="connsiteY512" fmla="*/ 7837 h 10000"/>
                                    <a:gd name="connsiteX513" fmla="*/ 8936 w 9969"/>
                                    <a:gd name="connsiteY513" fmla="*/ 7941 h 10000"/>
                                    <a:gd name="connsiteX514" fmla="*/ 8966 w 9969"/>
                                    <a:gd name="connsiteY514" fmla="*/ 7734 h 10000"/>
                                    <a:gd name="connsiteX515" fmla="*/ 8979 w 9969"/>
                                    <a:gd name="connsiteY515" fmla="*/ 7111 h 10000"/>
                                    <a:gd name="connsiteX516" fmla="*/ 9008 w 9969"/>
                                    <a:gd name="connsiteY516" fmla="*/ 6298 h 10000"/>
                                    <a:gd name="connsiteX517" fmla="*/ 9038 w 9969"/>
                                    <a:gd name="connsiteY517" fmla="*/ 5156 h 10000"/>
                                    <a:gd name="connsiteX518" fmla="*/ 9069 w 9969"/>
                                    <a:gd name="connsiteY518" fmla="*/ 4031 h 10000"/>
                                    <a:gd name="connsiteX519" fmla="*/ 9103 w 9969"/>
                                    <a:gd name="connsiteY519" fmla="*/ 2889 h 10000"/>
                                    <a:gd name="connsiteX520" fmla="*/ 9134 w 9969"/>
                                    <a:gd name="connsiteY520" fmla="*/ 1869 h 10000"/>
                                    <a:gd name="connsiteX521" fmla="*/ 9164 w 9969"/>
                                    <a:gd name="connsiteY521" fmla="*/ 1038 h 10000"/>
                                    <a:gd name="connsiteX522" fmla="*/ 9178 w 9969"/>
                                    <a:gd name="connsiteY522" fmla="*/ 623 h 10000"/>
                                    <a:gd name="connsiteX523" fmla="*/ 9212 w 9969"/>
                                    <a:gd name="connsiteY523" fmla="*/ 415 h 10000"/>
                                    <a:gd name="connsiteX524" fmla="*/ 9240 w 9969"/>
                                    <a:gd name="connsiteY524" fmla="*/ 727 h 10000"/>
                                    <a:gd name="connsiteX525" fmla="*/ 9266 w 9969"/>
                                    <a:gd name="connsiteY525" fmla="*/ 1246 h 10000"/>
                                    <a:gd name="connsiteX526" fmla="*/ 9297 w 9969"/>
                                    <a:gd name="connsiteY526" fmla="*/ 2076 h 10000"/>
                                    <a:gd name="connsiteX527" fmla="*/ 9313 w 9969"/>
                                    <a:gd name="connsiteY527" fmla="*/ 3201 h 10000"/>
                                    <a:gd name="connsiteX528" fmla="*/ 9341 w 9969"/>
                                    <a:gd name="connsiteY528" fmla="*/ 4343 h 10000"/>
                                    <a:gd name="connsiteX529" fmla="*/ 9371 w 9969"/>
                                    <a:gd name="connsiteY529" fmla="*/ 5571 h 10000"/>
                                    <a:gd name="connsiteX530" fmla="*/ 9408 w 9969"/>
                                    <a:gd name="connsiteY530" fmla="*/ 6609 h 10000"/>
                                    <a:gd name="connsiteX531" fmla="*/ 9436 w 9969"/>
                                    <a:gd name="connsiteY531" fmla="*/ 7318 h 10000"/>
                                    <a:gd name="connsiteX532" fmla="*/ 9459 w 9969"/>
                                    <a:gd name="connsiteY532" fmla="*/ 7837 h 10000"/>
                                    <a:gd name="connsiteX533" fmla="*/ 9474 w 9969"/>
                                    <a:gd name="connsiteY533" fmla="*/ 8045 h 10000"/>
                                    <a:gd name="connsiteX534" fmla="*/ 9501 w 9969"/>
                                    <a:gd name="connsiteY534" fmla="*/ 7837 h 10000"/>
                                    <a:gd name="connsiteX535" fmla="*/ 9529 w 9969"/>
                                    <a:gd name="connsiteY535" fmla="*/ 7422 h 10000"/>
                                    <a:gd name="connsiteX536" fmla="*/ 9562 w 9969"/>
                                    <a:gd name="connsiteY536" fmla="*/ 6609 h 10000"/>
                                    <a:gd name="connsiteX537" fmla="*/ 9576 w 9969"/>
                                    <a:gd name="connsiteY537" fmla="*/ 5571 h 10000"/>
                                    <a:gd name="connsiteX538" fmla="*/ 9613 w 9969"/>
                                    <a:gd name="connsiteY538" fmla="*/ 4446 h 10000"/>
                                    <a:gd name="connsiteX539" fmla="*/ 9640 w 9969"/>
                                    <a:gd name="connsiteY539" fmla="*/ 3304 h 10000"/>
                                    <a:gd name="connsiteX540" fmla="*/ 9671 w 9969"/>
                                    <a:gd name="connsiteY540" fmla="*/ 2180 h 10000"/>
                                    <a:gd name="connsiteX541" fmla="*/ 9703 w 9969"/>
                                    <a:gd name="connsiteY541" fmla="*/ 1349 h 10000"/>
                                    <a:gd name="connsiteX542" fmla="*/ 9739 w 9969"/>
                                    <a:gd name="connsiteY542" fmla="*/ 727 h 10000"/>
                                    <a:gd name="connsiteX543" fmla="*/ 9751 w 9969"/>
                                    <a:gd name="connsiteY543" fmla="*/ 519 h 10000"/>
                                    <a:gd name="connsiteX544" fmla="*/ 9778 w 9969"/>
                                    <a:gd name="connsiteY544" fmla="*/ 623 h 10000"/>
                                    <a:gd name="connsiteX545" fmla="*/ 9809 w 9969"/>
                                    <a:gd name="connsiteY545" fmla="*/ 1142 h 10000"/>
                                    <a:gd name="connsiteX546" fmla="*/ 9838 w 9969"/>
                                    <a:gd name="connsiteY546" fmla="*/ 1972 h 10000"/>
                                    <a:gd name="connsiteX547" fmla="*/ 9864 w 9969"/>
                                    <a:gd name="connsiteY547" fmla="*/ 2889 h 10000"/>
                                    <a:gd name="connsiteX548" fmla="*/ 9896 w 9969"/>
                                    <a:gd name="connsiteY548" fmla="*/ 4135 h 10000"/>
                                    <a:gd name="connsiteX549" fmla="*/ 9910 w 9969"/>
                                    <a:gd name="connsiteY549" fmla="*/ 5260 h 10000"/>
                                    <a:gd name="connsiteX550" fmla="*/ 9940 w 9969"/>
                                    <a:gd name="connsiteY550" fmla="*/ 6401 h 10000"/>
                                    <a:gd name="connsiteX551" fmla="*/ 9969 w 9969"/>
                                    <a:gd name="connsiteY551" fmla="*/ 7215 h 10000"/>
                                    <a:gd name="connsiteX0" fmla="*/ 0 w 9971"/>
                                    <a:gd name="connsiteY0" fmla="*/ 4948 h 10000"/>
                                    <a:gd name="connsiteX1" fmla="*/ 12 w 9971"/>
                                    <a:gd name="connsiteY1" fmla="*/ 4948 h 10000"/>
                                    <a:gd name="connsiteX2" fmla="*/ 12 w 9971"/>
                                    <a:gd name="connsiteY2" fmla="*/ 5052 h 10000"/>
                                    <a:gd name="connsiteX3" fmla="*/ 12 w 9971"/>
                                    <a:gd name="connsiteY3" fmla="*/ 5156 h 10000"/>
                                    <a:gd name="connsiteX4" fmla="*/ 12 w 9971"/>
                                    <a:gd name="connsiteY4" fmla="*/ 5260 h 10000"/>
                                    <a:gd name="connsiteX5" fmla="*/ 12 w 9971"/>
                                    <a:gd name="connsiteY5" fmla="*/ 5363 h 10000"/>
                                    <a:gd name="connsiteX6" fmla="*/ 12 w 9971"/>
                                    <a:gd name="connsiteY6" fmla="*/ 5467 h 10000"/>
                                    <a:gd name="connsiteX7" fmla="*/ 12 w 9971"/>
                                    <a:gd name="connsiteY7" fmla="*/ 5571 h 10000"/>
                                    <a:gd name="connsiteX8" fmla="*/ 12 w 9971"/>
                                    <a:gd name="connsiteY8" fmla="*/ 5675 h 10000"/>
                                    <a:gd name="connsiteX9" fmla="*/ 12 w 9971"/>
                                    <a:gd name="connsiteY9" fmla="*/ 5779 h 10000"/>
                                    <a:gd name="connsiteX10" fmla="*/ 12 w 9971"/>
                                    <a:gd name="connsiteY10" fmla="*/ 5882 h 10000"/>
                                    <a:gd name="connsiteX11" fmla="*/ 12 w 9971"/>
                                    <a:gd name="connsiteY11" fmla="*/ 5986 h 10000"/>
                                    <a:gd name="connsiteX12" fmla="*/ 12 w 9971"/>
                                    <a:gd name="connsiteY12" fmla="*/ 6090 h 10000"/>
                                    <a:gd name="connsiteX13" fmla="*/ 24 w 9971"/>
                                    <a:gd name="connsiteY13" fmla="*/ 6194 h 10000"/>
                                    <a:gd name="connsiteX14" fmla="*/ 24 w 9971"/>
                                    <a:gd name="connsiteY14" fmla="*/ 6298 h 10000"/>
                                    <a:gd name="connsiteX15" fmla="*/ 24 w 9971"/>
                                    <a:gd name="connsiteY15" fmla="*/ 6401 h 10000"/>
                                    <a:gd name="connsiteX16" fmla="*/ 24 w 9971"/>
                                    <a:gd name="connsiteY16" fmla="*/ 6505 h 10000"/>
                                    <a:gd name="connsiteX17" fmla="*/ 24 w 9971"/>
                                    <a:gd name="connsiteY17" fmla="*/ 6609 h 10000"/>
                                    <a:gd name="connsiteX18" fmla="*/ 36 w 9971"/>
                                    <a:gd name="connsiteY18" fmla="*/ 6609 h 10000"/>
                                    <a:gd name="connsiteX19" fmla="*/ 36 w 9971"/>
                                    <a:gd name="connsiteY19" fmla="*/ 6713 h 10000"/>
                                    <a:gd name="connsiteX20" fmla="*/ 36 w 9971"/>
                                    <a:gd name="connsiteY20" fmla="*/ 6799 h 10000"/>
                                    <a:gd name="connsiteX21" fmla="*/ 36 w 9971"/>
                                    <a:gd name="connsiteY21" fmla="*/ 6903 h 10000"/>
                                    <a:gd name="connsiteX22" fmla="*/ 36 w 9971"/>
                                    <a:gd name="connsiteY22" fmla="*/ 7007 h 10000"/>
                                    <a:gd name="connsiteX23" fmla="*/ 36 w 9971"/>
                                    <a:gd name="connsiteY23" fmla="*/ 7111 h 10000"/>
                                    <a:gd name="connsiteX24" fmla="*/ 36 w 9971"/>
                                    <a:gd name="connsiteY24" fmla="*/ 7215 h 10000"/>
                                    <a:gd name="connsiteX25" fmla="*/ 36 w 9971"/>
                                    <a:gd name="connsiteY25" fmla="*/ 7318 h 10000"/>
                                    <a:gd name="connsiteX26" fmla="*/ 48 w 9971"/>
                                    <a:gd name="connsiteY26" fmla="*/ 7318 h 10000"/>
                                    <a:gd name="connsiteX27" fmla="*/ 48 w 9971"/>
                                    <a:gd name="connsiteY27" fmla="*/ 7422 h 10000"/>
                                    <a:gd name="connsiteX28" fmla="*/ 48 w 9971"/>
                                    <a:gd name="connsiteY28" fmla="*/ 7526 h 10000"/>
                                    <a:gd name="connsiteX29" fmla="*/ 48 w 9971"/>
                                    <a:gd name="connsiteY29" fmla="*/ 7630 h 10000"/>
                                    <a:gd name="connsiteX30" fmla="*/ 48 w 9971"/>
                                    <a:gd name="connsiteY30" fmla="*/ 7734 h 10000"/>
                                    <a:gd name="connsiteX31" fmla="*/ 48 w 9971"/>
                                    <a:gd name="connsiteY31" fmla="*/ 7837 h 10000"/>
                                    <a:gd name="connsiteX32" fmla="*/ 48 w 9971"/>
                                    <a:gd name="connsiteY32" fmla="*/ 7941 h 10000"/>
                                    <a:gd name="connsiteX33" fmla="*/ 48 w 9971"/>
                                    <a:gd name="connsiteY33" fmla="*/ 8045 h 10000"/>
                                    <a:gd name="connsiteX34" fmla="*/ 48 w 9971"/>
                                    <a:gd name="connsiteY34" fmla="*/ 8149 h 10000"/>
                                    <a:gd name="connsiteX35" fmla="*/ 48 w 9971"/>
                                    <a:gd name="connsiteY35" fmla="*/ 8253 h 10000"/>
                                    <a:gd name="connsiteX36" fmla="*/ 48 w 9971"/>
                                    <a:gd name="connsiteY36" fmla="*/ 8356 h 10000"/>
                                    <a:gd name="connsiteX37" fmla="*/ 48 w 9971"/>
                                    <a:gd name="connsiteY37" fmla="*/ 8460 h 10000"/>
                                    <a:gd name="connsiteX38" fmla="*/ 60 w 9971"/>
                                    <a:gd name="connsiteY38" fmla="*/ 8460 h 10000"/>
                                    <a:gd name="connsiteX39" fmla="*/ 60 w 9971"/>
                                    <a:gd name="connsiteY39" fmla="*/ 8564 h 10000"/>
                                    <a:gd name="connsiteX40" fmla="*/ 60 w 9971"/>
                                    <a:gd name="connsiteY40" fmla="*/ 8668 h 10000"/>
                                    <a:gd name="connsiteX41" fmla="*/ 60 w 9971"/>
                                    <a:gd name="connsiteY41" fmla="*/ 8772 h 10000"/>
                                    <a:gd name="connsiteX42" fmla="*/ 60 w 9971"/>
                                    <a:gd name="connsiteY42" fmla="*/ 8875 h 10000"/>
                                    <a:gd name="connsiteX43" fmla="*/ 60 w 9971"/>
                                    <a:gd name="connsiteY43" fmla="*/ 8979 h 10000"/>
                                    <a:gd name="connsiteX44" fmla="*/ 73 w 9971"/>
                                    <a:gd name="connsiteY44" fmla="*/ 8979 h 10000"/>
                                    <a:gd name="connsiteX45" fmla="*/ 73 w 9971"/>
                                    <a:gd name="connsiteY45" fmla="*/ 8875 h 10000"/>
                                    <a:gd name="connsiteX46" fmla="*/ 73 w 9971"/>
                                    <a:gd name="connsiteY46" fmla="*/ 8772 h 10000"/>
                                    <a:gd name="connsiteX47" fmla="*/ 73 w 9971"/>
                                    <a:gd name="connsiteY47" fmla="*/ 8668 h 10000"/>
                                    <a:gd name="connsiteX48" fmla="*/ 73 w 9971"/>
                                    <a:gd name="connsiteY48" fmla="*/ 8564 h 10000"/>
                                    <a:gd name="connsiteX49" fmla="*/ 73 w 9971"/>
                                    <a:gd name="connsiteY49" fmla="*/ 8460 h 10000"/>
                                    <a:gd name="connsiteX50" fmla="*/ 85 w 9971"/>
                                    <a:gd name="connsiteY50" fmla="*/ 8460 h 10000"/>
                                    <a:gd name="connsiteX51" fmla="*/ 97 w 9971"/>
                                    <a:gd name="connsiteY51" fmla="*/ 8460 h 10000"/>
                                    <a:gd name="connsiteX52" fmla="*/ 97 w 9971"/>
                                    <a:gd name="connsiteY52" fmla="*/ 8564 h 10000"/>
                                    <a:gd name="connsiteX53" fmla="*/ 97 w 9971"/>
                                    <a:gd name="connsiteY53" fmla="*/ 8668 h 10000"/>
                                    <a:gd name="connsiteX54" fmla="*/ 109 w 9971"/>
                                    <a:gd name="connsiteY54" fmla="*/ 8668 h 10000"/>
                                    <a:gd name="connsiteX55" fmla="*/ 109 w 9971"/>
                                    <a:gd name="connsiteY55" fmla="*/ 8564 h 10000"/>
                                    <a:gd name="connsiteX56" fmla="*/ 120 w 9971"/>
                                    <a:gd name="connsiteY56" fmla="*/ 8564 h 10000"/>
                                    <a:gd name="connsiteX57" fmla="*/ 120 w 9971"/>
                                    <a:gd name="connsiteY57" fmla="*/ 8460 h 10000"/>
                                    <a:gd name="connsiteX58" fmla="*/ 120 w 9971"/>
                                    <a:gd name="connsiteY58" fmla="*/ 8356 h 10000"/>
                                    <a:gd name="connsiteX59" fmla="*/ 132 w 9971"/>
                                    <a:gd name="connsiteY59" fmla="*/ 8356 h 10000"/>
                                    <a:gd name="connsiteX60" fmla="*/ 132 w 9971"/>
                                    <a:gd name="connsiteY60" fmla="*/ 8460 h 10000"/>
                                    <a:gd name="connsiteX61" fmla="*/ 132 w 9971"/>
                                    <a:gd name="connsiteY61" fmla="*/ 8564 h 10000"/>
                                    <a:gd name="connsiteX62" fmla="*/ 132 w 9971"/>
                                    <a:gd name="connsiteY62" fmla="*/ 8668 h 10000"/>
                                    <a:gd name="connsiteX63" fmla="*/ 132 w 9971"/>
                                    <a:gd name="connsiteY63" fmla="*/ 8772 h 10000"/>
                                    <a:gd name="connsiteX64" fmla="*/ 132 w 9971"/>
                                    <a:gd name="connsiteY64" fmla="*/ 8875 h 10000"/>
                                    <a:gd name="connsiteX65" fmla="*/ 132 w 9971"/>
                                    <a:gd name="connsiteY65" fmla="*/ 8979 h 10000"/>
                                    <a:gd name="connsiteX66" fmla="*/ 145 w 9971"/>
                                    <a:gd name="connsiteY66" fmla="*/ 8979 h 10000"/>
                                    <a:gd name="connsiteX67" fmla="*/ 145 w 9971"/>
                                    <a:gd name="connsiteY67" fmla="*/ 9066 h 10000"/>
                                    <a:gd name="connsiteX68" fmla="*/ 145 w 9971"/>
                                    <a:gd name="connsiteY68" fmla="*/ 9170 h 10000"/>
                                    <a:gd name="connsiteX69" fmla="*/ 145 w 9971"/>
                                    <a:gd name="connsiteY69" fmla="*/ 9273 h 10000"/>
                                    <a:gd name="connsiteX70" fmla="*/ 145 w 9971"/>
                                    <a:gd name="connsiteY70" fmla="*/ 9377 h 10000"/>
                                    <a:gd name="connsiteX71" fmla="*/ 145 w 9971"/>
                                    <a:gd name="connsiteY71" fmla="*/ 9481 h 10000"/>
                                    <a:gd name="connsiteX72" fmla="*/ 162 w 9971"/>
                                    <a:gd name="connsiteY72" fmla="*/ 9481 h 10000"/>
                                    <a:gd name="connsiteX73" fmla="*/ 162 w 9971"/>
                                    <a:gd name="connsiteY73" fmla="*/ 9585 h 10000"/>
                                    <a:gd name="connsiteX74" fmla="*/ 162 w 9971"/>
                                    <a:gd name="connsiteY74" fmla="*/ 9689 h 10000"/>
                                    <a:gd name="connsiteX75" fmla="*/ 185 w 9971"/>
                                    <a:gd name="connsiteY75" fmla="*/ 9689 h 10000"/>
                                    <a:gd name="connsiteX76" fmla="*/ 206 w 9971"/>
                                    <a:gd name="connsiteY76" fmla="*/ 9689 h 10000"/>
                                    <a:gd name="connsiteX77" fmla="*/ 206 w 9971"/>
                                    <a:gd name="connsiteY77" fmla="*/ 9792 h 10000"/>
                                    <a:gd name="connsiteX78" fmla="*/ 206 w 9971"/>
                                    <a:gd name="connsiteY78" fmla="*/ 9896 h 10000"/>
                                    <a:gd name="connsiteX79" fmla="*/ 238 w 9971"/>
                                    <a:gd name="connsiteY79" fmla="*/ 10000 h 10000"/>
                                    <a:gd name="connsiteX80" fmla="*/ 238 w 9971"/>
                                    <a:gd name="connsiteY80" fmla="*/ 9896 h 10000"/>
                                    <a:gd name="connsiteX81" fmla="*/ 269 w 9971"/>
                                    <a:gd name="connsiteY81" fmla="*/ 9896 h 10000"/>
                                    <a:gd name="connsiteX82" fmla="*/ 269 w 9971"/>
                                    <a:gd name="connsiteY82" fmla="*/ 9792 h 10000"/>
                                    <a:gd name="connsiteX83" fmla="*/ 269 w 9971"/>
                                    <a:gd name="connsiteY83" fmla="*/ 9585 h 10000"/>
                                    <a:gd name="connsiteX84" fmla="*/ 269 w 9971"/>
                                    <a:gd name="connsiteY84" fmla="*/ 9481 h 10000"/>
                                    <a:gd name="connsiteX85" fmla="*/ 269 w 9971"/>
                                    <a:gd name="connsiteY85" fmla="*/ 9273 h 10000"/>
                                    <a:gd name="connsiteX86" fmla="*/ 291 w 9971"/>
                                    <a:gd name="connsiteY86" fmla="*/ 8979 h 10000"/>
                                    <a:gd name="connsiteX87" fmla="*/ 291 w 9971"/>
                                    <a:gd name="connsiteY87" fmla="*/ 8772 h 10000"/>
                                    <a:gd name="connsiteX88" fmla="*/ 291 w 9971"/>
                                    <a:gd name="connsiteY88" fmla="*/ 8564 h 10000"/>
                                    <a:gd name="connsiteX89" fmla="*/ 291 w 9971"/>
                                    <a:gd name="connsiteY89" fmla="*/ 8356 h 10000"/>
                                    <a:gd name="connsiteX90" fmla="*/ 291 w 9971"/>
                                    <a:gd name="connsiteY90" fmla="*/ 8253 h 10000"/>
                                    <a:gd name="connsiteX91" fmla="*/ 303 w 9971"/>
                                    <a:gd name="connsiteY91" fmla="*/ 8149 h 10000"/>
                                    <a:gd name="connsiteX92" fmla="*/ 316 w 9971"/>
                                    <a:gd name="connsiteY92" fmla="*/ 8045 h 10000"/>
                                    <a:gd name="connsiteX93" fmla="*/ 316 w 9971"/>
                                    <a:gd name="connsiteY93" fmla="*/ 7941 h 10000"/>
                                    <a:gd name="connsiteX94" fmla="*/ 316 w 9971"/>
                                    <a:gd name="connsiteY94" fmla="*/ 7837 h 10000"/>
                                    <a:gd name="connsiteX95" fmla="*/ 316 w 9971"/>
                                    <a:gd name="connsiteY95" fmla="*/ 7734 h 10000"/>
                                    <a:gd name="connsiteX96" fmla="*/ 329 w 9971"/>
                                    <a:gd name="connsiteY96" fmla="*/ 7630 h 10000"/>
                                    <a:gd name="connsiteX97" fmla="*/ 329 w 9971"/>
                                    <a:gd name="connsiteY97" fmla="*/ 7422 h 10000"/>
                                    <a:gd name="connsiteX98" fmla="*/ 329 w 9971"/>
                                    <a:gd name="connsiteY98" fmla="*/ 7318 h 10000"/>
                                    <a:gd name="connsiteX99" fmla="*/ 341 w 9971"/>
                                    <a:gd name="connsiteY99" fmla="*/ 7318 h 10000"/>
                                    <a:gd name="connsiteX100" fmla="*/ 341 w 9971"/>
                                    <a:gd name="connsiteY100" fmla="*/ 7422 h 10000"/>
                                    <a:gd name="connsiteX101" fmla="*/ 354 w 9971"/>
                                    <a:gd name="connsiteY101" fmla="*/ 7526 h 10000"/>
                                    <a:gd name="connsiteX102" fmla="*/ 354 w 9971"/>
                                    <a:gd name="connsiteY102" fmla="*/ 7630 h 10000"/>
                                    <a:gd name="connsiteX103" fmla="*/ 354 w 9971"/>
                                    <a:gd name="connsiteY103" fmla="*/ 7734 h 10000"/>
                                    <a:gd name="connsiteX104" fmla="*/ 354 w 9971"/>
                                    <a:gd name="connsiteY104" fmla="*/ 7837 h 10000"/>
                                    <a:gd name="connsiteX105" fmla="*/ 367 w 9971"/>
                                    <a:gd name="connsiteY105" fmla="*/ 7941 h 10000"/>
                                    <a:gd name="connsiteX106" fmla="*/ 367 w 9971"/>
                                    <a:gd name="connsiteY106" fmla="*/ 7837 h 10000"/>
                                    <a:gd name="connsiteX107" fmla="*/ 367 w 9971"/>
                                    <a:gd name="connsiteY107" fmla="*/ 7630 h 10000"/>
                                    <a:gd name="connsiteX108" fmla="*/ 380 w 9971"/>
                                    <a:gd name="connsiteY108" fmla="*/ 7422 h 10000"/>
                                    <a:gd name="connsiteX109" fmla="*/ 380 w 9971"/>
                                    <a:gd name="connsiteY109" fmla="*/ 7215 h 10000"/>
                                    <a:gd name="connsiteX110" fmla="*/ 380 w 9971"/>
                                    <a:gd name="connsiteY110" fmla="*/ 7111 h 10000"/>
                                    <a:gd name="connsiteX111" fmla="*/ 380 w 9971"/>
                                    <a:gd name="connsiteY111" fmla="*/ 6903 h 10000"/>
                                    <a:gd name="connsiteX112" fmla="*/ 393 w 9971"/>
                                    <a:gd name="connsiteY112" fmla="*/ 6799 h 10000"/>
                                    <a:gd name="connsiteX113" fmla="*/ 393 w 9971"/>
                                    <a:gd name="connsiteY113" fmla="*/ 6609 h 10000"/>
                                    <a:gd name="connsiteX114" fmla="*/ 407 w 9971"/>
                                    <a:gd name="connsiteY114" fmla="*/ 6401 h 10000"/>
                                    <a:gd name="connsiteX115" fmla="*/ 407 w 9971"/>
                                    <a:gd name="connsiteY115" fmla="*/ 6194 h 10000"/>
                                    <a:gd name="connsiteX116" fmla="*/ 421 w 9971"/>
                                    <a:gd name="connsiteY116" fmla="*/ 5882 h 10000"/>
                                    <a:gd name="connsiteX117" fmla="*/ 421 w 9971"/>
                                    <a:gd name="connsiteY117" fmla="*/ 5571 h 10000"/>
                                    <a:gd name="connsiteX118" fmla="*/ 435 w 9971"/>
                                    <a:gd name="connsiteY118" fmla="*/ 5260 h 10000"/>
                                    <a:gd name="connsiteX119" fmla="*/ 435 w 9971"/>
                                    <a:gd name="connsiteY119" fmla="*/ 5052 h 10000"/>
                                    <a:gd name="connsiteX120" fmla="*/ 449 w 9971"/>
                                    <a:gd name="connsiteY120" fmla="*/ 5052 h 10000"/>
                                    <a:gd name="connsiteX121" fmla="*/ 449 w 9971"/>
                                    <a:gd name="connsiteY121" fmla="*/ 5156 h 10000"/>
                                    <a:gd name="connsiteX122" fmla="*/ 463 w 9971"/>
                                    <a:gd name="connsiteY122" fmla="*/ 5260 h 10000"/>
                                    <a:gd name="connsiteX123" fmla="*/ 463 w 9971"/>
                                    <a:gd name="connsiteY123" fmla="*/ 5363 h 10000"/>
                                    <a:gd name="connsiteX124" fmla="*/ 463 w 9971"/>
                                    <a:gd name="connsiteY124" fmla="*/ 5467 h 10000"/>
                                    <a:gd name="connsiteX125" fmla="*/ 476 w 9971"/>
                                    <a:gd name="connsiteY125" fmla="*/ 5571 h 10000"/>
                                    <a:gd name="connsiteX126" fmla="*/ 476 w 9971"/>
                                    <a:gd name="connsiteY126" fmla="*/ 5675 h 10000"/>
                                    <a:gd name="connsiteX127" fmla="*/ 492 w 9971"/>
                                    <a:gd name="connsiteY127" fmla="*/ 5779 h 10000"/>
                                    <a:gd name="connsiteX128" fmla="*/ 507 w 9971"/>
                                    <a:gd name="connsiteY128" fmla="*/ 5779 h 10000"/>
                                    <a:gd name="connsiteX129" fmla="*/ 507 w 9971"/>
                                    <a:gd name="connsiteY129" fmla="*/ 5882 h 10000"/>
                                    <a:gd name="connsiteX130" fmla="*/ 522 w 9971"/>
                                    <a:gd name="connsiteY130" fmla="*/ 5986 h 10000"/>
                                    <a:gd name="connsiteX131" fmla="*/ 522 w 9971"/>
                                    <a:gd name="connsiteY131" fmla="*/ 6090 h 10000"/>
                                    <a:gd name="connsiteX132" fmla="*/ 522 w 9971"/>
                                    <a:gd name="connsiteY132" fmla="*/ 6194 h 10000"/>
                                    <a:gd name="connsiteX133" fmla="*/ 539 w 9971"/>
                                    <a:gd name="connsiteY133" fmla="*/ 6194 h 10000"/>
                                    <a:gd name="connsiteX134" fmla="*/ 539 w 9971"/>
                                    <a:gd name="connsiteY134" fmla="*/ 6298 h 10000"/>
                                    <a:gd name="connsiteX135" fmla="*/ 539 w 9971"/>
                                    <a:gd name="connsiteY135" fmla="*/ 6194 h 10000"/>
                                    <a:gd name="connsiteX136" fmla="*/ 555 w 9971"/>
                                    <a:gd name="connsiteY136" fmla="*/ 6194 h 10000"/>
                                    <a:gd name="connsiteX137" fmla="*/ 555 w 9971"/>
                                    <a:gd name="connsiteY137" fmla="*/ 6090 h 10000"/>
                                    <a:gd name="connsiteX138" fmla="*/ 570 w 9971"/>
                                    <a:gd name="connsiteY138" fmla="*/ 6090 h 10000"/>
                                    <a:gd name="connsiteX139" fmla="*/ 570 w 9971"/>
                                    <a:gd name="connsiteY139" fmla="*/ 6194 h 10000"/>
                                    <a:gd name="connsiteX140" fmla="*/ 570 w 9971"/>
                                    <a:gd name="connsiteY140" fmla="*/ 6298 h 10000"/>
                                    <a:gd name="connsiteX141" fmla="*/ 584 w 9971"/>
                                    <a:gd name="connsiteY141" fmla="*/ 6505 h 10000"/>
                                    <a:gd name="connsiteX142" fmla="*/ 584 w 9971"/>
                                    <a:gd name="connsiteY142" fmla="*/ 6609 h 10000"/>
                                    <a:gd name="connsiteX143" fmla="*/ 599 w 9971"/>
                                    <a:gd name="connsiteY143" fmla="*/ 6799 h 10000"/>
                                    <a:gd name="connsiteX144" fmla="*/ 599 w 9971"/>
                                    <a:gd name="connsiteY144" fmla="*/ 7007 h 10000"/>
                                    <a:gd name="connsiteX145" fmla="*/ 613 w 9971"/>
                                    <a:gd name="connsiteY145" fmla="*/ 7111 h 10000"/>
                                    <a:gd name="connsiteX146" fmla="*/ 613 w 9971"/>
                                    <a:gd name="connsiteY146" fmla="*/ 7215 h 10000"/>
                                    <a:gd name="connsiteX147" fmla="*/ 628 w 9971"/>
                                    <a:gd name="connsiteY147" fmla="*/ 7422 h 10000"/>
                                    <a:gd name="connsiteX148" fmla="*/ 628 w 9971"/>
                                    <a:gd name="connsiteY148" fmla="*/ 7734 h 10000"/>
                                    <a:gd name="connsiteX149" fmla="*/ 646 w 9971"/>
                                    <a:gd name="connsiteY149" fmla="*/ 7941 h 10000"/>
                                    <a:gd name="connsiteX150" fmla="*/ 646 w 9971"/>
                                    <a:gd name="connsiteY150" fmla="*/ 8253 h 10000"/>
                                    <a:gd name="connsiteX151" fmla="*/ 646 w 9971"/>
                                    <a:gd name="connsiteY151" fmla="*/ 8460 h 10000"/>
                                    <a:gd name="connsiteX152" fmla="*/ 663 w 9971"/>
                                    <a:gd name="connsiteY152" fmla="*/ 8668 h 10000"/>
                                    <a:gd name="connsiteX153" fmla="*/ 663 w 9971"/>
                                    <a:gd name="connsiteY153" fmla="*/ 8979 h 10000"/>
                                    <a:gd name="connsiteX154" fmla="*/ 680 w 9971"/>
                                    <a:gd name="connsiteY154" fmla="*/ 8979 h 10000"/>
                                    <a:gd name="connsiteX155" fmla="*/ 680 w 9971"/>
                                    <a:gd name="connsiteY155" fmla="*/ 9066 h 10000"/>
                                    <a:gd name="connsiteX156" fmla="*/ 695 w 9971"/>
                                    <a:gd name="connsiteY156" fmla="*/ 9066 h 10000"/>
                                    <a:gd name="connsiteX157" fmla="*/ 709 w 9971"/>
                                    <a:gd name="connsiteY157" fmla="*/ 9170 h 10000"/>
                                    <a:gd name="connsiteX158" fmla="*/ 726 w 9971"/>
                                    <a:gd name="connsiteY158" fmla="*/ 9066 h 10000"/>
                                    <a:gd name="connsiteX159" fmla="*/ 744 w 9971"/>
                                    <a:gd name="connsiteY159" fmla="*/ 9066 h 10000"/>
                                    <a:gd name="connsiteX160" fmla="*/ 762 w 9971"/>
                                    <a:gd name="connsiteY160" fmla="*/ 9066 h 10000"/>
                                    <a:gd name="connsiteX161" fmla="*/ 776 w 9971"/>
                                    <a:gd name="connsiteY161" fmla="*/ 9170 h 10000"/>
                                    <a:gd name="connsiteX162" fmla="*/ 776 w 9971"/>
                                    <a:gd name="connsiteY162" fmla="*/ 9273 h 10000"/>
                                    <a:gd name="connsiteX163" fmla="*/ 776 w 9971"/>
                                    <a:gd name="connsiteY163" fmla="*/ 9377 h 10000"/>
                                    <a:gd name="connsiteX164" fmla="*/ 792 w 9971"/>
                                    <a:gd name="connsiteY164" fmla="*/ 9481 h 10000"/>
                                    <a:gd name="connsiteX165" fmla="*/ 792 w 9971"/>
                                    <a:gd name="connsiteY165" fmla="*/ 9585 h 10000"/>
                                    <a:gd name="connsiteX166" fmla="*/ 811 w 9971"/>
                                    <a:gd name="connsiteY166" fmla="*/ 9585 h 10000"/>
                                    <a:gd name="connsiteX167" fmla="*/ 811 w 9971"/>
                                    <a:gd name="connsiteY167" fmla="*/ 9481 h 10000"/>
                                    <a:gd name="connsiteX168" fmla="*/ 822 w 9971"/>
                                    <a:gd name="connsiteY168" fmla="*/ 9273 h 10000"/>
                                    <a:gd name="connsiteX169" fmla="*/ 835 w 9971"/>
                                    <a:gd name="connsiteY169" fmla="*/ 9066 h 10000"/>
                                    <a:gd name="connsiteX170" fmla="*/ 849 w 9971"/>
                                    <a:gd name="connsiteY170" fmla="*/ 8668 h 10000"/>
                                    <a:gd name="connsiteX171" fmla="*/ 849 w 9971"/>
                                    <a:gd name="connsiteY171" fmla="*/ 8460 h 10000"/>
                                    <a:gd name="connsiteX172" fmla="*/ 862 w 9971"/>
                                    <a:gd name="connsiteY172" fmla="*/ 8253 h 10000"/>
                                    <a:gd name="connsiteX173" fmla="*/ 862 w 9971"/>
                                    <a:gd name="connsiteY173" fmla="*/ 8045 h 10000"/>
                                    <a:gd name="connsiteX174" fmla="*/ 874 w 9971"/>
                                    <a:gd name="connsiteY174" fmla="*/ 7837 h 10000"/>
                                    <a:gd name="connsiteX175" fmla="*/ 874 w 9971"/>
                                    <a:gd name="connsiteY175" fmla="*/ 7734 h 10000"/>
                                    <a:gd name="connsiteX176" fmla="*/ 890 w 9971"/>
                                    <a:gd name="connsiteY176" fmla="*/ 7526 h 10000"/>
                                    <a:gd name="connsiteX177" fmla="*/ 907 w 9971"/>
                                    <a:gd name="connsiteY177" fmla="*/ 7318 h 10000"/>
                                    <a:gd name="connsiteX178" fmla="*/ 907 w 9971"/>
                                    <a:gd name="connsiteY178" fmla="*/ 7111 h 10000"/>
                                    <a:gd name="connsiteX179" fmla="*/ 921 w 9971"/>
                                    <a:gd name="connsiteY179" fmla="*/ 6903 h 10000"/>
                                    <a:gd name="connsiteX180" fmla="*/ 935 w 9971"/>
                                    <a:gd name="connsiteY180" fmla="*/ 6713 h 10000"/>
                                    <a:gd name="connsiteX181" fmla="*/ 948 w 9971"/>
                                    <a:gd name="connsiteY181" fmla="*/ 6609 h 10000"/>
                                    <a:gd name="connsiteX182" fmla="*/ 948 w 9971"/>
                                    <a:gd name="connsiteY182" fmla="*/ 6401 h 10000"/>
                                    <a:gd name="connsiteX183" fmla="*/ 960 w 9971"/>
                                    <a:gd name="connsiteY183" fmla="*/ 6194 h 10000"/>
                                    <a:gd name="connsiteX184" fmla="*/ 975 w 9971"/>
                                    <a:gd name="connsiteY184" fmla="*/ 6090 h 10000"/>
                                    <a:gd name="connsiteX185" fmla="*/ 990 w 9971"/>
                                    <a:gd name="connsiteY185" fmla="*/ 5882 h 10000"/>
                                    <a:gd name="connsiteX186" fmla="*/ 990 w 9971"/>
                                    <a:gd name="connsiteY186" fmla="*/ 5675 h 10000"/>
                                    <a:gd name="connsiteX187" fmla="*/ 1004 w 9971"/>
                                    <a:gd name="connsiteY187" fmla="*/ 5571 h 10000"/>
                                    <a:gd name="connsiteX188" fmla="*/ 1017 w 9971"/>
                                    <a:gd name="connsiteY188" fmla="*/ 5467 h 10000"/>
                                    <a:gd name="connsiteX189" fmla="*/ 1031 w 9971"/>
                                    <a:gd name="connsiteY189" fmla="*/ 5363 h 10000"/>
                                    <a:gd name="connsiteX190" fmla="*/ 1046 w 9971"/>
                                    <a:gd name="connsiteY190" fmla="*/ 5363 h 10000"/>
                                    <a:gd name="connsiteX191" fmla="*/ 1046 w 9971"/>
                                    <a:gd name="connsiteY191" fmla="*/ 5467 h 10000"/>
                                    <a:gd name="connsiteX192" fmla="*/ 1076 w 9971"/>
                                    <a:gd name="connsiteY192" fmla="*/ 5675 h 10000"/>
                                    <a:gd name="connsiteX193" fmla="*/ 1076 w 9971"/>
                                    <a:gd name="connsiteY193" fmla="*/ 5882 h 10000"/>
                                    <a:gd name="connsiteX194" fmla="*/ 1092 w 9971"/>
                                    <a:gd name="connsiteY194" fmla="*/ 6298 h 10000"/>
                                    <a:gd name="connsiteX195" fmla="*/ 1123 w 9971"/>
                                    <a:gd name="connsiteY195" fmla="*/ 6609 h 10000"/>
                                    <a:gd name="connsiteX196" fmla="*/ 1123 w 9971"/>
                                    <a:gd name="connsiteY196" fmla="*/ 6799 h 10000"/>
                                    <a:gd name="connsiteX197" fmla="*/ 1135 w 9971"/>
                                    <a:gd name="connsiteY197" fmla="*/ 7007 h 10000"/>
                                    <a:gd name="connsiteX198" fmla="*/ 1150 w 9971"/>
                                    <a:gd name="connsiteY198" fmla="*/ 7215 h 10000"/>
                                    <a:gd name="connsiteX199" fmla="*/ 1165 w 9971"/>
                                    <a:gd name="connsiteY199" fmla="*/ 7422 h 10000"/>
                                    <a:gd name="connsiteX200" fmla="*/ 1181 w 9971"/>
                                    <a:gd name="connsiteY200" fmla="*/ 7837 h 10000"/>
                                    <a:gd name="connsiteX201" fmla="*/ 1216 w 9971"/>
                                    <a:gd name="connsiteY201" fmla="*/ 8356 h 10000"/>
                                    <a:gd name="connsiteX202" fmla="*/ 1232 w 9971"/>
                                    <a:gd name="connsiteY202" fmla="*/ 8772 h 10000"/>
                                    <a:gd name="connsiteX203" fmla="*/ 1248 w 9971"/>
                                    <a:gd name="connsiteY203" fmla="*/ 9066 h 10000"/>
                                    <a:gd name="connsiteX204" fmla="*/ 1265 w 9971"/>
                                    <a:gd name="connsiteY204" fmla="*/ 9273 h 10000"/>
                                    <a:gd name="connsiteX205" fmla="*/ 1265 w 9971"/>
                                    <a:gd name="connsiteY205" fmla="*/ 9377 h 10000"/>
                                    <a:gd name="connsiteX206" fmla="*/ 1281 w 9971"/>
                                    <a:gd name="connsiteY206" fmla="*/ 9481 h 10000"/>
                                    <a:gd name="connsiteX207" fmla="*/ 1296 w 9971"/>
                                    <a:gd name="connsiteY207" fmla="*/ 9481 h 10000"/>
                                    <a:gd name="connsiteX208" fmla="*/ 1317 w 9971"/>
                                    <a:gd name="connsiteY208" fmla="*/ 9377 h 10000"/>
                                    <a:gd name="connsiteX209" fmla="*/ 1334 w 9971"/>
                                    <a:gd name="connsiteY209" fmla="*/ 9377 h 10000"/>
                                    <a:gd name="connsiteX210" fmla="*/ 1347 w 9971"/>
                                    <a:gd name="connsiteY210" fmla="*/ 9273 h 10000"/>
                                    <a:gd name="connsiteX211" fmla="*/ 1361 w 9971"/>
                                    <a:gd name="connsiteY211" fmla="*/ 9170 h 10000"/>
                                    <a:gd name="connsiteX212" fmla="*/ 1375 w 9971"/>
                                    <a:gd name="connsiteY212" fmla="*/ 9066 h 10000"/>
                                    <a:gd name="connsiteX213" fmla="*/ 1391 w 9971"/>
                                    <a:gd name="connsiteY213" fmla="*/ 8772 h 10000"/>
                                    <a:gd name="connsiteX214" fmla="*/ 1417 w 9971"/>
                                    <a:gd name="connsiteY214" fmla="*/ 8356 h 10000"/>
                                    <a:gd name="connsiteX215" fmla="*/ 1431 w 9971"/>
                                    <a:gd name="connsiteY215" fmla="*/ 7837 h 10000"/>
                                    <a:gd name="connsiteX216" fmla="*/ 1462 w 9971"/>
                                    <a:gd name="connsiteY216" fmla="*/ 7215 h 10000"/>
                                    <a:gd name="connsiteX217" fmla="*/ 1491 w 9971"/>
                                    <a:gd name="connsiteY217" fmla="*/ 6609 h 10000"/>
                                    <a:gd name="connsiteX218" fmla="*/ 1505 w 9971"/>
                                    <a:gd name="connsiteY218" fmla="*/ 6090 h 10000"/>
                                    <a:gd name="connsiteX219" fmla="*/ 1539 w 9971"/>
                                    <a:gd name="connsiteY219" fmla="*/ 5779 h 10000"/>
                                    <a:gd name="connsiteX220" fmla="*/ 1565 w 9971"/>
                                    <a:gd name="connsiteY220" fmla="*/ 5571 h 10000"/>
                                    <a:gd name="connsiteX221" fmla="*/ 1582 w 9971"/>
                                    <a:gd name="connsiteY221" fmla="*/ 5571 h 10000"/>
                                    <a:gd name="connsiteX222" fmla="*/ 1597 w 9971"/>
                                    <a:gd name="connsiteY222" fmla="*/ 5571 h 10000"/>
                                    <a:gd name="connsiteX223" fmla="*/ 1613 w 9971"/>
                                    <a:gd name="connsiteY223" fmla="*/ 5675 h 10000"/>
                                    <a:gd name="connsiteX224" fmla="*/ 1641 w 9971"/>
                                    <a:gd name="connsiteY224" fmla="*/ 5779 h 10000"/>
                                    <a:gd name="connsiteX225" fmla="*/ 1672 w 9971"/>
                                    <a:gd name="connsiteY225" fmla="*/ 6194 h 10000"/>
                                    <a:gd name="connsiteX226" fmla="*/ 1703 w 9971"/>
                                    <a:gd name="connsiteY226" fmla="*/ 6713 h 10000"/>
                                    <a:gd name="connsiteX227" fmla="*/ 1720 w 9971"/>
                                    <a:gd name="connsiteY227" fmla="*/ 7318 h 10000"/>
                                    <a:gd name="connsiteX228" fmla="*/ 1750 w 9971"/>
                                    <a:gd name="connsiteY228" fmla="*/ 7941 h 10000"/>
                                    <a:gd name="connsiteX229" fmla="*/ 1765 w 9971"/>
                                    <a:gd name="connsiteY229" fmla="*/ 8460 h 10000"/>
                                    <a:gd name="connsiteX230" fmla="*/ 1795 w 9971"/>
                                    <a:gd name="connsiteY230" fmla="*/ 8772 h 10000"/>
                                    <a:gd name="connsiteX231" fmla="*/ 1823 w 9971"/>
                                    <a:gd name="connsiteY231" fmla="*/ 9170 h 10000"/>
                                    <a:gd name="connsiteX232" fmla="*/ 1856 w 9971"/>
                                    <a:gd name="connsiteY232" fmla="*/ 9377 h 10000"/>
                                    <a:gd name="connsiteX233" fmla="*/ 1871 w 9971"/>
                                    <a:gd name="connsiteY233" fmla="*/ 9481 h 10000"/>
                                    <a:gd name="connsiteX234" fmla="*/ 1899 w 9971"/>
                                    <a:gd name="connsiteY234" fmla="*/ 9481 h 10000"/>
                                    <a:gd name="connsiteX235" fmla="*/ 1913 w 9971"/>
                                    <a:gd name="connsiteY235" fmla="*/ 9273 h 10000"/>
                                    <a:gd name="connsiteX236" fmla="*/ 1940 w 9971"/>
                                    <a:gd name="connsiteY236" fmla="*/ 8772 h 10000"/>
                                    <a:gd name="connsiteX237" fmla="*/ 1973 w 9971"/>
                                    <a:gd name="connsiteY237" fmla="*/ 8253 h 10000"/>
                                    <a:gd name="connsiteX238" fmla="*/ 1987 w 9971"/>
                                    <a:gd name="connsiteY238" fmla="*/ 7837 h 10000"/>
                                    <a:gd name="connsiteX239" fmla="*/ 2019 w 9971"/>
                                    <a:gd name="connsiteY239" fmla="*/ 7318 h 10000"/>
                                    <a:gd name="connsiteX240" fmla="*/ 2035 w 9971"/>
                                    <a:gd name="connsiteY240" fmla="*/ 6713 h 10000"/>
                                    <a:gd name="connsiteX241" fmla="*/ 2061 w 9971"/>
                                    <a:gd name="connsiteY241" fmla="*/ 6194 h 10000"/>
                                    <a:gd name="connsiteX242" fmla="*/ 2089 w 9971"/>
                                    <a:gd name="connsiteY242" fmla="*/ 5779 h 10000"/>
                                    <a:gd name="connsiteX243" fmla="*/ 2122 w 9971"/>
                                    <a:gd name="connsiteY243" fmla="*/ 5571 h 10000"/>
                                    <a:gd name="connsiteX244" fmla="*/ 2136 w 9971"/>
                                    <a:gd name="connsiteY244" fmla="*/ 5467 h 10000"/>
                                    <a:gd name="connsiteX245" fmla="*/ 2164 w 9971"/>
                                    <a:gd name="connsiteY245" fmla="*/ 5571 h 10000"/>
                                    <a:gd name="connsiteX246" fmla="*/ 2196 w 9971"/>
                                    <a:gd name="connsiteY246" fmla="*/ 5882 h 10000"/>
                                    <a:gd name="connsiteX247" fmla="*/ 2229 w 9971"/>
                                    <a:gd name="connsiteY247" fmla="*/ 6298 h 10000"/>
                                    <a:gd name="connsiteX248" fmla="*/ 2258 w 9971"/>
                                    <a:gd name="connsiteY248" fmla="*/ 6799 h 10000"/>
                                    <a:gd name="connsiteX249" fmla="*/ 2271 w 9971"/>
                                    <a:gd name="connsiteY249" fmla="*/ 7215 h 10000"/>
                                    <a:gd name="connsiteX250" fmla="*/ 2285 w 9971"/>
                                    <a:gd name="connsiteY250" fmla="*/ 7837 h 10000"/>
                                    <a:gd name="connsiteX251" fmla="*/ 2316 w 9971"/>
                                    <a:gd name="connsiteY251" fmla="*/ 8253 h 10000"/>
                                    <a:gd name="connsiteX252" fmla="*/ 2351 w 9971"/>
                                    <a:gd name="connsiteY252" fmla="*/ 8668 h 10000"/>
                                    <a:gd name="connsiteX253" fmla="*/ 2368 w 9971"/>
                                    <a:gd name="connsiteY253" fmla="*/ 9170 h 10000"/>
                                    <a:gd name="connsiteX254" fmla="*/ 2405 w 9971"/>
                                    <a:gd name="connsiteY254" fmla="*/ 9377 h 10000"/>
                                    <a:gd name="connsiteX255" fmla="*/ 2434 w 9971"/>
                                    <a:gd name="connsiteY255" fmla="*/ 9481 h 10000"/>
                                    <a:gd name="connsiteX256" fmla="*/ 2462 w 9971"/>
                                    <a:gd name="connsiteY256" fmla="*/ 9273 h 10000"/>
                                    <a:gd name="connsiteX257" fmla="*/ 2488 w 9971"/>
                                    <a:gd name="connsiteY257" fmla="*/ 8979 h 10000"/>
                                    <a:gd name="connsiteX258" fmla="*/ 2515 w 9971"/>
                                    <a:gd name="connsiteY258" fmla="*/ 8564 h 10000"/>
                                    <a:gd name="connsiteX259" fmla="*/ 2546 w 9971"/>
                                    <a:gd name="connsiteY259" fmla="*/ 7941 h 10000"/>
                                    <a:gd name="connsiteX260" fmla="*/ 2559 w 9971"/>
                                    <a:gd name="connsiteY260" fmla="*/ 7318 h 10000"/>
                                    <a:gd name="connsiteX261" fmla="*/ 2588 w 9971"/>
                                    <a:gd name="connsiteY261" fmla="*/ 6713 h 10000"/>
                                    <a:gd name="connsiteX262" fmla="*/ 2615 w 9971"/>
                                    <a:gd name="connsiteY262" fmla="*/ 6194 h 10000"/>
                                    <a:gd name="connsiteX263" fmla="*/ 2646 w 9971"/>
                                    <a:gd name="connsiteY263" fmla="*/ 5779 h 10000"/>
                                    <a:gd name="connsiteX264" fmla="*/ 2664 w 9971"/>
                                    <a:gd name="connsiteY264" fmla="*/ 5675 h 10000"/>
                                    <a:gd name="connsiteX265" fmla="*/ 2695 w 9971"/>
                                    <a:gd name="connsiteY265" fmla="*/ 5467 h 10000"/>
                                    <a:gd name="connsiteX266" fmla="*/ 2715 w 9971"/>
                                    <a:gd name="connsiteY266" fmla="*/ 5467 h 10000"/>
                                    <a:gd name="connsiteX267" fmla="*/ 2730 w 9971"/>
                                    <a:gd name="connsiteY267" fmla="*/ 5571 h 10000"/>
                                    <a:gd name="connsiteX268" fmla="*/ 2744 w 9971"/>
                                    <a:gd name="connsiteY268" fmla="*/ 5779 h 10000"/>
                                    <a:gd name="connsiteX269" fmla="*/ 2775 w 9971"/>
                                    <a:gd name="connsiteY269" fmla="*/ 6194 h 10000"/>
                                    <a:gd name="connsiteX270" fmla="*/ 2802 w 9971"/>
                                    <a:gd name="connsiteY270" fmla="*/ 6713 h 10000"/>
                                    <a:gd name="connsiteX271" fmla="*/ 2831 w 9971"/>
                                    <a:gd name="connsiteY271" fmla="*/ 7318 h 10000"/>
                                    <a:gd name="connsiteX272" fmla="*/ 2863 w 9971"/>
                                    <a:gd name="connsiteY272" fmla="*/ 7941 h 10000"/>
                                    <a:gd name="connsiteX273" fmla="*/ 2897 w 9971"/>
                                    <a:gd name="connsiteY273" fmla="*/ 8564 h 10000"/>
                                    <a:gd name="connsiteX274" fmla="*/ 2911 w 9971"/>
                                    <a:gd name="connsiteY274" fmla="*/ 8979 h 10000"/>
                                    <a:gd name="connsiteX275" fmla="*/ 2940 w 9971"/>
                                    <a:gd name="connsiteY275" fmla="*/ 9273 h 10000"/>
                                    <a:gd name="connsiteX276" fmla="*/ 2957 w 9971"/>
                                    <a:gd name="connsiteY276" fmla="*/ 9377 h 10000"/>
                                    <a:gd name="connsiteX277" fmla="*/ 2985 w 9971"/>
                                    <a:gd name="connsiteY277" fmla="*/ 9481 h 10000"/>
                                    <a:gd name="connsiteX278" fmla="*/ 2998 w 9971"/>
                                    <a:gd name="connsiteY278" fmla="*/ 9377 h 10000"/>
                                    <a:gd name="connsiteX279" fmla="*/ 3012 w 9971"/>
                                    <a:gd name="connsiteY279" fmla="*/ 9273 h 10000"/>
                                    <a:gd name="connsiteX280" fmla="*/ 3040 w 9971"/>
                                    <a:gd name="connsiteY280" fmla="*/ 8979 h 10000"/>
                                    <a:gd name="connsiteX281" fmla="*/ 3068 w 9971"/>
                                    <a:gd name="connsiteY281" fmla="*/ 8460 h 10000"/>
                                    <a:gd name="connsiteX282" fmla="*/ 3085 w 9971"/>
                                    <a:gd name="connsiteY282" fmla="*/ 7941 h 10000"/>
                                    <a:gd name="connsiteX283" fmla="*/ 3117 w 9971"/>
                                    <a:gd name="connsiteY283" fmla="*/ 7215 h 10000"/>
                                    <a:gd name="connsiteX284" fmla="*/ 3148 w 9971"/>
                                    <a:gd name="connsiteY284" fmla="*/ 6609 h 10000"/>
                                    <a:gd name="connsiteX285" fmla="*/ 3174 w 9971"/>
                                    <a:gd name="connsiteY285" fmla="*/ 6194 h 10000"/>
                                    <a:gd name="connsiteX286" fmla="*/ 3208 w 9971"/>
                                    <a:gd name="connsiteY286" fmla="*/ 5779 h 10000"/>
                                    <a:gd name="connsiteX287" fmla="*/ 3226 w 9971"/>
                                    <a:gd name="connsiteY287" fmla="*/ 5571 h 10000"/>
                                    <a:gd name="connsiteX288" fmla="*/ 3240 w 9971"/>
                                    <a:gd name="connsiteY288" fmla="*/ 5467 h 10000"/>
                                    <a:gd name="connsiteX289" fmla="*/ 3254 w 9971"/>
                                    <a:gd name="connsiteY289" fmla="*/ 5467 h 10000"/>
                                    <a:gd name="connsiteX290" fmla="*/ 3286 w 9971"/>
                                    <a:gd name="connsiteY290" fmla="*/ 5571 h 10000"/>
                                    <a:gd name="connsiteX291" fmla="*/ 3300 w 9971"/>
                                    <a:gd name="connsiteY291" fmla="*/ 5675 h 10000"/>
                                    <a:gd name="connsiteX292" fmla="*/ 3312 w 9971"/>
                                    <a:gd name="connsiteY292" fmla="*/ 6090 h 10000"/>
                                    <a:gd name="connsiteX293" fmla="*/ 3341 w 9971"/>
                                    <a:gd name="connsiteY293" fmla="*/ 6609 h 10000"/>
                                    <a:gd name="connsiteX294" fmla="*/ 3375 w 9971"/>
                                    <a:gd name="connsiteY294" fmla="*/ 7111 h 10000"/>
                                    <a:gd name="connsiteX295" fmla="*/ 3406 w 9971"/>
                                    <a:gd name="connsiteY295" fmla="*/ 7734 h 10000"/>
                                    <a:gd name="connsiteX296" fmla="*/ 3440 w 9971"/>
                                    <a:gd name="connsiteY296" fmla="*/ 8356 h 10000"/>
                                    <a:gd name="connsiteX297" fmla="*/ 3466 w 9971"/>
                                    <a:gd name="connsiteY297" fmla="*/ 8875 h 10000"/>
                                    <a:gd name="connsiteX298" fmla="*/ 3479 w 9971"/>
                                    <a:gd name="connsiteY298" fmla="*/ 9273 h 10000"/>
                                    <a:gd name="connsiteX299" fmla="*/ 3509 w 9971"/>
                                    <a:gd name="connsiteY299" fmla="*/ 9481 h 10000"/>
                                    <a:gd name="connsiteX300" fmla="*/ 3539 w 9971"/>
                                    <a:gd name="connsiteY300" fmla="*/ 9481 h 10000"/>
                                    <a:gd name="connsiteX301" fmla="*/ 3572 w 9971"/>
                                    <a:gd name="connsiteY301" fmla="*/ 9273 h 10000"/>
                                    <a:gd name="connsiteX302" fmla="*/ 3598 w 9971"/>
                                    <a:gd name="connsiteY302" fmla="*/ 8979 h 10000"/>
                                    <a:gd name="connsiteX303" fmla="*/ 3630 w 9971"/>
                                    <a:gd name="connsiteY303" fmla="*/ 8460 h 10000"/>
                                    <a:gd name="connsiteX304" fmla="*/ 3660 w 9971"/>
                                    <a:gd name="connsiteY304" fmla="*/ 7837 h 10000"/>
                                    <a:gd name="connsiteX305" fmla="*/ 3674 w 9971"/>
                                    <a:gd name="connsiteY305" fmla="*/ 7215 h 10000"/>
                                    <a:gd name="connsiteX306" fmla="*/ 3708 w 9971"/>
                                    <a:gd name="connsiteY306" fmla="*/ 6609 h 10000"/>
                                    <a:gd name="connsiteX307" fmla="*/ 3739 w 9971"/>
                                    <a:gd name="connsiteY307" fmla="*/ 6090 h 10000"/>
                                    <a:gd name="connsiteX308" fmla="*/ 3767 w 9971"/>
                                    <a:gd name="connsiteY308" fmla="*/ 5779 h 10000"/>
                                    <a:gd name="connsiteX309" fmla="*/ 3784 w 9971"/>
                                    <a:gd name="connsiteY309" fmla="*/ 5571 h 10000"/>
                                    <a:gd name="connsiteX310" fmla="*/ 3812 w 9971"/>
                                    <a:gd name="connsiteY310" fmla="*/ 5467 h 10000"/>
                                    <a:gd name="connsiteX311" fmla="*/ 3840 w 9971"/>
                                    <a:gd name="connsiteY311" fmla="*/ 5571 h 10000"/>
                                    <a:gd name="connsiteX312" fmla="*/ 3853 w 9971"/>
                                    <a:gd name="connsiteY312" fmla="*/ 5882 h 10000"/>
                                    <a:gd name="connsiteX313" fmla="*/ 3884 w 9971"/>
                                    <a:gd name="connsiteY313" fmla="*/ 6298 h 10000"/>
                                    <a:gd name="connsiteX314" fmla="*/ 3916 w 9971"/>
                                    <a:gd name="connsiteY314" fmla="*/ 6799 h 10000"/>
                                    <a:gd name="connsiteX315" fmla="*/ 3949 w 9971"/>
                                    <a:gd name="connsiteY315" fmla="*/ 7422 h 10000"/>
                                    <a:gd name="connsiteX316" fmla="*/ 3965 w 9971"/>
                                    <a:gd name="connsiteY316" fmla="*/ 7941 h 10000"/>
                                    <a:gd name="connsiteX317" fmla="*/ 3992 w 9971"/>
                                    <a:gd name="connsiteY317" fmla="*/ 8460 h 10000"/>
                                    <a:gd name="connsiteX318" fmla="*/ 4019 w 9971"/>
                                    <a:gd name="connsiteY318" fmla="*/ 8875 h 10000"/>
                                    <a:gd name="connsiteX319" fmla="*/ 4054 w 9971"/>
                                    <a:gd name="connsiteY319" fmla="*/ 9273 h 10000"/>
                                    <a:gd name="connsiteX320" fmla="*/ 4069 w 9971"/>
                                    <a:gd name="connsiteY320" fmla="*/ 9377 h 10000"/>
                                    <a:gd name="connsiteX321" fmla="*/ 4083 w 9971"/>
                                    <a:gd name="connsiteY321" fmla="*/ 9481 h 10000"/>
                                    <a:gd name="connsiteX322" fmla="*/ 4097 w 9971"/>
                                    <a:gd name="connsiteY322" fmla="*/ 9481 h 10000"/>
                                    <a:gd name="connsiteX323" fmla="*/ 4112 w 9971"/>
                                    <a:gd name="connsiteY323" fmla="*/ 9273 h 10000"/>
                                    <a:gd name="connsiteX324" fmla="*/ 4140 w 9971"/>
                                    <a:gd name="connsiteY324" fmla="*/ 9066 h 10000"/>
                                    <a:gd name="connsiteX325" fmla="*/ 4177 w 9971"/>
                                    <a:gd name="connsiteY325" fmla="*/ 8564 h 10000"/>
                                    <a:gd name="connsiteX326" fmla="*/ 4209 w 9971"/>
                                    <a:gd name="connsiteY326" fmla="*/ 8045 h 10000"/>
                                    <a:gd name="connsiteX327" fmla="*/ 4221 w 9971"/>
                                    <a:gd name="connsiteY327" fmla="*/ 7422 h 10000"/>
                                    <a:gd name="connsiteX328" fmla="*/ 4251 w 9971"/>
                                    <a:gd name="connsiteY328" fmla="*/ 6799 h 10000"/>
                                    <a:gd name="connsiteX329" fmla="*/ 4279 w 9971"/>
                                    <a:gd name="connsiteY329" fmla="*/ 6298 h 10000"/>
                                    <a:gd name="connsiteX330" fmla="*/ 4308 w 9971"/>
                                    <a:gd name="connsiteY330" fmla="*/ 5882 h 10000"/>
                                    <a:gd name="connsiteX331" fmla="*/ 4335 w 9971"/>
                                    <a:gd name="connsiteY331" fmla="*/ 5571 h 10000"/>
                                    <a:gd name="connsiteX332" fmla="*/ 4348 w 9971"/>
                                    <a:gd name="connsiteY332" fmla="*/ 5467 h 10000"/>
                                    <a:gd name="connsiteX333" fmla="*/ 4379 w 9971"/>
                                    <a:gd name="connsiteY333" fmla="*/ 5571 h 10000"/>
                                    <a:gd name="connsiteX334" fmla="*/ 4408 w 9971"/>
                                    <a:gd name="connsiteY334" fmla="*/ 5779 h 10000"/>
                                    <a:gd name="connsiteX335" fmla="*/ 4440 w 9971"/>
                                    <a:gd name="connsiteY335" fmla="*/ 6194 h 10000"/>
                                    <a:gd name="connsiteX336" fmla="*/ 4456 w 9971"/>
                                    <a:gd name="connsiteY336" fmla="*/ 6713 h 10000"/>
                                    <a:gd name="connsiteX337" fmla="*/ 4473 w 9971"/>
                                    <a:gd name="connsiteY337" fmla="*/ 7007 h 10000"/>
                                    <a:gd name="connsiteX338" fmla="*/ 4490 w 9971"/>
                                    <a:gd name="connsiteY338" fmla="*/ 7111 h 10000"/>
                                    <a:gd name="connsiteX339" fmla="*/ 4490 w 9971"/>
                                    <a:gd name="connsiteY339" fmla="*/ 7215 h 10000"/>
                                    <a:gd name="connsiteX340" fmla="*/ 4490 w 9971"/>
                                    <a:gd name="connsiteY340" fmla="*/ 7318 h 10000"/>
                                    <a:gd name="connsiteX341" fmla="*/ 4504 w 9971"/>
                                    <a:gd name="connsiteY341" fmla="*/ 7422 h 10000"/>
                                    <a:gd name="connsiteX342" fmla="*/ 4504 w 9971"/>
                                    <a:gd name="connsiteY342" fmla="*/ 7526 h 10000"/>
                                    <a:gd name="connsiteX343" fmla="*/ 4504 w 9971"/>
                                    <a:gd name="connsiteY343" fmla="*/ 7630 h 10000"/>
                                    <a:gd name="connsiteX344" fmla="*/ 4519 w 9971"/>
                                    <a:gd name="connsiteY344" fmla="*/ 7630 h 10000"/>
                                    <a:gd name="connsiteX345" fmla="*/ 4519 w 9971"/>
                                    <a:gd name="connsiteY345" fmla="*/ 7526 h 10000"/>
                                    <a:gd name="connsiteX346" fmla="*/ 4535 w 9971"/>
                                    <a:gd name="connsiteY346" fmla="*/ 7422 h 10000"/>
                                    <a:gd name="connsiteX347" fmla="*/ 4535 w 9971"/>
                                    <a:gd name="connsiteY347" fmla="*/ 7318 h 10000"/>
                                    <a:gd name="connsiteX348" fmla="*/ 4548 w 9971"/>
                                    <a:gd name="connsiteY348" fmla="*/ 7318 h 10000"/>
                                    <a:gd name="connsiteX349" fmla="*/ 4548 w 9971"/>
                                    <a:gd name="connsiteY349" fmla="*/ 7215 h 10000"/>
                                    <a:gd name="connsiteX350" fmla="*/ 4565 w 9971"/>
                                    <a:gd name="connsiteY350" fmla="*/ 7007 h 10000"/>
                                    <a:gd name="connsiteX351" fmla="*/ 4580 w 9971"/>
                                    <a:gd name="connsiteY351" fmla="*/ 6799 h 10000"/>
                                    <a:gd name="connsiteX352" fmla="*/ 4596 w 9971"/>
                                    <a:gd name="connsiteY352" fmla="*/ 6505 h 10000"/>
                                    <a:gd name="connsiteX353" fmla="*/ 4613 w 9971"/>
                                    <a:gd name="connsiteY353" fmla="*/ 5882 h 10000"/>
                                    <a:gd name="connsiteX354" fmla="*/ 4628 w 9971"/>
                                    <a:gd name="connsiteY354" fmla="*/ 5260 h 10000"/>
                                    <a:gd name="connsiteX355" fmla="*/ 4659 w 9971"/>
                                    <a:gd name="connsiteY355" fmla="*/ 4135 h 10000"/>
                                    <a:gd name="connsiteX356" fmla="*/ 4689 w 9971"/>
                                    <a:gd name="connsiteY356" fmla="*/ 2993 h 10000"/>
                                    <a:gd name="connsiteX357" fmla="*/ 4705 w 9971"/>
                                    <a:gd name="connsiteY357" fmla="*/ 1972 h 10000"/>
                                    <a:gd name="connsiteX358" fmla="*/ 4732 w 9971"/>
                                    <a:gd name="connsiteY358" fmla="*/ 1038 h 10000"/>
                                    <a:gd name="connsiteX359" fmla="*/ 4758 w 9971"/>
                                    <a:gd name="connsiteY359" fmla="*/ 311 h 10000"/>
                                    <a:gd name="connsiteX360" fmla="*/ 4791 w 9971"/>
                                    <a:gd name="connsiteY360" fmla="*/ 0 h 10000"/>
                                    <a:gd name="connsiteX361" fmla="*/ 4818 w 9971"/>
                                    <a:gd name="connsiteY361" fmla="*/ 104 h 10000"/>
                                    <a:gd name="connsiteX362" fmla="*/ 4847 w 9971"/>
                                    <a:gd name="connsiteY362" fmla="*/ 519 h 10000"/>
                                    <a:gd name="connsiteX363" fmla="*/ 4860 w 9971"/>
                                    <a:gd name="connsiteY363" fmla="*/ 1246 h 10000"/>
                                    <a:gd name="connsiteX364" fmla="*/ 4892 w 9971"/>
                                    <a:gd name="connsiteY364" fmla="*/ 2266 h 10000"/>
                                    <a:gd name="connsiteX365" fmla="*/ 4925 w 9971"/>
                                    <a:gd name="connsiteY365" fmla="*/ 3408 h 10000"/>
                                    <a:gd name="connsiteX366" fmla="*/ 4954 w 9971"/>
                                    <a:gd name="connsiteY366" fmla="*/ 4533 h 10000"/>
                                    <a:gd name="connsiteX367" fmla="*/ 4984 w 9971"/>
                                    <a:gd name="connsiteY367" fmla="*/ 5675 h 10000"/>
                                    <a:gd name="connsiteX368" fmla="*/ 5020 w 9971"/>
                                    <a:gd name="connsiteY368" fmla="*/ 6609 h 10000"/>
                                    <a:gd name="connsiteX369" fmla="*/ 5036 w 9971"/>
                                    <a:gd name="connsiteY369" fmla="*/ 7215 h 10000"/>
                                    <a:gd name="connsiteX370" fmla="*/ 5069 w 9971"/>
                                    <a:gd name="connsiteY370" fmla="*/ 7526 h 10000"/>
                                    <a:gd name="connsiteX371" fmla="*/ 5095 w 9971"/>
                                    <a:gd name="connsiteY371" fmla="*/ 7526 h 10000"/>
                                    <a:gd name="connsiteX372" fmla="*/ 5124 w 9971"/>
                                    <a:gd name="connsiteY372" fmla="*/ 7111 h 10000"/>
                                    <a:gd name="connsiteX373" fmla="*/ 5151 w 9971"/>
                                    <a:gd name="connsiteY373" fmla="*/ 6401 h 10000"/>
                                    <a:gd name="connsiteX374" fmla="*/ 5184 w 9971"/>
                                    <a:gd name="connsiteY374" fmla="*/ 5363 h 10000"/>
                                    <a:gd name="connsiteX375" fmla="*/ 5201 w 9971"/>
                                    <a:gd name="connsiteY375" fmla="*/ 4239 h 10000"/>
                                    <a:gd name="connsiteX376" fmla="*/ 5227 w 9971"/>
                                    <a:gd name="connsiteY376" fmla="*/ 3097 h 10000"/>
                                    <a:gd name="connsiteX377" fmla="*/ 5258 w 9971"/>
                                    <a:gd name="connsiteY377" fmla="*/ 1972 h 10000"/>
                                    <a:gd name="connsiteX378" fmla="*/ 5286 w 9971"/>
                                    <a:gd name="connsiteY378" fmla="*/ 1038 h 10000"/>
                                    <a:gd name="connsiteX379" fmla="*/ 5316 w 9971"/>
                                    <a:gd name="connsiteY379" fmla="*/ 415 h 10000"/>
                                    <a:gd name="connsiteX380" fmla="*/ 5345 w 9971"/>
                                    <a:gd name="connsiteY380" fmla="*/ 104 h 10000"/>
                                    <a:gd name="connsiteX381" fmla="*/ 5362 w 9971"/>
                                    <a:gd name="connsiteY381" fmla="*/ 104 h 10000"/>
                                    <a:gd name="connsiteX382" fmla="*/ 5389 w 9971"/>
                                    <a:gd name="connsiteY382" fmla="*/ 519 h 10000"/>
                                    <a:gd name="connsiteX383" fmla="*/ 5416 w 9971"/>
                                    <a:gd name="connsiteY383" fmla="*/ 1246 h 10000"/>
                                    <a:gd name="connsiteX384" fmla="*/ 5446 w 9971"/>
                                    <a:gd name="connsiteY384" fmla="*/ 2266 h 10000"/>
                                    <a:gd name="connsiteX385" fmla="*/ 5481 w 9971"/>
                                    <a:gd name="connsiteY385" fmla="*/ 3408 h 10000"/>
                                    <a:gd name="connsiteX386" fmla="*/ 5512 w 9971"/>
                                    <a:gd name="connsiteY386" fmla="*/ 4533 h 10000"/>
                                    <a:gd name="connsiteX387" fmla="*/ 5526 w 9971"/>
                                    <a:gd name="connsiteY387" fmla="*/ 5675 h 10000"/>
                                    <a:gd name="connsiteX388" fmla="*/ 5560 w 9971"/>
                                    <a:gd name="connsiteY388" fmla="*/ 6609 h 10000"/>
                                    <a:gd name="connsiteX389" fmla="*/ 5589 w 9971"/>
                                    <a:gd name="connsiteY389" fmla="*/ 7215 h 10000"/>
                                    <a:gd name="connsiteX390" fmla="*/ 5621 w 9971"/>
                                    <a:gd name="connsiteY390" fmla="*/ 7526 h 10000"/>
                                    <a:gd name="connsiteX391" fmla="*/ 5637 w 9971"/>
                                    <a:gd name="connsiteY391" fmla="*/ 7630 h 10000"/>
                                    <a:gd name="connsiteX392" fmla="*/ 5669 w 9971"/>
                                    <a:gd name="connsiteY392" fmla="*/ 7318 h 10000"/>
                                    <a:gd name="connsiteX393" fmla="*/ 5698 w 9971"/>
                                    <a:gd name="connsiteY393" fmla="*/ 6713 h 10000"/>
                                    <a:gd name="connsiteX394" fmla="*/ 5729 w 9971"/>
                                    <a:gd name="connsiteY394" fmla="*/ 5779 h 10000"/>
                                    <a:gd name="connsiteX395" fmla="*/ 5761 w 9971"/>
                                    <a:gd name="connsiteY395" fmla="*/ 4740 h 10000"/>
                                    <a:gd name="connsiteX396" fmla="*/ 5775 w 9971"/>
                                    <a:gd name="connsiteY396" fmla="*/ 3616 h 10000"/>
                                    <a:gd name="connsiteX397" fmla="*/ 5801 w 9971"/>
                                    <a:gd name="connsiteY397" fmla="*/ 2474 h 10000"/>
                                    <a:gd name="connsiteX398" fmla="*/ 5826 w 9971"/>
                                    <a:gd name="connsiteY398" fmla="*/ 1453 h 10000"/>
                                    <a:gd name="connsiteX399" fmla="*/ 5855 w 9971"/>
                                    <a:gd name="connsiteY399" fmla="*/ 623 h 10000"/>
                                    <a:gd name="connsiteX400" fmla="*/ 5884 w 9971"/>
                                    <a:gd name="connsiteY400" fmla="*/ 208 h 10000"/>
                                    <a:gd name="connsiteX401" fmla="*/ 5913 w 9971"/>
                                    <a:gd name="connsiteY401" fmla="*/ 104 h 10000"/>
                                    <a:gd name="connsiteX402" fmla="*/ 5928 w 9971"/>
                                    <a:gd name="connsiteY402" fmla="*/ 415 h 10000"/>
                                    <a:gd name="connsiteX403" fmla="*/ 5959 w 9971"/>
                                    <a:gd name="connsiteY403" fmla="*/ 1038 h 10000"/>
                                    <a:gd name="connsiteX404" fmla="*/ 5993 w 9971"/>
                                    <a:gd name="connsiteY404" fmla="*/ 1972 h 10000"/>
                                    <a:gd name="connsiteX405" fmla="*/ 6027 w 9971"/>
                                    <a:gd name="connsiteY405" fmla="*/ 2993 h 10000"/>
                                    <a:gd name="connsiteX406" fmla="*/ 6043 w 9971"/>
                                    <a:gd name="connsiteY406" fmla="*/ 3824 h 10000"/>
                                    <a:gd name="connsiteX407" fmla="*/ 6080 w 9971"/>
                                    <a:gd name="connsiteY407" fmla="*/ 5052 h 10000"/>
                                    <a:gd name="connsiteX408" fmla="*/ 6107 w 9971"/>
                                    <a:gd name="connsiteY408" fmla="*/ 6090 h 10000"/>
                                    <a:gd name="connsiteX409" fmla="*/ 6136 w 9971"/>
                                    <a:gd name="connsiteY409" fmla="*/ 6903 h 10000"/>
                                    <a:gd name="connsiteX410" fmla="*/ 6150 w 9971"/>
                                    <a:gd name="connsiteY410" fmla="*/ 7318 h 10000"/>
                                    <a:gd name="connsiteX411" fmla="*/ 6180 w 9971"/>
                                    <a:gd name="connsiteY411" fmla="*/ 7630 h 10000"/>
                                    <a:gd name="connsiteX412" fmla="*/ 6196 w 9971"/>
                                    <a:gd name="connsiteY412" fmla="*/ 7630 h 10000"/>
                                    <a:gd name="connsiteX413" fmla="*/ 6224 w 9971"/>
                                    <a:gd name="connsiteY413" fmla="*/ 7318 h 10000"/>
                                    <a:gd name="connsiteX414" fmla="*/ 6251 w 9971"/>
                                    <a:gd name="connsiteY414" fmla="*/ 6713 h 10000"/>
                                    <a:gd name="connsiteX415" fmla="*/ 6279 w 9971"/>
                                    <a:gd name="connsiteY415" fmla="*/ 5779 h 10000"/>
                                    <a:gd name="connsiteX416" fmla="*/ 6309 w 9971"/>
                                    <a:gd name="connsiteY416" fmla="*/ 4637 h 10000"/>
                                    <a:gd name="connsiteX417" fmla="*/ 6322 w 9971"/>
                                    <a:gd name="connsiteY417" fmla="*/ 3512 h 10000"/>
                                    <a:gd name="connsiteX418" fmla="*/ 6355 w 9971"/>
                                    <a:gd name="connsiteY418" fmla="*/ 2370 h 10000"/>
                                    <a:gd name="connsiteX419" fmla="*/ 6387 w 9971"/>
                                    <a:gd name="connsiteY419" fmla="*/ 1349 h 10000"/>
                                    <a:gd name="connsiteX420" fmla="*/ 6415 w 9971"/>
                                    <a:gd name="connsiteY420" fmla="*/ 623 h 10000"/>
                                    <a:gd name="connsiteX421" fmla="*/ 6445 w 9971"/>
                                    <a:gd name="connsiteY421" fmla="*/ 208 h 10000"/>
                                    <a:gd name="connsiteX422" fmla="*/ 6474 w 9971"/>
                                    <a:gd name="connsiteY422" fmla="*/ 208 h 10000"/>
                                    <a:gd name="connsiteX423" fmla="*/ 6487 w 9971"/>
                                    <a:gd name="connsiteY423" fmla="*/ 519 h 10000"/>
                                    <a:gd name="connsiteX424" fmla="*/ 6519 w 9971"/>
                                    <a:gd name="connsiteY424" fmla="*/ 1142 h 10000"/>
                                    <a:gd name="connsiteX425" fmla="*/ 6555 w 9971"/>
                                    <a:gd name="connsiteY425" fmla="*/ 2076 h 10000"/>
                                    <a:gd name="connsiteX426" fmla="*/ 6583 w 9971"/>
                                    <a:gd name="connsiteY426" fmla="*/ 3201 h 10000"/>
                                    <a:gd name="connsiteX427" fmla="*/ 6618 w 9971"/>
                                    <a:gd name="connsiteY427" fmla="*/ 4446 h 10000"/>
                                    <a:gd name="connsiteX428" fmla="*/ 6647 w 9971"/>
                                    <a:gd name="connsiteY428" fmla="*/ 5571 h 10000"/>
                                    <a:gd name="connsiteX429" fmla="*/ 6661 w 9971"/>
                                    <a:gd name="connsiteY429" fmla="*/ 6505 h 10000"/>
                                    <a:gd name="connsiteX430" fmla="*/ 6690 w 9971"/>
                                    <a:gd name="connsiteY430" fmla="*/ 7215 h 10000"/>
                                    <a:gd name="connsiteX431" fmla="*/ 6718 w 9971"/>
                                    <a:gd name="connsiteY431" fmla="*/ 7630 h 10000"/>
                                    <a:gd name="connsiteX432" fmla="*/ 6748 w 9971"/>
                                    <a:gd name="connsiteY432" fmla="*/ 7734 h 10000"/>
                                    <a:gd name="connsiteX433" fmla="*/ 6780 w 9971"/>
                                    <a:gd name="connsiteY433" fmla="*/ 7422 h 10000"/>
                                    <a:gd name="connsiteX434" fmla="*/ 6806 w 9971"/>
                                    <a:gd name="connsiteY434" fmla="*/ 6713 h 10000"/>
                                    <a:gd name="connsiteX435" fmla="*/ 6836 w 9971"/>
                                    <a:gd name="connsiteY435" fmla="*/ 5779 h 10000"/>
                                    <a:gd name="connsiteX436" fmla="*/ 6853 w 9971"/>
                                    <a:gd name="connsiteY436" fmla="*/ 4740 h 10000"/>
                                    <a:gd name="connsiteX437" fmla="*/ 6882 w 9971"/>
                                    <a:gd name="connsiteY437" fmla="*/ 3512 h 10000"/>
                                    <a:gd name="connsiteX438" fmla="*/ 6916 w 9971"/>
                                    <a:gd name="connsiteY438" fmla="*/ 2474 h 10000"/>
                                    <a:gd name="connsiteX439" fmla="*/ 6946 w 9971"/>
                                    <a:gd name="connsiteY439" fmla="*/ 1453 h 10000"/>
                                    <a:gd name="connsiteX440" fmla="*/ 6976 w 9971"/>
                                    <a:gd name="connsiteY440" fmla="*/ 727 h 10000"/>
                                    <a:gd name="connsiteX441" fmla="*/ 7007 w 9971"/>
                                    <a:gd name="connsiteY441" fmla="*/ 311 h 10000"/>
                                    <a:gd name="connsiteX442" fmla="*/ 7022 w 9971"/>
                                    <a:gd name="connsiteY442" fmla="*/ 311 h 10000"/>
                                    <a:gd name="connsiteX443" fmla="*/ 7049 w 9971"/>
                                    <a:gd name="connsiteY443" fmla="*/ 623 h 10000"/>
                                    <a:gd name="connsiteX444" fmla="*/ 7081 w 9971"/>
                                    <a:gd name="connsiteY444" fmla="*/ 1246 h 10000"/>
                                    <a:gd name="connsiteX445" fmla="*/ 7112 w 9971"/>
                                    <a:gd name="connsiteY445" fmla="*/ 2180 h 10000"/>
                                    <a:gd name="connsiteX446" fmla="*/ 7143 w 9971"/>
                                    <a:gd name="connsiteY446" fmla="*/ 3304 h 10000"/>
                                    <a:gd name="connsiteX447" fmla="*/ 7175 w 9971"/>
                                    <a:gd name="connsiteY447" fmla="*/ 4446 h 10000"/>
                                    <a:gd name="connsiteX448" fmla="*/ 7188 w 9971"/>
                                    <a:gd name="connsiteY448" fmla="*/ 5571 h 10000"/>
                                    <a:gd name="connsiteX449" fmla="*/ 7218 w 9971"/>
                                    <a:gd name="connsiteY449" fmla="*/ 6505 h 10000"/>
                                    <a:gd name="connsiteX450" fmla="*/ 7247 w 9971"/>
                                    <a:gd name="connsiteY450" fmla="*/ 7215 h 10000"/>
                                    <a:gd name="connsiteX451" fmla="*/ 7277 w 9971"/>
                                    <a:gd name="connsiteY451" fmla="*/ 7630 h 10000"/>
                                    <a:gd name="connsiteX452" fmla="*/ 7306 w 9971"/>
                                    <a:gd name="connsiteY452" fmla="*/ 7734 h 10000"/>
                                    <a:gd name="connsiteX453" fmla="*/ 7318 w 9971"/>
                                    <a:gd name="connsiteY453" fmla="*/ 7526 h 10000"/>
                                    <a:gd name="connsiteX454" fmla="*/ 7352 w 9971"/>
                                    <a:gd name="connsiteY454" fmla="*/ 6903 h 10000"/>
                                    <a:gd name="connsiteX455" fmla="*/ 7378 w 9971"/>
                                    <a:gd name="connsiteY455" fmla="*/ 5986 h 10000"/>
                                    <a:gd name="connsiteX456" fmla="*/ 7411 w 9971"/>
                                    <a:gd name="connsiteY456" fmla="*/ 4948 h 10000"/>
                                    <a:gd name="connsiteX457" fmla="*/ 7442 w 9971"/>
                                    <a:gd name="connsiteY457" fmla="*/ 3824 h 10000"/>
                                    <a:gd name="connsiteX458" fmla="*/ 7466 w 9971"/>
                                    <a:gd name="connsiteY458" fmla="*/ 2578 h 10000"/>
                                    <a:gd name="connsiteX459" fmla="*/ 7483 w 9971"/>
                                    <a:gd name="connsiteY459" fmla="*/ 1661 h 10000"/>
                                    <a:gd name="connsiteX460" fmla="*/ 7515 w 9971"/>
                                    <a:gd name="connsiteY460" fmla="*/ 830 h 10000"/>
                                    <a:gd name="connsiteX461" fmla="*/ 7541 w 9971"/>
                                    <a:gd name="connsiteY461" fmla="*/ 415 h 10000"/>
                                    <a:gd name="connsiteX462" fmla="*/ 7572 w 9971"/>
                                    <a:gd name="connsiteY462" fmla="*/ 311 h 10000"/>
                                    <a:gd name="connsiteX463" fmla="*/ 7607 w 9971"/>
                                    <a:gd name="connsiteY463" fmla="*/ 623 h 10000"/>
                                    <a:gd name="connsiteX464" fmla="*/ 7645 w 9971"/>
                                    <a:gd name="connsiteY464" fmla="*/ 1142 h 10000"/>
                                    <a:gd name="connsiteX465" fmla="*/ 7661 w 9971"/>
                                    <a:gd name="connsiteY465" fmla="*/ 2076 h 10000"/>
                                    <a:gd name="connsiteX466" fmla="*/ 7692 w 9971"/>
                                    <a:gd name="connsiteY466" fmla="*/ 3201 h 10000"/>
                                    <a:gd name="connsiteX467" fmla="*/ 7719 w 9971"/>
                                    <a:gd name="connsiteY467" fmla="*/ 4343 h 10000"/>
                                    <a:gd name="connsiteX468" fmla="*/ 7748 w 9971"/>
                                    <a:gd name="connsiteY468" fmla="*/ 5467 h 10000"/>
                                    <a:gd name="connsiteX469" fmla="*/ 7775 w 9971"/>
                                    <a:gd name="connsiteY469" fmla="*/ 6505 h 10000"/>
                                    <a:gd name="connsiteX470" fmla="*/ 7790 w 9971"/>
                                    <a:gd name="connsiteY470" fmla="*/ 7215 h 10000"/>
                                    <a:gd name="connsiteX471" fmla="*/ 7814 w 9971"/>
                                    <a:gd name="connsiteY471" fmla="*/ 7526 h 10000"/>
                                    <a:gd name="connsiteX472" fmla="*/ 7827 w 9971"/>
                                    <a:gd name="connsiteY472" fmla="*/ 7837 h 10000"/>
                                    <a:gd name="connsiteX473" fmla="*/ 7843 w 9971"/>
                                    <a:gd name="connsiteY473" fmla="*/ 7837 h 10000"/>
                                    <a:gd name="connsiteX474" fmla="*/ 7873 w 9971"/>
                                    <a:gd name="connsiteY474" fmla="*/ 7526 h 10000"/>
                                    <a:gd name="connsiteX475" fmla="*/ 7908 w 9971"/>
                                    <a:gd name="connsiteY475" fmla="*/ 6903 h 10000"/>
                                    <a:gd name="connsiteX476" fmla="*/ 7936 w 9971"/>
                                    <a:gd name="connsiteY476" fmla="*/ 6090 h 10000"/>
                                    <a:gd name="connsiteX477" fmla="*/ 7967 w 9971"/>
                                    <a:gd name="connsiteY477" fmla="*/ 4948 h 10000"/>
                                    <a:gd name="connsiteX478" fmla="*/ 7996 w 9971"/>
                                    <a:gd name="connsiteY478" fmla="*/ 3824 h 10000"/>
                                    <a:gd name="connsiteX479" fmla="*/ 8011 w 9971"/>
                                    <a:gd name="connsiteY479" fmla="*/ 2682 h 10000"/>
                                    <a:gd name="connsiteX480" fmla="*/ 8044 w 9971"/>
                                    <a:gd name="connsiteY480" fmla="*/ 1661 h 10000"/>
                                    <a:gd name="connsiteX481" fmla="*/ 8076 w 9971"/>
                                    <a:gd name="connsiteY481" fmla="*/ 934 h 10000"/>
                                    <a:gd name="connsiteX482" fmla="*/ 8109 w 9971"/>
                                    <a:gd name="connsiteY482" fmla="*/ 415 h 10000"/>
                                    <a:gd name="connsiteX483" fmla="*/ 8142 w 9971"/>
                                    <a:gd name="connsiteY483" fmla="*/ 311 h 10000"/>
                                    <a:gd name="connsiteX484" fmla="*/ 8172 w 9971"/>
                                    <a:gd name="connsiteY484" fmla="*/ 623 h 10000"/>
                                    <a:gd name="connsiteX485" fmla="*/ 8185 w 9971"/>
                                    <a:gd name="connsiteY485" fmla="*/ 1246 h 10000"/>
                                    <a:gd name="connsiteX486" fmla="*/ 8210 w 9971"/>
                                    <a:gd name="connsiteY486" fmla="*/ 2180 h 10000"/>
                                    <a:gd name="connsiteX487" fmla="*/ 8241 w 9971"/>
                                    <a:gd name="connsiteY487" fmla="*/ 3201 h 10000"/>
                                    <a:gd name="connsiteX488" fmla="*/ 8267 w 9971"/>
                                    <a:gd name="connsiteY488" fmla="*/ 4446 h 10000"/>
                                    <a:gd name="connsiteX489" fmla="*/ 8299 w 9971"/>
                                    <a:gd name="connsiteY489" fmla="*/ 5571 h 10000"/>
                                    <a:gd name="connsiteX490" fmla="*/ 8335 w 9971"/>
                                    <a:gd name="connsiteY490" fmla="*/ 6609 h 10000"/>
                                    <a:gd name="connsiteX491" fmla="*/ 8362 w 9971"/>
                                    <a:gd name="connsiteY491" fmla="*/ 7318 h 10000"/>
                                    <a:gd name="connsiteX492" fmla="*/ 8375 w 9971"/>
                                    <a:gd name="connsiteY492" fmla="*/ 7734 h 10000"/>
                                    <a:gd name="connsiteX493" fmla="*/ 8404 w 9971"/>
                                    <a:gd name="connsiteY493" fmla="*/ 7837 h 10000"/>
                                    <a:gd name="connsiteX494" fmla="*/ 8434 w 9971"/>
                                    <a:gd name="connsiteY494" fmla="*/ 7630 h 10000"/>
                                    <a:gd name="connsiteX495" fmla="*/ 8465 w 9971"/>
                                    <a:gd name="connsiteY495" fmla="*/ 7111 h 10000"/>
                                    <a:gd name="connsiteX496" fmla="*/ 8490 w 9971"/>
                                    <a:gd name="connsiteY496" fmla="*/ 6194 h 10000"/>
                                    <a:gd name="connsiteX497" fmla="*/ 8503 w 9971"/>
                                    <a:gd name="connsiteY497" fmla="*/ 5156 h 10000"/>
                                    <a:gd name="connsiteX498" fmla="*/ 8541 w 9971"/>
                                    <a:gd name="connsiteY498" fmla="*/ 3927 h 10000"/>
                                    <a:gd name="connsiteX499" fmla="*/ 8570 w 9971"/>
                                    <a:gd name="connsiteY499" fmla="*/ 2785 h 10000"/>
                                    <a:gd name="connsiteX500" fmla="*/ 8602 w 9971"/>
                                    <a:gd name="connsiteY500" fmla="*/ 1765 h 10000"/>
                                    <a:gd name="connsiteX501" fmla="*/ 8629 w 9971"/>
                                    <a:gd name="connsiteY501" fmla="*/ 1038 h 10000"/>
                                    <a:gd name="connsiteX502" fmla="*/ 8662 w 9971"/>
                                    <a:gd name="connsiteY502" fmla="*/ 519 h 10000"/>
                                    <a:gd name="connsiteX503" fmla="*/ 8680 w 9971"/>
                                    <a:gd name="connsiteY503" fmla="*/ 415 h 10000"/>
                                    <a:gd name="connsiteX504" fmla="*/ 8710 w 9971"/>
                                    <a:gd name="connsiteY504" fmla="*/ 623 h 10000"/>
                                    <a:gd name="connsiteX505" fmla="*/ 8740 w 9971"/>
                                    <a:gd name="connsiteY505" fmla="*/ 1246 h 10000"/>
                                    <a:gd name="connsiteX506" fmla="*/ 8771 w 9971"/>
                                    <a:gd name="connsiteY506" fmla="*/ 2076 h 10000"/>
                                    <a:gd name="connsiteX507" fmla="*/ 8804 w 9971"/>
                                    <a:gd name="connsiteY507" fmla="*/ 3201 h 10000"/>
                                    <a:gd name="connsiteX508" fmla="*/ 8828 w 9971"/>
                                    <a:gd name="connsiteY508" fmla="*/ 4343 h 10000"/>
                                    <a:gd name="connsiteX509" fmla="*/ 8841 w 9971"/>
                                    <a:gd name="connsiteY509" fmla="*/ 5467 h 10000"/>
                                    <a:gd name="connsiteX510" fmla="*/ 8870 w 9971"/>
                                    <a:gd name="connsiteY510" fmla="*/ 6505 h 10000"/>
                                    <a:gd name="connsiteX511" fmla="*/ 8902 w 9971"/>
                                    <a:gd name="connsiteY511" fmla="*/ 7318 h 10000"/>
                                    <a:gd name="connsiteX512" fmla="*/ 8933 w 9971"/>
                                    <a:gd name="connsiteY512" fmla="*/ 7837 h 10000"/>
                                    <a:gd name="connsiteX513" fmla="*/ 8964 w 9971"/>
                                    <a:gd name="connsiteY513" fmla="*/ 7941 h 10000"/>
                                    <a:gd name="connsiteX514" fmla="*/ 8994 w 9971"/>
                                    <a:gd name="connsiteY514" fmla="*/ 7734 h 10000"/>
                                    <a:gd name="connsiteX515" fmla="*/ 9007 w 9971"/>
                                    <a:gd name="connsiteY515" fmla="*/ 7111 h 10000"/>
                                    <a:gd name="connsiteX516" fmla="*/ 9036 w 9971"/>
                                    <a:gd name="connsiteY516" fmla="*/ 6298 h 10000"/>
                                    <a:gd name="connsiteX517" fmla="*/ 9066 w 9971"/>
                                    <a:gd name="connsiteY517" fmla="*/ 5156 h 10000"/>
                                    <a:gd name="connsiteX518" fmla="*/ 9097 w 9971"/>
                                    <a:gd name="connsiteY518" fmla="*/ 4031 h 10000"/>
                                    <a:gd name="connsiteX519" fmla="*/ 9131 w 9971"/>
                                    <a:gd name="connsiteY519" fmla="*/ 2889 h 10000"/>
                                    <a:gd name="connsiteX520" fmla="*/ 9162 w 9971"/>
                                    <a:gd name="connsiteY520" fmla="*/ 1869 h 10000"/>
                                    <a:gd name="connsiteX521" fmla="*/ 9192 w 9971"/>
                                    <a:gd name="connsiteY521" fmla="*/ 1038 h 10000"/>
                                    <a:gd name="connsiteX522" fmla="*/ 9207 w 9971"/>
                                    <a:gd name="connsiteY522" fmla="*/ 623 h 10000"/>
                                    <a:gd name="connsiteX523" fmla="*/ 9241 w 9971"/>
                                    <a:gd name="connsiteY523" fmla="*/ 415 h 10000"/>
                                    <a:gd name="connsiteX524" fmla="*/ 9269 w 9971"/>
                                    <a:gd name="connsiteY524" fmla="*/ 727 h 10000"/>
                                    <a:gd name="connsiteX525" fmla="*/ 9295 w 9971"/>
                                    <a:gd name="connsiteY525" fmla="*/ 1246 h 10000"/>
                                    <a:gd name="connsiteX526" fmla="*/ 9326 w 9971"/>
                                    <a:gd name="connsiteY526" fmla="*/ 2076 h 10000"/>
                                    <a:gd name="connsiteX527" fmla="*/ 9342 w 9971"/>
                                    <a:gd name="connsiteY527" fmla="*/ 3201 h 10000"/>
                                    <a:gd name="connsiteX528" fmla="*/ 9370 w 9971"/>
                                    <a:gd name="connsiteY528" fmla="*/ 4343 h 10000"/>
                                    <a:gd name="connsiteX529" fmla="*/ 9400 w 9971"/>
                                    <a:gd name="connsiteY529" fmla="*/ 5571 h 10000"/>
                                    <a:gd name="connsiteX530" fmla="*/ 9437 w 9971"/>
                                    <a:gd name="connsiteY530" fmla="*/ 6609 h 10000"/>
                                    <a:gd name="connsiteX531" fmla="*/ 9465 w 9971"/>
                                    <a:gd name="connsiteY531" fmla="*/ 7318 h 10000"/>
                                    <a:gd name="connsiteX532" fmla="*/ 9488 w 9971"/>
                                    <a:gd name="connsiteY532" fmla="*/ 7837 h 10000"/>
                                    <a:gd name="connsiteX533" fmla="*/ 9503 w 9971"/>
                                    <a:gd name="connsiteY533" fmla="*/ 8045 h 10000"/>
                                    <a:gd name="connsiteX534" fmla="*/ 9531 w 9971"/>
                                    <a:gd name="connsiteY534" fmla="*/ 7837 h 10000"/>
                                    <a:gd name="connsiteX535" fmla="*/ 9559 w 9971"/>
                                    <a:gd name="connsiteY535" fmla="*/ 7422 h 10000"/>
                                    <a:gd name="connsiteX536" fmla="*/ 9592 w 9971"/>
                                    <a:gd name="connsiteY536" fmla="*/ 6609 h 10000"/>
                                    <a:gd name="connsiteX537" fmla="*/ 9606 w 9971"/>
                                    <a:gd name="connsiteY537" fmla="*/ 5571 h 10000"/>
                                    <a:gd name="connsiteX538" fmla="*/ 9643 w 9971"/>
                                    <a:gd name="connsiteY538" fmla="*/ 4446 h 10000"/>
                                    <a:gd name="connsiteX539" fmla="*/ 9670 w 9971"/>
                                    <a:gd name="connsiteY539" fmla="*/ 3304 h 10000"/>
                                    <a:gd name="connsiteX540" fmla="*/ 9701 w 9971"/>
                                    <a:gd name="connsiteY540" fmla="*/ 2180 h 10000"/>
                                    <a:gd name="connsiteX541" fmla="*/ 9733 w 9971"/>
                                    <a:gd name="connsiteY541" fmla="*/ 1349 h 10000"/>
                                    <a:gd name="connsiteX542" fmla="*/ 9769 w 9971"/>
                                    <a:gd name="connsiteY542" fmla="*/ 727 h 10000"/>
                                    <a:gd name="connsiteX543" fmla="*/ 9781 w 9971"/>
                                    <a:gd name="connsiteY543" fmla="*/ 519 h 10000"/>
                                    <a:gd name="connsiteX544" fmla="*/ 9808 w 9971"/>
                                    <a:gd name="connsiteY544" fmla="*/ 623 h 10000"/>
                                    <a:gd name="connsiteX545" fmla="*/ 9840 w 9971"/>
                                    <a:gd name="connsiteY545" fmla="*/ 1142 h 10000"/>
                                    <a:gd name="connsiteX546" fmla="*/ 9869 w 9971"/>
                                    <a:gd name="connsiteY546" fmla="*/ 1972 h 10000"/>
                                    <a:gd name="connsiteX547" fmla="*/ 9895 w 9971"/>
                                    <a:gd name="connsiteY547" fmla="*/ 2889 h 10000"/>
                                    <a:gd name="connsiteX548" fmla="*/ 9927 w 9971"/>
                                    <a:gd name="connsiteY548" fmla="*/ 4135 h 10000"/>
                                    <a:gd name="connsiteX549" fmla="*/ 9941 w 9971"/>
                                    <a:gd name="connsiteY549" fmla="*/ 5260 h 10000"/>
                                    <a:gd name="connsiteX550" fmla="*/ 9971 w 9971"/>
                                    <a:gd name="connsiteY550" fmla="*/ 6401 h 10000"/>
                                    <a:gd name="connsiteX0" fmla="*/ 0 w 9970"/>
                                    <a:gd name="connsiteY0" fmla="*/ 4948 h 10000"/>
                                    <a:gd name="connsiteX1" fmla="*/ 12 w 9970"/>
                                    <a:gd name="connsiteY1" fmla="*/ 4948 h 10000"/>
                                    <a:gd name="connsiteX2" fmla="*/ 12 w 9970"/>
                                    <a:gd name="connsiteY2" fmla="*/ 5052 h 10000"/>
                                    <a:gd name="connsiteX3" fmla="*/ 12 w 9970"/>
                                    <a:gd name="connsiteY3" fmla="*/ 5156 h 10000"/>
                                    <a:gd name="connsiteX4" fmla="*/ 12 w 9970"/>
                                    <a:gd name="connsiteY4" fmla="*/ 5260 h 10000"/>
                                    <a:gd name="connsiteX5" fmla="*/ 12 w 9970"/>
                                    <a:gd name="connsiteY5" fmla="*/ 5363 h 10000"/>
                                    <a:gd name="connsiteX6" fmla="*/ 12 w 9970"/>
                                    <a:gd name="connsiteY6" fmla="*/ 5467 h 10000"/>
                                    <a:gd name="connsiteX7" fmla="*/ 12 w 9970"/>
                                    <a:gd name="connsiteY7" fmla="*/ 5571 h 10000"/>
                                    <a:gd name="connsiteX8" fmla="*/ 12 w 9970"/>
                                    <a:gd name="connsiteY8" fmla="*/ 5675 h 10000"/>
                                    <a:gd name="connsiteX9" fmla="*/ 12 w 9970"/>
                                    <a:gd name="connsiteY9" fmla="*/ 5779 h 10000"/>
                                    <a:gd name="connsiteX10" fmla="*/ 12 w 9970"/>
                                    <a:gd name="connsiteY10" fmla="*/ 5882 h 10000"/>
                                    <a:gd name="connsiteX11" fmla="*/ 12 w 9970"/>
                                    <a:gd name="connsiteY11" fmla="*/ 5986 h 10000"/>
                                    <a:gd name="connsiteX12" fmla="*/ 12 w 9970"/>
                                    <a:gd name="connsiteY12" fmla="*/ 6090 h 10000"/>
                                    <a:gd name="connsiteX13" fmla="*/ 24 w 9970"/>
                                    <a:gd name="connsiteY13" fmla="*/ 6194 h 10000"/>
                                    <a:gd name="connsiteX14" fmla="*/ 24 w 9970"/>
                                    <a:gd name="connsiteY14" fmla="*/ 6298 h 10000"/>
                                    <a:gd name="connsiteX15" fmla="*/ 24 w 9970"/>
                                    <a:gd name="connsiteY15" fmla="*/ 6401 h 10000"/>
                                    <a:gd name="connsiteX16" fmla="*/ 24 w 9970"/>
                                    <a:gd name="connsiteY16" fmla="*/ 6505 h 10000"/>
                                    <a:gd name="connsiteX17" fmla="*/ 24 w 9970"/>
                                    <a:gd name="connsiteY17" fmla="*/ 6609 h 10000"/>
                                    <a:gd name="connsiteX18" fmla="*/ 36 w 9970"/>
                                    <a:gd name="connsiteY18" fmla="*/ 6609 h 10000"/>
                                    <a:gd name="connsiteX19" fmla="*/ 36 w 9970"/>
                                    <a:gd name="connsiteY19" fmla="*/ 6713 h 10000"/>
                                    <a:gd name="connsiteX20" fmla="*/ 36 w 9970"/>
                                    <a:gd name="connsiteY20" fmla="*/ 6799 h 10000"/>
                                    <a:gd name="connsiteX21" fmla="*/ 36 w 9970"/>
                                    <a:gd name="connsiteY21" fmla="*/ 6903 h 10000"/>
                                    <a:gd name="connsiteX22" fmla="*/ 36 w 9970"/>
                                    <a:gd name="connsiteY22" fmla="*/ 7007 h 10000"/>
                                    <a:gd name="connsiteX23" fmla="*/ 36 w 9970"/>
                                    <a:gd name="connsiteY23" fmla="*/ 7111 h 10000"/>
                                    <a:gd name="connsiteX24" fmla="*/ 36 w 9970"/>
                                    <a:gd name="connsiteY24" fmla="*/ 7215 h 10000"/>
                                    <a:gd name="connsiteX25" fmla="*/ 36 w 9970"/>
                                    <a:gd name="connsiteY25" fmla="*/ 7318 h 10000"/>
                                    <a:gd name="connsiteX26" fmla="*/ 48 w 9970"/>
                                    <a:gd name="connsiteY26" fmla="*/ 7318 h 10000"/>
                                    <a:gd name="connsiteX27" fmla="*/ 48 w 9970"/>
                                    <a:gd name="connsiteY27" fmla="*/ 7422 h 10000"/>
                                    <a:gd name="connsiteX28" fmla="*/ 48 w 9970"/>
                                    <a:gd name="connsiteY28" fmla="*/ 7526 h 10000"/>
                                    <a:gd name="connsiteX29" fmla="*/ 48 w 9970"/>
                                    <a:gd name="connsiteY29" fmla="*/ 7630 h 10000"/>
                                    <a:gd name="connsiteX30" fmla="*/ 48 w 9970"/>
                                    <a:gd name="connsiteY30" fmla="*/ 7734 h 10000"/>
                                    <a:gd name="connsiteX31" fmla="*/ 48 w 9970"/>
                                    <a:gd name="connsiteY31" fmla="*/ 7837 h 10000"/>
                                    <a:gd name="connsiteX32" fmla="*/ 48 w 9970"/>
                                    <a:gd name="connsiteY32" fmla="*/ 7941 h 10000"/>
                                    <a:gd name="connsiteX33" fmla="*/ 48 w 9970"/>
                                    <a:gd name="connsiteY33" fmla="*/ 8045 h 10000"/>
                                    <a:gd name="connsiteX34" fmla="*/ 48 w 9970"/>
                                    <a:gd name="connsiteY34" fmla="*/ 8149 h 10000"/>
                                    <a:gd name="connsiteX35" fmla="*/ 48 w 9970"/>
                                    <a:gd name="connsiteY35" fmla="*/ 8253 h 10000"/>
                                    <a:gd name="connsiteX36" fmla="*/ 48 w 9970"/>
                                    <a:gd name="connsiteY36" fmla="*/ 8356 h 10000"/>
                                    <a:gd name="connsiteX37" fmla="*/ 48 w 9970"/>
                                    <a:gd name="connsiteY37" fmla="*/ 8460 h 10000"/>
                                    <a:gd name="connsiteX38" fmla="*/ 60 w 9970"/>
                                    <a:gd name="connsiteY38" fmla="*/ 8460 h 10000"/>
                                    <a:gd name="connsiteX39" fmla="*/ 60 w 9970"/>
                                    <a:gd name="connsiteY39" fmla="*/ 8564 h 10000"/>
                                    <a:gd name="connsiteX40" fmla="*/ 60 w 9970"/>
                                    <a:gd name="connsiteY40" fmla="*/ 8668 h 10000"/>
                                    <a:gd name="connsiteX41" fmla="*/ 60 w 9970"/>
                                    <a:gd name="connsiteY41" fmla="*/ 8772 h 10000"/>
                                    <a:gd name="connsiteX42" fmla="*/ 60 w 9970"/>
                                    <a:gd name="connsiteY42" fmla="*/ 8875 h 10000"/>
                                    <a:gd name="connsiteX43" fmla="*/ 60 w 9970"/>
                                    <a:gd name="connsiteY43" fmla="*/ 8979 h 10000"/>
                                    <a:gd name="connsiteX44" fmla="*/ 73 w 9970"/>
                                    <a:gd name="connsiteY44" fmla="*/ 8979 h 10000"/>
                                    <a:gd name="connsiteX45" fmla="*/ 73 w 9970"/>
                                    <a:gd name="connsiteY45" fmla="*/ 8875 h 10000"/>
                                    <a:gd name="connsiteX46" fmla="*/ 73 w 9970"/>
                                    <a:gd name="connsiteY46" fmla="*/ 8772 h 10000"/>
                                    <a:gd name="connsiteX47" fmla="*/ 73 w 9970"/>
                                    <a:gd name="connsiteY47" fmla="*/ 8668 h 10000"/>
                                    <a:gd name="connsiteX48" fmla="*/ 73 w 9970"/>
                                    <a:gd name="connsiteY48" fmla="*/ 8564 h 10000"/>
                                    <a:gd name="connsiteX49" fmla="*/ 73 w 9970"/>
                                    <a:gd name="connsiteY49" fmla="*/ 8460 h 10000"/>
                                    <a:gd name="connsiteX50" fmla="*/ 85 w 9970"/>
                                    <a:gd name="connsiteY50" fmla="*/ 8460 h 10000"/>
                                    <a:gd name="connsiteX51" fmla="*/ 97 w 9970"/>
                                    <a:gd name="connsiteY51" fmla="*/ 8460 h 10000"/>
                                    <a:gd name="connsiteX52" fmla="*/ 97 w 9970"/>
                                    <a:gd name="connsiteY52" fmla="*/ 8564 h 10000"/>
                                    <a:gd name="connsiteX53" fmla="*/ 97 w 9970"/>
                                    <a:gd name="connsiteY53" fmla="*/ 8668 h 10000"/>
                                    <a:gd name="connsiteX54" fmla="*/ 109 w 9970"/>
                                    <a:gd name="connsiteY54" fmla="*/ 8668 h 10000"/>
                                    <a:gd name="connsiteX55" fmla="*/ 109 w 9970"/>
                                    <a:gd name="connsiteY55" fmla="*/ 8564 h 10000"/>
                                    <a:gd name="connsiteX56" fmla="*/ 120 w 9970"/>
                                    <a:gd name="connsiteY56" fmla="*/ 8564 h 10000"/>
                                    <a:gd name="connsiteX57" fmla="*/ 120 w 9970"/>
                                    <a:gd name="connsiteY57" fmla="*/ 8460 h 10000"/>
                                    <a:gd name="connsiteX58" fmla="*/ 120 w 9970"/>
                                    <a:gd name="connsiteY58" fmla="*/ 8356 h 10000"/>
                                    <a:gd name="connsiteX59" fmla="*/ 132 w 9970"/>
                                    <a:gd name="connsiteY59" fmla="*/ 8356 h 10000"/>
                                    <a:gd name="connsiteX60" fmla="*/ 132 w 9970"/>
                                    <a:gd name="connsiteY60" fmla="*/ 8460 h 10000"/>
                                    <a:gd name="connsiteX61" fmla="*/ 132 w 9970"/>
                                    <a:gd name="connsiteY61" fmla="*/ 8564 h 10000"/>
                                    <a:gd name="connsiteX62" fmla="*/ 132 w 9970"/>
                                    <a:gd name="connsiteY62" fmla="*/ 8668 h 10000"/>
                                    <a:gd name="connsiteX63" fmla="*/ 132 w 9970"/>
                                    <a:gd name="connsiteY63" fmla="*/ 8772 h 10000"/>
                                    <a:gd name="connsiteX64" fmla="*/ 132 w 9970"/>
                                    <a:gd name="connsiteY64" fmla="*/ 8875 h 10000"/>
                                    <a:gd name="connsiteX65" fmla="*/ 132 w 9970"/>
                                    <a:gd name="connsiteY65" fmla="*/ 8979 h 10000"/>
                                    <a:gd name="connsiteX66" fmla="*/ 145 w 9970"/>
                                    <a:gd name="connsiteY66" fmla="*/ 8979 h 10000"/>
                                    <a:gd name="connsiteX67" fmla="*/ 145 w 9970"/>
                                    <a:gd name="connsiteY67" fmla="*/ 9066 h 10000"/>
                                    <a:gd name="connsiteX68" fmla="*/ 145 w 9970"/>
                                    <a:gd name="connsiteY68" fmla="*/ 9170 h 10000"/>
                                    <a:gd name="connsiteX69" fmla="*/ 145 w 9970"/>
                                    <a:gd name="connsiteY69" fmla="*/ 9273 h 10000"/>
                                    <a:gd name="connsiteX70" fmla="*/ 145 w 9970"/>
                                    <a:gd name="connsiteY70" fmla="*/ 9377 h 10000"/>
                                    <a:gd name="connsiteX71" fmla="*/ 145 w 9970"/>
                                    <a:gd name="connsiteY71" fmla="*/ 9481 h 10000"/>
                                    <a:gd name="connsiteX72" fmla="*/ 162 w 9970"/>
                                    <a:gd name="connsiteY72" fmla="*/ 9481 h 10000"/>
                                    <a:gd name="connsiteX73" fmla="*/ 162 w 9970"/>
                                    <a:gd name="connsiteY73" fmla="*/ 9585 h 10000"/>
                                    <a:gd name="connsiteX74" fmla="*/ 162 w 9970"/>
                                    <a:gd name="connsiteY74" fmla="*/ 9689 h 10000"/>
                                    <a:gd name="connsiteX75" fmla="*/ 186 w 9970"/>
                                    <a:gd name="connsiteY75" fmla="*/ 9689 h 10000"/>
                                    <a:gd name="connsiteX76" fmla="*/ 207 w 9970"/>
                                    <a:gd name="connsiteY76" fmla="*/ 9689 h 10000"/>
                                    <a:gd name="connsiteX77" fmla="*/ 207 w 9970"/>
                                    <a:gd name="connsiteY77" fmla="*/ 9792 h 10000"/>
                                    <a:gd name="connsiteX78" fmla="*/ 207 w 9970"/>
                                    <a:gd name="connsiteY78" fmla="*/ 9896 h 10000"/>
                                    <a:gd name="connsiteX79" fmla="*/ 239 w 9970"/>
                                    <a:gd name="connsiteY79" fmla="*/ 10000 h 10000"/>
                                    <a:gd name="connsiteX80" fmla="*/ 239 w 9970"/>
                                    <a:gd name="connsiteY80" fmla="*/ 9896 h 10000"/>
                                    <a:gd name="connsiteX81" fmla="*/ 270 w 9970"/>
                                    <a:gd name="connsiteY81" fmla="*/ 9896 h 10000"/>
                                    <a:gd name="connsiteX82" fmla="*/ 270 w 9970"/>
                                    <a:gd name="connsiteY82" fmla="*/ 9792 h 10000"/>
                                    <a:gd name="connsiteX83" fmla="*/ 270 w 9970"/>
                                    <a:gd name="connsiteY83" fmla="*/ 9585 h 10000"/>
                                    <a:gd name="connsiteX84" fmla="*/ 270 w 9970"/>
                                    <a:gd name="connsiteY84" fmla="*/ 9481 h 10000"/>
                                    <a:gd name="connsiteX85" fmla="*/ 270 w 9970"/>
                                    <a:gd name="connsiteY85" fmla="*/ 9273 h 10000"/>
                                    <a:gd name="connsiteX86" fmla="*/ 292 w 9970"/>
                                    <a:gd name="connsiteY86" fmla="*/ 8979 h 10000"/>
                                    <a:gd name="connsiteX87" fmla="*/ 292 w 9970"/>
                                    <a:gd name="connsiteY87" fmla="*/ 8772 h 10000"/>
                                    <a:gd name="connsiteX88" fmla="*/ 292 w 9970"/>
                                    <a:gd name="connsiteY88" fmla="*/ 8564 h 10000"/>
                                    <a:gd name="connsiteX89" fmla="*/ 292 w 9970"/>
                                    <a:gd name="connsiteY89" fmla="*/ 8356 h 10000"/>
                                    <a:gd name="connsiteX90" fmla="*/ 292 w 9970"/>
                                    <a:gd name="connsiteY90" fmla="*/ 8253 h 10000"/>
                                    <a:gd name="connsiteX91" fmla="*/ 304 w 9970"/>
                                    <a:gd name="connsiteY91" fmla="*/ 8149 h 10000"/>
                                    <a:gd name="connsiteX92" fmla="*/ 317 w 9970"/>
                                    <a:gd name="connsiteY92" fmla="*/ 8045 h 10000"/>
                                    <a:gd name="connsiteX93" fmla="*/ 317 w 9970"/>
                                    <a:gd name="connsiteY93" fmla="*/ 7941 h 10000"/>
                                    <a:gd name="connsiteX94" fmla="*/ 317 w 9970"/>
                                    <a:gd name="connsiteY94" fmla="*/ 7837 h 10000"/>
                                    <a:gd name="connsiteX95" fmla="*/ 317 w 9970"/>
                                    <a:gd name="connsiteY95" fmla="*/ 7734 h 10000"/>
                                    <a:gd name="connsiteX96" fmla="*/ 330 w 9970"/>
                                    <a:gd name="connsiteY96" fmla="*/ 7630 h 10000"/>
                                    <a:gd name="connsiteX97" fmla="*/ 330 w 9970"/>
                                    <a:gd name="connsiteY97" fmla="*/ 7422 h 10000"/>
                                    <a:gd name="connsiteX98" fmla="*/ 330 w 9970"/>
                                    <a:gd name="connsiteY98" fmla="*/ 7318 h 10000"/>
                                    <a:gd name="connsiteX99" fmla="*/ 342 w 9970"/>
                                    <a:gd name="connsiteY99" fmla="*/ 7318 h 10000"/>
                                    <a:gd name="connsiteX100" fmla="*/ 342 w 9970"/>
                                    <a:gd name="connsiteY100" fmla="*/ 7422 h 10000"/>
                                    <a:gd name="connsiteX101" fmla="*/ 355 w 9970"/>
                                    <a:gd name="connsiteY101" fmla="*/ 7526 h 10000"/>
                                    <a:gd name="connsiteX102" fmla="*/ 355 w 9970"/>
                                    <a:gd name="connsiteY102" fmla="*/ 7630 h 10000"/>
                                    <a:gd name="connsiteX103" fmla="*/ 355 w 9970"/>
                                    <a:gd name="connsiteY103" fmla="*/ 7734 h 10000"/>
                                    <a:gd name="connsiteX104" fmla="*/ 355 w 9970"/>
                                    <a:gd name="connsiteY104" fmla="*/ 7837 h 10000"/>
                                    <a:gd name="connsiteX105" fmla="*/ 368 w 9970"/>
                                    <a:gd name="connsiteY105" fmla="*/ 7941 h 10000"/>
                                    <a:gd name="connsiteX106" fmla="*/ 368 w 9970"/>
                                    <a:gd name="connsiteY106" fmla="*/ 7837 h 10000"/>
                                    <a:gd name="connsiteX107" fmla="*/ 368 w 9970"/>
                                    <a:gd name="connsiteY107" fmla="*/ 7630 h 10000"/>
                                    <a:gd name="connsiteX108" fmla="*/ 381 w 9970"/>
                                    <a:gd name="connsiteY108" fmla="*/ 7422 h 10000"/>
                                    <a:gd name="connsiteX109" fmla="*/ 381 w 9970"/>
                                    <a:gd name="connsiteY109" fmla="*/ 7215 h 10000"/>
                                    <a:gd name="connsiteX110" fmla="*/ 381 w 9970"/>
                                    <a:gd name="connsiteY110" fmla="*/ 7111 h 10000"/>
                                    <a:gd name="connsiteX111" fmla="*/ 381 w 9970"/>
                                    <a:gd name="connsiteY111" fmla="*/ 6903 h 10000"/>
                                    <a:gd name="connsiteX112" fmla="*/ 394 w 9970"/>
                                    <a:gd name="connsiteY112" fmla="*/ 6799 h 10000"/>
                                    <a:gd name="connsiteX113" fmla="*/ 394 w 9970"/>
                                    <a:gd name="connsiteY113" fmla="*/ 6609 h 10000"/>
                                    <a:gd name="connsiteX114" fmla="*/ 408 w 9970"/>
                                    <a:gd name="connsiteY114" fmla="*/ 6401 h 10000"/>
                                    <a:gd name="connsiteX115" fmla="*/ 408 w 9970"/>
                                    <a:gd name="connsiteY115" fmla="*/ 6194 h 10000"/>
                                    <a:gd name="connsiteX116" fmla="*/ 422 w 9970"/>
                                    <a:gd name="connsiteY116" fmla="*/ 5882 h 10000"/>
                                    <a:gd name="connsiteX117" fmla="*/ 422 w 9970"/>
                                    <a:gd name="connsiteY117" fmla="*/ 5571 h 10000"/>
                                    <a:gd name="connsiteX118" fmla="*/ 436 w 9970"/>
                                    <a:gd name="connsiteY118" fmla="*/ 5260 h 10000"/>
                                    <a:gd name="connsiteX119" fmla="*/ 436 w 9970"/>
                                    <a:gd name="connsiteY119" fmla="*/ 5052 h 10000"/>
                                    <a:gd name="connsiteX120" fmla="*/ 450 w 9970"/>
                                    <a:gd name="connsiteY120" fmla="*/ 5052 h 10000"/>
                                    <a:gd name="connsiteX121" fmla="*/ 450 w 9970"/>
                                    <a:gd name="connsiteY121" fmla="*/ 5156 h 10000"/>
                                    <a:gd name="connsiteX122" fmla="*/ 464 w 9970"/>
                                    <a:gd name="connsiteY122" fmla="*/ 5260 h 10000"/>
                                    <a:gd name="connsiteX123" fmla="*/ 464 w 9970"/>
                                    <a:gd name="connsiteY123" fmla="*/ 5363 h 10000"/>
                                    <a:gd name="connsiteX124" fmla="*/ 464 w 9970"/>
                                    <a:gd name="connsiteY124" fmla="*/ 5467 h 10000"/>
                                    <a:gd name="connsiteX125" fmla="*/ 477 w 9970"/>
                                    <a:gd name="connsiteY125" fmla="*/ 5571 h 10000"/>
                                    <a:gd name="connsiteX126" fmla="*/ 477 w 9970"/>
                                    <a:gd name="connsiteY126" fmla="*/ 5675 h 10000"/>
                                    <a:gd name="connsiteX127" fmla="*/ 493 w 9970"/>
                                    <a:gd name="connsiteY127" fmla="*/ 5779 h 10000"/>
                                    <a:gd name="connsiteX128" fmla="*/ 508 w 9970"/>
                                    <a:gd name="connsiteY128" fmla="*/ 5779 h 10000"/>
                                    <a:gd name="connsiteX129" fmla="*/ 508 w 9970"/>
                                    <a:gd name="connsiteY129" fmla="*/ 5882 h 10000"/>
                                    <a:gd name="connsiteX130" fmla="*/ 524 w 9970"/>
                                    <a:gd name="connsiteY130" fmla="*/ 5986 h 10000"/>
                                    <a:gd name="connsiteX131" fmla="*/ 524 w 9970"/>
                                    <a:gd name="connsiteY131" fmla="*/ 6090 h 10000"/>
                                    <a:gd name="connsiteX132" fmla="*/ 524 w 9970"/>
                                    <a:gd name="connsiteY132" fmla="*/ 6194 h 10000"/>
                                    <a:gd name="connsiteX133" fmla="*/ 541 w 9970"/>
                                    <a:gd name="connsiteY133" fmla="*/ 6194 h 10000"/>
                                    <a:gd name="connsiteX134" fmla="*/ 541 w 9970"/>
                                    <a:gd name="connsiteY134" fmla="*/ 6298 h 10000"/>
                                    <a:gd name="connsiteX135" fmla="*/ 541 w 9970"/>
                                    <a:gd name="connsiteY135" fmla="*/ 6194 h 10000"/>
                                    <a:gd name="connsiteX136" fmla="*/ 557 w 9970"/>
                                    <a:gd name="connsiteY136" fmla="*/ 6194 h 10000"/>
                                    <a:gd name="connsiteX137" fmla="*/ 557 w 9970"/>
                                    <a:gd name="connsiteY137" fmla="*/ 6090 h 10000"/>
                                    <a:gd name="connsiteX138" fmla="*/ 572 w 9970"/>
                                    <a:gd name="connsiteY138" fmla="*/ 6090 h 10000"/>
                                    <a:gd name="connsiteX139" fmla="*/ 572 w 9970"/>
                                    <a:gd name="connsiteY139" fmla="*/ 6194 h 10000"/>
                                    <a:gd name="connsiteX140" fmla="*/ 572 w 9970"/>
                                    <a:gd name="connsiteY140" fmla="*/ 6298 h 10000"/>
                                    <a:gd name="connsiteX141" fmla="*/ 586 w 9970"/>
                                    <a:gd name="connsiteY141" fmla="*/ 6505 h 10000"/>
                                    <a:gd name="connsiteX142" fmla="*/ 586 w 9970"/>
                                    <a:gd name="connsiteY142" fmla="*/ 6609 h 10000"/>
                                    <a:gd name="connsiteX143" fmla="*/ 601 w 9970"/>
                                    <a:gd name="connsiteY143" fmla="*/ 6799 h 10000"/>
                                    <a:gd name="connsiteX144" fmla="*/ 601 w 9970"/>
                                    <a:gd name="connsiteY144" fmla="*/ 7007 h 10000"/>
                                    <a:gd name="connsiteX145" fmla="*/ 615 w 9970"/>
                                    <a:gd name="connsiteY145" fmla="*/ 7111 h 10000"/>
                                    <a:gd name="connsiteX146" fmla="*/ 615 w 9970"/>
                                    <a:gd name="connsiteY146" fmla="*/ 7215 h 10000"/>
                                    <a:gd name="connsiteX147" fmla="*/ 630 w 9970"/>
                                    <a:gd name="connsiteY147" fmla="*/ 7422 h 10000"/>
                                    <a:gd name="connsiteX148" fmla="*/ 630 w 9970"/>
                                    <a:gd name="connsiteY148" fmla="*/ 7734 h 10000"/>
                                    <a:gd name="connsiteX149" fmla="*/ 648 w 9970"/>
                                    <a:gd name="connsiteY149" fmla="*/ 7941 h 10000"/>
                                    <a:gd name="connsiteX150" fmla="*/ 648 w 9970"/>
                                    <a:gd name="connsiteY150" fmla="*/ 8253 h 10000"/>
                                    <a:gd name="connsiteX151" fmla="*/ 648 w 9970"/>
                                    <a:gd name="connsiteY151" fmla="*/ 8460 h 10000"/>
                                    <a:gd name="connsiteX152" fmla="*/ 665 w 9970"/>
                                    <a:gd name="connsiteY152" fmla="*/ 8668 h 10000"/>
                                    <a:gd name="connsiteX153" fmla="*/ 665 w 9970"/>
                                    <a:gd name="connsiteY153" fmla="*/ 8979 h 10000"/>
                                    <a:gd name="connsiteX154" fmla="*/ 682 w 9970"/>
                                    <a:gd name="connsiteY154" fmla="*/ 8979 h 10000"/>
                                    <a:gd name="connsiteX155" fmla="*/ 682 w 9970"/>
                                    <a:gd name="connsiteY155" fmla="*/ 9066 h 10000"/>
                                    <a:gd name="connsiteX156" fmla="*/ 697 w 9970"/>
                                    <a:gd name="connsiteY156" fmla="*/ 9066 h 10000"/>
                                    <a:gd name="connsiteX157" fmla="*/ 711 w 9970"/>
                                    <a:gd name="connsiteY157" fmla="*/ 9170 h 10000"/>
                                    <a:gd name="connsiteX158" fmla="*/ 728 w 9970"/>
                                    <a:gd name="connsiteY158" fmla="*/ 9066 h 10000"/>
                                    <a:gd name="connsiteX159" fmla="*/ 746 w 9970"/>
                                    <a:gd name="connsiteY159" fmla="*/ 9066 h 10000"/>
                                    <a:gd name="connsiteX160" fmla="*/ 764 w 9970"/>
                                    <a:gd name="connsiteY160" fmla="*/ 9066 h 10000"/>
                                    <a:gd name="connsiteX161" fmla="*/ 778 w 9970"/>
                                    <a:gd name="connsiteY161" fmla="*/ 9170 h 10000"/>
                                    <a:gd name="connsiteX162" fmla="*/ 778 w 9970"/>
                                    <a:gd name="connsiteY162" fmla="*/ 9273 h 10000"/>
                                    <a:gd name="connsiteX163" fmla="*/ 778 w 9970"/>
                                    <a:gd name="connsiteY163" fmla="*/ 9377 h 10000"/>
                                    <a:gd name="connsiteX164" fmla="*/ 794 w 9970"/>
                                    <a:gd name="connsiteY164" fmla="*/ 9481 h 10000"/>
                                    <a:gd name="connsiteX165" fmla="*/ 794 w 9970"/>
                                    <a:gd name="connsiteY165" fmla="*/ 9585 h 10000"/>
                                    <a:gd name="connsiteX166" fmla="*/ 813 w 9970"/>
                                    <a:gd name="connsiteY166" fmla="*/ 9585 h 10000"/>
                                    <a:gd name="connsiteX167" fmla="*/ 813 w 9970"/>
                                    <a:gd name="connsiteY167" fmla="*/ 9481 h 10000"/>
                                    <a:gd name="connsiteX168" fmla="*/ 824 w 9970"/>
                                    <a:gd name="connsiteY168" fmla="*/ 9273 h 10000"/>
                                    <a:gd name="connsiteX169" fmla="*/ 837 w 9970"/>
                                    <a:gd name="connsiteY169" fmla="*/ 9066 h 10000"/>
                                    <a:gd name="connsiteX170" fmla="*/ 851 w 9970"/>
                                    <a:gd name="connsiteY170" fmla="*/ 8668 h 10000"/>
                                    <a:gd name="connsiteX171" fmla="*/ 851 w 9970"/>
                                    <a:gd name="connsiteY171" fmla="*/ 8460 h 10000"/>
                                    <a:gd name="connsiteX172" fmla="*/ 865 w 9970"/>
                                    <a:gd name="connsiteY172" fmla="*/ 8253 h 10000"/>
                                    <a:gd name="connsiteX173" fmla="*/ 865 w 9970"/>
                                    <a:gd name="connsiteY173" fmla="*/ 8045 h 10000"/>
                                    <a:gd name="connsiteX174" fmla="*/ 877 w 9970"/>
                                    <a:gd name="connsiteY174" fmla="*/ 7837 h 10000"/>
                                    <a:gd name="connsiteX175" fmla="*/ 877 w 9970"/>
                                    <a:gd name="connsiteY175" fmla="*/ 7734 h 10000"/>
                                    <a:gd name="connsiteX176" fmla="*/ 893 w 9970"/>
                                    <a:gd name="connsiteY176" fmla="*/ 7526 h 10000"/>
                                    <a:gd name="connsiteX177" fmla="*/ 910 w 9970"/>
                                    <a:gd name="connsiteY177" fmla="*/ 7318 h 10000"/>
                                    <a:gd name="connsiteX178" fmla="*/ 910 w 9970"/>
                                    <a:gd name="connsiteY178" fmla="*/ 7111 h 10000"/>
                                    <a:gd name="connsiteX179" fmla="*/ 924 w 9970"/>
                                    <a:gd name="connsiteY179" fmla="*/ 6903 h 10000"/>
                                    <a:gd name="connsiteX180" fmla="*/ 938 w 9970"/>
                                    <a:gd name="connsiteY180" fmla="*/ 6713 h 10000"/>
                                    <a:gd name="connsiteX181" fmla="*/ 951 w 9970"/>
                                    <a:gd name="connsiteY181" fmla="*/ 6609 h 10000"/>
                                    <a:gd name="connsiteX182" fmla="*/ 951 w 9970"/>
                                    <a:gd name="connsiteY182" fmla="*/ 6401 h 10000"/>
                                    <a:gd name="connsiteX183" fmla="*/ 963 w 9970"/>
                                    <a:gd name="connsiteY183" fmla="*/ 6194 h 10000"/>
                                    <a:gd name="connsiteX184" fmla="*/ 978 w 9970"/>
                                    <a:gd name="connsiteY184" fmla="*/ 6090 h 10000"/>
                                    <a:gd name="connsiteX185" fmla="*/ 993 w 9970"/>
                                    <a:gd name="connsiteY185" fmla="*/ 5882 h 10000"/>
                                    <a:gd name="connsiteX186" fmla="*/ 993 w 9970"/>
                                    <a:gd name="connsiteY186" fmla="*/ 5675 h 10000"/>
                                    <a:gd name="connsiteX187" fmla="*/ 1007 w 9970"/>
                                    <a:gd name="connsiteY187" fmla="*/ 5571 h 10000"/>
                                    <a:gd name="connsiteX188" fmla="*/ 1020 w 9970"/>
                                    <a:gd name="connsiteY188" fmla="*/ 5467 h 10000"/>
                                    <a:gd name="connsiteX189" fmla="*/ 1034 w 9970"/>
                                    <a:gd name="connsiteY189" fmla="*/ 5363 h 10000"/>
                                    <a:gd name="connsiteX190" fmla="*/ 1049 w 9970"/>
                                    <a:gd name="connsiteY190" fmla="*/ 5363 h 10000"/>
                                    <a:gd name="connsiteX191" fmla="*/ 1049 w 9970"/>
                                    <a:gd name="connsiteY191" fmla="*/ 5467 h 10000"/>
                                    <a:gd name="connsiteX192" fmla="*/ 1079 w 9970"/>
                                    <a:gd name="connsiteY192" fmla="*/ 5675 h 10000"/>
                                    <a:gd name="connsiteX193" fmla="*/ 1079 w 9970"/>
                                    <a:gd name="connsiteY193" fmla="*/ 5882 h 10000"/>
                                    <a:gd name="connsiteX194" fmla="*/ 1095 w 9970"/>
                                    <a:gd name="connsiteY194" fmla="*/ 6298 h 10000"/>
                                    <a:gd name="connsiteX195" fmla="*/ 1126 w 9970"/>
                                    <a:gd name="connsiteY195" fmla="*/ 6609 h 10000"/>
                                    <a:gd name="connsiteX196" fmla="*/ 1126 w 9970"/>
                                    <a:gd name="connsiteY196" fmla="*/ 6799 h 10000"/>
                                    <a:gd name="connsiteX197" fmla="*/ 1138 w 9970"/>
                                    <a:gd name="connsiteY197" fmla="*/ 7007 h 10000"/>
                                    <a:gd name="connsiteX198" fmla="*/ 1153 w 9970"/>
                                    <a:gd name="connsiteY198" fmla="*/ 7215 h 10000"/>
                                    <a:gd name="connsiteX199" fmla="*/ 1168 w 9970"/>
                                    <a:gd name="connsiteY199" fmla="*/ 7422 h 10000"/>
                                    <a:gd name="connsiteX200" fmla="*/ 1184 w 9970"/>
                                    <a:gd name="connsiteY200" fmla="*/ 7837 h 10000"/>
                                    <a:gd name="connsiteX201" fmla="*/ 1220 w 9970"/>
                                    <a:gd name="connsiteY201" fmla="*/ 8356 h 10000"/>
                                    <a:gd name="connsiteX202" fmla="*/ 1236 w 9970"/>
                                    <a:gd name="connsiteY202" fmla="*/ 8772 h 10000"/>
                                    <a:gd name="connsiteX203" fmla="*/ 1252 w 9970"/>
                                    <a:gd name="connsiteY203" fmla="*/ 9066 h 10000"/>
                                    <a:gd name="connsiteX204" fmla="*/ 1269 w 9970"/>
                                    <a:gd name="connsiteY204" fmla="*/ 9273 h 10000"/>
                                    <a:gd name="connsiteX205" fmla="*/ 1269 w 9970"/>
                                    <a:gd name="connsiteY205" fmla="*/ 9377 h 10000"/>
                                    <a:gd name="connsiteX206" fmla="*/ 1285 w 9970"/>
                                    <a:gd name="connsiteY206" fmla="*/ 9481 h 10000"/>
                                    <a:gd name="connsiteX207" fmla="*/ 1300 w 9970"/>
                                    <a:gd name="connsiteY207" fmla="*/ 9481 h 10000"/>
                                    <a:gd name="connsiteX208" fmla="*/ 1321 w 9970"/>
                                    <a:gd name="connsiteY208" fmla="*/ 9377 h 10000"/>
                                    <a:gd name="connsiteX209" fmla="*/ 1338 w 9970"/>
                                    <a:gd name="connsiteY209" fmla="*/ 9377 h 10000"/>
                                    <a:gd name="connsiteX210" fmla="*/ 1351 w 9970"/>
                                    <a:gd name="connsiteY210" fmla="*/ 9273 h 10000"/>
                                    <a:gd name="connsiteX211" fmla="*/ 1365 w 9970"/>
                                    <a:gd name="connsiteY211" fmla="*/ 9170 h 10000"/>
                                    <a:gd name="connsiteX212" fmla="*/ 1379 w 9970"/>
                                    <a:gd name="connsiteY212" fmla="*/ 9066 h 10000"/>
                                    <a:gd name="connsiteX213" fmla="*/ 1395 w 9970"/>
                                    <a:gd name="connsiteY213" fmla="*/ 8772 h 10000"/>
                                    <a:gd name="connsiteX214" fmla="*/ 1421 w 9970"/>
                                    <a:gd name="connsiteY214" fmla="*/ 8356 h 10000"/>
                                    <a:gd name="connsiteX215" fmla="*/ 1435 w 9970"/>
                                    <a:gd name="connsiteY215" fmla="*/ 7837 h 10000"/>
                                    <a:gd name="connsiteX216" fmla="*/ 1466 w 9970"/>
                                    <a:gd name="connsiteY216" fmla="*/ 7215 h 10000"/>
                                    <a:gd name="connsiteX217" fmla="*/ 1495 w 9970"/>
                                    <a:gd name="connsiteY217" fmla="*/ 6609 h 10000"/>
                                    <a:gd name="connsiteX218" fmla="*/ 1509 w 9970"/>
                                    <a:gd name="connsiteY218" fmla="*/ 6090 h 10000"/>
                                    <a:gd name="connsiteX219" fmla="*/ 1543 w 9970"/>
                                    <a:gd name="connsiteY219" fmla="*/ 5779 h 10000"/>
                                    <a:gd name="connsiteX220" fmla="*/ 1570 w 9970"/>
                                    <a:gd name="connsiteY220" fmla="*/ 5571 h 10000"/>
                                    <a:gd name="connsiteX221" fmla="*/ 1587 w 9970"/>
                                    <a:gd name="connsiteY221" fmla="*/ 5571 h 10000"/>
                                    <a:gd name="connsiteX222" fmla="*/ 1602 w 9970"/>
                                    <a:gd name="connsiteY222" fmla="*/ 5571 h 10000"/>
                                    <a:gd name="connsiteX223" fmla="*/ 1618 w 9970"/>
                                    <a:gd name="connsiteY223" fmla="*/ 5675 h 10000"/>
                                    <a:gd name="connsiteX224" fmla="*/ 1646 w 9970"/>
                                    <a:gd name="connsiteY224" fmla="*/ 5779 h 10000"/>
                                    <a:gd name="connsiteX225" fmla="*/ 1677 w 9970"/>
                                    <a:gd name="connsiteY225" fmla="*/ 6194 h 10000"/>
                                    <a:gd name="connsiteX226" fmla="*/ 1708 w 9970"/>
                                    <a:gd name="connsiteY226" fmla="*/ 6713 h 10000"/>
                                    <a:gd name="connsiteX227" fmla="*/ 1725 w 9970"/>
                                    <a:gd name="connsiteY227" fmla="*/ 7318 h 10000"/>
                                    <a:gd name="connsiteX228" fmla="*/ 1755 w 9970"/>
                                    <a:gd name="connsiteY228" fmla="*/ 7941 h 10000"/>
                                    <a:gd name="connsiteX229" fmla="*/ 1770 w 9970"/>
                                    <a:gd name="connsiteY229" fmla="*/ 8460 h 10000"/>
                                    <a:gd name="connsiteX230" fmla="*/ 1800 w 9970"/>
                                    <a:gd name="connsiteY230" fmla="*/ 8772 h 10000"/>
                                    <a:gd name="connsiteX231" fmla="*/ 1828 w 9970"/>
                                    <a:gd name="connsiteY231" fmla="*/ 9170 h 10000"/>
                                    <a:gd name="connsiteX232" fmla="*/ 1861 w 9970"/>
                                    <a:gd name="connsiteY232" fmla="*/ 9377 h 10000"/>
                                    <a:gd name="connsiteX233" fmla="*/ 1876 w 9970"/>
                                    <a:gd name="connsiteY233" fmla="*/ 9481 h 10000"/>
                                    <a:gd name="connsiteX234" fmla="*/ 1905 w 9970"/>
                                    <a:gd name="connsiteY234" fmla="*/ 9481 h 10000"/>
                                    <a:gd name="connsiteX235" fmla="*/ 1919 w 9970"/>
                                    <a:gd name="connsiteY235" fmla="*/ 9273 h 10000"/>
                                    <a:gd name="connsiteX236" fmla="*/ 1946 w 9970"/>
                                    <a:gd name="connsiteY236" fmla="*/ 8772 h 10000"/>
                                    <a:gd name="connsiteX237" fmla="*/ 1979 w 9970"/>
                                    <a:gd name="connsiteY237" fmla="*/ 8253 h 10000"/>
                                    <a:gd name="connsiteX238" fmla="*/ 1993 w 9970"/>
                                    <a:gd name="connsiteY238" fmla="*/ 7837 h 10000"/>
                                    <a:gd name="connsiteX239" fmla="*/ 2025 w 9970"/>
                                    <a:gd name="connsiteY239" fmla="*/ 7318 h 10000"/>
                                    <a:gd name="connsiteX240" fmla="*/ 2041 w 9970"/>
                                    <a:gd name="connsiteY240" fmla="*/ 6713 h 10000"/>
                                    <a:gd name="connsiteX241" fmla="*/ 2067 w 9970"/>
                                    <a:gd name="connsiteY241" fmla="*/ 6194 h 10000"/>
                                    <a:gd name="connsiteX242" fmla="*/ 2095 w 9970"/>
                                    <a:gd name="connsiteY242" fmla="*/ 5779 h 10000"/>
                                    <a:gd name="connsiteX243" fmla="*/ 2128 w 9970"/>
                                    <a:gd name="connsiteY243" fmla="*/ 5571 h 10000"/>
                                    <a:gd name="connsiteX244" fmla="*/ 2142 w 9970"/>
                                    <a:gd name="connsiteY244" fmla="*/ 5467 h 10000"/>
                                    <a:gd name="connsiteX245" fmla="*/ 2170 w 9970"/>
                                    <a:gd name="connsiteY245" fmla="*/ 5571 h 10000"/>
                                    <a:gd name="connsiteX246" fmla="*/ 2202 w 9970"/>
                                    <a:gd name="connsiteY246" fmla="*/ 5882 h 10000"/>
                                    <a:gd name="connsiteX247" fmla="*/ 2235 w 9970"/>
                                    <a:gd name="connsiteY247" fmla="*/ 6298 h 10000"/>
                                    <a:gd name="connsiteX248" fmla="*/ 2265 w 9970"/>
                                    <a:gd name="connsiteY248" fmla="*/ 6799 h 10000"/>
                                    <a:gd name="connsiteX249" fmla="*/ 2278 w 9970"/>
                                    <a:gd name="connsiteY249" fmla="*/ 7215 h 10000"/>
                                    <a:gd name="connsiteX250" fmla="*/ 2292 w 9970"/>
                                    <a:gd name="connsiteY250" fmla="*/ 7837 h 10000"/>
                                    <a:gd name="connsiteX251" fmla="*/ 2323 w 9970"/>
                                    <a:gd name="connsiteY251" fmla="*/ 8253 h 10000"/>
                                    <a:gd name="connsiteX252" fmla="*/ 2358 w 9970"/>
                                    <a:gd name="connsiteY252" fmla="*/ 8668 h 10000"/>
                                    <a:gd name="connsiteX253" fmla="*/ 2375 w 9970"/>
                                    <a:gd name="connsiteY253" fmla="*/ 9170 h 10000"/>
                                    <a:gd name="connsiteX254" fmla="*/ 2412 w 9970"/>
                                    <a:gd name="connsiteY254" fmla="*/ 9377 h 10000"/>
                                    <a:gd name="connsiteX255" fmla="*/ 2441 w 9970"/>
                                    <a:gd name="connsiteY255" fmla="*/ 9481 h 10000"/>
                                    <a:gd name="connsiteX256" fmla="*/ 2469 w 9970"/>
                                    <a:gd name="connsiteY256" fmla="*/ 9273 h 10000"/>
                                    <a:gd name="connsiteX257" fmla="*/ 2495 w 9970"/>
                                    <a:gd name="connsiteY257" fmla="*/ 8979 h 10000"/>
                                    <a:gd name="connsiteX258" fmla="*/ 2522 w 9970"/>
                                    <a:gd name="connsiteY258" fmla="*/ 8564 h 10000"/>
                                    <a:gd name="connsiteX259" fmla="*/ 2553 w 9970"/>
                                    <a:gd name="connsiteY259" fmla="*/ 7941 h 10000"/>
                                    <a:gd name="connsiteX260" fmla="*/ 2566 w 9970"/>
                                    <a:gd name="connsiteY260" fmla="*/ 7318 h 10000"/>
                                    <a:gd name="connsiteX261" fmla="*/ 2596 w 9970"/>
                                    <a:gd name="connsiteY261" fmla="*/ 6713 h 10000"/>
                                    <a:gd name="connsiteX262" fmla="*/ 2623 w 9970"/>
                                    <a:gd name="connsiteY262" fmla="*/ 6194 h 10000"/>
                                    <a:gd name="connsiteX263" fmla="*/ 2654 w 9970"/>
                                    <a:gd name="connsiteY263" fmla="*/ 5779 h 10000"/>
                                    <a:gd name="connsiteX264" fmla="*/ 2672 w 9970"/>
                                    <a:gd name="connsiteY264" fmla="*/ 5675 h 10000"/>
                                    <a:gd name="connsiteX265" fmla="*/ 2703 w 9970"/>
                                    <a:gd name="connsiteY265" fmla="*/ 5467 h 10000"/>
                                    <a:gd name="connsiteX266" fmla="*/ 2723 w 9970"/>
                                    <a:gd name="connsiteY266" fmla="*/ 5467 h 10000"/>
                                    <a:gd name="connsiteX267" fmla="*/ 2738 w 9970"/>
                                    <a:gd name="connsiteY267" fmla="*/ 5571 h 10000"/>
                                    <a:gd name="connsiteX268" fmla="*/ 2752 w 9970"/>
                                    <a:gd name="connsiteY268" fmla="*/ 5779 h 10000"/>
                                    <a:gd name="connsiteX269" fmla="*/ 2783 w 9970"/>
                                    <a:gd name="connsiteY269" fmla="*/ 6194 h 10000"/>
                                    <a:gd name="connsiteX270" fmla="*/ 2810 w 9970"/>
                                    <a:gd name="connsiteY270" fmla="*/ 6713 h 10000"/>
                                    <a:gd name="connsiteX271" fmla="*/ 2839 w 9970"/>
                                    <a:gd name="connsiteY271" fmla="*/ 7318 h 10000"/>
                                    <a:gd name="connsiteX272" fmla="*/ 2871 w 9970"/>
                                    <a:gd name="connsiteY272" fmla="*/ 7941 h 10000"/>
                                    <a:gd name="connsiteX273" fmla="*/ 2905 w 9970"/>
                                    <a:gd name="connsiteY273" fmla="*/ 8564 h 10000"/>
                                    <a:gd name="connsiteX274" fmla="*/ 2919 w 9970"/>
                                    <a:gd name="connsiteY274" fmla="*/ 8979 h 10000"/>
                                    <a:gd name="connsiteX275" fmla="*/ 2949 w 9970"/>
                                    <a:gd name="connsiteY275" fmla="*/ 9273 h 10000"/>
                                    <a:gd name="connsiteX276" fmla="*/ 2966 w 9970"/>
                                    <a:gd name="connsiteY276" fmla="*/ 9377 h 10000"/>
                                    <a:gd name="connsiteX277" fmla="*/ 2994 w 9970"/>
                                    <a:gd name="connsiteY277" fmla="*/ 9481 h 10000"/>
                                    <a:gd name="connsiteX278" fmla="*/ 3007 w 9970"/>
                                    <a:gd name="connsiteY278" fmla="*/ 9377 h 10000"/>
                                    <a:gd name="connsiteX279" fmla="*/ 3021 w 9970"/>
                                    <a:gd name="connsiteY279" fmla="*/ 9273 h 10000"/>
                                    <a:gd name="connsiteX280" fmla="*/ 3049 w 9970"/>
                                    <a:gd name="connsiteY280" fmla="*/ 8979 h 10000"/>
                                    <a:gd name="connsiteX281" fmla="*/ 3077 w 9970"/>
                                    <a:gd name="connsiteY281" fmla="*/ 8460 h 10000"/>
                                    <a:gd name="connsiteX282" fmla="*/ 3094 w 9970"/>
                                    <a:gd name="connsiteY282" fmla="*/ 7941 h 10000"/>
                                    <a:gd name="connsiteX283" fmla="*/ 3126 w 9970"/>
                                    <a:gd name="connsiteY283" fmla="*/ 7215 h 10000"/>
                                    <a:gd name="connsiteX284" fmla="*/ 3157 w 9970"/>
                                    <a:gd name="connsiteY284" fmla="*/ 6609 h 10000"/>
                                    <a:gd name="connsiteX285" fmla="*/ 3183 w 9970"/>
                                    <a:gd name="connsiteY285" fmla="*/ 6194 h 10000"/>
                                    <a:gd name="connsiteX286" fmla="*/ 3217 w 9970"/>
                                    <a:gd name="connsiteY286" fmla="*/ 5779 h 10000"/>
                                    <a:gd name="connsiteX287" fmla="*/ 3235 w 9970"/>
                                    <a:gd name="connsiteY287" fmla="*/ 5571 h 10000"/>
                                    <a:gd name="connsiteX288" fmla="*/ 3249 w 9970"/>
                                    <a:gd name="connsiteY288" fmla="*/ 5467 h 10000"/>
                                    <a:gd name="connsiteX289" fmla="*/ 3263 w 9970"/>
                                    <a:gd name="connsiteY289" fmla="*/ 5467 h 10000"/>
                                    <a:gd name="connsiteX290" fmla="*/ 3296 w 9970"/>
                                    <a:gd name="connsiteY290" fmla="*/ 5571 h 10000"/>
                                    <a:gd name="connsiteX291" fmla="*/ 3310 w 9970"/>
                                    <a:gd name="connsiteY291" fmla="*/ 5675 h 10000"/>
                                    <a:gd name="connsiteX292" fmla="*/ 3322 w 9970"/>
                                    <a:gd name="connsiteY292" fmla="*/ 6090 h 10000"/>
                                    <a:gd name="connsiteX293" fmla="*/ 3351 w 9970"/>
                                    <a:gd name="connsiteY293" fmla="*/ 6609 h 10000"/>
                                    <a:gd name="connsiteX294" fmla="*/ 3385 w 9970"/>
                                    <a:gd name="connsiteY294" fmla="*/ 7111 h 10000"/>
                                    <a:gd name="connsiteX295" fmla="*/ 3416 w 9970"/>
                                    <a:gd name="connsiteY295" fmla="*/ 7734 h 10000"/>
                                    <a:gd name="connsiteX296" fmla="*/ 3450 w 9970"/>
                                    <a:gd name="connsiteY296" fmla="*/ 8356 h 10000"/>
                                    <a:gd name="connsiteX297" fmla="*/ 3476 w 9970"/>
                                    <a:gd name="connsiteY297" fmla="*/ 8875 h 10000"/>
                                    <a:gd name="connsiteX298" fmla="*/ 3489 w 9970"/>
                                    <a:gd name="connsiteY298" fmla="*/ 9273 h 10000"/>
                                    <a:gd name="connsiteX299" fmla="*/ 3519 w 9970"/>
                                    <a:gd name="connsiteY299" fmla="*/ 9481 h 10000"/>
                                    <a:gd name="connsiteX300" fmla="*/ 3549 w 9970"/>
                                    <a:gd name="connsiteY300" fmla="*/ 9481 h 10000"/>
                                    <a:gd name="connsiteX301" fmla="*/ 3582 w 9970"/>
                                    <a:gd name="connsiteY301" fmla="*/ 9273 h 10000"/>
                                    <a:gd name="connsiteX302" fmla="*/ 3608 w 9970"/>
                                    <a:gd name="connsiteY302" fmla="*/ 8979 h 10000"/>
                                    <a:gd name="connsiteX303" fmla="*/ 3641 w 9970"/>
                                    <a:gd name="connsiteY303" fmla="*/ 8460 h 10000"/>
                                    <a:gd name="connsiteX304" fmla="*/ 3671 w 9970"/>
                                    <a:gd name="connsiteY304" fmla="*/ 7837 h 10000"/>
                                    <a:gd name="connsiteX305" fmla="*/ 3685 w 9970"/>
                                    <a:gd name="connsiteY305" fmla="*/ 7215 h 10000"/>
                                    <a:gd name="connsiteX306" fmla="*/ 3719 w 9970"/>
                                    <a:gd name="connsiteY306" fmla="*/ 6609 h 10000"/>
                                    <a:gd name="connsiteX307" fmla="*/ 3750 w 9970"/>
                                    <a:gd name="connsiteY307" fmla="*/ 6090 h 10000"/>
                                    <a:gd name="connsiteX308" fmla="*/ 3778 w 9970"/>
                                    <a:gd name="connsiteY308" fmla="*/ 5779 h 10000"/>
                                    <a:gd name="connsiteX309" fmla="*/ 3795 w 9970"/>
                                    <a:gd name="connsiteY309" fmla="*/ 5571 h 10000"/>
                                    <a:gd name="connsiteX310" fmla="*/ 3823 w 9970"/>
                                    <a:gd name="connsiteY310" fmla="*/ 5467 h 10000"/>
                                    <a:gd name="connsiteX311" fmla="*/ 3851 w 9970"/>
                                    <a:gd name="connsiteY311" fmla="*/ 5571 h 10000"/>
                                    <a:gd name="connsiteX312" fmla="*/ 3864 w 9970"/>
                                    <a:gd name="connsiteY312" fmla="*/ 5882 h 10000"/>
                                    <a:gd name="connsiteX313" fmla="*/ 3895 w 9970"/>
                                    <a:gd name="connsiteY313" fmla="*/ 6298 h 10000"/>
                                    <a:gd name="connsiteX314" fmla="*/ 3927 w 9970"/>
                                    <a:gd name="connsiteY314" fmla="*/ 6799 h 10000"/>
                                    <a:gd name="connsiteX315" fmla="*/ 3960 w 9970"/>
                                    <a:gd name="connsiteY315" fmla="*/ 7422 h 10000"/>
                                    <a:gd name="connsiteX316" fmla="*/ 3977 w 9970"/>
                                    <a:gd name="connsiteY316" fmla="*/ 7941 h 10000"/>
                                    <a:gd name="connsiteX317" fmla="*/ 4004 w 9970"/>
                                    <a:gd name="connsiteY317" fmla="*/ 8460 h 10000"/>
                                    <a:gd name="connsiteX318" fmla="*/ 4031 w 9970"/>
                                    <a:gd name="connsiteY318" fmla="*/ 8875 h 10000"/>
                                    <a:gd name="connsiteX319" fmla="*/ 4066 w 9970"/>
                                    <a:gd name="connsiteY319" fmla="*/ 9273 h 10000"/>
                                    <a:gd name="connsiteX320" fmla="*/ 4081 w 9970"/>
                                    <a:gd name="connsiteY320" fmla="*/ 9377 h 10000"/>
                                    <a:gd name="connsiteX321" fmla="*/ 4095 w 9970"/>
                                    <a:gd name="connsiteY321" fmla="*/ 9481 h 10000"/>
                                    <a:gd name="connsiteX322" fmla="*/ 4109 w 9970"/>
                                    <a:gd name="connsiteY322" fmla="*/ 9481 h 10000"/>
                                    <a:gd name="connsiteX323" fmla="*/ 4124 w 9970"/>
                                    <a:gd name="connsiteY323" fmla="*/ 9273 h 10000"/>
                                    <a:gd name="connsiteX324" fmla="*/ 4152 w 9970"/>
                                    <a:gd name="connsiteY324" fmla="*/ 9066 h 10000"/>
                                    <a:gd name="connsiteX325" fmla="*/ 4189 w 9970"/>
                                    <a:gd name="connsiteY325" fmla="*/ 8564 h 10000"/>
                                    <a:gd name="connsiteX326" fmla="*/ 4221 w 9970"/>
                                    <a:gd name="connsiteY326" fmla="*/ 8045 h 10000"/>
                                    <a:gd name="connsiteX327" fmla="*/ 4233 w 9970"/>
                                    <a:gd name="connsiteY327" fmla="*/ 7422 h 10000"/>
                                    <a:gd name="connsiteX328" fmla="*/ 4263 w 9970"/>
                                    <a:gd name="connsiteY328" fmla="*/ 6799 h 10000"/>
                                    <a:gd name="connsiteX329" fmla="*/ 4291 w 9970"/>
                                    <a:gd name="connsiteY329" fmla="*/ 6298 h 10000"/>
                                    <a:gd name="connsiteX330" fmla="*/ 4321 w 9970"/>
                                    <a:gd name="connsiteY330" fmla="*/ 5882 h 10000"/>
                                    <a:gd name="connsiteX331" fmla="*/ 4348 w 9970"/>
                                    <a:gd name="connsiteY331" fmla="*/ 5571 h 10000"/>
                                    <a:gd name="connsiteX332" fmla="*/ 4361 w 9970"/>
                                    <a:gd name="connsiteY332" fmla="*/ 5467 h 10000"/>
                                    <a:gd name="connsiteX333" fmla="*/ 4392 w 9970"/>
                                    <a:gd name="connsiteY333" fmla="*/ 5571 h 10000"/>
                                    <a:gd name="connsiteX334" fmla="*/ 4421 w 9970"/>
                                    <a:gd name="connsiteY334" fmla="*/ 5779 h 10000"/>
                                    <a:gd name="connsiteX335" fmla="*/ 4453 w 9970"/>
                                    <a:gd name="connsiteY335" fmla="*/ 6194 h 10000"/>
                                    <a:gd name="connsiteX336" fmla="*/ 4469 w 9970"/>
                                    <a:gd name="connsiteY336" fmla="*/ 6713 h 10000"/>
                                    <a:gd name="connsiteX337" fmla="*/ 4486 w 9970"/>
                                    <a:gd name="connsiteY337" fmla="*/ 7007 h 10000"/>
                                    <a:gd name="connsiteX338" fmla="*/ 4503 w 9970"/>
                                    <a:gd name="connsiteY338" fmla="*/ 7111 h 10000"/>
                                    <a:gd name="connsiteX339" fmla="*/ 4503 w 9970"/>
                                    <a:gd name="connsiteY339" fmla="*/ 7215 h 10000"/>
                                    <a:gd name="connsiteX340" fmla="*/ 4503 w 9970"/>
                                    <a:gd name="connsiteY340" fmla="*/ 7318 h 10000"/>
                                    <a:gd name="connsiteX341" fmla="*/ 4517 w 9970"/>
                                    <a:gd name="connsiteY341" fmla="*/ 7422 h 10000"/>
                                    <a:gd name="connsiteX342" fmla="*/ 4517 w 9970"/>
                                    <a:gd name="connsiteY342" fmla="*/ 7526 h 10000"/>
                                    <a:gd name="connsiteX343" fmla="*/ 4517 w 9970"/>
                                    <a:gd name="connsiteY343" fmla="*/ 7630 h 10000"/>
                                    <a:gd name="connsiteX344" fmla="*/ 4532 w 9970"/>
                                    <a:gd name="connsiteY344" fmla="*/ 7630 h 10000"/>
                                    <a:gd name="connsiteX345" fmla="*/ 4532 w 9970"/>
                                    <a:gd name="connsiteY345" fmla="*/ 7526 h 10000"/>
                                    <a:gd name="connsiteX346" fmla="*/ 4548 w 9970"/>
                                    <a:gd name="connsiteY346" fmla="*/ 7422 h 10000"/>
                                    <a:gd name="connsiteX347" fmla="*/ 4548 w 9970"/>
                                    <a:gd name="connsiteY347" fmla="*/ 7318 h 10000"/>
                                    <a:gd name="connsiteX348" fmla="*/ 4561 w 9970"/>
                                    <a:gd name="connsiteY348" fmla="*/ 7318 h 10000"/>
                                    <a:gd name="connsiteX349" fmla="*/ 4561 w 9970"/>
                                    <a:gd name="connsiteY349" fmla="*/ 7215 h 10000"/>
                                    <a:gd name="connsiteX350" fmla="*/ 4578 w 9970"/>
                                    <a:gd name="connsiteY350" fmla="*/ 7007 h 10000"/>
                                    <a:gd name="connsiteX351" fmla="*/ 4593 w 9970"/>
                                    <a:gd name="connsiteY351" fmla="*/ 6799 h 10000"/>
                                    <a:gd name="connsiteX352" fmla="*/ 4609 w 9970"/>
                                    <a:gd name="connsiteY352" fmla="*/ 6505 h 10000"/>
                                    <a:gd name="connsiteX353" fmla="*/ 4626 w 9970"/>
                                    <a:gd name="connsiteY353" fmla="*/ 5882 h 10000"/>
                                    <a:gd name="connsiteX354" fmla="*/ 4641 w 9970"/>
                                    <a:gd name="connsiteY354" fmla="*/ 5260 h 10000"/>
                                    <a:gd name="connsiteX355" fmla="*/ 4673 w 9970"/>
                                    <a:gd name="connsiteY355" fmla="*/ 4135 h 10000"/>
                                    <a:gd name="connsiteX356" fmla="*/ 4703 w 9970"/>
                                    <a:gd name="connsiteY356" fmla="*/ 2993 h 10000"/>
                                    <a:gd name="connsiteX357" fmla="*/ 4719 w 9970"/>
                                    <a:gd name="connsiteY357" fmla="*/ 1972 h 10000"/>
                                    <a:gd name="connsiteX358" fmla="*/ 4746 w 9970"/>
                                    <a:gd name="connsiteY358" fmla="*/ 1038 h 10000"/>
                                    <a:gd name="connsiteX359" fmla="*/ 4772 w 9970"/>
                                    <a:gd name="connsiteY359" fmla="*/ 311 h 10000"/>
                                    <a:gd name="connsiteX360" fmla="*/ 4805 w 9970"/>
                                    <a:gd name="connsiteY360" fmla="*/ 0 h 10000"/>
                                    <a:gd name="connsiteX361" fmla="*/ 4832 w 9970"/>
                                    <a:gd name="connsiteY361" fmla="*/ 104 h 10000"/>
                                    <a:gd name="connsiteX362" fmla="*/ 4861 w 9970"/>
                                    <a:gd name="connsiteY362" fmla="*/ 519 h 10000"/>
                                    <a:gd name="connsiteX363" fmla="*/ 4874 w 9970"/>
                                    <a:gd name="connsiteY363" fmla="*/ 1246 h 10000"/>
                                    <a:gd name="connsiteX364" fmla="*/ 4906 w 9970"/>
                                    <a:gd name="connsiteY364" fmla="*/ 2266 h 10000"/>
                                    <a:gd name="connsiteX365" fmla="*/ 4939 w 9970"/>
                                    <a:gd name="connsiteY365" fmla="*/ 3408 h 10000"/>
                                    <a:gd name="connsiteX366" fmla="*/ 4968 w 9970"/>
                                    <a:gd name="connsiteY366" fmla="*/ 4533 h 10000"/>
                                    <a:gd name="connsiteX367" fmla="*/ 4998 w 9970"/>
                                    <a:gd name="connsiteY367" fmla="*/ 5675 h 10000"/>
                                    <a:gd name="connsiteX368" fmla="*/ 5035 w 9970"/>
                                    <a:gd name="connsiteY368" fmla="*/ 6609 h 10000"/>
                                    <a:gd name="connsiteX369" fmla="*/ 5051 w 9970"/>
                                    <a:gd name="connsiteY369" fmla="*/ 7215 h 10000"/>
                                    <a:gd name="connsiteX370" fmla="*/ 5084 w 9970"/>
                                    <a:gd name="connsiteY370" fmla="*/ 7526 h 10000"/>
                                    <a:gd name="connsiteX371" fmla="*/ 5110 w 9970"/>
                                    <a:gd name="connsiteY371" fmla="*/ 7526 h 10000"/>
                                    <a:gd name="connsiteX372" fmla="*/ 5139 w 9970"/>
                                    <a:gd name="connsiteY372" fmla="*/ 7111 h 10000"/>
                                    <a:gd name="connsiteX373" fmla="*/ 5166 w 9970"/>
                                    <a:gd name="connsiteY373" fmla="*/ 6401 h 10000"/>
                                    <a:gd name="connsiteX374" fmla="*/ 5199 w 9970"/>
                                    <a:gd name="connsiteY374" fmla="*/ 5363 h 10000"/>
                                    <a:gd name="connsiteX375" fmla="*/ 5216 w 9970"/>
                                    <a:gd name="connsiteY375" fmla="*/ 4239 h 10000"/>
                                    <a:gd name="connsiteX376" fmla="*/ 5242 w 9970"/>
                                    <a:gd name="connsiteY376" fmla="*/ 3097 h 10000"/>
                                    <a:gd name="connsiteX377" fmla="*/ 5273 w 9970"/>
                                    <a:gd name="connsiteY377" fmla="*/ 1972 h 10000"/>
                                    <a:gd name="connsiteX378" fmla="*/ 5301 w 9970"/>
                                    <a:gd name="connsiteY378" fmla="*/ 1038 h 10000"/>
                                    <a:gd name="connsiteX379" fmla="*/ 5331 w 9970"/>
                                    <a:gd name="connsiteY379" fmla="*/ 415 h 10000"/>
                                    <a:gd name="connsiteX380" fmla="*/ 5361 w 9970"/>
                                    <a:gd name="connsiteY380" fmla="*/ 104 h 10000"/>
                                    <a:gd name="connsiteX381" fmla="*/ 5378 w 9970"/>
                                    <a:gd name="connsiteY381" fmla="*/ 104 h 10000"/>
                                    <a:gd name="connsiteX382" fmla="*/ 5405 w 9970"/>
                                    <a:gd name="connsiteY382" fmla="*/ 519 h 10000"/>
                                    <a:gd name="connsiteX383" fmla="*/ 5432 w 9970"/>
                                    <a:gd name="connsiteY383" fmla="*/ 1246 h 10000"/>
                                    <a:gd name="connsiteX384" fmla="*/ 5462 w 9970"/>
                                    <a:gd name="connsiteY384" fmla="*/ 2266 h 10000"/>
                                    <a:gd name="connsiteX385" fmla="*/ 5497 w 9970"/>
                                    <a:gd name="connsiteY385" fmla="*/ 3408 h 10000"/>
                                    <a:gd name="connsiteX386" fmla="*/ 5528 w 9970"/>
                                    <a:gd name="connsiteY386" fmla="*/ 4533 h 10000"/>
                                    <a:gd name="connsiteX387" fmla="*/ 5542 w 9970"/>
                                    <a:gd name="connsiteY387" fmla="*/ 5675 h 10000"/>
                                    <a:gd name="connsiteX388" fmla="*/ 5576 w 9970"/>
                                    <a:gd name="connsiteY388" fmla="*/ 6609 h 10000"/>
                                    <a:gd name="connsiteX389" fmla="*/ 5605 w 9970"/>
                                    <a:gd name="connsiteY389" fmla="*/ 7215 h 10000"/>
                                    <a:gd name="connsiteX390" fmla="*/ 5637 w 9970"/>
                                    <a:gd name="connsiteY390" fmla="*/ 7526 h 10000"/>
                                    <a:gd name="connsiteX391" fmla="*/ 5653 w 9970"/>
                                    <a:gd name="connsiteY391" fmla="*/ 7630 h 10000"/>
                                    <a:gd name="connsiteX392" fmla="*/ 5685 w 9970"/>
                                    <a:gd name="connsiteY392" fmla="*/ 7318 h 10000"/>
                                    <a:gd name="connsiteX393" fmla="*/ 5715 w 9970"/>
                                    <a:gd name="connsiteY393" fmla="*/ 6713 h 10000"/>
                                    <a:gd name="connsiteX394" fmla="*/ 5746 w 9970"/>
                                    <a:gd name="connsiteY394" fmla="*/ 5779 h 10000"/>
                                    <a:gd name="connsiteX395" fmla="*/ 5778 w 9970"/>
                                    <a:gd name="connsiteY395" fmla="*/ 4740 h 10000"/>
                                    <a:gd name="connsiteX396" fmla="*/ 5792 w 9970"/>
                                    <a:gd name="connsiteY396" fmla="*/ 3616 h 10000"/>
                                    <a:gd name="connsiteX397" fmla="*/ 5818 w 9970"/>
                                    <a:gd name="connsiteY397" fmla="*/ 2474 h 10000"/>
                                    <a:gd name="connsiteX398" fmla="*/ 5843 w 9970"/>
                                    <a:gd name="connsiteY398" fmla="*/ 1453 h 10000"/>
                                    <a:gd name="connsiteX399" fmla="*/ 5872 w 9970"/>
                                    <a:gd name="connsiteY399" fmla="*/ 623 h 10000"/>
                                    <a:gd name="connsiteX400" fmla="*/ 5901 w 9970"/>
                                    <a:gd name="connsiteY400" fmla="*/ 208 h 10000"/>
                                    <a:gd name="connsiteX401" fmla="*/ 5930 w 9970"/>
                                    <a:gd name="connsiteY401" fmla="*/ 104 h 10000"/>
                                    <a:gd name="connsiteX402" fmla="*/ 5945 w 9970"/>
                                    <a:gd name="connsiteY402" fmla="*/ 415 h 10000"/>
                                    <a:gd name="connsiteX403" fmla="*/ 5976 w 9970"/>
                                    <a:gd name="connsiteY403" fmla="*/ 1038 h 10000"/>
                                    <a:gd name="connsiteX404" fmla="*/ 6010 w 9970"/>
                                    <a:gd name="connsiteY404" fmla="*/ 1972 h 10000"/>
                                    <a:gd name="connsiteX405" fmla="*/ 6045 w 9970"/>
                                    <a:gd name="connsiteY405" fmla="*/ 2993 h 10000"/>
                                    <a:gd name="connsiteX406" fmla="*/ 6061 w 9970"/>
                                    <a:gd name="connsiteY406" fmla="*/ 3824 h 10000"/>
                                    <a:gd name="connsiteX407" fmla="*/ 6098 w 9970"/>
                                    <a:gd name="connsiteY407" fmla="*/ 5052 h 10000"/>
                                    <a:gd name="connsiteX408" fmla="*/ 6125 w 9970"/>
                                    <a:gd name="connsiteY408" fmla="*/ 6090 h 10000"/>
                                    <a:gd name="connsiteX409" fmla="*/ 6154 w 9970"/>
                                    <a:gd name="connsiteY409" fmla="*/ 6903 h 10000"/>
                                    <a:gd name="connsiteX410" fmla="*/ 6168 w 9970"/>
                                    <a:gd name="connsiteY410" fmla="*/ 7318 h 10000"/>
                                    <a:gd name="connsiteX411" fmla="*/ 6198 w 9970"/>
                                    <a:gd name="connsiteY411" fmla="*/ 7630 h 10000"/>
                                    <a:gd name="connsiteX412" fmla="*/ 6214 w 9970"/>
                                    <a:gd name="connsiteY412" fmla="*/ 7630 h 10000"/>
                                    <a:gd name="connsiteX413" fmla="*/ 6242 w 9970"/>
                                    <a:gd name="connsiteY413" fmla="*/ 7318 h 10000"/>
                                    <a:gd name="connsiteX414" fmla="*/ 6269 w 9970"/>
                                    <a:gd name="connsiteY414" fmla="*/ 6713 h 10000"/>
                                    <a:gd name="connsiteX415" fmla="*/ 6297 w 9970"/>
                                    <a:gd name="connsiteY415" fmla="*/ 5779 h 10000"/>
                                    <a:gd name="connsiteX416" fmla="*/ 6327 w 9970"/>
                                    <a:gd name="connsiteY416" fmla="*/ 4637 h 10000"/>
                                    <a:gd name="connsiteX417" fmla="*/ 6340 w 9970"/>
                                    <a:gd name="connsiteY417" fmla="*/ 3512 h 10000"/>
                                    <a:gd name="connsiteX418" fmla="*/ 6373 w 9970"/>
                                    <a:gd name="connsiteY418" fmla="*/ 2370 h 10000"/>
                                    <a:gd name="connsiteX419" fmla="*/ 6406 w 9970"/>
                                    <a:gd name="connsiteY419" fmla="*/ 1349 h 10000"/>
                                    <a:gd name="connsiteX420" fmla="*/ 6434 w 9970"/>
                                    <a:gd name="connsiteY420" fmla="*/ 623 h 10000"/>
                                    <a:gd name="connsiteX421" fmla="*/ 6464 w 9970"/>
                                    <a:gd name="connsiteY421" fmla="*/ 208 h 10000"/>
                                    <a:gd name="connsiteX422" fmla="*/ 6493 w 9970"/>
                                    <a:gd name="connsiteY422" fmla="*/ 208 h 10000"/>
                                    <a:gd name="connsiteX423" fmla="*/ 6506 w 9970"/>
                                    <a:gd name="connsiteY423" fmla="*/ 519 h 10000"/>
                                    <a:gd name="connsiteX424" fmla="*/ 6538 w 9970"/>
                                    <a:gd name="connsiteY424" fmla="*/ 1142 h 10000"/>
                                    <a:gd name="connsiteX425" fmla="*/ 6574 w 9970"/>
                                    <a:gd name="connsiteY425" fmla="*/ 2076 h 10000"/>
                                    <a:gd name="connsiteX426" fmla="*/ 6602 w 9970"/>
                                    <a:gd name="connsiteY426" fmla="*/ 3201 h 10000"/>
                                    <a:gd name="connsiteX427" fmla="*/ 6637 w 9970"/>
                                    <a:gd name="connsiteY427" fmla="*/ 4446 h 10000"/>
                                    <a:gd name="connsiteX428" fmla="*/ 6666 w 9970"/>
                                    <a:gd name="connsiteY428" fmla="*/ 5571 h 10000"/>
                                    <a:gd name="connsiteX429" fmla="*/ 6680 w 9970"/>
                                    <a:gd name="connsiteY429" fmla="*/ 6505 h 10000"/>
                                    <a:gd name="connsiteX430" fmla="*/ 6709 w 9970"/>
                                    <a:gd name="connsiteY430" fmla="*/ 7215 h 10000"/>
                                    <a:gd name="connsiteX431" fmla="*/ 6738 w 9970"/>
                                    <a:gd name="connsiteY431" fmla="*/ 7630 h 10000"/>
                                    <a:gd name="connsiteX432" fmla="*/ 6768 w 9970"/>
                                    <a:gd name="connsiteY432" fmla="*/ 7734 h 10000"/>
                                    <a:gd name="connsiteX433" fmla="*/ 6800 w 9970"/>
                                    <a:gd name="connsiteY433" fmla="*/ 7422 h 10000"/>
                                    <a:gd name="connsiteX434" fmla="*/ 6826 w 9970"/>
                                    <a:gd name="connsiteY434" fmla="*/ 6713 h 10000"/>
                                    <a:gd name="connsiteX435" fmla="*/ 6856 w 9970"/>
                                    <a:gd name="connsiteY435" fmla="*/ 5779 h 10000"/>
                                    <a:gd name="connsiteX436" fmla="*/ 6873 w 9970"/>
                                    <a:gd name="connsiteY436" fmla="*/ 4740 h 10000"/>
                                    <a:gd name="connsiteX437" fmla="*/ 6902 w 9970"/>
                                    <a:gd name="connsiteY437" fmla="*/ 3512 h 10000"/>
                                    <a:gd name="connsiteX438" fmla="*/ 6936 w 9970"/>
                                    <a:gd name="connsiteY438" fmla="*/ 2474 h 10000"/>
                                    <a:gd name="connsiteX439" fmla="*/ 6966 w 9970"/>
                                    <a:gd name="connsiteY439" fmla="*/ 1453 h 10000"/>
                                    <a:gd name="connsiteX440" fmla="*/ 6996 w 9970"/>
                                    <a:gd name="connsiteY440" fmla="*/ 727 h 10000"/>
                                    <a:gd name="connsiteX441" fmla="*/ 7027 w 9970"/>
                                    <a:gd name="connsiteY441" fmla="*/ 311 h 10000"/>
                                    <a:gd name="connsiteX442" fmla="*/ 7042 w 9970"/>
                                    <a:gd name="connsiteY442" fmla="*/ 311 h 10000"/>
                                    <a:gd name="connsiteX443" fmla="*/ 7070 w 9970"/>
                                    <a:gd name="connsiteY443" fmla="*/ 623 h 10000"/>
                                    <a:gd name="connsiteX444" fmla="*/ 7102 w 9970"/>
                                    <a:gd name="connsiteY444" fmla="*/ 1246 h 10000"/>
                                    <a:gd name="connsiteX445" fmla="*/ 7133 w 9970"/>
                                    <a:gd name="connsiteY445" fmla="*/ 2180 h 10000"/>
                                    <a:gd name="connsiteX446" fmla="*/ 7164 w 9970"/>
                                    <a:gd name="connsiteY446" fmla="*/ 3304 h 10000"/>
                                    <a:gd name="connsiteX447" fmla="*/ 7196 w 9970"/>
                                    <a:gd name="connsiteY447" fmla="*/ 4446 h 10000"/>
                                    <a:gd name="connsiteX448" fmla="*/ 7209 w 9970"/>
                                    <a:gd name="connsiteY448" fmla="*/ 5571 h 10000"/>
                                    <a:gd name="connsiteX449" fmla="*/ 7239 w 9970"/>
                                    <a:gd name="connsiteY449" fmla="*/ 6505 h 10000"/>
                                    <a:gd name="connsiteX450" fmla="*/ 7268 w 9970"/>
                                    <a:gd name="connsiteY450" fmla="*/ 7215 h 10000"/>
                                    <a:gd name="connsiteX451" fmla="*/ 7298 w 9970"/>
                                    <a:gd name="connsiteY451" fmla="*/ 7630 h 10000"/>
                                    <a:gd name="connsiteX452" fmla="*/ 7327 w 9970"/>
                                    <a:gd name="connsiteY452" fmla="*/ 7734 h 10000"/>
                                    <a:gd name="connsiteX453" fmla="*/ 7339 w 9970"/>
                                    <a:gd name="connsiteY453" fmla="*/ 7526 h 10000"/>
                                    <a:gd name="connsiteX454" fmla="*/ 7373 w 9970"/>
                                    <a:gd name="connsiteY454" fmla="*/ 6903 h 10000"/>
                                    <a:gd name="connsiteX455" fmla="*/ 7399 w 9970"/>
                                    <a:gd name="connsiteY455" fmla="*/ 5986 h 10000"/>
                                    <a:gd name="connsiteX456" fmla="*/ 7433 w 9970"/>
                                    <a:gd name="connsiteY456" fmla="*/ 4948 h 10000"/>
                                    <a:gd name="connsiteX457" fmla="*/ 7464 w 9970"/>
                                    <a:gd name="connsiteY457" fmla="*/ 3824 h 10000"/>
                                    <a:gd name="connsiteX458" fmla="*/ 7488 w 9970"/>
                                    <a:gd name="connsiteY458" fmla="*/ 2578 h 10000"/>
                                    <a:gd name="connsiteX459" fmla="*/ 7505 w 9970"/>
                                    <a:gd name="connsiteY459" fmla="*/ 1661 h 10000"/>
                                    <a:gd name="connsiteX460" fmla="*/ 7537 w 9970"/>
                                    <a:gd name="connsiteY460" fmla="*/ 830 h 10000"/>
                                    <a:gd name="connsiteX461" fmla="*/ 7563 w 9970"/>
                                    <a:gd name="connsiteY461" fmla="*/ 415 h 10000"/>
                                    <a:gd name="connsiteX462" fmla="*/ 7594 w 9970"/>
                                    <a:gd name="connsiteY462" fmla="*/ 311 h 10000"/>
                                    <a:gd name="connsiteX463" fmla="*/ 7629 w 9970"/>
                                    <a:gd name="connsiteY463" fmla="*/ 623 h 10000"/>
                                    <a:gd name="connsiteX464" fmla="*/ 7667 w 9970"/>
                                    <a:gd name="connsiteY464" fmla="*/ 1142 h 10000"/>
                                    <a:gd name="connsiteX465" fmla="*/ 7683 w 9970"/>
                                    <a:gd name="connsiteY465" fmla="*/ 2076 h 10000"/>
                                    <a:gd name="connsiteX466" fmla="*/ 7714 w 9970"/>
                                    <a:gd name="connsiteY466" fmla="*/ 3201 h 10000"/>
                                    <a:gd name="connsiteX467" fmla="*/ 7741 w 9970"/>
                                    <a:gd name="connsiteY467" fmla="*/ 4343 h 10000"/>
                                    <a:gd name="connsiteX468" fmla="*/ 7771 w 9970"/>
                                    <a:gd name="connsiteY468" fmla="*/ 5467 h 10000"/>
                                    <a:gd name="connsiteX469" fmla="*/ 7798 w 9970"/>
                                    <a:gd name="connsiteY469" fmla="*/ 6505 h 10000"/>
                                    <a:gd name="connsiteX470" fmla="*/ 7813 w 9970"/>
                                    <a:gd name="connsiteY470" fmla="*/ 7215 h 10000"/>
                                    <a:gd name="connsiteX471" fmla="*/ 7837 w 9970"/>
                                    <a:gd name="connsiteY471" fmla="*/ 7526 h 10000"/>
                                    <a:gd name="connsiteX472" fmla="*/ 7850 w 9970"/>
                                    <a:gd name="connsiteY472" fmla="*/ 7837 h 10000"/>
                                    <a:gd name="connsiteX473" fmla="*/ 7866 w 9970"/>
                                    <a:gd name="connsiteY473" fmla="*/ 7837 h 10000"/>
                                    <a:gd name="connsiteX474" fmla="*/ 7896 w 9970"/>
                                    <a:gd name="connsiteY474" fmla="*/ 7526 h 10000"/>
                                    <a:gd name="connsiteX475" fmla="*/ 7931 w 9970"/>
                                    <a:gd name="connsiteY475" fmla="*/ 6903 h 10000"/>
                                    <a:gd name="connsiteX476" fmla="*/ 7959 w 9970"/>
                                    <a:gd name="connsiteY476" fmla="*/ 6090 h 10000"/>
                                    <a:gd name="connsiteX477" fmla="*/ 7990 w 9970"/>
                                    <a:gd name="connsiteY477" fmla="*/ 4948 h 10000"/>
                                    <a:gd name="connsiteX478" fmla="*/ 8019 w 9970"/>
                                    <a:gd name="connsiteY478" fmla="*/ 3824 h 10000"/>
                                    <a:gd name="connsiteX479" fmla="*/ 8034 w 9970"/>
                                    <a:gd name="connsiteY479" fmla="*/ 2682 h 10000"/>
                                    <a:gd name="connsiteX480" fmla="*/ 8067 w 9970"/>
                                    <a:gd name="connsiteY480" fmla="*/ 1661 h 10000"/>
                                    <a:gd name="connsiteX481" fmla="*/ 8099 w 9970"/>
                                    <a:gd name="connsiteY481" fmla="*/ 934 h 10000"/>
                                    <a:gd name="connsiteX482" fmla="*/ 8133 w 9970"/>
                                    <a:gd name="connsiteY482" fmla="*/ 415 h 10000"/>
                                    <a:gd name="connsiteX483" fmla="*/ 8166 w 9970"/>
                                    <a:gd name="connsiteY483" fmla="*/ 311 h 10000"/>
                                    <a:gd name="connsiteX484" fmla="*/ 8196 w 9970"/>
                                    <a:gd name="connsiteY484" fmla="*/ 623 h 10000"/>
                                    <a:gd name="connsiteX485" fmla="*/ 8209 w 9970"/>
                                    <a:gd name="connsiteY485" fmla="*/ 1246 h 10000"/>
                                    <a:gd name="connsiteX486" fmla="*/ 8234 w 9970"/>
                                    <a:gd name="connsiteY486" fmla="*/ 2180 h 10000"/>
                                    <a:gd name="connsiteX487" fmla="*/ 8265 w 9970"/>
                                    <a:gd name="connsiteY487" fmla="*/ 3201 h 10000"/>
                                    <a:gd name="connsiteX488" fmla="*/ 8291 w 9970"/>
                                    <a:gd name="connsiteY488" fmla="*/ 4446 h 10000"/>
                                    <a:gd name="connsiteX489" fmla="*/ 8323 w 9970"/>
                                    <a:gd name="connsiteY489" fmla="*/ 5571 h 10000"/>
                                    <a:gd name="connsiteX490" fmla="*/ 8359 w 9970"/>
                                    <a:gd name="connsiteY490" fmla="*/ 6609 h 10000"/>
                                    <a:gd name="connsiteX491" fmla="*/ 8386 w 9970"/>
                                    <a:gd name="connsiteY491" fmla="*/ 7318 h 10000"/>
                                    <a:gd name="connsiteX492" fmla="*/ 8399 w 9970"/>
                                    <a:gd name="connsiteY492" fmla="*/ 7734 h 10000"/>
                                    <a:gd name="connsiteX493" fmla="*/ 8428 w 9970"/>
                                    <a:gd name="connsiteY493" fmla="*/ 7837 h 10000"/>
                                    <a:gd name="connsiteX494" fmla="*/ 8459 w 9970"/>
                                    <a:gd name="connsiteY494" fmla="*/ 7630 h 10000"/>
                                    <a:gd name="connsiteX495" fmla="*/ 8490 w 9970"/>
                                    <a:gd name="connsiteY495" fmla="*/ 7111 h 10000"/>
                                    <a:gd name="connsiteX496" fmla="*/ 8515 w 9970"/>
                                    <a:gd name="connsiteY496" fmla="*/ 6194 h 10000"/>
                                    <a:gd name="connsiteX497" fmla="*/ 8528 w 9970"/>
                                    <a:gd name="connsiteY497" fmla="*/ 5156 h 10000"/>
                                    <a:gd name="connsiteX498" fmla="*/ 8566 w 9970"/>
                                    <a:gd name="connsiteY498" fmla="*/ 3927 h 10000"/>
                                    <a:gd name="connsiteX499" fmla="*/ 8595 w 9970"/>
                                    <a:gd name="connsiteY499" fmla="*/ 2785 h 10000"/>
                                    <a:gd name="connsiteX500" fmla="*/ 8627 w 9970"/>
                                    <a:gd name="connsiteY500" fmla="*/ 1765 h 10000"/>
                                    <a:gd name="connsiteX501" fmla="*/ 8654 w 9970"/>
                                    <a:gd name="connsiteY501" fmla="*/ 1038 h 10000"/>
                                    <a:gd name="connsiteX502" fmla="*/ 8687 w 9970"/>
                                    <a:gd name="connsiteY502" fmla="*/ 519 h 10000"/>
                                    <a:gd name="connsiteX503" fmla="*/ 8705 w 9970"/>
                                    <a:gd name="connsiteY503" fmla="*/ 415 h 10000"/>
                                    <a:gd name="connsiteX504" fmla="*/ 8735 w 9970"/>
                                    <a:gd name="connsiteY504" fmla="*/ 623 h 10000"/>
                                    <a:gd name="connsiteX505" fmla="*/ 8765 w 9970"/>
                                    <a:gd name="connsiteY505" fmla="*/ 1246 h 10000"/>
                                    <a:gd name="connsiteX506" fmla="*/ 8797 w 9970"/>
                                    <a:gd name="connsiteY506" fmla="*/ 2076 h 10000"/>
                                    <a:gd name="connsiteX507" fmla="*/ 8830 w 9970"/>
                                    <a:gd name="connsiteY507" fmla="*/ 3201 h 10000"/>
                                    <a:gd name="connsiteX508" fmla="*/ 8854 w 9970"/>
                                    <a:gd name="connsiteY508" fmla="*/ 4343 h 10000"/>
                                    <a:gd name="connsiteX509" fmla="*/ 8867 w 9970"/>
                                    <a:gd name="connsiteY509" fmla="*/ 5467 h 10000"/>
                                    <a:gd name="connsiteX510" fmla="*/ 8896 w 9970"/>
                                    <a:gd name="connsiteY510" fmla="*/ 6505 h 10000"/>
                                    <a:gd name="connsiteX511" fmla="*/ 8928 w 9970"/>
                                    <a:gd name="connsiteY511" fmla="*/ 7318 h 10000"/>
                                    <a:gd name="connsiteX512" fmla="*/ 8959 w 9970"/>
                                    <a:gd name="connsiteY512" fmla="*/ 7837 h 10000"/>
                                    <a:gd name="connsiteX513" fmla="*/ 8990 w 9970"/>
                                    <a:gd name="connsiteY513" fmla="*/ 7941 h 10000"/>
                                    <a:gd name="connsiteX514" fmla="*/ 9020 w 9970"/>
                                    <a:gd name="connsiteY514" fmla="*/ 7734 h 10000"/>
                                    <a:gd name="connsiteX515" fmla="*/ 9033 w 9970"/>
                                    <a:gd name="connsiteY515" fmla="*/ 7111 h 10000"/>
                                    <a:gd name="connsiteX516" fmla="*/ 9062 w 9970"/>
                                    <a:gd name="connsiteY516" fmla="*/ 6298 h 10000"/>
                                    <a:gd name="connsiteX517" fmla="*/ 9092 w 9970"/>
                                    <a:gd name="connsiteY517" fmla="*/ 5156 h 10000"/>
                                    <a:gd name="connsiteX518" fmla="*/ 9123 w 9970"/>
                                    <a:gd name="connsiteY518" fmla="*/ 4031 h 10000"/>
                                    <a:gd name="connsiteX519" fmla="*/ 9158 w 9970"/>
                                    <a:gd name="connsiteY519" fmla="*/ 2889 h 10000"/>
                                    <a:gd name="connsiteX520" fmla="*/ 9189 w 9970"/>
                                    <a:gd name="connsiteY520" fmla="*/ 1869 h 10000"/>
                                    <a:gd name="connsiteX521" fmla="*/ 9219 w 9970"/>
                                    <a:gd name="connsiteY521" fmla="*/ 1038 h 10000"/>
                                    <a:gd name="connsiteX522" fmla="*/ 9234 w 9970"/>
                                    <a:gd name="connsiteY522" fmla="*/ 623 h 10000"/>
                                    <a:gd name="connsiteX523" fmla="*/ 9268 w 9970"/>
                                    <a:gd name="connsiteY523" fmla="*/ 415 h 10000"/>
                                    <a:gd name="connsiteX524" fmla="*/ 9296 w 9970"/>
                                    <a:gd name="connsiteY524" fmla="*/ 727 h 10000"/>
                                    <a:gd name="connsiteX525" fmla="*/ 9322 w 9970"/>
                                    <a:gd name="connsiteY525" fmla="*/ 1246 h 10000"/>
                                    <a:gd name="connsiteX526" fmla="*/ 9353 w 9970"/>
                                    <a:gd name="connsiteY526" fmla="*/ 2076 h 10000"/>
                                    <a:gd name="connsiteX527" fmla="*/ 9369 w 9970"/>
                                    <a:gd name="connsiteY527" fmla="*/ 3201 h 10000"/>
                                    <a:gd name="connsiteX528" fmla="*/ 9397 w 9970"/>
                                    <a:gd name="connsiteY528" fmla="*/ 4343 h 10000"/>
                                    <a:gd name="connsiteX529" fmla="*/ 9427 w 9970"/>
                                    <a:gd name="connsiteY529" fmla="*/ 5571 h 10000"/>
                                    <a:gd name="connsiteX530" fmla="*/ 9464 w 9970"/>
                                    <a:gd name="connsiteY530" fmla="*/ 6609 h 10000"/>
                                    <a:gd name="connsiteX531" fmla="*/ 9493 w 9970"/>
                                    <a:gd name="connsiteY531" fmla="*/ 7318 h 10000"/>
                                    <a:gd name="connsiteX532" fmla="*/ 9516 w 9970"/>
                                    <a:gd name="connsiteY532" fmla="*/ 7837 h 10000"/>
                                    <a:gd name="connsiteX533" fmla="*/ 9531 w 9970"/>
                                    <a:gd name="connsiteY533" fmla="*/ 8045 h 10000"/>
                                    <a:gd name="connsiteX534" fmla="*/ 9559 w 9970"/>
                                    <a:gd name="connsiteY534" fmla="*/ 7837 h 10000"/>
                                    <a:gd name="connsiteX535" fmla="*/ 9587 w 9970"/>
                                    <a:gd name="connsiteY535" fmla="*/ 7422 h 10000"/>
                                    <a:gd name="connsiteX536" fmla="*/ 9620 w 9970"/>
                                    <a:gd name="connsiteY536" fmla="*/ 6609 h 10000"/>
                                    <a:gd name="connsiteX537" fmla="*/ 9634 w 9970"/>
                                    <a:gd name="connsiteY537" fmla="*/ 5571 h 10000"/>
                                    <a:gd name="connsiteX538" fmla="*/ 9671 w 9970"/>
                                    <a:gd name="connsiteY538" fmla="*/ 4446 h 10000"/>
                                    <a:gd name="connsiteX539" fmla="*/ 9698 w 9970"/>
                                    <a:gd name="connsiteY539" fmla="*/ 3304 h 10000"/>
                                    <a:gd name="connsiteX540" fmla="*/ 9729 w 9970"/>
                                    <a:gd name="connsiteY540" fmla="*/ 2180 h 10000"/>
                                    <a:gd name="connsiteX541" fmla="*/ 9761 w 9970"/>
                                    <a:gd name="connsiteY541" fmla="*/ 1349 h 10000"/>
                                    <a:gd name="connsiteX542" fmla="*/ 9797 w 9970"/>
                                    <a:gd name="connsiteY542" fmla="*/ 727 h 10000"/>
                                    <a:gd name="connsiteX543" fmla="*/ 9809 w 9970"/>
                                    <a:gd name="connsiteY543" fmla="*/ 519 h 10000"/>
                                    <a:gd name="connsiteX544" fmla="*/ 9837 w 9970"/>
                                    <a:gd name="connsiteY544" fmla="*/ 623 h 10000"/>
                                    <a:gd name="connsiteX545" fmla="*/ 9869 w 9970"/>
                                    <a:gd name="connsiteY545" fmla="*/ 1142 h 10000"/>
                                    <a:gd name="connsiteX546" fmla="*/ 9898 w 9970"/>
                                    <a:gd name="connsiteY546" fmla="*/ 1972 h 10000"/>
                                    <a:gd name="connsiteX547" fmla="*/ 9924 w 9970"/>
                                    <a:gd name="connsiteY547" fmla="*/ 2889 h 10000"/>
                                    <a:gd name="connsiteX548" fmla="*/ 9956 w 9970"/>
                                    <a:gd name="connsiteY548" fmla="*/ 4135 h 10000"/>
                                    <a:gd name="connsiteX549" fmla="*/ 9970 w 9970"/>
                                    <a:gd name="connsiteY549" fmla="*/ 5260 h 10000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  <a:cxn ang="0">
                                      <a:pos x="connsiteX5" y="connsiteY5"/>
                                    </a:cxn>
                                    <a:cxn ang="0">
                                      <a:pos x="connsiteX6" y="connsiteY6"/>
                                    </a:cxn>
                                    <a:cxn ang="0">
                                      <a:pos x="connsiteX7" y="connsiteY7"/>
                                    </a:cxn>
                                    <a:cxn ang="0">
                                      <a:pos x="connsiteX8" y="connsiteY8"/>
                                    </a:cxn>
                                    <a:cxn ang="0">
                                      <a:pos x="connsiteX9" y="connsiteY9"/>
                                    </a:cxn>
                                    <a:cxn ang="0">
                                      <a:pos x="connsiteX10" y="connsiteY10"/>
                                    </a:cxn>
                                    <a:cxn ang="0">
                                      <a:pos x="connsiteX11" y="connsiteY11"/>
                                    </a:cxn>
                                    <a:cxn ang="0">
                                      <a:pos x="connsiteX12" y="connsiteY12"/>
                                    </a:cxn>
                                    <a:cxn ang="0">
                                      <a:pos x="connsiteX13" y="connsiteY13"/>
                                    </a:cxn>
                                    <a:cxn ang="0">
                                      <a:pos x="connsiteX14" y="connsiteY14"/>
                                    </a:cxn>
                                    <a:cxn ang="0">
                                      <a:pos x="connsiteX15" y="connsiteY15"/>
                                    </a:cxn>
                                    <a:cxn ang="0">
                                      <a:pos x="connsiteX16" y="connsiteY16"/>
                                    </a:cxn>
                                    <a:cxn ang="0">
                                      <a:pos x="connsiteX17" y="connsiteY17"/>
                                    </a:cxn>
                                    <a:cxn ang="0">
                                      <a:pos x="connsiteX18" y="connsiteY18"/>
                                    </a:cxn>
                                    <a:cxn ang="0">
                                      <a:pos x="connsiteX19" y="connsiteY19"/>
                                    </a:cxn>
                                    <a:cxn ang="0">
                                      <a:pos x="connsiteX20" y="connsiteY20"/>
                                    </a:cxn>
                                    <a:cxn ang="0">
                                      <a:pos x="connsiteX21" y="connsiteY21"/>
                                    </a:cxn>
                                    <a:cxn ang="0">
                                      <a:pos x="connsiteX22" y="connsiteY22"/>
                                    </a:cxn>
                                    <a:cxn ang="0">
                                      <a:pos x="connsiteX23" y="connsiteY23"/>
                                    </a:cxn>
                                    <a:cxn ang="0">
                                      <a:pos x="connsiteX24" y="connsiteY24"/>
                                    </a:cxn>
                                    <a:cxn ang="0">
                                      <a:pos x="connsiteX25" y="connsiteY25"/>
                                    </a:cxn>
                                    <a:cxn ang="0">
                                      <a:pos x="connsiteX26" y="connsiteY26"/>
                                    </a:cxn>
                                    <a:cxn ang="0">
                                      <a:pos x="connsiteX27" y="connsiteY27"/>
                                    </a:cxn>
                                    <a:cxn ang="0">
                                      <a:pos x="connsiteX28" y="connsiteY28"/>
                                    </a:cxn>
                                    <a:cxn ang="0">
                                      <a:pos x="connsiteX29" y="connsiteY29"/>
                                    </a:cxn>
                                    <a:cxn ang="0">
                                      <a:pos x="connsiteX30" y="connsiteY30"/>
                                    </a:cxn>
                                    <a:cxn ang="0">
                                      <a:pos x="connsiteX31" y="connsiteY31"/>
                                    </a:cxn>
                                    <a:cxn ang="0">
                                      <a:pos x="connsiteX32" y="connsiteY32"/>
                                    </a:cxn>
                                    <a:cxn ang="0">
                                      <a:pos x="connsiteX33" y="connsiteY33"/>
                                    </a:cxn>
                                    <a:cxn ang="0">
                                      <a:pos x="connsiteX34" y="connsiteY34"/>
                                    </a:cxn>
                                    <a:cxn ang="0">
                                      <a:pos x="connsiteX35" y="connsiteY35"/>
                                    </a:cxn>
                                    <a:cxn ang="0">
                                      <a:pos x="connsiteX36" y="connsiteY36"/>
                                    </a:cxn>
                                    <a:cxn ang="0">
                                      <a:pos x="connsiteX37" y="connsiteY37"/>
                                    </a:cxn>
                                    <a:cxn ang="0">
                                      <a:pos x="connsiteX38" y="connsiteY38"/>
                                    </a:cxn>
                                    <a:cxn ang="0">
                                      <a:pos x="connsiteX39" y="connsiteY39"/>
                                    </a:cxn>
                                    <a:cxn ang="0">
                                      <a:pos x="connsiteX40" y="connsiteY40"/>
                                    </a:cxn>
                                    <a:cxn ang="0">
                                      <a:pos x="connsiteX41" y="connsiteY41"/>
                                    </a:cxn>
                                    <a:cxn ang="0">
                                      <a:pos x="connsiteX42" y="connsiteY42"/>
                                    </a:cxn>
                                    <a:cxn ang="0">
                                      <a:pos x="connsiteX43" y="connsiteY43"/>
                                    </a:cxn>
                                    <a:cxn ang="0">
                                      <a:pos x="connsiteX44" y="connsiteY44"/>
                                    </a:cxn>
                                    <a:cxn ang="0">
                                      <a:pos x="connsiteX45" y="connsiteY45"/>
                                    </a:cxn>
                                    <a:cxn ang="0">
                                      <a:pos x="connsiteX46" y="connsiteY46"/>
                                    </a:cxn>
                                    <a:cxn ang="0">
                                      <a:pos x="connsiteX47" y="connsiteY47"/>
                                    </a:cxn>
                                    <a:cxn ang="0">
                                      <a:pos x="connsiteX48" y="connsiteY48"/>
                                    </a:cxn>
                                    <a:cxn ang="0">
                                      <a:pos x="connsiteX49" y="connsiteY49"/>
                                    </a:cxn>
                                    <a:cxn ang="0">
                                      <a:pos x="connsiteX50" y="connsiteY50"/>
                                    </a:cxn>
                                    <a:cxn ang="0">
                                      <a:pos x="connsiteX51" y="connsiteY51"/>
                                    </a:cxn>
                                    <a:cxn ang="0">
                                      <a:pos x="connsiteX52" y="connsiteY52"/>
                                    </a:cxn>
                                    <a:cxn ang="0">
                                      <a:pos x="connsiteX53" y="connsiteY53"/>
                                    </a:cxn>
                                    <a:cxn ang="0">
                                      <a:pos x="connsiteX54" y="connsiteY54"/>
                                    </a:cxn>
                                    <a:cxn ang="0">
                                      <a:pos x="connsiteX55" y="connsiteY55"/>
                                    </a:cxn>
                                    <a:cxn ang="0">
                                      <a:pos x="connsiteX56" y="connsiteY56"/>
                                    </a:cxn>
                                    <a:cxn ang="0">
                                      <a:pos x="connsiteX57" y="connsiteY57"/>
                                    </a:cxn>
                                    <a:cxn ang="0">
                                      <a:pos x="connsiteX58" y="connsiteY58"/>
                                    </a:cxn>
                                    <a:cxn ang="0">
                                      <a:pos x="connsiteX59" y="connsiteY59"/>
                                    </a:cxn>
                                    <a:cxn ang="0">
                                      <a:pos x="connsiteX60" y="connsiteY60"/>
                                    </a:cxn>
                                    <a:cxn ang="0">
                                      <a:pos x="connsiteX61" y="connsiteY61"/>
                                    </a:cxn>
                                    <a:cxn ang="0">
                                      <a:pos x="connsiteX62" y="connsiteY62"/>
                                    </a:cxn>
                                    <a:cxn ang="0">
                                      <a:pos x="connsiteX63" y="connsiteY63"/>
                                    </a:cxn>
                                    <a:cxn ang="0">
                                      <a:pos x="connsiteX64" y="connsiteY64"/>
                                    </a:cxn>
                                    <a:cxn ang="0">
                                      <a:pos x="connsiteX65" y="connsiteY65"/>
                                    </a:cxn>
                                    <a:cxn ang="0">
                                      <a:pos x="connsiteX66" y="connsiteY66"/>
                                    </a:cxn>
                                    <a:cxn ang="0">
                                      <a:pos x="connsiteX67" y="connsiteY67"/>
                                    </a:cxn>
                                    <a:cxn ang="0">
                                      <a:pos x="connsiteX68" y="connsiteY68"/>
                                    </a:cxn>
                                    <a:cxn ang="0">
                                      <a:pos x="connsiteX69" y="connsiteY69"/>
                                    </a:cxn>
                                    <a:cxn ang="0">
                                      <a:pos x="connsiteX70" y="connsiteY70"/>
                                    </a:cxn>
                                    <a:cxn ang="0">
                                      <a:pos x="connsiteX71" y="connsiteY71"/>
                                    </a:cxn>
                                    <a:cxn ang="0">
                                      <a:pos x="connsiteX72" y="connsiteY72"/>
                                    </a:cxn>
                                    <a:cxn ang="0">
                                      <a:pos x="connsiteX73" y="connsiteY73"/>
                                    </a:cxn>
                                    <a:cxn ang="0">
                                      <a:pos x="connsiteX74" y="connsiteY74"/>
                                    </a:cxn>
                                    <a:cxn ang="0">
                                      <a:pos x="connsiteX75" y="connsiteY75"/>
                                    </a:cxn>
                                    <a:cxn ang="0">
                                      <a:pos x="connsiteX76" y="connsiteY76"/>
                                    </a:cxn>
                                    <a:cxn ang="0">
                                      <a:pos x="connsiteX77" y="connsiteY77"/>
                                    </a:cxn>
                                    <a:cxn ang="0">
                                      <a:pos x="connsiteX78" y="connsiteY78"/>
                                    </a:cxn>
                                    <a:cxn ang="0">
                                      <a:pos x="connsiteX79" y="connsiteY79"/>
                                    </a:cxn>
                                    <a:cxn ang="0">
                                      <a:pos x="connsiteX80" y="connsiteY80"/>
                                    </a:cxn>
                                    <a:cxn ang="0">
                                      <a:pos x="connsiteX81" y="connsiteY81"/>
                                    </a:cxn>
                                    <a:cxn ang="0">
                                      <a:pos x="connsiteX82" y="connsiteY82"/>
                                    </a:cxn>
                                    <a:cxn ang="0">
                                      <a:pos x="connsiteX83" y="connsiteY83"/>
                                    </a:cxn>
                                    <a:cxn ang="0">
                                      <a:pos x="connsiteX84" y="connsiteY84"/>
                                    </a:cxn>
                                    <a:cxn ang="0">
                                      <a:pos x="connsiteX85" y="connsiteY85"/>
                                    </a:cxn>
                                    <a:cxn ang="0">
                                      <a:pos x="connsiteX86" y="connsiteY86"/>
                                    </a:cxn>
                                    <a:cxn ang="0">
                                      <a:pos x="connsiteX87" y="connsiteY87"/>
                                    </a:cxn>
                                    <a:cxn ang="0">
                                      <a:pos x="connsiteX88" y="connsiteY88"/>
                                    </a:cxn>
                                    <a:cxn ang="0">
                                      <a:pos x="connsiteX89" y="connsiteY89"/>
                                    </a:cxn>
                                    <a:cxn ang="0">
                                      <a:pos x="connsiteX90" y="connsiteY90"/>
                                    </a:cxn>
                                    <a:cxn ang="0">
                                      <a:pos x="connsiteX91" y="connsiteY91"/>
                                    </a:cxn>
                                    <a:cxn ang="0">
                                      <a:pos x="connsiteX92" y="connsiteY92"/>
                                    </a:cxn>
                                    <a:cxn ang="0">
                                      <a:pos x="connsiteX93" y="connsiteY93"/>
                                    </a:cxn>
                                    <a:cxn ang="0">
                                      <a:pos x="connsiteX94" y="connsiteY94"/>
                                    </a:cxn>
                                    <a:cxn ang="0">
                                      <a:pos x="connsiteX95" y="connsiteY95"/>
                                    </a:cxn>
                                    <a:cxn ang="0">
                                      <a:pos x="connsiteX96" y="connsiteY96"/>
                                    </a:cxn>
                                    <a:cxn ang="0">
                                      <a:pos x="connsiteX97" y="connsiteY97"/>
                                    </a:cxn>
                                    <a:cxn ang="0">
                                      <a:pos x="connsiteX98" y="connsiteY98"/>
                                    </a:cxn>
                                    <a:cxn ang="0">
                                      <a:pos x="connsiteX99" y="connsiteY99"/>
                                    </a:cxn>
                                    <a:cxn ang="0">
                                      <a:pos x="connsiteX100" y="connsiteY100"/>
                                    </a:cxn>
                                    <a:cxn ang="0">
                                      <a:pos x="connsiteX101" y="connsiteY101"/>
                                    </a:cxn>
                                    <a:cxn ang="0">
                                      <a:pos x="connsiteX102" y="connsiteY102"/>
                                    </a:cxn>
                                    <a:cxn ang="0">
                                      <a:pos x="connsiteX103" y="connsiteY103"/>
                                    </a:cxn>
                                    <a:cxn ang="0">
                                      <a:pos x="connsiteX104" y="connsiteY104"/>
                                    </a:cxn>
                                    <a:cxn ang="0">
                                      <a:pos x="connsiteX105" y="connsiteY105"/>
                                    </a:cxn>
                                    <a:cxn ang="0">
                                      <a:pos x="connsiteX106" y="connsiteY106"/>
                                    </a:cxn>
                                    <a:cxn ang="0">
                                      <a:pos x="connsiteX107" y="connsiteY107"/>
                                    </a:cxn>
                                    <a:cxn ang="0">
                                      <a:pos x="connsiteX108" y="connsiteY108"/>
                                    </a:cxn>
                                    <a:cxn ang="0">
                                      <a:pos x="connsiteX109" y="connsiteY109"/>
                                    </a:cxn>
                                    <a:cxn ang="0">
                                      <a:pos x="connsiteX110" y="connsiteY110"/>
                                    </a:cxn>
                                    <a:cxn ang="0">
                                      <a:pos x="connsiteX111" y="connsiteY111"/>
                                    </a:cxn>
                                    <a:cxn ang="0">
                                      <a:pos x="connsiteX112" y="connsiteY112"/>
                                    </a:cxn>
                                    <a:cxn ang="0">
                                      <a:pos x="connsiteX113" y="connsiteY113"/>
                                    </a:cxn>
                                    <a:cxn ang="0">
                                      <a:pos x="connsiteX114" y="connsiteY114"/>
                                    </a:cxn>
                                    <a:cxn ang="0">
                                      <a:pos x="connsiteX115" y="connsiteY115"/>
                                    </a:cxn>
                                    <a:cxn ang="0">
                                      <a:pos x="connsiteX116" y="connsiteY116"/>
                                    </a:cxn>
                                    <a:cxn ang="0">
                                      <a:pos x="connsiteX117" y="connsiteY117"/>
                                    </a:cxn>
                                    <a:cxn ang="0">
                                      <a:pos x="connsiteX118" y="connsiteY118"/>
                                    </a:cxn>
                                    <a:cxn ang="0">
                                      <a:pos x="connsiteX119" y="connsiteY119"/>
                                    </a:cxn>
                                    <a:cxn ang="0">
                                      <a:pos x="connsiteX120" y="connsiteY120"/>
                                    </a:cxn>
                                    <a:cxn ang="0">
                                      <a:pos x="connsiteX121" y="connsiteY121"/>
                                    </a:cxn>
                                    <a:cxn ang="0">
                                      <a:pos x="connsiteX122" y="connsiteY122"/>
                                    </a:cxn>
                                    <a:cxn ang="0">
                                      <a:pos x="connsiteX123" y="connsiteY123"/>
                                    </a:cxn>
                                    <a:cxn ang="0">
                                      <a:pos x="connsiteX124" y="connsiteY124"/>
                                    </a:cxn>
                                    <a:cxn ang="0">
                                      <a:pos x="connsiteX125" y="connsiteY125"/>
                                    </a:cxn>
                                    <a:cxn ang="0">
                                      <a:pos x="connsiteX126" y="connsiteY126"/>
                                    </a:cxn>
                                    <a:cxn ang="0">
                                      <a:pos x="connsiteX127" y="connsiteY127"/>
                                    </a:cxn>
                                    <a:cxn ang="0">
                                      <a:pos x="connsiteX128" y="connsiteY128"/>
                                    </a:cxn>
                                    <a:cxn ang="0">
                                      <a:pos x="connsiteX129" y="connsiteY129"/>
                                    </a:cxn>
                                    <a:cxn ang="0">
                                      <a:pos x="connsiteX130" y="connsiteY130"/>
                                    </a:cxn>
                                    <a:cxn ang="0">
                                      <a:pos x="connsiteX131" y="connsiteY131"/>
                                    </a:cxn>
                                    <a:cxn ang="0">
                                      <a:pos x="connsiteX132" y="connsiteY132"/>
                                    </a:cxn>
                                    <a:cxn ang="0">
                                      <a:pos x="connsiteX133" y="connsiteY133"/>
                                    </a:cxn>
                                    <a:cxn ang="0">
                                      <a:pos x="connsiteX134" y="connsiteY134"/>
                                    </a:cxn>
                                    <a:cxn ang="0">
                                      <a:pos x="connsiteX135" y="connsiteY135"/>
                                    </a:cxn>
                                    <a:cxn ang="0">
                                      <a:pos x="connsiteX136" y="connsiteY136"/>
                                    </a:cxn>
                                    <a:cxn ang="0">
                                      <a:pos x="connsiteX137" y="connsiteY137"/>
                                    </a:cxn>
                                    <a:cxn ang="0">
                                      <a:pos x="connsiteX138" y="connsiteY138"/>
                                    </a:cxn>
                                    <a:cxn ang="0">
                                      <a:pos x="connsiteX139" y="connsiteY139"/>
                                    </a:cxn>
                                    <a:cxn ang="0">
                                      <a:pos x="connsiteX140" y="connsiteY140"/>
                                    </a:cxn>
                                    <a:cxn ang="0">
                                      <a:pos x="connsiteX141" y="connsiteY141"/>
                                    </a:cxn>
                                    <a:cxn ang="0">
                                      <a:pos x="connsiteX142" y="connsiteY142"/>
                                    </a:cxn>
                                    <a:cxn ang="0">
                                      <a:pos x="connsiteX143" y="connsiteY143"/>
                                    </a:cxn>
                                    <a:cxn ang="0">
                                      <a:pos x="connsiteX144" y="connsiteY144"/>
                                    </a:cxn>
                                    <a:cxn ang="0">
                                      <a:pos x="connsiteX145" y="connsiteY145"/>
                                    </a:cxn>
                                    <a:cxn ang="0">
                                      <a:pos x="connsiteX146" y="connsiteY146"/>
                                    </a:cxn>
                                    <a:cxn ang="0">
                                      <a:pos x="connsiteX147" y="connsiteY147"/>
                                    </a:cxn>
                                    <a:cxn ang="0">
                                      <a:pos x="connsiteX148" y="connsiteY148"/>
                                    </a:cxn>
                                    <a:cxn ang="0">
                                      <a:pos x="connsiteX149" y="connsiteY149"/>
                                    </a:cxn>
                                    <a:cxn ang="0">
                                      <a:pos x="connsiteX150" y="connsiteY150"/>
                                    </a:cxn>
                                    <a:cxn ang="0">
                                      <a:pos x="connsiteX151" y="connsiteY151"/>
                                    </a:cxn>
                                    <a:cxn ang="0">
                                      <a:pos x="connsiteX152" y="connsiteY152"/>
                                    </a:cxn>
                                    <a:cxn ang="0">
                                      <a:pos x="connsiteX153" y="connsiteY153"/>
                                    </a:cxn>
                                    <a:cxn ang="0">
                                      <a:pos x="connsiteX154" y="connsiteY154"/>
                                    </a:cxn>
                                    <a:cxn ang="0">
                                      <a:pos x="connsiteX155" y="connsiteY155"/>
                                    </a:cxn>
                                    <a:cxn ang="0">
                                      <a:pos x="connsiteX156" y="connsiteY156"/>
                                    </a:cxn>
                                    <a:cxn ang="0">
                                      <a:pos x="connsiteX157" y="connsiteY157"/>
                                    </a:cxn>
                                    <a:cxn ang="0">
                                      <a:pos x="connsiteX158" y="connsiteY158"/>
                                    </a:cxn>
                                    <a:cxn ang="0">
                                      <a:pos x="connsiteX159" y="connsiteY159"/>
                                    </a:cxn>
                                    <a:cxn ang="0">
                                      <a:pos x="connsiteX160" y="connsiteY160"/>
                                    </a:cxn>
                                    <a:cxn ang="0">
                                      <a:pos x="connsiteX161" y="connsiteY161"/>
                                    </a:cxn>
                                    <a:cxn ang="0">
                                      <a:pos x="connsiteX162" y="connsiteY162"/>
                                    </a:cxn>
                                    <a:cxn ang="0">
                                      <a:pos x="connsiteX163" y="connsiteY163"/>
                                    </a:cxn>
                                    <a:cxn ang="0">
                                      <a:pos x="connsiteX164" y="connsiteY164"/>
                                    </a:cxn>
                                    <a:cxn ang="0">
                                      <a:pos x="connsiteX165" y="connsiteY165"/>
                                    </a:cxn>
                                    <a:cxn ang="0">
                                      <a:pos x="connsiteX166" y="connsiteY166"/>
                                    </a:cxn>
                                    <a:cxn ang="0">
                                      <a:pos x="connsiteX167" y="connsiteY167"/>
                                    </a:cxn>
                                    <a:cxn ang="0">
                                      <a:pos x="connsiteX168" y="connsiteY168"/>
                                    </a:cxn>
                                    <a:cxn ang="0">
                                      <a:pos x="connsiteX169" y="connsiteY169"/>
                                    </a:cxn>
                                    <a:cxn ang="0">
                                      <a:pos x="connsiteX170" y="connsiteY170"/>
                                    </a:cxn>
                                    <a:cxn ang="0">
                                      <a:pos x="connsiteX171" y="connsiteY171"/>
                                    </a:cxn>
                                    <a:cxn ang="0">
                                      <a:pos x="connsiteX172" y="connsiteY172"/>
                                    </a:cxn>
                                    <a:cxn ang="0">
                                      <a:pos x="connsiteX173" y="connsiteY173"/>
                                    </a:cxn>
                                    <a:cxn ang="0">
                                      <a:pos x="connsiteX174" y="connsiteY174"/>
                                    </a:cxn>
                                    <a:cxn ang="0">
                                      <a:pos x="connsiteX175" y="connsiteY175"/>
                                    </a:cxn>
                                    <a:cxn ang="0">
                                      <a:pos x="connsiteX176" y="connsiteY176"/>
                                    </a:cxn>
                                    <a:cxn ang="0">
                                      <a:pos x="connsiteX177" y="connsiteY177"/>
                                    </a:cxn>
                                    <a:cxn ang="0">
                                      <a:pos x="connsiteX178" y="connsiteY178"/>
                                    </a:cxn>
                                    <a:cxn ang="0">
                                      <a:pos x="connsiteX179" y="connsiteY179"/>
                                    </a:cxn>
                                    <a:cxn ang="0">
                                      <a:pos x="connsiteX180" y="connsiteY180"/>
                                    </a:cxn>
                                    <a:cxn ang="0">
                                      <a:pos x="connsiteX181" y="connsiteY181"/>
                                    </a:cxn>
                                    <a:cxn ang="0">
                                      <a:pos x="connsiteX182" y="connsiteY182"/>
                                    </a:cxn>
                                    <a:cxn ang="0">
                                      <a:pos x="connsiteX183" y="connsiteY183"/>
                                    </a:cxn>
                                    <a:cxn ang="0">
                                      <a:pos x="connsiteX184" y="connsiteY184"/>
                                    </a:cxn>
                                    <a:cxn ang="0">
                                      <a:pos x="connsiteX185" y="connsiteY185"/>
                                    </a:cxn>
                                    <a:cxn ang="0">
                                      <a:pos x="connsiteX186" y="connsiteY186"/>
                                    </a:cxn>
                                    <a:cxn ang="0">
                                      <a:pos x="connsiteX187" y="connsiteY187"/>
                                    </a:cxn>
                                    <a:cxn ang="0">
                                      <a:pos x="connsiteX188" y="connsiteY188"/>
                                    </a:cxn>
                                    <a:cxn ang="0">
                                      <a:pos x="connsiteX189" y="connsiteY189"/>
                                    </a:cxn>
                                    <a:cxn ang="0">
                                      <a:pos x="connsiteX190" y="connsiteY190"/>
                                    </a:cxn>
                                    <a:cxn ang="0">
                                      <a:pos x="connsiteX191" y="connsiteY191"/>
                                    </a:cxn>
                                    <a:cxn ang="0">
                                      <a:pos x="connsiteX192" y="connsiteY192"/>
                                    </a:cxn>
                                    <a:cxn ang="0">
                                      <a:pos x="connsiteX193" y="connsiteY193"/>
                                    </a:cxn>
                                    <a:cxn ang="0">
                                      <a:pos x="connsiteX194" y="connsiteY194"/>
                                    </a:cxn>
                                    <a:cxn ang="0">
                                      <a:pos x="connsiteX195" y="connsiteY195"/>
                                    </a:cxn>
                                    <a:cxn ang="0">
                                      <a:pos x="connsiteX196" y="connsiteY196"/>
                                    </a:cxn>
                                    <a:cxn ang="0">
                                      <a:pos x="connsiteX197" y="connsiteY197"/>
                                    </a:cxn>
                                    <a:cxn ang="0">
                                      <a:pos x="connsiteX198" y="connsiteY198"/>
                                    </a:cxn>
                                    <a:cxn ang="0">
                                      <a:pos x="connsiteX199" y="connsiteY199"/>
                                    </a:cxn>
                                    <a:cxn ang="0">
                                      <a:pos x="connsiteX200" y="connsiteY200"/>
                                    </a:cxn>
                                    <a:cxn ang="0">
                                      <a:pos x="connsiteX201" y="connsiteY201"/>
                                    </a:cxn>
                                    <a:cxn ang="0">
                                      <a:pos x="connsiteX202" y="connsiteY202"/>
                                    </a:cxn>
                                    <a:cxn ang="0">
                                      <a:pos x="connsiteX203" y="connsiteY203"/>
                                    </a:cxn>
                                    <a:cxn ang="0">
                                      <a:pos x="connsiteX204" y="connsiteY204"/>
                                    </a:cxn>
                                    <a:cxn ang="0">
                                      <a:pos x="connsiteX205" y="connsiteY205"/>
                                    </a:cxn>
                                    <a:cxn ang="0">
                                      <a:pos x="connsiteX206" y="connsiteY206"/>
                                    </a:cxn>
                                    <a:cxn ang="0">
                                      <a:pos x="connsiteX207" y="connsiteY207"/>
                                    </a:cxn>
                                    <a:cxn ang="0">
                                      <a:pos x="connsiteX208" y="connsiteY208"/>
                                    </a:cxn>
                                    <a:cxn ang="0">
                                      <a:pos x="connsiteX209" y="connsiteY209"/>
                                    </a:cxn>
                                    <a:cxn ang="0">
                                      <a:pos x="connsiteX210" y="connsiteY210"/>
                                    </a:cxn>
                                    <a:cxn ang="0">
                                      <a:pos x="connsiteX211" y="connsiteY211"/>
                                    </a:cxn>
                                    <a:cxn ang="0">
                                      <a:pos x="connsiteX212" y="connsiteY212"/>
                                    </a:cxn>
                                    <a:cxn ang="0">
                                      <a:pos x="connsiteX213" y="connsiteY213"/>
                                    </a:cxn>
                                    <a:cxn ang="0">
                                      <a:pos x="connsiteX214" y="connsiteY214"/>
                                    </a:cxn>
                                    <a:cxn ang="0">
                                      <a:pos x="connsiteX215" y="connsiteY215"/>
                                    </a:cxn>
                                    <a:cxn ang="0">
                                      <a:pos x="connsiteX216" y="connsiteY216"/>
                                    </a:cxn>
                                    <a:cxn ang="0">
                                      <a:pos x="connsiteX217" y="connsiteY217"/>
                                    </a:cxn>
                                    <a:cxn ang="0">
                                      <a:pos x="connsiteX218" y="connsiteY218"/>
                                    </a:cxn>
                                    <a:cxn ang="0">
                                      <a:pos x="connsiteX219" y="connsiteY219"/>
                                    </a:cxn>
                                    <a:cxn ang="0">
                                      <a:pos x="connsiteX220" y="connsiteY220"/>
                                    </a:cxn>
                                    <a:cxn ang="0">
                                      <a:pos x="connsiteX221" y="connsiteY221"/>
                                    </a:cxn>
                                    <a:cxn ang="0">
                                      <a:pos x="connsiteX222" y="connsiteY222"/>
                                    </a:cxn>
                                    <a:cxn ang="0">
                                      <a:pos x="connsiteX223" y="connsiteY223"/>
                                    </a:cxn>
                                    <a:cxn ang="0">
                                      <a:pos x="connsiteX224" y="connsiteY224"/>
                                    </a:cxn>
                                    <a:cxn ang="0">
                                      <a:pos x="connsiteX225" y="connsiteY225"/>
                                    </a:cxn>
                                    <a:cxn ang="0">
                                      <a:pos x="connsiteX226" y="connsiteY226"/>
                                    </a:cxn>
                                    <a:cxn ang="0">
                                      <a:pos x="connsiteX227" y="connsiteY227"/>
                                    </a:cxn>
                                    <a:cxn ang="0">
                                      <a:pos x="connsiteX228" y="connsiteY228"/>
                                    </a:cxn>
                                    <a:cxn ang="0">
                                      <a:pos x="connsiteX229" y="connsiteY229"/>
                                    </a:cxn>
                                    <a:cxn ang="0">
                                      <a:pos x="connsiteX230" y="connsiteY230"/>
                                    </a:cxn>
                                    <a:cxn ang="0">
                                      <a:pos x="connsiteX231" y="connsiteY231"/>
                                    </a:cxn>
                                    <a:cxn ang="0">
                                      <a:pos x="connsiteX232" y="connsiteY232"/>
                                    </a:cxn>
                                    <a:cxn ang="0">
                                      <a:pos x="connsiteX233" y="connsiteY233"/>
                                    </a:cxn>
                                    <a:cxn ang="0">
                                      <a:pos x="connsiteX234" y="connsiteY234"/>
                                    </a:cxn>
                                    <a:cxn ang="0">
                                      <a:pos x="connsiteX235" y="connsiteY235"/>
                                    </a:cxn>
                                    <a:cxn ang="0">
                                      <a:pos x="connsiteX236" y="connsiteY236"/>
                                    </a:cxn>
                                    <a:cxn ang="0">
                                      <a:pos x="connsiteX237" y="connsiteY237"/>
                                    </a:cxn>
                                    <a:cxn ang="0">
                                      <a:pos x="connsiteX238" y="connsiteY238"/>
                                    </a:cxn>
                                    <a:cxn ang="0">
                                      <a:pos x="connsiteX239" y="connsiteY239"/>
                                    </a:cxn>
                                    <a:cxn ang="0">
                                      <a:pos x="connsiteX240" y="connsiteY240"/>
                                    </a:cxn>
                                    <a:cxn ang="0">
                                      <a:pos x="connsiteX241" y="connsiteY241"/>
                                    </a:cxn>
                                    <a:cxn ang="0">
                                      <a:pos x="connsiteX242" y="connsiteY242"/>
                                    </a:cxn>
                                    <a:cxn ang="0">
                                      <a:pos x="connsiteX243" y="connsiteY243"/>
                                    </a:cxn>
                                    <a:cxn ang="0">
                                      <a:pos x="connsiteX244" y="connsiteY244"/>
                                    </a:cxn>
                                    <a:cxn ang="0">
                                      <a:pos x="connsiteX245" y="connsiteY245"/>
                                    </a:cxn>
                                    <a:cxn ang="0">
                                      <a:pos x="connsiteX246" y="connsiteY246"/>
                                    </a:cxn>
                                    <a:cxn ang="0">
                                      <a:pos x="connsiteX247" y="connsiteY247"/>
                                    </a:cxn>
                                    <a:cxn ang="0">
                                      <a:pos x="connsiteX248" y="connsiteY248"/>
                                    </a:cxn>
                                    <a:cxn ang="0">
                                      <a:pos x="connsiteX249" y="connsiteY249"/>
                                    </a:cxn>
                                    <a:cxn ang="0">
                                      <a:pos x="connsiteX250" y="connsiteY250"/>
                                    </a:cxn>
                                    <a:cxn ang="0">
                                      <a:pos x="connsiteX251" y="connsiteY251"/>
                                    </a:cxn>
                                    <a:cxn ang="0">
                                      <a:pos x="connsiteX252" y="connsiteY252"/>
                                    </a:cxn>
                                    <a:cxn ang="0">
                                      <a:pos x="connsiteX253" y="connsiteY253"/>
                                    </a:cxn>
                                    <a:cxn ang="0">
                                      <a:pos x="connsiteX254" y="connsiteY254"/>
                                    </a:cxn>
                                    <a:cxn ang="0">
                                      <a:pos x="connsiteX255" y="connsiteY255"/>
                                    </a:cxn>
                                    <a:cxn ang="0">
                                      <a:pos x="connsiteX256" y="connsiteY256"/>
                                    </a:cxn>
                                    <a:cxn ang="0">
                                      <a:pos x="connsiteX257" y="connsiteY257"/>
                                    </a:cxn>
                                    <a:cxn ang="0">
                                      <a:pos x="connsiteX258" y="connsiteY258"/>
                                    </a:cxn>
                                    <a:cxn ang="0">
                                      <a:pos x="connsiteX259" y="connsiteY259"/>
                                    </a:cxn>
                                    <a:cxn ang="0">
                                      <a:pos x="connsiteX260" y="connsiteY260"/>
                                    </a:cxn>
                                    <a:cxn ang="0">
                                      <a:pos x="connsiteX261" y="connsiteY261"/>
                                    </a:cxn>
                                    <a:cxn ang="0">
                                      <a:pos x="connsiteX262" y="connsiteY262"/>
                                    </a:cxn>
                                    <a:cxn ang="0">
                                      <a:pos x="connsiteX263" y="connsiteY263"/>
                                    </a:cxn>
                                    <a:cxn ang="0">
                                      <a:pos x="connsiteX264" y="connsiteY264"/>
                                    </a:cxn>
                                    <a:cxn ang="0">
                                      <a:pos x="connsiteX265" y="connsiteY265"/>
                                    </a:cxn>
                                    <a:cxn ang="0">
                                      <a:pos x="connsiteX266" y="connsiteY266"/>
                                    </a:cxn>
                                    <a:cxn ang="0">
                                      <a:pos x="connsiteX267" y="connsiteY267"/>
                                    </a:cxn>
                                    <a:cxn ang="0">
                                      <a:pos x="connsiteX268" y="connsiteY268"/>
                                    </a:cxn>
                                    <a:cxn ang="0">
                                      <a:pos x="connsiteX269" y="connsiteY269"/>
                                    </a:cxn>
                                    <a:cxn ang="0">
                                      <a:pos x="connsiteX270" y="connsiteY270"/>
                                    </a:cxn>
                                    <a:cxn ang="0">
                                      <a:pos x="connsiteX271" y="connsiteY271"/>
                                    </a:cxn>
                                    <a:cxn ang="0">
                                      <a:pos x="connsiteX272" y="connsiteY272"/>
                                    </a:cxn>
                                    <a:cxn ang="0">
                                      <a:pos x="connsiteX273" y="connsiteY273"/>
                                    </a:cxn>
                                    <a:cxn ang="0">
                                      <a:pos x="connsiteX274" y="connsiteY274"/>
                                    </a:cxn>
                                    <a:cxn ang="0">
                                      <a:pos x="connsiteX275" y="connsiteY275"/>
                                    </a:cxn>
                                    <a:cxn ang="0">
                                      <a:pos x="connsiteX276" y="connsiteY276"/>
                                    </a:cxn>
                                    <a:cxn ang="0">
                                      <a:pos x="connsiteX277" y="connsiteY277"/>
                                    </a:cxn>
                                    <a:cxn ang="0">
                                      <a:pos x="connsiteX278" y="connsiteY278"/>
                                    </a:cxn>
                                    <a:cxn ang="0">
                                      <a:pos x="connsiteX279" y="connsiteY279"/>
                                    </a:cxn>
                                    <a:cxn ang="0">
                                      <a:pos x="connsiteX280" y="connsiteY280"/>
                                    </a:cxn>
                                    <a:cxn ang="0">
                                      <a:pos x="connsiteX281" y="connsiteY281"/>
                                    </a:cxn>
                                    <a:cxn ang="0">
                                      <a:pos x="connsiteX282" y="connsiteY282"/>
                                    </a:cxn>
                                    <a:cxn ang="0">
                                      <a:pos x="connsiteX283" y="connsiteY283"/>
                                    </a:cxn>
                                    <a:cxn ang="0">
                                      <a:pos x="connsiteX284" y="connsiteY284"/>
                                    </a:cxn>
                                    <a:cxn ang="0">
                                      <a:pos x="connsiteX285" y="connsiteY285"/>
                                    </a:cxn>
                                    <a:cxn ang="0">
                                      <a:pos x="connsiteX286" y="connsiteY286"/>
                                    </a:cxn>
                                    <a:cxn ang="0">
                                      <a:pos x="connsiteX287" y="connsiteY287"/>
                                    </a:cxn>
                                    <a:cxn ang="0">
                                      <a:pos x="connsiteX288" y="connsiteY288"/>
                                    </a:cxn>
                                    <a:cxn ang="0">
                                      <a:pos x="connsiteX289" y="connsiteY289"/>
                                    </a:cxn>
                                    <a:cxn ang="0">
                                      <a:pos x="connsiteX290" y="connsiteY290"/>
                                    </a:cxn>
                                    <a:cxn ang="0">
                                      <a:pos x="connsiteX291" y="connsiteY291"/>
                                    </a:cxn>
                                    <a:cxn ang="0">
                                      <a:pos x="connsiteX292" y="connsiteY292"/>
                                    </a:cxn>
                                    <a:cxn ang="0">
                                      <a:pos x="connsiteX293" y="connsiteY293"/>
                                    </a:cxn>
                                    <a:cxn ang="0">
                                      <a:pos x="connsiteX294" y="connsiteY294"/>
                                    </a:cxn>
                                    <a:cxn ang="0">
                                      <a:pos x="connsiteX295" y="connsiteY295"/>
                                    </a:cxn>
                                    <a:cxn ang="0">
                                      <a:pos x="connsiteX296" y="connsiteY296"/>
                                    </a:cxn>
                                    <a:cxn ang="0">
                                      <a:pos x="connsiteX297" y="connsiteY297"/>
                                    </a:cxn>
                                    <a:cxn ang="0">
                                      <a:pos x="connsiteX298" y="connsiteY298"/>
                                    </a:cxn>
                                    <a:cxn ang="0">
                                      <a:pos x="connsiteX299" y="connsiteY299"/>
                                    </a:cxn>
                                    <a:cxn ang="0">
                                      <a:pos x="connsiteX300" y="connsiteY300"/>
                                    </a:cxn>
                                    <a:cxn ang="0">
                                      <a:pos x="connsiteX301" y="connsiteY301"/>
                                    </a:cxn>
                                    <a:cxn ang="0">
                                      <a:pos x="connsiteX302" y="connsiteY302"/>
                                    </a:cxn>
                                    <a:cxn ang="0">
                                      <a:pos x="connsiteX303" y="connsiteY303"/>
                                    </a:cxn>
                                    <a:cxn ang="0">
                                      <a:pos x="connsiteX304" y="connsiteY304"/>
                                    </a:cxn>
                                    <a:cxn ang="0">
                                      <a:pos x="connsiteX305" y="connsiteY305"/>
                                    </a:cxn>
                                    <a:cxn ang="0">
                                      <a:pos x="connsiteX306" y="connsiteY306"/>
                                    </a:cxn>
                                    <a:cxn ang="0">
                                      <a:pos x="connsiteX307" y="connsiteY307"/>
                                    </a:cxn>
                                    <a:cxn ang="0">
                                      <a:pos x="connsiteX308" y="connsiteY308"/>
                                    </a:cxn>
                                    <a:cxn ang="0">
                                      <a:pos x="connsiteX309" y="connsiteY309"/>
                                    </a:cxn>
                                    <a:cxn ang="0">
                                      <a:pos x="connsiteX310" y="connsiteY310"/>
                                    </a:cxn>
                                    <a:cxn ang="0">
                                      <a:pos x="connsiteX311" y="connsiteY311"/>
                                    </a:cxn>
                                    <a:cxn ang="0">
                                      <a:pos x="connsiteX312" y="connsiteY312"/>
                                    </a:cxn>
                                    <a:cxn ang="0">
                                      <a:pos x="connsiteX313" y="connsiteY313"/>
                                    </a:cxn>
                                    <a:cxn ang="0">
                                      <a:pos x="connsiteX314" y="connsiteY314"/>
                                    </a:cxn>
                                    <a:cxn ang="0">
                                      <a:pos x="connsiteX315" y="connsiteY315"/>
                                    </a:cxn>
                                    <a:cxn ang="0">
                                      <a:pos x="connsiteX316" y="connsiteY316"/>
                                    </a:cxn>
                                    <a:cxn ang="0">
                                      <a:pos x="connsiteX317" y="connsiteY317"/>
                                    </a:cxn>
                                    <a:cxn ang="0">
                                      <a:pos x="connsiteX318" y="connsiteY318"/>
                                    </a:cxn>
                                    <a:cxn ang="0">
                                      <a:pos x="connsiteX319" y="connsiteY319"/>
                                    </a:cxn>
                                    <a:cxn ang="0">
                                      <a:pos x="connsiteX320" y="connsiteY320"/>
                                    </a:cxn>
                                    <a:cxn ang="0">
                                      <a:pos x="connsiteX321" y="connsiteY321"/>
                                    </a:cxn>
                                    <a:cxn ang="0">
                                      <a:pos x="connsiteX322" y="connsiteY322"/>
                                    </a:cxn>
                                    <a:cxn ang="0">
                                      <a:pos x="connsiteX323" y="connsiteY323"/>
                                    </a:cxn>
                                    <a:cxn ang="0">
                                      <a:pos x="connsiteX324" y="connsiteY324"/>
                                    </a:cxn>
                                    <a:cxn ang="0">
                                      <a:pos x="connsiteX325" y="connsiteY325"/>
                                    </a:cxn>
                                    <a:cxn ang="0">
                                      <a:pos x="connsiteX326" y="connsiteY326"/>
                                    </a:cxn>
                                    <a:cxn ang="0">
                                      <a:pos x="connsiteX327" y="connsiteY327"/>
                                    </a:cxn>
                                    <a:cxn ang="0">
                                      <a:pos x="connsiteX328" y="connsiteY328"/>
                                    </a:cxn>
                                    <a:cxn ang="0">
                                      <a:pos x="connsiteX329" y="connsiteY329"/>
                                    </a:cxn>
                                    <a:cxn ang="0">
                                      <a:pos x="connsiteX330" y="connsiteY330"/>
                                    </a:cxn>
                                    <a:cxn ang="0">
                                      <a:pos x="connsiteX331" y="connsiteY331"/>
                                    </a:cxn>
                                    <a:cxn ang="0">
                                      <a:pos x="connsiteX332" y="connsiteY332"/>
                                    </a:cxn>
                                    <a:cxn ang="0">
                                      <a:pos x="connsiteX333" y="connsiteY333"/>
                                    </a:cxn>
                                    <a:cxn ang="0">
                                      <a:pos x="connsiteX334" y="connsiteY334"/>
                                    </a:cxn>
                                    <a:cxn ang="0">
                                      <a:pos x="connsiteX335" y="connsiteY335"/>
                                    </a:cxn>
                                    <a:cxn ang="0">
                                      <a:pos x="connsiteX336" y="connsiteY336"/>
                                    </a:cxn>
                                    <a:cxn ang="0">
                                      <a:pos x="connsiteX337" y="connsiteY337"/>
                                    </a:cxn>
                                    <a:cxn ang="0">
                                      <a:pos x="connsiteX338" y="connsiteY338"/>
                                    </a:cxn>
                                    <a:cxn ang="0">
                                      <a:pos x="connsiteX339" y="connsiteY339"/>
                                    </a:cxn>
                                    <a:cxn ang="0">
                                      <a:pos x="connsiteX340" y="connsiteY340"/>
                                    </a:cxn>
                                    <a:cxn ang="0">
                                      <a:pos x="connsiteX341" y="connsiteY341"/>
                                    </a:cxn>
                                    <a:cxn ang="0">
                                      <a:pos x="connsiteX342" y="connsiteY342"/>
                                    </a:cxn>
                                    <a:cxn ang="0">
                                      <a:pos x="connsiteX343" y="connsiteY343"/>
                                    </a:cxn>
                                    <a:cxn ang="0">
                                      <a:pos x="connsiteX344" y="connsiteY344"/>
                                    </a:cxn>
                                    <a:cxn ang="0">
                                      <a:pos x="connsiteX345" y="connsiteY345"/>
                                    </a:cxn>
                                    <a:cxn ang="0">
                                      <a:pos x="connsiteX346" y="connsiteY346"/>
                                    </a:cxn>
                                    <a:cxn ang="0">
                                      <a:pos x="connsiteX347" y="connsiteY347"/>
                                    </a:cxn>
                                    <a:cxn ang="0">
                                      <a:pos x="connsiteX348" y="connsiteY348"/>
                                    </a:cxn>
                                    <a:cxn ang="0">
                                      <a:pos x="connsiteX349" y="connsiteY349"/>
                                    </a:cxn>
                                    <a:cxn ang="0">
                                      <a:pos x="connsiteX350" y="connsiteY350"/>
                                    </a:cxn>
                                    <a:cxn ang="0">
                                      <a:pos x="connsiteX351" y="connsiteY351"/>
                                    </a:cxn>
                                    <a:cxn ang="0">
                                      <a:pos x="connsiteX352" y="connsiteY352"/>
                                    </a:cxn>
                                    <a:cxn ang="0">
                                      <a:pos x="connsiteX353" y="connsiteY353"/>
                                    </a:cxn>
                                    <a:cxn ang="0">
                                      <a:pos x="connsiteX354" y="connsiteY354"/>
                                    </a:cxn>
                                    <a:cxn ang="0">
                                      <a:pos x="connsiteX355" y="connsiteY355"/>
                                    </a:cxn>
                                    <a:cxn ang="0">
                                      <a:pos x="connsiteX356" y="connsiteY356"/>
                                    </a:cxn>
                                    <a:cxn ang="0">
                                      <a:pos x="connsiteX357" y="connsiteY357"/>
                                    </a:cxn>
                                    <a:cxn ang="0">
                                      <a:pos x="connsiteX358" y="connsiteY358"/>
                                    </a:cxn>
                                    <a:cxn ang="0">
                                      <a:pos x="connsiteX359" y="connsiteY359"/>
                                    </a:cxn>
                                    <a:cxn ang="0">
                                      <a:pos x="connsiteX360" y="connsiteY360"/>
                                    </a:cxn>
                                    <a:cxn ang="0">
                                      <a:pos x="connsiteX361" y="connsiteY361"/>
                                    </a:cxn>
                                    <a:cxn ang="0">
                                      <a:pos x="connsiteX362" y="connsiteY362"/>
                                    </a:cxn>
                                    <a:cxn ang="0">
                                      <a:pos x="connsiteX363" y="connsiteY363"/>
                                    </a:cxn>
                                    <a:cxn ang="0">
                                      <a:pos x="connsiteX364" y="connsiteY364"/>
                                    </a:cxn>
                                    <a:cxn ang="0">
                                      <a:pos x="connsiteX365" y="connsiteY365"/>
                                    </a:cxn>
                                    <a:cxn ang="0">
                                      <a:pos x="connsiteX366" y="connsiteY366"/>
                                    </a:cxn>
                                    <a:cxn ang="0">
                                      <a:pos x="connsiteX367" y="connsiteY367"/>
                                    </a:cxn>
                                    <a:cxn ang="0">
                                      <a:pos x="connsiteX368" y="connsiteY368"/>
                                    </a:cxn>
                                    <a:cxn ang="0">
                                      <a:pos x="connsiteX369" y="connsiteY369"/>
                                    </a:cxn>
                                    <a:cxn ang="0">
                                      <a:pos x="connsiteX370" y="connsiteY370"/>
                                    </a:cxn>
                                    <a:cxn ang="0">
                                      <a:pos x="connsiteX371" y="connsiteY371"/>
                                    </a:cxn>
                                    <a:cxn ang="0">
                                      <a:pos x="connsiteX372" y="connsiteY372"/>
                                    </a:cxn>
                                    <a:cxn ang="0">
                                      <a:pos x="connsiteX373" y="connsiteY373"/>
                                    </a:cxn>
                                    <a:cxn ang="0">
                                      <a:pos x="connsiteX374" y="connsiteY374"/>
                                    </a:cxn>
                                    <a:cxn ang="0">
                                      <a:pos x="connsiteX375" y="connsiteY375"/>
                                    </a:cxn>
                                    <a:cxn ang="0">
                                      <a:pos x="connsiteX376" y="connsiteY376"/>
                                    </a:cxn>
                                    <a:cxn ang="0">
                                      <a:pos x="connsiteX377" y="connsiteY377"/>
                                    </a:cxn>
                                    <a:cxn ang="0">
                                      <a:pos x="connsiteX378" y="connsiteY378"/>
                                    </a:cxn>
                                    <a:cxn ang="0">
                                      <a:pos x="connsiteX379" y="connsiteY379"/>
                                    </a:cxn>
                                    <a:cxn ang="0">
                                      <a:pos x="connsiteX380" y="connsiteY380"/>
                                    </a:cxn>
                                    <a:cxn ang="0">
                                      <a:pos x="connsiteX381" y="connsiteY381"/>
                                    </a:cxn>
                                    <a:cxn ang="0">
                                      <a:pos x="connsiteX382" y="connsiteY382"/>
                                    </a:cxn>
                                    <a:cxn ang="0">
                                      <a:pos x="connsiteX383" y="connsiteY383"/>
                                    </a:cxn>
                                    <a:cxn ang="0">
                                      <a:pos x="connsiteX384" y="connsiteY384"/>
                                    </a:cxn>
                                    <a:cxn ang="0">
                                      <a:pos x="connsiteX385" y="connsiteY385"/>
                                    </a:cxn>
                                    <a:cxn ang="0">
                                      <a:pos x="connsiteX386" y="connsiteY386"/>
                                    </a:cxn>
                                    <a:cxn ang="0">
                                      <a:pos x="connsiteX387" y="connsiteY387"/>
                                    </a:cxn>
                                    <a:cxn ang="0">
                                      <a:pos x="connsiteX388" y="connsiteY388"/>
                                    </a:cxn>
                                    <a:cxn ang="0">
                                      <a:pos x="connsiteX389" y="connsiteY389"/>
                                    </a:cxn>
                                    <a:cxn ang="0">
                                      <a:pos x="connsiteX390" y="connsiteY390"/>
                                    </a:cxn>
                                    <a:cxn ang="0">
                                      <a:pos x="connsiteX391" y="connsiteY391"/>
                                    </a:cxn>
                                    <a:cxn ang="0">
                                      <a:pos x="connsiteX392" y="connsiteY392"/>
                                    </a:cxn>
                                    <a:cxn ang="0">
                                      <a:pos x="connsiteX393" y="connsiteY393"/>
                                    </a:cxn>
                                    <a:cxn ang="0">
                                      <a:pos x="connsiteX394" y="connsiteY394"/>
                                    </a:cxn>
                                    <a:cxn ang="0">
                                      <a:pos x="connsiteX395" y="connsiteY395"/>
                                    </a:cxn>
                                    <a:cxn ang="0">
                                      <a:pos x="connsiteX396" y="connsiteY396"/>
                                    </a:cxn>
                                    <a:cxn ang="0">
                                      <a:pos x="connsiteX397" y="connsiteY397"/>
                                    </a:cxn>
                                    <a:cxn ang="0">
                                      <a:pos x="connsiteX398" y="connsiteY398"/>
                                    </a:cxn>
                                    <a:cxn ang="0">
                                      <a:pos x="connsiteX399" y="connsiteY399"/>
                                    </a:cxn>
                                    <a:cxn ang="0">
                                      <a:pos x="connsiteX400" y="connsiteY400"/>
                                    </a:cxn>
                                    <a:cxn ang="0">
                                      <a:pos x="connsiteX401" y="connsiteY401"/>
                                    </a:cxn>
                                    <a:cxn ang="0">
                                      <a:pos x="connsiteX402" y="connsiteY402"/>
                                    </a:cxn>
                                    <a:cxn ang="0">
                                      <a:pos x="connsiteX403" y="connsiteY403"/>
                                    </a:cxn>
                                    <a:cxn ang="0">
                                      <a:pos x="connsiteX404" y="connsiteY404"/>
                                    </a:cxn>
                                    <a:cxn ang="0">
                                      <a:pos x="connsiteX405" y="connsiteY405"/>
                                    </a:cxn>
                                    <a:cxn ang="0">
                                      <a:pos x="connsiteX406" y="connsiteY406"/>
                                    </a:cxn>
                                    <a:cxn ang="0">
                                      <a:pos x="connsiteX407" y="connsiteY407"/>
                                    </a:cxn>
                                    <a:cxn ang="0">
                                      <a:pos x="connsiteX408" y="connsiteY408"/>
                                    </a:cxn>
                                    <a:cxn ang="0">
                                      <a:pos x="connsiteX409" y="connsiteY409"/>
                                    </a:cxn>
                                    <a:cxn ang="0">
                                      <a:pos x="connsiteX410" y="connsiteY410"/>
                                    </a:cxn>
                                    <a:cxn ang="0">
                                      <a:pos x="connsiteX411" y="connsiteY411"/>
                                    </a:cxn>
                                    <a:cxn ang="0">
                                      <a:pos x="connsiteX412" y="connsiteY412"/>
                                    </a:cxn>
                                    <a:cxn ang="0">
                                      <a:pos x="connsiteX413" y="connsiteY413"/>
                                    </a:cxn>
                                    <a:cxn ang="0">
                                      <a:pos x="connsiteX414" y="connsiteY414"/>
                                    </a:cxn>
                                    <a:cxn ang="0">
                                      <a:pos x="connsiteX415" y="connsiteY415"/>
                                    </a:cxn>
                                    <a:cxn ang="0">
                                      <a:pos x="connsiteX416" y="connsiteY416"/>
                                    </a:cxn>
                                    <a:cxn ang="0">
                                      <a:pos x="connsiteX417" y="connsiteY417"/>
                                    </a:cxn>
                                    <a:cxn ang="0">
                                      <a:pos x="connsiteX418" y="connsiteY418"/>
                                    </a:cxn>
                                    <a:cxn ang="0">
                                      <a:pos x="connsiteX419" y="connsiteY419"/>
                                    </a:cxn>
                                    <a:cxn ang="0">
                                      <a:pos x="connsiteX420" y="connsiteY420"/>
                                    </a:cxn>
                                    <a:cxn ang="0">
                                      <a:pos x="connsiteX421" y="connsiteY421"/>
                                    </a:cxn>
                                    <a:cxn ang="0">
                                      <a:pos x="connsiteX422" y="connsiteY422"/>
                                    </a:cxn>
                                    <a:cxn ang="0">
                                      <a:pos x="connsiteX423" y="connsiteY423"/>
                                    </a:cxn>
                                    <a:cxn ang="0">
                                      <a:pos x="connsiteX424" y="connsiteY424"/>
                                    </a:cxn>
                                    <a:cxn ang="0">
                                      <a:pos x="connsiteX425" y="connsiteY425"/>
                                    </a:cxn>
                                    <a:cxn ang="0">
                                      <a:pos x="connsiteX426" y="connsiteY426"/>
                                    </a:cxn>
                                    <a:cxn ang="0">
                                      <a:pos x="connsiteX427" y="connsiteY427"/>
                                    </a:cxn>
                                    <a:cxn ang="0">
                                      <a:pos x="connsiteX428" y="connsiteY428"/>
                                    </a:cxn>
                                    <a:cxn ang="0">
                                      <a:pos x="connsiteX429" y="connsiteY429"/>
                                    </a:cxn>
                                    <a:cxn ang="0">
                                      <a:pos x="connsiteX430" y="connsiteY430"/>
                                    </a:cxn>
                                    <a:cxn ang="0">
                                      <a:pos x="connsiteX431" y="connsiteY431"/>
                                    </a:cxn>
                                    <a:cxn ang="0">
                                      <a:pos x="connsiteX432" y="connsiteY432"/>
                                    </a:cxn>
                                    <a:cxn ang="0">
                                      <a:pos x="connsiteX433" y="connsiteY433"/>
                                    </a:cxn>
                                    <a:cxn ang="0">
                                      <a:pos x="connsiteX434" y="connsiteY434"/>
                                    </a:cxn>
                                    <a:cxn ang="0">
                                      <a:pos x="connsiteX435" y="connsiteY435"/>
                                    </a:cxn>
                                    <a:cxn ang="0">
                                      <a:pos x="connsiteX436" y="connsiteY436"/>
                                    </a:cxn>
                                    <a:cxn ang="0">
                                      <a:pos x="connsiteX437" y="connsiteY437"/>
                                    </a:cxn>
                                    <a:cxn ang="0">
                                      <a:pos x="connsiteX438" y="connsiteY438"/>
                                    </a:cxn>
                                    <a:cxn ang="0">
                                      <a:pos x="connsiteX439" y="connsiteY439"/>
                                    </a:cxn>
                                    <a:cxn ang="0">
                                      <a:pos x="connsiteX440" y="connsiteY440"/>
                                    </a:cxn>
                                    <a:cxn ang="0">
                                      <a:pos x="connsiteX441" y="connsiteY441"/>
                                    </a:cxn>
                                    <a:cxn ang="0">
                                      <a:pos x="connsiteX442" y="connsiteY442"/>
                                    </a:cxn>
                                    <a:cxn ang="0">
                                      <a:pos x="connsiteX443" y="connsiteY443"/>
                                    </a:cxn>
                                    <a:cxn ang="0">
                                      <a:pos x="connsiteX444" y="connsiteY444"/>
                                    </a:cxn>
                                    <a:cxn ang="0">
                                      <a:pos x="connsiteX445" y="connsiteY445"/>
                                    </a:cxn>
                                    <a:cxn ang="0">
                                      <a:pos x="connsiteX446" y="connsiteY446"/>
                                    </a:cxn>
                                    <a:cxn ang="0">
                                      <a:pos x="connsiteX447" y="connsiteY447"/>
                                    </a:cxn>
                                    <a:cxn ang="0">
                                      <a:pos x="connsiteX448" y="connsiteY448"/>
                                    </a:cxn>
                                    <a:cxn ang="0">
                                      <a:pos x="connsiteX449" y="connsiteY449"/>
                                    </a:cxn>
                                    <a:cxn ang="0">
                                      <a:pos x="connsiteX450" y="connsiteY450"/>
                                    </a:cxn>
                                    <a:cxn ang="0">
                                      <a:pos x="connsiteX451" y="connsiteY451"/>
                                    </a:cxn>
                                    <a:cxn ang="0">
                                      <a:pos x="connsiteX452" y="connsiteY452"/>
                                    </a:cxn>
                                    <a:cxn ang="0">
                                      <a:pos x="connsiteX453" y="connsiteY453"/>
                                    </a:cxn>
                                    <a:cxn ang="0">
                                      <a:pos x="connsiteX454" y="connsiteY454"/>
                                    </a:cxn>
                                    <a:cxn ang="0">
                                      <a:pos x="connsiteX455" y="connsiteY455"/>
                                    </a:cxn>
                                    <a:cxn ang="0">
                                      <a:pos x="connsiteX456" y="connsiteY456"/>
                                    </a:cxn>
                                    <a:cxn ang="0">
                                      <a:pos x="connsiteX457" y="connsiteY457"/>
                                    </a:cxn>
                                    <a:cxn ang="0">
                                      <a:pos x="connsiteX458" y="connsiteY458"/>
                                    </a:cxn>
                                    <a:cxn ang="0">
                                      <a:pos x="connsiteX459" y="connsiteY459"/>
                                    </a:cxn>
                                    <a:cxn ang="0">
                                      <a:pos x="connsiteX460" y="connsiteY460"/>
                                    </a:cxn>
                                    <a:cxn ang="0">
                                      <a:pos x="connsiteX461" y="connsiteY461"/>
                                    </a:cxn>
                                    <a:cxn ang="0">
                                      <a:pos x="connsiteX462" y="connsiteY462"/>
                                    </a:cxn>
                                    <a:cxn ang="0">
                                      <a:pos x="connsiteX463" y="connsiteY463"/>
                                    </a:cxn>
                                    <a:cxn ang="0">
                                      <a:pos x="connsiteX464" y="connsiteY464"/>
                                    </a:cxn>
                                    <a:cxn ang="0">
                                      <a:pos x="connsiteX465" y="connsiteY465"/>
                                    </a:cxn>
                                    <a:cxn ang="0">
                                      <a:pos x="connsiteX466" y="connsiteY466"/>
                                    </a:cxn>
                                    <a:cxn ang="0">
                                      <a:pos x="connsiteX467" y="connsiteY467"/>
                                    </a:cxn>
                                    <a:cxn ang="0">
                                      <a:pos x="connsiteX468" y="connsiteY468"/>
                                    </a:cxn>
                                    <a:cxn ang="0">
                                      <a:pos x="connsiteX469" y="connsiteY469"/>
                                    </a:cxn>
                                    <a:cxn ang="0">
                                      <a:pos x="connsiteX470" y="connsiteY470"/>
                                    </a:cxn>
                                    <a:cxn ang="0">
                                      <a:pos x="connsiteX471" y="connsiteY471"/>
                                    </a:cxn>
                                    <a:cxn ang="0">
                                      <a:pos x="connsiteX472" y="connsiteY472"/>
                                    </a:cxn>
                                    <a:cxn ang="0">
                                      <a:pos x="connsiteX473" y="connsiteY473"/>
                                    </a:cxn>
                                    <a:cxn ang="0">
                                      <a:pos x="connsiteX474" y="connsiteY474"/>
                                    </a:cxn>
                                    <a:cxn ang="0">
                                      <a:pos x="connsiteX475" y="connsiteY475"/>
                                    </a:cxn>
                                    <a:cxn ang="0">
                                      <a:pos x="connsiteX476" y="connsiteY476"/>
                                    </a:cxn>
                                    <a:cxn ang="0">
                                      <a:pos x="connsiteX477" y="connsiteY477"/>
                                    </a:cxn>
                                    <a:cxn ang="0">
                                      <a:pos x="connsiteX478" y="connsiteY478"/>
                                    </a:cxn>
                                    <a:cxn ang="0">
                                      <a:pos x="connsiteX479" y="connsiteY479"/>
                                    </a:cxn>
                                    <a:cxn ang="0">
                                      <a:pos x="connsiteX480" y="connsiteY480"/>
                                    </a:cxn>
                                    <a:cxn ang="0">
                                      <a:pos x="connsiteX481" y="connsiteY481"/>
                                    </a:cxn>
                                    <a:cxn ang="0">
                                      <a:pos x="connsiteX482" y="connsiteY482"/>
                                    </a:cxn>
                                    <a:cxn ang="0">
                                      <a:pos x="connsiteX483" y="connsiteY483"/>
                                    </a:cxn>
                                    <a:cxn ang="0">
                                      <a:pos x="connsiteX484" y="connsiteY484"/>
                                    </a:cxn>
                                    <a:cxn ang="0">
                                      <a:pos x="connsiteX485" y="connsiteY485"/>
                                    </a:cxn>
                                    <a:cxn ang="0">
                                      <a:pos x="connsiteX486" y="connsiteY486"/>
                                    </a:cxn>
                                    <a:cxn ang="0">
                                      <a:pos x="connsiteX487" y="connsiteY487"/>
                                    </a:cxn>
                                    <a:cxn ang="0">
                                      <a:pos x="connsiteX488" y="connsiteY488"/>
                                    </a:cxn>
                                    <a:cxn ang="0">
                                      <a:pos x="connsiteX489" y="connsiteY489"/>
                                    </a:cxn>
                                    <a:cxn ang="0">
                                      <a:pos x="connsiteX490" y="connsiteY490"/>
                                    </a:cxn>
                                    <a:cxn ang="0">
                                      <a:pos x="connsiteX491" y="connsiteY491"/>
                                    </a:cxn>
                                    <a:cxn ang="0">
                                      <a:pos x="connsiteX492" y="connsiteY492"/>
                                    </a:cxn>
                                    <a:cxn ang="0">
                                      <a:pos x="connsiteX493" y="connsiteY493"/>
                                    </a:cxn>
                                    <a:cxn ang="0">
                                      <a:pos x="connsiteX494" y="connsiteY494"/>
                                    </a:cxn>
                                    <a:cxn ang="0">
                                      <a:pos x="connsiteX495" y="connsiteY495"/>
                                    </a:cxn>
                                    <a:cxn ang="0">
                                      <a:pos x="connsiteX496" y="connsiteY496"/>
                                    </a:cxn>
                                    <a:cxn ang="0">
                                      <a:pos x="connsiteX497" y="connsiteY497"/>
                                    </a:cxn>
                                    <a:cxn ang="0">
                                      <a:pos x="connsiteX498" y="connsiteY498"/>
                                    </a:cxn>
                                    <a:cxn ang="0">
                                      <a:pos x="connsiteX499" y="connsiteY499"/>
                                    </a:cxn>
                                    <a:cxn ang="0">
                                      <a:pos x="connsiteX500" y="connsiteY500"/>
                                    </a:cxn>
                                    <a:cxn ang="0">
                                      <a:pos x="connsiteX501" y="connsiteY501"/>
                                    </a:cxn>
                                    <a:cxn ang="0">
                                      <a:pos x="connsiteX502" y="connsiteY502"/>
                                    </a:cxn>
                                    <a:cxn ang="0">
                                      <a:pos x="connsiteX503" y="connsiteY503"/>
                                    </a:cxn>
                                    <a:cxn ang="0">
                                      <a:pos x="connsiteX504" y="connsiteY504"/>
                                    </a:cxn>
                                    <a:cxn ang="0">
                                      <a:pos x="connsiteX505" y="connsiteY505"/>
                                    </a:cxn>
                                    <a:cxn ang="0">
                                      <a:pos x="connsiteX506" y="connsiteY506"/>
                                    </a:cxn>
                                    <a:cxn ang="0">
                                      <a:pos x="connsiteX507" y="connsiteY507"/>
                                    </a:cxn>
                                    <a:cxn ang="0">
                                      <a:pos x="connsiteX508" y="connsiteY508"/>
                                    </a:cxn>
                                    <a:cxn ang="0">
                                      <a:pos x="connsiteX509" y="connsiteY509"/>
                                    </a:cxn>
                                    <a:cxn ang="0">
                                      <a:pos x="connsiteX510" y="connsiteY510"/>
                                    </a:cxn>
                                    <a:cxn ang="0">
                                      <a:pos x="connsiteX511" y="connsiteY511"/>
                                    </a:cxn>
                                    <a:cxn ang="0">
                                      <a:pos x="connsiteX512" y="connsiteY512"/>
                                    </a:cxn>
                                    <a:cxn ang="0">
                                      <a:pos x="connsiteX513" y="connsiteY513"/>
                                    </a:cxn>
                                    <a:cxn ang="0">
                                      <a:pos x="connsiteX514" y="connsiteY514"/>
                                    </a:cxn>
                                    <a:cxn ang="0">
                                      <a:pos x="connsiteX515" y="connsiteY515"/>
                                    </a:cxn>
                                    <a:cxn ang="0">
                                      <a:pos x="connsiteX516" y="connsiteY516"/>
                                    </a:cxn>
                                    <a:cxn ang="0">
                                      <a:pos x="connsiteX517" y="connsiteY517"/>
                                    </a:cxn>
                                    <a:cxn ang="0">
                                      <a:pos x="connsiteX518" y="connsiteY518"/>
                                    </a:cxn>
                                    <a:cxn ang="0">
                                      <a:pos x="connsiteX519" y="connsiteY519"/>
                                    </a:cxn>
                                    <a:cxn ang="0">
                                      <a:pos x="connsiteX520" y="connsiteY520"/>
                                    </a:cxn>
                                    <a:cxn ang="0">
                                      <a:pos x="connsiteX521" y="connsiteY521"/>
                                    </a:cxn>
                                    <a:cxn ang="0">
                                      <a:pos x="connsiteX522" y="connsiteY522"/>
                                    </a:cxn>
                                    <a:cxn ang="0">
                                      <a:pos x="connsiteX523" y="connsiteY523"/>
                                    </a:cxn>
                                    <a:cxn ang="0">
                                      <a:pos x="connsiteX524" y="connsiteY524"/>
                                    </a:cxn>
                                    <a:cxn ang="0">
                                      <a:pos x="connsiteX525" y="connsiteY525"/>
                                    </a:cxn>
                                    <a:cxn ang="0">
                                      <a:pos x="connsiteX526" y="connsiteY526"/>
                                    </a:cxn>
                                    <a:cxn ang="0">
                                      <a:pos x="connsiteX527" y="connsiteY527"/>
                                    </a:cxn>
                                    <a:cxn ang="0">
                                      <a:pos x="connsiteX528" y="connsiteY528"/>
                                    </a:cxn>
                                    <a:cxn ang="0">
                                      <a:pos x="connsiteX529" y="connsiteY529"/>
                                    </a:cxn>
                                    <a:cxn ang="0">
                                      <a:pos x="connsiteX530" y="connsiteY530"/>
                                    </a:cxn>
                                    <a:cxn ang="0">
                                      <a:pos x="connsiteX531" y="connsiteY531"/>
                                    </a:cxn>
                                    <a:cxn ang="0">
                                      <a:pos x="connsiteX532" y="connsiteY532"/>
                                    </a:cxn>
                                    <a:cxn ang="0">
                                      <a:pos x="connsiteX533" y="connsiteY533"/>
                                    </a:cxn>
                                    <a:cxn ang="0">
                                      <a:pos x="connsiteX534" y="connsiteY534"/>
                                    </a:cxn>
                                    <a:cxn ang="0">
                                      <a:pos x="connsiteX535" y="connsiteY535"/>
                                    </a:cxn>
                                    <a:cxn ang="0">
                                      <a:pos x="connsiteX536" y="connsiteY536"/>
                                    </a:cxn>
                                    <a:cxn ang="0">
                                      <a:pos x="connsiteX537" y="connsiteY537"/>
                                    </a:cxn>
                                    <a:cxn ang="0">
                                      <a:pos x="connsiteX538" y="connsiteY538"/>
                                    </a:cxn>
                                    <a:cxn ang="0">
                                      <a:pos x="connsiteX539" y="connsiteY539"/>
                                    </a:cxn>
                                    <a:cxn ang="0">
                                      <a:pos x="connsiteX540" y="connsiteY540"/>
                                    </a:cxn>
                                    <a:cxn ang="0">
                                      <a:pos x="connsiteX541" y="connsiteY541"/>
                                    </a:cxn>
                                    <a:cxn ang="0">
                                      <a:pos x="connsiteX542" y="connsiteY542"/>
                                    </a:cxn>
                                    <a:cxn ang="0">
                                      <a:pos x="connsiteX543" y="connsiteY543"/>
                                    </a:cxn>
                                    <a:cxn ang="0">
                                      <a:pos x="connsiteX544" y="connsiteY544"/>
                                    </a:cxn>
                                    <a:cxn ang="0">
                                      <a:pos x="connsiteX545" y="connsiteY545"/>
                                    </a:cxn>
                                    <a:cxn ang="0">
                                      <a:pos x="connsiteX546" y="connsiteY546"/>
                                    </a:cxn>
                                    <a:cxn ang="0">
                                      <a:pos x="connsiteX547" y="connsiteY547"/>
                                    </a:cxn>
                                    <a:cxn ang="0">
                                      <a:pos x="connsiteX548" y="connsiteY548"/>
                                    </a:cxn>
                                    <a:cxn ang="0">
                                      <a:pos x="connsiteX549" y="connsiteY549"/>
                                    </a:cxn>
                                  </a:cxnLst>
                                  <a:rect l="l" t="t" r="r" b="b"/>
                                  <a:pathLst>
                                    <a:path w="9970" h="10000">
                                      <a:moveTo>
                                        <a:pt x="0" y="4948"/>
                                      </a:moveTo>
                                      <a:lnTo>
                                        <a:pt x="12" y="4948"/>
                                      </a:lnTo>
                                      <a:lnTo>
                                        <a:pt x="12" y="5052"/>
                                      </a:lnTo>
                                      <a:lnTo>
                                        <a:pt x="12" y="5156"/>
                                      </a:lnTo>
                                      <a:lnTo>
                                        <a:pt x="12" y="5260"/>
                                      </a:lnTo>
                                      <a:lnTo>
                                        <a:pt x="12" y="5363"/>
                                      </a:lnTo>
                                      <a:lnTo>
                                        <a:pt x="12" y="5467"/>
                                      </a:lnTo>
                                      <a:lnTo>
                                        <a:pt x="12" y="5571"/>
                                      </a:lnTo>
                                      <a:lnTo>
                                        <a:pt x="12" y="5675"/>
                                      </a:lnTo>
                                      <a:lnTo>
                                        <a:pt x="12" y="5779"/>
                                      </a:lnTo>
                                      <a:lnTo>
                                        <a:pt x="12" y="5882"/>
                                      </a:lnTo>
                                      <a:lnTo>
                                        <a:pt x="12" y="5986"/>
                                      </a:lnTo>
                                      <a:lnTo>
                                        <a:pt x="12" y="6090"/>
                                      </a:lnTo>
                                      <a:cubicBezTo>
                                        <a:pt x="16" y="6125"/>
                                        <a:pt x="20" y="6159"/>
                                        <a:pt x="24" y="6194"/>
                                      </a:cubicBezTo>
                                      <a:lnTo>
                                        <a:pt x="24" y="6298"/>
                                      </a:lnTo>
                                      <a:lnTo>
                                        <a:pt x="24" y="6401"/>
                                      </a:lnTo>
                                      <a:lnTo>
                                        <a:pt x="24" y="6505"/>
                                      </a:lnTo>
                                      <a:lnTo>
                                        <a:pt x="24" y="6609"/>
                                      </a:lnTo>
                                      <a:lnTo>
                                        <a:pt x="36" y="6609"/>
                                      </a:lnTo>
                                      <a:lnTo>
                                        <a:pt x="36" y="6713"/>
                                      </a:lnTo>
                                      <a:lnTo>
                                        <a:pt x="36" y="6799"/>
                                      </a:lnTo>
                                      <a:lnTo>
                                        <a:pt x="36" y="6903"/>
                                      </a:lnTo>
                                      <a:lnTo>
                                        <a:pt x="36" y="7007"/>
                                      </a:lnTo>
                                      <a:lnTo>
                                        <a:pt x="36" y="7111"/>
                                      </a:lnTo>
                                      <a:lnTo>
                                        <a:pt x="36" y="7215"/>
                                      </a:lnTo>
                                      <a:lnTo>
                                        <a:pt x="36" y="7318"/>
                                      </a:lnTo>
                                      <a:lnTo>
                                        <a:pt x="48" y="7318"/>
                                      </a:lnTo>
                                      <a:lnTo>
                                        <a:pt x="48" y="7422"/>
                                      </a:lnTo>
                                      <a:lnTo>
                                        <a:pt x="48" y="7526"/>
                                      </a:lnTo>
                                      <a:lnTo>
                                        <a:pt x="48" y="7630"/>
                                      </a:lnTo>
                                      <a:lnTo>
                                        <a:pt x="48" y="7734"/>
                                      </a:lnTo>
                                      <a:lnTo>
                                        <a:pt x="48" y="7837"/>
                                      </a:lnTo>
                                      <a:lnTo>
                                        <a:pt x="48" y="7941"/>
                                      </a:lnTo>
                                      <a:lnTo>
                                        <a:pt x="48" y="8045"/>
                                      </a:lnTo>
                                      <a:lnTo>
                                        <a:pt x="48" y="8149"/>
                                      </a:lnTo>
                                      <a:lnTo>
                                        <a:pt x="48" y="8253"/>
                                      </a:lnTo>
                                      <a:lnTo>
                                        <a:pt x="48" y="8356"/>
                                      </a:lnTo>
                                      <a:lnTo>
                                        <a:pt x="48" y="8460"/>
                                      </a:lnTo>
                                      <a:lnTo>
                                        <a:pt x="60" y="8460"/>
                                      </a:lnTo>
                                      <a:lnTo>
                                        <a:pt x="60" y="8564"/>
                                      </a:lnTo>
                                      <a:lnTo>
                                        <a:pt x="60" y="8668"/>
                                      </a:lnTo>
                                      <a:lnTo>
                                        <a:pt x="60" y="8772"/>
                                      </a:lnTo>
                                      <a:lnTo>
                                        <a:pt x="60" y="8875"/>
                                      </a:lnTo>
                                      <a:lnTo>
                                        <a:pt x="60" y="8979"/>
                                      </a:lnTo>
                                      <a:lnTo>
                                        <a:pt x="73" y="8979"/>
                                      </a:lnTo>
                                      <a:lnTo>
                                        <a:pt x="73" y="8875"/>
                                      </a:lnTo>
                                      <a:lnTo>
                                        <a:pt x="73" y="8772"/>
                                      </a:lnTo>
                                      <a:lnTo>
                                        <a:pt x="73" y="8668"/>
                                      </a:lnTo>
                                      <a:lnTo>
                                        <a:pt x="73" y="8564"/>
                                      </a:lnTo>
                                      <a:lnTo>
                                        <a:pt x="73" y="8460"/>
                                      </a:lnTo>
                                      <a:lnTo>
                                        <a:pt x="85" y="8460"/>
                                      </a:lnTo>
                                      <a:lnTo>
                                        <a:pt x="97" y="8460"/>
                                      </a:lnTo>
                                      <a:lnTo>
                                        <a:pt x="97" y="8564"/>
                                      </a:lnTo>
                                      <a:lnTo>
                                        <a:pt x="97" y="8668"/>
                                      </a:lnTo>
                                      <a:lnTo>
                                        <a:pt x="109" y="8668"/>
                                      </a:lnTo>
                                      <a:lnTo>
                                        <a:pt x="109" y="8564"/>
                                      </a:lnTo>
                                      <a:lnTo>
                                        <a:pt x="120" y="8564"/>
                                      </a:lnTo>
                                      <a:lnTo>
                                        <a:pt x="120" y="8460"/>
                                      </a:lnTo>
                                      <a:lnTo>
                                        <a:pt x="120" y="8356"/>
                                      </a:lnTo>
                                      <a:lnTo>
                                        <a:pt x="132" y="8356"/>
                                      </a:lnTo>
                                      <a:lnTo>
                                        <a:pt x="132" y="8460"/>
                                      </a:lnTo>
                                      <a:lnTo>
                                        <a:pt x="132" y="8564"/>
                                      </a:lnTo>
                                      <a:lnTo>
                                        <a:pt x="132" y="8668"/>
                                      </a:lnTo>
                                      <a:lnTo>
                                        <a:pt x="132" y="8772"/>
                                      </a:lnTo>
                                      <a:lnTo>
                                        <a:pt x="132" y="8875"/>
                                      </a:lnTo>
                                      <a:lnTo>
                                        <a:pt x="132" y="8979"/>
                                      </a:lnTo>
                                      <a:lnTo>
                                        <a:pt x="145" y="8979"/>
                                      </a:lnTo>
                                      <a:lnTo>
                                        <a:pt x="145" y="9066"/>
                                      </a:lnTo>
                                      <a:lnTo>
                                        <a:pt x="145" y="9170"/>
                                      </a:lnTo>
                                      <a:lnTo>
                                        <a:pt x="145" y="9273"/>
                                      </a:lnTo>
                                      <a:lnTo>
                                        <a:pt x="145" y="9377"/>
                                      </a:lnTo>
                                      <a:lnTo>
                                        <a:pt x="145" y="9481"/>
                                      </a:lnTo>
                                      <a:lnTo>
                                        <a:pt x="162" y="9481"/>
                                      </a:lnTo>
                                      <a:lnTo>
                                        <a:pt x="162" y="9585"/>
                                      </a:lnTo>
                                      <a:lnTo>
                                        <a:pt x="162" y="9689"/>
                                      </a:lnTo>
                                      <a:lnTo>
                                        <a:pt x="186" y="9689"/>
                                      </a:lnTo>
                                      <a:lnTo>
                                        <a:pt x="207" y="9689"/>
                                      </a:lnTo>
                                      <a:lnTo>
                                        <a:pt x="207" y="9792"/>
                                      </a:lnTo>
                                      <a:lnTo>
                                        <a:pt x="207" y="9896"/>
                                      </a:lnTo>
                                      <a:cubicBezTo>
                                        <a:pt x="215" y="9931"/>
                                        <a:pt x="230" y="9965"/>
                                        <a:pt x="239" y="10000"/>
                                      </a:cubicBezTo>
                                      <a:lnTo>
                                        <a:pt x="239" y="9896"/>
                                      </a:lnTo>
                                      <a:lnTo>
                                        <a:pt x="270" y="9896"/>
                                      </a:lnTo>
                                      <a:lnTo>
                                        <a:pt x="270" y="9792"/>
                                      </a:lnTo>
                                      <a:lnTo>
                                        <a:pt x="270" y="9585"/>
                                      </a:lnTo>
                                      <a:lnTo>
                                        <a:pt x="270" y="9481"/>
                                      </a:lnTo>
                                      <a:lnTo>
                                        <a:pt x="270" y="9273"/>
                                      </a:lnTo>
                                      <a:cubicBezTo>
                                        <a:pt x="275" y="9175"/>
                                        <a:pt x="288" y="9077"/>
                                        <a:pt x="292" y="8979"/>
                                      </a:cubicBezTo>
                                      <a:lnTo>
                                        <a:pt x="292" y="8772"/>
                                      </a:lnTo>
                                      <a:lnTo>
                                        <a:pt x="292" y="8564"/>
                                      </a:lnTo>
                                      <a:lnTo>
                                        <a:pt x="292" y="8356"/>
                                      </a:lnTo>
                                      <a:lnTo>
                                        <a:pt x="292" y="8253"/>
                                      </a:lnTo>
                                      <a:cubicBezTo>
                                        <a:pt x="296" y="8218"/>
                                        <a:pt x="300" y="8184"/>
                                        <a:pt x="304" y="8149"/>
                                      </a:cubicBezTo>
                                      <a:cubicBezTo>
                                        <a:pt x="308" y="8114"/>
                                        <a:pt x="313" y="8080"/>
                                        <a:pt x="317" y="8045"/>
                                      </a:cubicBezTo>
                                      <a:lnTo>
                                        <a:pt x="317" y="7941"/>
                                      </a:lnTo>
                                      <a:lnTo>
                                        <a:pt x="317" y="7837"/>
                                      </a:lnTo>
                                      <a:lnTo>
                                        <a:pt x="317" y="7734"/>
                                      </a:lnTo>
                                      <a:cubicBezTo>
                                        <a:pt x="321" y="7699"/>
                                        <a:pt x="326" y="7665"/>
                                        <a:pt x="330" y="7630"/>
                                      </a:cubicBezTo>
                                      <a:lnTo>
                                        <a:pt x="330" y="7422"/>
                                      </a:lnTo>
                                      <a:lnTo>
                                        <a:pt x="330" y="7318"/>
                                      </a:lnTo>
                                      <a:lnTo>
                                        <a:pt x="342" y="7318"/>
                                      </a:lnTo>
                                      <a:lnTo>
                                        <a:pt x="342" y="7422"/>
                                      </a:lnTo>
                                      <a:cubicBezTo>
                                        <a:pt x="347" y="7457"/>
                                        <a:pt x="351" y="7491"/>
                                        <a:pt x="355" y="7526"/>
                                      </a:cubicBezTo>
                                      <a:lnTo>
                                        <a:pt x="355" y="7630"/>
                                      </a:lnTo>
                                      <a:lnTo>
                                        <a:pt x="355" y="7734"/>
                                      </a:lnTo>
                                      <a:lnTo>
                                        <a:pt x="355" y="7837"/>
                                      </a:lnTo>
                                      <a:cubicBezTo>
                                        <a:pt x="360" y="7872"/>
                                        <a:pt x="364" y="7906"/>
                                        <a:pt x="368" y="7941"/>
                                      </a:cubicBezTo>
                                      <a:lnTo>
                                        <a:pt x="368" y="7837"/>
                                      </a:lnTo>
                                      <a:lnTo>
                                        <a:pt x="368" y="7630"/>
                                      </a:lnTo>
                                      <a:cubicBezTo>
                                        <a:pt x="372" y="7561"/>
                                        <a:pt x="377" y="7491"/>
                                        <a:pt x="381" y="7422"/>
                                      </a:cubicBezTo>
                                      <a:lnTo>
                                        <a:pt x="381" y="7215"/>
                                      </a:lnTo>
                                      <a:lnTo>
                                        <a:pt x="381" y="7111"/>
                                      </a:lnTo>
                                      <a:lnTo>
                                        <a:pt x="381" y="6903"/>
                                      </a:lnTo>
                                      <a:cubicBezTo>
                                        <a:pt x="385" y="6868"/>
                                        <a:pt x="390" y="6834"/>
                                        <a:pt x="394" y="6799"/>
                                      </a:cubicBezTo>
                                      <a:lnTo>
                                        <a:pt x="394" y="6609"/>
                                      </a:lnTo>
                                      <a:cubicBezTo>
                                        <a:pt x="399" y="6540"/>
                                        <a:pt x="404" y="6470"/>
                                        <a:pt x="408" y="6401"/>
                                      </a:cubicBezTo>
                                      <a:lnTo>
                                        <a:pt x="408" y="6194"/>
                                      </a:lnTo>
                                      <a:cubicBezTo>
                                        <a:pt x="412" y="6090"/>
                                        <a:pt x="417" y="5986"/>
                                        <a:pt x="422" y="5882"/>
                                      </a:cubicBezTo>
                                      <a:lnTo>
                                        <a:pt x="422" y="5571"/>
                                      </a:lnTo>
                                      <a:cubicBezTo>
                                        <a:pt x="427" y="5467"/>
                                        <a:pt x="431" y="5364"/>
                                        <a:pt x="436" y="5260"/>
                                      </a:cubicBezTo>
                                      <a:lnTo>
                                        <a:pt x="436" y="5052"/>
                                      </a:lnTo>
                                      <a:lnTo>
                                        <a:pt x="450" y="5052"/>
                                      </a:lnTo>
                                      <a:lnTo>
                                        <a:pt x="450" y="5156"/>
                                      </a:lnTo>
                                      <a:cubicBezTo>
                                        <a:pt x="454" y="5191"/>
                                        <a:pt x="460" y="5225"/>
                                        <a:pt x="464" y="5260"/>
                                      </a:cubicBezTo>
                                      <a:lnTo>
                                        <a:pt x="464" y="5363"/>
                                      </a:lnTo>
                                      <a:lnTo>
                                        <a:pt x="464" y="5467"/>
                                      </a:lnTo>
                                      <a:cubicBezTo>
                                        <a:pt x="468" y="5502"/>
                                        <a:pt x="473" y="5536"/>
                                        <a:pt x="477" y="5571"/>
                                      </a:cubicBezTo>
                                      <a:lnTo>
                                        <a:pt x="477" y="5675"/>
                                      </a:lnTo>
                                      <a:cubicBezTo>
                                        <a:pt x="482" y="5710"/>
                                        <a:pt x="488" y="5744"/>
                                        <a:pt x="493" y="5779"/>
                                      </a:cubicBezTo>
                                      <a:lnTo>
                                        <a:pt x="508" y="5779"/>
                                      </a:lnTo>
                                      <a:lnTo>
                                        <a:pt x="508" y="5882"/>
                                      </a:lnTo>
                                      <a:cubicBezTo>
                                        <a:pt x="513" y="5917"/>
                                        <a:pt x="519" y="5951"/>
                                        <a:pt x="524" y="5986"/>
                                      </a:cubicBezTo>
                                      <a:lnTo>
                                        <a:pt x="524" y="6090"/>
                                      </a:lnTo>
                                      <a:lnTo>
                                        <a:pt x="524" y="6194"/>
                                      </a:lnTo>
                                      <a:lnTo>
                                        <a:pt x="541" y="6194"/>
                                      </a:lnTo>
                                      <a:lnTo>
                                        <a:pt x="541" y="6298"/>
                                      </a:lnTo>
                                      <a:lnTo>
                                        <a:pt x="541" y="6194"/>
                                      </a:lnTo>
                                      <a:lnTo>
                                        <a:pt x="557" y="6194"/>
                                      </a:lnTo>
                                      <a:lnTo>
                                        <a:pt x="557" y="6090"/>
                                      </a:lnTo>
                                      <a:lnTo>
                                        <a:pt x="572" y="6090"/>
                                      </a:lnTo>
                                      <a:lnTo>
                                        <a:pt x="572" y="6194"/>
                                      </a:lnTo>
                                      <a:lnTo>
                                        <a:pt x="572" y="6298"/>
                                      </a:lnTo>
                                      <a:cubicBezTo>
                                        <a:pt x="576" y="6367"/>
                                        <a:pt x="581" y="6436"/>
                                        <a:pt x="586" y="6505"/>
                                      </a:cubicBezTo>
                                      <a:lnTo>
                                        <a:pt x="586" y="6609"/>
                                      </a:lnTo>
                                      <a:cubicBezTo>
                                        <a:pt x="590" y="6672"/>
                                        <a:pt x="595" y="6736"/>
                                        <a:pt x="601" y="6799"/>
                                      </a:cubicBezTo>
                                      <a:lnTo>
                                        <a:pt x="601" y="7007"/>
                                      </a:lnTo>
                                      <a:cubicBezTo>
                                        <a:pt x="606" y="7042"/>
                                        <a:pt x="610" y="7076"/>
                                        <a:pt x="615" y="7111"/>
                                      </a:cubicBezTo>
                                      <a:lnTo>
                                        <a:pt x="615" y="7215"/>
                                      </a:lnTo>
                                      <a:cubicBezTo>
                                        <a:pt x="619" y="7284"/>
                                        <a:pt x="625" y="7353"/>
                                        <a:pt x="630" y="7422"/>
                                      </a:cubicBezTo>
                                      <a:lnTo>
                                        <a:pt x="630" y="7734"/>
                                      </a:lnTo>
                                      <a:cubicBezTo>
                                        <a:pt x="637" y="7803"/>
                                        <a:pt x="642" y="7872"/>
                                        <a:pt x="648" y="7941"/>
                                      </a:cubicBezTo>
                                      <a:lnTo>
                                        <a:pt x="648" y="8253"/>
                                      </a:lnTo>
                                      <a:lnTo>
                                        <a:pt x="648" y="8460"/>
                                      </a:lnTo>
                                      <a:cubicBezTo>
                                        <a:pt x="654" y="8529"/>
                                        <a:pt x="658" y="8599"/>
                                        <a:pt x="665" y="8668"/>
                                      </a:cubicBezTo>
                                      <a:lnTo>
                                        <a:pt x="665" y="8979"/>
                                      </a:lnTo>
                                      <a:lnTo>
                                        <a:pt x="682" y="8979"/>
                                      </a:lnTo>
                                      <a:lnTo>
                                        <a:pt x="682" y="9066"/>
                                      </a:lnTo>
                                      <a:lnTo>
                                        <a:pt x="697" y="9066"/>
                                      </a:lnTo>
                                      <a:cubicBezTo>
                                        <a:pt x="703" y="9101"/>
                                        <a:pt x="707" y="9135"/>
                                        <a:pt x="711" y="9170"/>
                                      </a:cubicBezTo>
                                      <a:cubicBezTo>
                                        <a:pt x="716" y="9135"/>
                                        <a:pt x="722" y="9101"/>
                                        <a:pt x="728" y="9066"/>
                                      </a:cubicBezTo>
                                      <a:lnTo>
                                        <a:pt x="746" y="9066"/>
                                      </a:lnTo>
                                      <a:lnTo>
                                        <a:pt x="764" y="9066"/>
                                      </a:lnTo>
                                      <a:cubicBezTo>
                                        <a:pt x="768" y="9101"/>
                                        <a:pt x="772" y="9135"/>
                                        <a:pt x="778" y="9170"/>
                                      </a:cubicBezTo>
                                      <a:lnTo>
                                        <a:pt x="778" y="9273"/>
                                      </a:lnTo>
                                      <a:lnTo>
                                        <a:pt x="778" y="9377"/>
                                      </a:lnTo>
                                      <a:cubicBezTo>
                                        <a:pt x="782" y="9412"/>
                                        <a:pt x="787" y="9446"/>
                                        <a:pt x="794" y="9481"/>
                                      </a:cubicBezTo>
                                      <a:lnTo>
                                        <a:pt x="794" y="9585"/>
                                      </a:lnTo>
                                      <a:lnTo>
                                        <a:pt x="813" y="9585"/>
                                      </a:lnTo>
                                      <a:lnTo>
                                        <a:pt x="813" y="9481"/>
                                      </a:lnTo>
                                      <a:cubicBezTo>
                                        <a:pt x="817" y="9412"/>
                                        <a:pt x="821" y="9342"/>
                                        <a:pt x="824" y="9273"/>
                                      </a:cubicBezTo>
                                      <a:cubicBezTo>
                                        <a:pt x="828" y="9204"/>
                                        <a:pt x="833" y="9135"/>
                                        <a:pt x="837" y="9066"/>
                                      </a:cubicBezTo>
                                      <a:cubicBezTo>
                                        <a:pt x="842" y="8933"/>
                                        <a:pt x="846" y="8801"/>
                                        <a:pt x="851" y="8668"/>
                                      </a:cubicBezTo>
                                      <a:lnTo>
                                        <a:pt x="851" y="8460"/>
                                      </a:lnTo>
                                      <a:cubicBezTo>
                                        <a:pt x="855" y="8391"/>
                                        <a:pt x="860" y="8322"/>
                                        <a:pt x="865" y="8253"/>
                                      </a:cubicBezTo>
                                      <a:lnTo>
                                        <a:pt x="865" y="8045"/>
                                      </a:lnTo>
                                      <a:cubicBezTo>
                                        <a:pt x="869" y="7976"/>
                                        <a:pt x="873" y="7906"/>
                                        <a:pt x="877" y="7837"/>
                                      </a:cubicBezTo>
                                      <a:lnTo>
                                        <a:pt x="877" y="7734"/>
                                      </a:lnTo>
                                      <a:cubicBezTo>
                                        <a:pt x="881" y="7665"/>
                                        <a:pt x="886" y="7595"/>
                                        <a:pt x="893" y="7526"/>
                                      </a:cubicBezTo>
                                      <a:cubicBezTo>
                                        <a:pt x="898" y="7457"/>
                                        <a:pt x="903" y="7387"/>
                                        <a:pt x="910" y="7318"/>
                                      </a:cubicBezTo>
                                      <a:lnTo>
                                        <a:pt x="910" y="7111"/>
                                      </a:lnTo>
                                      <a:cubicBezTo>
                                        <a:pt x="914" y="7042"/>
                                        <a:pt x="919" y="6972"/>
                                        <a:pt x="924" y="6903"/>
                                      </a:cubicBezTo>
                                      <a:cubicBezTo>
                                        <a:pt x="929" y="6840"/>
                                        <a:pt x="933" y="6776"/>
                                        <a:pt x="938" y="6713"/>
                                      </a:cubicBezTo>
                                      <a:cubicBezTo>
                                        <a:pt x="943" y="6678"/>
                                        <a:pt x="947" y="6644"/>
                                        <a:pt x="951" y="6609"/>
                                      </a:cubicBezTo>
                                      <a:lnTo>
                                        <a:pt x="951" y="6401"/>
                                      </a:lnTo>
                                      <a:lnTo>
                                        <a:pt x="963" y="6194"/>
                                      </a:lnTo>
                                      <a:cubicBezTo>
                                        <a:pt x="970" y="6159"/>
                                        <a:pt x="974" y="6125"/>
                                        <a:pt x="978" y="6090"/>
                                      </a:cubicBezTo>
                                      <a:cubicBezTo>
                                        <a:pt x="984" y="6021"/>
                                        <a:pt x="989" y="5951"/>
                                        <a:pt x="993" y="5882"/>
                                      </a:cubicBezTo>
                                      <a:lnTo>
                                        <a:pt x="993" y="5675"/>
                                      </a:lnTo>
                                      <a:cubicBezTo>
                                        <a:pt x="999" y="5640"/>
                                        <a:pt x="1003" y="5606"/>
                                        <a:pt x="1007" y="5571"/>
                                      </a:cubicBezTo>
                                      <a:cubicBezTo>
                                        <a:pt x="1011" y="5536"/>
                                        <a:pt x="1016" y="5502"/>
                                        <a:pt x="1020" y="5467"/>
                                      </a:cubicBezTo>
                                      <a:cubicBezTo>
                                        <a:pt x="1024" y="5432"/>
                                        <a:pt x="1029" y="5398"/>
                                        <a:pt x="1034" y="5363"/>
                                      </a:cubicBezTo>
                                      <a:lnTo>
                                        <a:pt x="1049" y="5363"/>
                                      </a:lnTo>
                                      <a:lnTo>
                                        <a:pt x="1049" y="5467"/>
                                      </a:lnTo>
                                      <a:cubicBezTo>
                                        <a:pt x="1058" y="5536"/>
                                        <a:pt x="1069" y="5606"/>
                                        <a:pt x="1079" y="5675"/>
                                      </a:cubicBezTo>
                                      <a:lnTo>
                                        <a:pt x="1079" y="5882"/>
                                      </a:lnTo>
                                      <a:cubicBezTo>
                                        <a:pt x="1083" y="6021"/>
                                        <a:pt x="1090" y="6159"/>
                                        <a:pt x="1095" y="6298"/>
                                      </a:cubicBezTo>
                                      <a:cubicBezTo>
                                        <a:pt x="1106" y="6402"/>
                                        <a:pt x="1114" y="6505"/>
                                        <a:pt x="1126" y="6609"/>
                                      </a:cubicBezTo>
                                      <a:lnTo>
                                        <a:pt x="1126" y="6799"/>
                                      </a:lnTo>
                                      <a:cubicBezTo>
                                        <a:pt x="1130" y="6868"/>
                                        <a:pt x="1135" y="6938"/>
                                        <a:pt x="1138" y="7007"/>
                                      </a:cubicBezTo>
                                      <a:cubicBezTo>
                                        <a:pt x="1144" y="7076"/>
                                        <a:pt x="1149" y="7146"/>
                                        <a:pt x="1153" y="7215"/>
                                      </a:cubicBezTo>
                                      <a:cubicBezTo>
                                        <a:pt x="1157" y="7284"/>
                                        <a:pt x="1164" y="7353"/>
                                        <a:pt x="1168" y="7422"/>
                                      </a:cubicBezTo>
                                      <a:cubicBezTo>
                                        <a:pt x="1174" y="7560"/>
                                        <a:pt x="1179" y="7699"/>
                                        <a:pt x="1184" y="7837"/>
                                      </a:cubicBezTo>
                                      <a:cubicBezTo>
                                        <a:pt x="1196" y="8010"/>
                                        <a:pt x="1209" y="8183"/>
                                        <a:pt x="1220" y="8356"/>
                                      </a:cubicBezTo>
                                      <a:cubicBezTo>
                                        <a:pt x="1224" y="8495"/>
                                        <a:pt x="1230" y="8633"/>
                                        <a:pt x="1236" y="8772"/>
                                      </a:cubicBezTo>
                                      <a:cubicBezTo>
                                        <a:pt x="1243" y="8870"/>
                                        <a:pt x="1248" y="8968"/>
                                        <a:pt x="1252" y="9066"/>
                                      </a:cubicBezTo>
                                      <a:cubicBezTo>
                                        <a:pt x="1257" y="9135"/>
                                        <a:pt x="1264" y="9204"/>
                                        <a:pt x="1269" y="9273"/>
                                      </a:cubicBezTo>
                                      <a:lnTo>
                                        <a:pt x="1269" y="9377"/>
                                      </a:lnTo>
                                      <a:cubicBezTo>
                                        <a:pt x="1276" y="9412"/>
                                        <a:pt x="1280" y="9446"/>
                                        <a:pt x="1285" y="9481"/>
                                      </a:cubicBezTo>
                                      <a:lnTo>
                                        <a:pt x="1300" y="9481"/>
                                      </a:lnTo>
                                      <a:cubicBezTo>
                                        <a:pt x="1306" y="9446"/>
                                        <a:pt x="1314" y="9412"/>
                                        <a:pt x="1321" y="9377"/>
                                      </a:cubicBezTo>
                                      <a:lnTo>
                                        <a:pt x="1338" y="9377"/>
                                      </a:lnTo>
                                      <a:cubicBezTo>
                                        <a:pt x="1342" y="9342"/>
                                        <a:pt x="1347" y="9308"/>
                                        <a:pt x="1351" y="9273"/>
                                      </a:cubicBezTo>
                                      <a:cubicBezTo>
                                        <a:pt x="1357" y="9239"/>
                                        <a:pt x="1361" y="9204"/>
                                        <a:pt x="1365" y="9170"/>
                                      </a:cubicBezTo>
                                      <a:cubicBezTo>
                                        <a:pt x="1369" y="9135"/>
                                        <a:pt x="1374" y="9101"/>
                                        <a:pt x="1379" y="9066"/>
                                      </a:cubicBezTo>
                                      <a:cubicBezTo>
                                        <a:pt x="1384" y="8968"/>
                                        <a:pt x="1390" y="8870"/>
                                        <a:pt x="1395" y="8772"/>
                                      </a:cubicBezTo>
                                      <a:cubicBezTo>
                                        <a:pt x="1404" y="8633"/>
                                        <a:pt x="1412" y="8495"/>
                                        <a:pt x="1421" y="8356"/>
                                      </a:cubicBezTo>
                                      <a:cubicBezTo>
                                        <a:pt x="1426" y="8183"/>
                                        <a:pt x="1431" y="8010"/>
                                        <a:pt x="1435" y="7837"/>
                                      </a:cubicBezTo>
                                      <a:cubicBezTo>
                                        <a:pt x="1445" y="7630"/>
                                        <a:pt x="1455" y="7422"/>
                                        <a:pt x="1466" y="7215"/>
                                      </a:cubicBezTo>
                                      <a:cubicBezTo>
                                        <a:pt x="1476" y="7013"/>
                                        <a:pt x="1486" y="6811"/>
                                        <a:pt x="1495" y="6609"/>
                                      </a:cubicBezTo>
                                      <a:cubicBezTo>
                                        <a:pt x="1500" y="6436"/>
                                        <a:pt x="1505" y="6263"/>
                                        <a:pt x="1509" y="6090"/>
                                      </a:cubicBezTo>
                                      <a:cubicBezTo>
                                        <a:pt x="1518" y="5986"/>
                                        <a:pt x="1530" y="5883"/>
                                        <a:pt x="1543" y="5779"/>
                                      </a:cubicBezTo>
                                      <a:cubicBezTo>
                                        <a:pt x="1551" y="5710"/>
                                        <a:pt x="1561" y="5640"/>
                                        <a:pt x="1570" y="5571"/>
                                      </a:cubicBezTo>
                                      <a:lnTo>
                                        <a:pt x="1587" y="5571"/>
                                      </a:lnTo>
                                      <a:lnTo>
                                        <a:pt x="1602" y="5571"/>
                                      </a:lnTo>
                                      <a:cubicBezTo>
                                        <a:pt x="1606" y="5606"/>
                                        <a:pt x="1611" y="5640"/>
                                        <a:pt x="1618" y="5675"/>
                                      </a:cubicBezTo>
                                      <a:cubicBezTo>
                                        <a:pt x="1627" y="5710"/>
                                        <a:pt x="1637" y="5744"/>
                                        <a:pt x="1646" y="5779"/>
                                      </a:cubicBezTo>
                                      <a:cubicBezTo>
                                        <a:pt x="1656" y="5917"/>
                                        <a:pt x="1666" y="6056"/>
                                        <a:pt x="1677" y="6194"/>
                                      </a:cubicBezTo>
                                      <a:cubicBezTo>
                                        <a:pt x="1689" y="6367"/>
                                        <a:pt x="1700" y="6540"/>
                                        <a:pt x="1708" y="6713"/>
                                      </a:cubicBezTo>
                                      <a:cubicBezTo>
                                        <a:pt x="1713" y="6915"/>
                                        <a:pt x="1718" y="7116"/>
                                        <a:pt x="1725" y="7318"/>
                                      </a:cubicBezTo>
                                      <a:cubicBezTo>
                                        <a:pt x="1736" y="7526"/>
                                        <a:pt x="1746" y="7733"/>
                                        <a:pt x="1755" y="7941"/>
                                      </a:cubicBezTo>
                                      <a:cubicBezTo>
                                        <a:pt x="1760" y="8114"/>
                                        <a:pt x="1766" y="8287"/>
                                        <a:pt x="1770" y="8460"/>
                                      </a:cubicBezTo>
                                      <a:cubicBezTo>
                                        <a:pt x="1778" y="8564"/>
                                        <a:pt x="1789" y="8668"/>
                                        <a:pt x="1800" y="8772"/>
                                      </a:cubicBezTo>
                                      <a:cubicBezTo>
                                        <a:pt x="1807" y="8905"/>
                                        <a:pt x="1816" y="9037"/>
                                        <a:pt x="1828" y="9170"/>
                                      </a:cubicBezTo>
                                      <a:cubicBezTo>
                                        <a:pt x="1838" y="9239"/>
                                        <a:pt x="1851" y="9308"/>
                                        <a:pt x="1861" y="9377"/>
                                      </a:cubicBezTo>
                                      <a:cubicBezTo>
                                        <a:pt x="1865" y="9412"/>
                                        <a:pt x="1871" y="9446"/>
                                        <a:pt x="1876" y="9481"/>
                                      </a:cubicBezTo>
                                      <a:lnTo>
                                        <a:pt x="1905" y="9481"/>
                                      </a:lnTo>
                                      <a:cubicBezTo>
                                        <a:pt x="1909" y="9412"/>
                                        <a:pt x="1914" y="9342"/>
                                        <a:pt x="1919" y="9273"/>
                                      </a:cubicBezTo>
                                      <a:lnTo>
                                        <a:pt x="1946" y="8772"/>
                                      </a:lnTo>
                                      <a:lnTo>
                                        <a:pt x="1979" y="8253"/>
                                      </a:lnTo>
                                      <a:cubicBezTo>
                                        <a:pt x="1984" y="8114"/>
                                        <a:pt x="1989" y="7976"/>
                                        <a:pt x="1993" y="7837"/>
                                      </a:cubicBezTo>
                                      <a:cubicBezTo>
                                        <a:pt x="2004" y="7664"/>
                                        <a:pt x="2015" y="7491"/>
                                        <a:pt x="2025" y="7318"/>
                                      </a:cubicBezTo>
                                      <a:cubicBezTo>
                                        <a:pt x="2032" y="7116"/>
                                        <a:pt x="2037" y="6915"/>
                                        <a:pt x="2041" y="6713"/>
                                      </a:cubicBezTo>
                                      <a:cubicBezTo>
                                        <a:pt x="2049" y="6540"/>
                                        <a:pt x="2059" y="6367"/>
                                        <a:pt x="2067" y="6194"/>
                                      </a:cubicBezTo>
                                      <a:cubicBezTo>
                                        <a:pt x="2077" y="6056"/>
                                        <a:pt x="2087" y="5917"/>
                                        <a:pt x="2095" y="5779"/>
                                      </a:cubicBezTo>
                                      <a:cubicBezTo>
                                        <a:pt x="2105" y="5710"/>
                                        <a:pt x="2115" y="5640"/>
                                        <a:pt x="2128" y="5571"/>
                                      </a:cubicBezTo>
                                      <a:cubicBezTo>
                                        <a:pt x="2132" y="5536"/>
                                        <a:pt x="2137" y="5502"/>
                                        <a:pt x="2142" y="5467"/>
                                      </a:cubicBezTo>
                                      <a:cubicBezTo>
                                        <a:pt x="2150" y="5502"/>
                                        <a:pt x="2162" y="5536"/>
                                        <a:pt x="2170" y="5571"/>
                                      </a:cubicBezTo>
                                      <a:cubicBezTo>
                                        <a:pt x="2180" y="5675"/>
                                        <a:pt x="2193" y="5778"/>
                                        <a:pt x="2202" y="5882"/>
                                      </a:cubicBezTo>
                                      <a:cubicBezTo>
                                        <a:pt x="2214" y="6021"/>
                                        <a:pt x="2224" y="6159"/>
                                        <a:pt x="2235" y="6298"/>
                                      </a:cubicBezTo>
                                      <a:cubicBezTo>
                                        <a:pt x="2246" y="6465"/>
                                        <a:pt x="2255" y="6632"/>
                                        <a:pt x="2265" y="6799"/>
                                      </a:cubicBezTo>
                                      <a:cubicBezTo>
                                        <a:pt x="2269" y="6938"/>
                                        <a:pt x="2274" y="7076"/>
                                        <a:pt x="2278" y="7215"/>
                                      </a:cubicBezTo>
                                      <a:cubicBezTo>
                                        <a:pt x="2282" y="7422"/>
                                        <a:pt x="2287" y="7630"/>
                                        <a:pt x="2292" y="7837"/>
                                      </a:cubicBezTo>
                                      <a:cubicBezTo>
                                        <a:pt x="2302" y="7976"/>
                                        <a:pt x="2314" y="8114"/>
                                        <a:pt x="2323" y="8253"/>
                                      </a:cubicBezTo>
                                      <a:cubicBezTo>
                                        <a:pt x="2334" y="8391"/>
                                        <a:pt x="2346" y="8530"/>
                                        <a:pt x="2358" y="8668"/>
                                      </a:cubicBezTo>
                                      <a:cubicBezTo>
                                        <a:pt x="2365" y="8835"/>
                                        <a:pt x="2370" y="9003"/>
                                        <a:pt x="2375" y="9170"/>
                                      </a:cubicBezTo>
                                      <a:cubicBezTo>
                                        <a:pt x="2386" y="9239"/>
                                        <a:pt x="2399" y="9308"/>
                                        <a:pt x="2412" y="9377"/>
                                      </a:cubicBezTo>
                                      <a:cubicBezTo>
                                        <a:pt x="2420" y="9412"/>
                                        <a:pt x="2432" y="9446"/>
                                        <a:pt x="2441" y="9481"/>
                                      </a:cubicBezTo>
                                      <a:cubicBezTo>
                                        <a:pt x="2449" y="9412"/>
                                        <a:pt x="2461" y="9342"/>
                                        <a:pt x="2469" y="9273"/>
                                      </a:cubicBezTo>
                                      <a:cubicBezTo>
                                        <a:pt x="2477" y="9175"/>
                                        <a:pt x="2488" y="9077"/>
                                        <a:pt x="2495" y="8979"/>
                                      </a:cubicBezTo>
                                      <a:cubicBezTo>
                                        <a:pt x="2504" y="8841"/>
                                        <a:pt x="2514" y="8702"/>
                                        <a:pt x="2522" y="8564"/>
                                      </a:cubicBezTo>
                                      <a:cubicBezTo>
                                        <a:pt x="2532" y="8356"/>
                                        <a:pt x="2542" y="8149"/>
                                        <a:pt x="2553" y="7941"/>
                                      </a:cubicBezTo>
                                      <a:cubicBezTo>
                                        <a:pt x="2558" y="7733"/>
                                        <a:pt x="2562" y="7526"/>
                                        <a:pt x="2566" y="7318"/>
                                      </a:cubicBezTo>
                                      <a:cubicBezTo>
                                        <a:pt x="2574" y="7116"/>
                                        <a:pt x="2583" y="6915"/>
                                        <a:pt x="2596" y="6713"/>
                                      </a:cubicBezTo>
                                      <a:cubicBezTo>
                                        <a:pt x="2604" y="6540"/>
                                        <a:pt x="2614" y="6367"/>
                                        <a:pt x="2623" y="6194"/>
                                      </a:cubicBezTo>
                                      <a:cubicBezTo>
                                        <a:pt x="2633" y="6056"/>
                                        <a:pt x="2644" y="5917"/>
                                        <a:pt x="2654" y="5779"/>
                                      </a:cubicBezTo>
                                      <a:cubicBezTo>
                                        <a:pt x="2660" y="5744"/>
                                        <a:pt x="2668" y="5710"/>
                                        <a:pt x="2672" y="5675"/>
                                      </a:cubicBezTo>
                                      <a:cubicBezTo>
                                        <a:pt x="2681" y="5606"/>
                                        <a:pt x="2692" y="5536"/>
                                        <a:pt x="2703" y="5467"/>
                                      </a:cubicBezTo>
                                      <a:lnTo>
                                        <a:pt x="2723" y="5467"/>
                                      </a:lnTo>
                                      <a:cubicBezTo>
                                        <a:pt x="2729" y="5502"/>
                                        <a:pt x="2734" y="5536"/>
                                        <a:pt x="2738" y="5571"/>
                                      </a:cubicBezTo>
                                      <a:cubicBezTo>
                                        <a:pt x="2742" y="5640"/>
                                        <a:pt x="2747" y="5710"/>
                                        <a:pt x="2752" y="5779"/>
                                      </a:cubicBezTo>
                                      <a:cubicBezTo>
                                        <a:pt x="2761" y="5917"/>
                                        <a:pt x="2772" y="6056"/>
                                        <a:pt x="2783" y="6194"/>
                                      </a:cubicBezTo>
                                      <a:lnTo>
                                        <a:pt x="2810" y="6713"/>
                                      </a:lnTo>
                                      <a:cubicBezTo>
                                        <a:pt x="2820" y="6915"/>
                                        <a:pt x="2831" y="7116"/>
                                        <a:pt x="2839" y="7318"/>
                                      </a:cubicBezTo>
                                      <a:cubicBezTo>
                                        <a:pt x="2849" y="7526"/>
                                        <a:pt x="2862" y="7733"/>
                                        <a:pt x="2871" y="7941"/>
                                      </a:cubicBezTo>
                                      <a:cubicBezTo>
                                        <a:pt x="2880" y="8149"/>
                                        <a:pt x="2890" y="8356"/>
                                        <a:pt x="2905" y="8564"/>
                                      </a:cubicBezTo>
                                      <a:cubicBezTo>
                                        <a:pt x="2910" y="8702"/>
                                        <a:pt x="2914" y="8841"/>
                                        <a:pt x="2919" y="8979"/>
                                      </a:cubicBezTo>
                                      <a:cubicBezTo>
                                        <a:pt x="2927" y="9077"/>
                                        <a:pt x="2940" y="9175"/>
                                        <a:pt x="2949" y="9273"/>
                                      </a:cubicBezTo>
                                      <a:cubicBezTo>
                                        <a:pt x="2956" y="9308"/>
                                        <a:pt x="2959" y="9342"/>
                                        <a:pt x="2966" y="9377"/>
                                      </a:cubicBezTo>
                                      <a:cubicBezTo>
                                        <a:pt x="2974" y="9412"/>
                                        <a:pt x="2983" y="9446"/>
                                        <a:pt x="2994" y="9481"/>
                                      </a:cubicBezTo>
                                      <a:cubicBezTo>
                                        <a:pt x="2998" y="9446"/>
                                        <a:pt x="3003" y="9412"/>
                                        <a:pt x="3007" y="9377"/>
                                      </a:cubicBezTo>
                                      <a:cubicBezTo>
                                        <a:pt x="3011" y="9342"/>
                                        <a:pt x="3016" y="9308"/>
                                        <a:pt x="3021" y="9273"/>
                                      </a:cubicBezTo>
                                      <a:cubicBezTo>
                                        <a:pt x="3029" y="9175"/>
                                        <a:pt x="3039" y="9077"/>
                                        <a:pt x="3049" y="8979"/>
                                      </a:cubicBezTo>
                                      <a:cubicBezTo>
                                        <a:pt x="3058" y="8806"/>
                                        <a:pt x="3068" y="8633"/>
                                        <a:pt x="3077" y="8460"/>
                                      </a:cubicBezTo>
                                      <a:cubicBezTo>
                                        <a:pt x="3082" y="8287"/>
                                        <a:pt x="3089" y="8114"/>
                                        <a:pt x="3094" y="7941"/>
                                      </a:cubicBezTo>
                                      <a:cubicBezTo>
                                        <a:pt x="3105" y="7699"/>
                                        <a:pt x="3116" y="7457"/>
                                        <a:pt x="3126" y="7215"/>
                                      </a:cubicBezTo>
                                      <a:cubicBezTo>
                                        <a:pt x="3135" y="7013"/>
                                        <a:pt x="3146" y="6811"/>
                                        <a:pt x="3157" y="6609"/>
                                      </a:cubicBezTo>
                                      <a:cubicBezTo>
                                        <a:pt x="3165" y="6471"/>
                                        <a:pt x="3173" y="6332"/>
                                        <a:pt x="3183" y="6194"/>
                                      </a:cubicBezTo>
                                      <a:cubicBezTo>
                                        <a:pt x="3194" y="6056"/>
                                        <a:pt x="3207" y="5917"/>
                                        <a:pt x="3217" y="5779"/>
                                      </a:cubicBezTo>
                                      <a:cubicBezTo>
                                        <a:pt x="3225" y="5710"/>
                                        <a:pt x="3229" y="5640"/>
                                        <a:pt x="3235" y="5571"/>
                                      </a:cubicBezTo>
                                      <a:cubicBezTo>
                                        <a:pt x="3240" y="5536"/>
                                        <a:pt x="3245" y="5502"/>
                                        <a:pt x="3249" y="5467"/>
                                      </a:cubicBezTo>
                                      <a:lnTo>
                                        <a:pt x="3263" y="5467"/>
                                      </a:lnTo>
                                      <a:cubicBezTo>
                                        <a:pt x="3274" y="5502"/>
                                        <a:pt x="3288" y="5536"/>
                                        <a:pt x="3296" y="5571"/>
                                      </a:cubicBezTo>
                                      <a:cubicBezTo>
                                        <a:pt x="3300" y="5606"/>
                                        <a:pt x="3306" y="5640"/>
                                        <a:pt x="3310" y="5675"/>
                                      </a:cubicBezTo>
                                      <a:cubicBezTo>
                                        <a:pt x="3314" y="5813"/>
                                        <a:pt x="3318" y="5952"/>
                                        <a:pt x="3322" y="6090"/>
                                      </a:cubicBezTo>
                                      <a:cubicBezTo>
                                        <a:pt x="3332" y="6263"/>
                                        <a:pt x="3342" y="6436"/>
                                        <a:pt x="3351" y="6609"/>
                                      </a:cubicBezTo>
                                      <a:cubicBezTo>
                                        <a:pt x="3360" y="6776"/>
                                        <a:pt x="3373" y="6944"/>
                                        <a:pt x="3385" y="7111"/>
                                      </a:cubicBezTo>
                                      <a:cubicBezTo>
                                        <a:pt x="3395" y="7319"/>
                                        <a:pt x="3405" y="7526"/>
                                        <a:pt x="3416" y="7734"/>
                                      </a:cubicBezTo>
                                      <a:cubicBezTo>
                                        <a:pt x="3426" y="7941"/>
                                        <a:pt x="3439" y="8149"/>
                                        <a:pt x="3450" y="8356"/>
                                      </a:cubicBezTo>
                                      <a:cubicBezTo>
                                        <a:pt x="3459" y="8529"/>
                                        <a:pt x="3468" y="8702"/>
                                        <a:pt x="3476" y="8875"/>
                                      </a:cubicBezTo>
                                      <a:cubicBezTo>
                                        <a:pt x="3481" y="9008"/>
                                        <a:pt x="3485" y="9140"/>
                                        <a:pt x="3489" y="9273"/>
                                      </a:cubicBezTo>
                                      <a:cubicBezTo>
                                        <a:pt x="3498" y="9342"/>
                                        <a:pt x="3507" y="9412"/>
                                        <a:pt x="3519" y="9481"/>
                                      </a:cubicBezTo>
                                      <a:lnTo>
                                        <a:pt x="3549" y="9481"/>
                                      </a:lnTo>
                                      <a:cubicBezTo>
                                        <a:pt x="3558" y="9412"/>
                                        <a:pt x="3571" y="9342"/>
                                        <a:pt x="3582" y="9273"/>
                                      </a:cubicBezTo>
                                      <a:cubicBezTo>
                                        <a:pt x="3591" y="9175"/>
                                        <a:pt x="3600" y="9077"/>
                                        <a:pt x="3608" y="8979"/>
                                      </a:cubicBezTo>
                                      <a:cubicBezTo>
                                        <a:pt x="3618" y="8806"/>
                                        <a:pt x="3632" y="8633"/>
                                        <a:pt x="3641" y="8460"/>
                                      </a:cubicBezTo>
                                      <a:cubicBezTo>
                                        <a:pt x="3651" y="8252"/>
                                        <a:pt x="3659" y="8045"/>
                                        <a:pt x="3671" y="7837"/>
                                      </a:cubicBezTo>
                                      <a:cubicBezTo>
                                        <a:pt x="3676" y="7630"/>
                                        <a:pt x="3681" y="7422"/>
                                        <a:pt x="3685" y="7215"/>
                                      </a:cubicBezTo>
                                      <a:cubicBezTo>
                                        <a:pt x="3696" y="7013"/>
                                        <a:pt x="3708" y="6811"/>
                                        <a:pt x="3719" y="6609"/>
                                      </a:cubicBezTo>
                                      <a:cubicBezTo>
                                        <a:pt x="3730" y="6436"/>
                                        <a:pt x="3741" y="6263"/>
                                        <a:pt x="3750" y="6090"/>
                                      </a:cubicBezTo>
                                      <a:cubicBezTo>
                                        <a:pt x="3760" y="5986"/>
                                        <a:pt x="3769" y="5883"/>
                                        <a:pt x="3778" y="5779"/>
                                      </a:cubicBezTo>
                                      <a:cubicBezTo>
                                        <a:pt x="3785" y="5710"/>
                                        <a:pt x="3790" y="5640"/>
                                        <a:pt x="3795" y="5571"/>
                                      </a:cubicBezTo>
                                      <a:cubicBezTo>
                                        <a:pt x="3803" y="5536"/>
                                        <a:pt x="3814" y="5502"/>
                                        <a:pt x="3823" y="5467"/>
                                      </a:cubicBezTo>
                                      <a:cubicBezTo>
                                        <a:pt x="3831" y="5502"/>
                                        <a:pt x="3842" y="5536"/>
                                        <a:pt x="3851" y="5571"/>
                                      </a:cubicBezTo>
                                      <a:cubicBezTo>
                                        <a:pt x="3856" y="5675"/>
                                        <a:pt x="3859" y="5778"/>
                                        <a:pt x="3864" y="5882"/>
                                      </a:cubicBezTo>
                                      <a:cubicBezTo>
                                        <a:pt x="3874" y="6021"/>
                                        <a:pt x="3884" y="6159"/>
                                        <a:pt x="3895" y="6298"/>
                                      </a:cubicBezTo>
                                      <a:cubicBezTo>
                                        <a:pt x="3905" y="6465"/>
                                        <a:pt x="3917" y="6632"/>
                                        <a:pt x="3927" y="6799"/>
                                      </a:cubicBezTo>
                                      <a:cubicBezTo>
                                        <a:pt x="3939" y="7007"/>
                                        <a:pt x="3948" y="7214"/>
                                        <a:pt x="3960" y="7422"/>
                                      </a:cubicBezTo>
                                      <a:cubicBezTo>
                                        <a:pt x="3964" y="7595"/>
                                        <a:pt x="3973" y="7768"/>
                                        <a:pt x="3977" y="7941"/>
                                      </a:cubicBezTo>
                                      <a:cubicBezTo>
                                        <a:pt x="3985" y="8114"/>
                                        <a:pt x="3996" y="8287"/>
                                        <a:pt x="4004" y="8460"/>
                                      </a:cubicBezTo>
                                      <a:cubicBezTo>
                                        <a:pt x="4014" y="8598"/>
                                        <a:pt x="4022" y="8737"/>
                                        <a:pt x="4031" y="8875"/>
                                      </a:cubicBezTo>
                                      <a:cubicBezTo>
                                        <a:pt x="4041" y="9008"/>
                                        <a:pt x="4053" y="9140"/>
                                        <a:pt x="4066" y="9273"/>
                                      </a:cubicBezTo>
                                      <a:cubicBezTo>
                                        <a:pt x="4070" y="9308"/>
                                        <a:pt x="4076" y="9342"/>
                                        <a:pt x="4081" y="9377"/>
                                      </a:cubicBezTo>
                                      <a:cubicBezTo>
                                        <a:pt x="4087" y="9412"/>
                                        <a:pt x="4091" y="9446"/>
                                        <a:pt x="4095" y="9481"/>
                                      </a:cubicBezTo>
                                      <a:lnTo>
                                        <a:pt x="4109" y="9481"/>
                                      </a:lnTo>
                                      <a:cubicBezTo>
                                        <a:pt x="4114" y="9412"/>
                                        <a:pt x="4118" y="9342"/>
                                        <a:pt x="4124" y="9273"/>
                                      </a:cubicBezTo>
                                      <a:cubicBezTo>
                                        <a:pt x="4134" y="9204"/>
                                        <a:pt x="4145" y="9135"/>
                                        <a:pt x="4152" y="9066"/>
                                      </a:cubicBezTo>
                                      <a:cubicBezTo>
                                        <a:pt x="4164" y="8899"/>
                                        <a:pt x="4176" y="8731"/>
                                        <a:pt x="4189" y="8564"/>
                                      </a:cubicBezTo>
                                      <a:cubicBezTo>
                                        <a:pt x="4200" y="8391"/>
                                        <a:pt x="4213" y="8218"/>
                                        <a:pt x="4221" y="8045"/>
                                      </a:cubicBezTo>
                                      <a:cubicBezTo>
                                        <a:pt x="4225" y="7837"/>
                                        <a:pt x="4229" y="7630"/>
                                        <a:pt x="4233" y="7422"/>
                                      </a:cubicBezTo>
                                      <a:cubicBezTo>
                                        <a:pt x="4242" y="7214"/>
                                        <a:pt x="4252" y="7007"/>
                                        <a:pt x="4263" y="6799"/>
                                      </a:cubicBezTo>
                                      <a:cubicBezTo>
                                        <a:pt x="4273" y="6632"/>
                                        <a:pt x="4282" y="6465"/>
                                        <a:pt x="4291" y="6298"/>
                                      </a:cubicBezTo>
                                      <a:cubicBezTo>
                                        <a:pt x="4301" y="6159"/>
                                        <a:pt x="4309" y="6021"/>
                                        <a:pt x="4321" y="5882"/>
                                      </a:cubicBezTo>
                                      <a:cubicBezTo>
                                        <a:pt x="4330" y="5778"/>
                                        <a:pt x="4339" y="5675"/>
                                        <a:pt x="4348" y="5571"/>
                                      </a:cubicBezTo>
                                      <a:cubicBezTo>
                                        <a:pt x="4353" y="5536"/>
                                        <a:pt x="4357" y="5502"/>
                                        <a:pt x="4361" y="5467"/>
                                      </a:cubicBezTo>
                                      <a:cubicBezTo>
                                        <a:pt x="4373" y="5502"/>
                                        <a:pt x="4382" y="5536"/>
                                        <a:pt x="4392" y="5571"/>
                                      </a:cubicBezTo>
                                      <a:cubicBezTo>
                                        <a:pt x="4401" y="5640"/>
                                        <a:pt x="4412" y="5710"/>
                                        <a:pt x="4421" y="5779"/>
                                      </a:cubicBezTo>
                                      <a:cubicBezTo>
                                        <a:pt x="4431" y="5917"/>
                                        <a:pt x="4444" y="6056"/>
                                        <a:pt x="4453" y="6194"/>
                                      </a:cubicBezTo>
                                      <a:cubicBezTo>
                                        <a:pt x="4460" y="6367"/>
                                        <a:pt x="4465" y="6540"/>
                                        <a:pt x="4469" y="6713"/>
                                      </a:cubicBezTo>
                                      <a:cubicBezTo>
                                        <a:pt x="4474" y="6811"/>
                                        <a:pt x="4482" y="6909"/>
                                        <a:pt x="4486" y="7007"/>
                                      </a:cubicBezTo>
                                      <a:cubicBezTo>
                                        <a:pt x="4493" y="7042"/>
                                        <a:pt x="4498" y="7076"/>
                                        <a:pt x="4503" y="7111"/>
                                      </a:cubicBezTo>
                                      <a:lnTo>
                                        <a:pt x="4503" y="7215"/>
                                      </a:lnTo>
                                      <a:lnTo>
                                        <a:pt x="4503" y="7318"/>
                                      </a:lnTo>
                                      <a:cubicBezTo>
                                        <a:pt x="4507" y="7353"/>
                                        <a:pt x="4512" y="7387"/>
                                        <a:pt x="4517" y="7422"/>
                                      </a:cubicBezTo>
                                      <a:lnTo>
                                        <a:pt x="4517" y="7526"/>
                                      </a:lnTo>
                                      <a:lnTo>
                                        <a:pt x="4517" y="7630"/>
                                      </a:lnTo>
                                      <a:lnTo>
                                        <a:pt x="4532" y="7630"/>
                                      </a:lnTo>
                                      <a:lnTo>
                                        <a:pt x="4532" y="7526"/>
                                      </a:lnTo>
                                      <a:cubicBezTo>
                                        <a:pt x="4538" y="7491"/>
                                        <a:pt x="4543" y="7457"/>
                                        <a:pt x="4548" y="7422"/>
                                      </a:cubicBezTo>
                                      <a:lnTo>
                                        <a:pt x="4548" y="7318"/>
                                      </a:lnTo>
                                      <a:lnTo>
                                        <a:pt x="4561" y="7318"/>
                                      </a:lnTo>
                                      <a:lnTo>
                                        <a:pt x="4561" y="7215"/>
                                      </a:lnTo>
                                      <a:cubicBezTo>
                                        <a:pt x="4566" y="7146"/>
                                        <a:pt x="4571" y="7076"/>
                                        <a:pt x="4578" y="7007"/>
                                      </a:cubicBezTo>
                                      <a:cubicBezTo>
                                        <a:pt x="4584" y="6938"/>
                                        <a:pt x="4589" y="6868"/>
                                        <a:pt x="4593" y="6799"/>
                                      </a:cubicBezTo>
                                      <a:cubicBezTo>
                                        <a:pt x="4600" y="6701"/>
                                        <a:pt x="4605" y="6603"/>
                                        <a:pt x="4609" y="6505"/>
                                      </a:cubicBezTo>
                                      <a:cubicBezTo>
                                        <a:pt x="4615" y="6297"/>
                                        <a:pt x="4621" y="6090"/>
                                        <a:pt x="4626" y="5882"/>
                                      </a:cubicBezTo>
                                      <a:cubicBezTo>
                                        <a:pt x="4631" y="5675"/>
                                        <a:pt x="4636" y="5467"/>
                                        <a:pt x="4641" y="5260"/>
                                      </a:cubicBezTo>
                                      <a:cubicBezTo>
                                        <a:pt x="4650" y="4885"/>
                                        <a:pt x="4663" y="4510"/>
                                        <a:pt x="4673" y="4135"/>
                                      </a:cubicBezTo>
                                      <a:cubicBezTo>
                                        <a:pt x="4682" y="3754"/>
                                        <a:pt x="4694" y="3374"/>
                                        <a:pt x="4703" y="2993"/>
                                      </a:cubicBezTo>
                                      <a:cubicBezTo>
                                        <a:pt x="4708" y="2653"/>
                                        <a:pt x="4712" y="2312"/>
                                        <a:pt x="4719" y="1972"/>
                                      </a:cubicBezTo>
                                      <a:cubicBezTo>
                                        <a:pt x="4727" y="1661"/>
                                        <a:pt x="4737" y="1349"/>
                                        <a:pt x="4746" y="1038"/>
                                      </a:cubicBezTo>
                                      <a:cubicBezTo>
                                        <a:pt x="4756" y="796"/>
                                        <a:pt x="4763" y="553"/>
                                        <a:pt x="4772" y="311"/>
                                      </a:cubicBezTo>
                                      <a:cubicBezTo>
                                        <a:pt x="4782" y="207"/>
                                        <a:pt x="4794" y="104"/>
                                        <a:pt x="4805" y="0"/>
                                      </a:cubicBezTo>
                                      <a:cubicBezTo>
                                        <a:pt x="4812" y="35"/>
                                        <a:pt x="4822" y="69"/>
                                        <a:pt x="4832" y="104"/>
                                      </a:cubicBezTo>
                                      <a:cubicBezTo>
                                        <a:pt x="4842" y="242"/>
                                        <a:pt x="4852" y="381"/>
                                        <a:pt x="4861" y="519"/>
                                      </a:cubicBezTo>
                                      <a:cubicBezTo>
                                        <a:pt x="4866" y="761"/>
                                        <a:pt x="4870" y="1004"/>
                                        <a:pt x="4874" y="1246"/>
                                      </a:cubicBezTo>
                                      <a:cubicBezTo>
                                        <a:pt x="4883" y="1586"/>
                                        <a:pt x="4895" y="1926"/>
                                        <a:pt x="4906" y="2266"/>
                                      </a:cubicBezTo>
                                      <a:cubicBezTo>
                                        <a:pt x="4915" y="2647"/>
                                        <a:pt x="4928" y="3027"/>
                                        <a:pt x="4939" y="3408"/>
                                      </a:cubicBezTo>
                                      <a:cubicBezTo>
                                        <a:pt x="4948" y="3783"/>
                                        <a:pt x="4960" y="4158"/>
                                        <a:pt x="4968" y="4533"/>
                                      </a:cubicBezTo>
                                      <a:cubicBezTo>
                                        <a:pt x="4978" y="4914"/>
                                        <a:pt x="4988" y="5294"/>
                                        <a:pt x="4998" y="5675"/>
                                      </a:cubicBezTo>
                                      <a:cubicBezTo>
                                        <a:pt x="5013" y="5986"/>
                                        <a:pt x="5025" y="6298"/>
                                        <a:pt x="5035" y="6609"/>
                                      </a:cubicBezTo>
                                      <a:cubicBezTo>
                                        <a:pt x="5040" y="6811"/>
                                        <a:pt x="5047" y="7013"/>
                                        <a:pt x="5051" y="7215"/>
                                      </a:cubicBezTo>
                                      <a:cubicBezTo>
                                        <a:pt x="5064" y="7319"/>
                                        <a:pt x="5075" y="7422"/>
                                        <a:pt x="5084" y="7526"/>
                                      </a:cubicBezTo>
                                      <a:lnTo>
                                        <a:pt x="5110" y="7526"/>
                                      </a:lnTo>
                                      <a:cubicBezTo>
                                        <a:pt x="5118" y="7388"/>
                                        <a:pt x="5126" y="7249"/>
                                        <a:pt x="5139" y="7111"/>
                                      </a:cubicBezTo>
                                      <a:cubicBezTo>
                                        <a:pt x="5149" y="6874"/>
                                        <a:pt x="5157" y="6638"/>
                                        <a:pt x="5166" y="6401"/>
                                      </a:cubicBezTo>
                                      <a:lnTo>
                                        <a:pt x="5199" y="5363"/>
                                      </a:lnTo>
                                      <a:cubicBezTo>
                                        <a:pt x="5205" y="4988"/>
                                        <a:pt x="5211" y="4614"/>
                                        <a:pt x="5216" y="4239"/>
                                      </a:cubicBezTo>
                                      <a:cubicBezTo>
                                        <a:pt x="5226" y="3858"/>
                                        <a:pt x="5233" y="3478"/>
                                        <a:pt x="5242" y="3097"/>
                                      </a:cubicBezTo>
                                      <a:cubicBezTo>
                                        <a:pt x="5252" y="2722"/>
                                        <a:pt x="5263" y="2347"/>
                                        <a:pt x="5273" y="1972"/>
                                      </a:cubicBezTo>
                                      <a:cubicBezTo>
                                        <a:pt x="5284" y="1661"/>
                                        <a:pt x="5292" y="1349"/>
                                        <a:pt x="5301" y="1038"/>
                                      </a:cubicBezTo>
                                      <a:cubicBezTo>
                                        <a:pt x="5314" y="830"/>
                                        <a:pt x="5322" y="623"/>
                                        <a:pt x="5331" y="415"/>
                                      </a:cubicBezTo>
                                      <a:cubicBezTo>
                                        <a:pt x="5341" y="311"/>
                                        <a:pt x="5351" y="208"/>
                                        <a:pt x="5361" y="104"/>
                                      </a:cubicBezTo>
                                      <a:lnTo>
                                        <a:pt x="5378" y="104"/>
                                      </a:lnTo>
                                      <a:cubicBezTo>
                                        <a:pt x="5386" y="242"/>
                                        <a:pt x="5396" y="381"/>
                                        <a:pt x="5405" y="519"/>
                                      </a:cubicBezTo>
                                      <a:cubicBezTo>
                                        <a:pt x="5413" y="761"/>
                                        <a:pt x="5423" y="1004"/>
                                        <a:pt x="5432" y="1246"/>
                                      </a:cubicBezTo>
                                      <a:cubicBezTo>
                                        <a:pt x="5445" y="1586"/>
                                        <a:pt x="5454" y="1926"/>
                                        <a:pt x="5462" y="2266"/>
                                      </a:cubicBezTo>
                                      <a:cubicBezTo>
                                        <a:pt x="5476" y="2647"/>
                                        <a:pt x="5488" y="3027"/>
                                        <a:pt x="5497" y="3408"/>
                                      </a:cubicBezTo>
                                      <a:cubicBezTo>
                                        <a:pt x="5510" y="3783"/>
                                        <a:pt x="5520" y="4158"/>
                                        <a:pt x="5528" y="4533"/>
                                      </a:cubicBezTo>
                                      <a:cubicBezTo>
                                        <a:pt x="5533" y="4914"/>
                                        <a:pt x="5537" y="5294"/>
                                        <a:pt x="5542" y="5675"/>
                                      </a:cubicBezTo>
                                      <a:cubicBezTo>
                                        <a:pt x="5553" y="5986"/>
                                        <a:pt x="5565" y="6298"/>
                                        <a:pt x="5576" y="6609"/>
                                      </a:cubicBezTo>
                                      <a:cubicBezTo>
                                        <a:pt x="5585" y="6811"/>
                                        <a:pt x="5596" y="7013"/>
                                        <a:pt x="5605" y="7215"/>
                                      </a:cubicBezTo>
                                      <a:cubicBezTo>
                                        <a:pt x="5616" y="7319"/>
                                        <a:pt x="5626" y="7422"/>
                                        <a:pt x="5637" y="7526"/>
                                      </a:cubicBezTo>
                                      <a:cubicBezTo>
                                        <a:pt x="5643" y="7561"/>
                                        <a:pt x="5648" y="7595"/>
                                        <a:pt x="5653" y="7630"/>
                                      </a:cubicBezTo>
                                      <a:cubicBezTo>
                                        <a:pt x="5663" y="7526"/>
                                        <a:pt x="5674" y="7422"/>
                                        <a:pt x="5685" y="7318"/>
                                      </a:cubicBezTo>
                                      <a:cubicBezTo>
                                        <a:pt x="5694" y="7116"/>
                                        <a:pt x="5705" y="6915"/>
                                        <a:pt x="5715" y="6713"/>
                                      </a:cubicBezTo>
                                      <a:cubicBezTo>
                                        <a:pt x="5725" y="6402"/>
                                        <a:pt x="5733" y="6090"/>
                                        <a:pt x="5746" y="5779"/>
                                      </a:cubicBezTo>
                                      <a:cubicBezTo>
                                        <a:pt x="5755" y="5433"/>
                                        <a:pt x="5766" y="5086"/>
                                        <a:pt x="5778" y="4740"/>
                                      </a:cubicBezTo>
                                      <a:cubicBezTo>
                                        <a:pt x="5782" y="4365"/>
                                        <a:pt x="5786" y="3991"/>
                                        <a:pt x="5792" y="3616"/>
                                      </a:cubicBezTo>
                                      <a:cubicBezTo>
                                        <a:pt x="5801" y="3235"/>
                                        <a:pt x="5809" y="2855"/>
                                        <a:pt x="5818" y="2474"/>
                                      </a:cubicBezTo>
                                      <a:cubicBezTo>
                                        <a:pt x="5828" y="2134"/>
                                        <a:pt x="5836" y="1793"/>
                                        <a:pt x="5843" y="1453"/>
                                      </a:cubicBezTo>
                                      <a:cubicBezTo>
                                        <a:pt x="5853" y="1176"/>
                                        <a:pt x="5863" y="900"/>
                                        <a:pt x="5872" y="623"/>
                                      </a:cubicBezTo>
                                      <a:cubicBezTo>
                                        <a:pt x="5882" y="485"/>
                                        <a:pt x="5892" y="346"/>
                                        <a:pt x="5901" y="208"/>
                                      </a:cubicBezTo>
                                      <a:cubicBezTo>
                                        <a:pt x="5912" y="173"/>
                                        <a:pt x="5921" y="139"/>
                                        <a:pt x="5930" y="104"/>
                                      </a:cubicBezTo>
                                      <a:cubicBezTo>
                                        <a:pt x="5934" y="208"/>
                                        <a:pt x="5941" y="311"/>
                                        <a:pt x="5945" y="415"/>
                                      </a:cubicBezTo>
                                      <a:cubicBezTo>
                                        <a:pt x="5957" y="623"/>
                                        <a:pt x="5967" y="830"/>
                                        <a:pt x="5976" y="1038"/>
                                      </a:cubicBezTo>
                                      <a:cubicBezTo>
                                        <a:pt x="5989" y="1349"/>
                                        <a:pt x="6001" y="1661"/>
                                        <a:pt x="6010" y="1972"/>
                                      </a:cubicBezTo>
                                      <a:cubicBezTo>
                                        <a:pt x="6018" y="2312"/>
                                        <a:pt x="6032" y="2653"/>
                                        <a:pt x="6045" y="2993"/>
                                      </a:cubicBezTo>
                                      <a:cubicBezTo>
                                        <a:pt x="6050" y="3270"/>
                                        <a:pt x="6057" y="3547"/>
                                        <a:pt x="6061" y="3824"/>
                                      </a:cubicBezTo>
                                      <a:cubicBezTo>
                                        <a:pt x="6074" y="4233"/>
                                        <a:pt x="6087" y="4643"/>
                                        <a:pt x="6098" y="5052"/>
                                      </a:cubicBezTo>
                                      <a:cubicBezTo>
                                        <a:pt x="6107" y="5398"/>
                                        <a:pt x="6117" y="5744"/>
                                        <a:pt x="6125" y="6090"/>
                                      </a:cubicBezTo>
                                      <a:cubicBezTo>
                                        <a:pt x="6137" y="6361"/>
                                        <a:pt x="6144" y="6632"/>
                                        <a:pt x="6154" y="6903"/>
                                      </a:cubicBezTo>
                                      <a:cubicBezTo>
                                        <a:pt x="6157" y="7041"/>
                                        <a:pt x="6164" y="7180"/>
                                        <a:pt x="6168" y="7318"/>
                                      </a:cubicBezTo>
                                      <a:cubicBezTo>
                                        <a:pt x="6178" y="7422"/>
                                        <a:pt x="6189" y="7526"/>
                                        <a:pt x="6198" y="7630"/>
                                      </a:cubicBezTo>
                                      <a:lnTo>
                                        <a:pt x="6214" y="7630"/>
                                      </a:lnTo>
                                      <a:cubicBezTo>
                                        <a:pt x="6222" y="7526"/>
                                        <a:pt x="6233" y="7422"/>
                                        <a:pt x="6242" y="7318"/>
                                      </a:cubicBezTo>
                                      <a:cubicBezTo>
                                        <a:pt x="6251" y="7116"/>
                                        <a:pt x="6260" y="6915"/>
                                        <a:pt x="6269" y="6713"/>
                                      </a:cubicBezTo>
                                      <a:cubicBezTo>
                                        <a:pt x="6278" y="6402"/>
                                        <a:pt x="6289" y="6090"/>
                                        <a:pt x="6297" y="5779"/>
                                      </a:cubicBezTo>
                                      <a:cubicBezTo>
                                        <a:pt x="6307" y="5398"/>
                                        <a:pt x="6317" y="5018"/>
                                        <a:pt x="6327" y="4637"/>
                                      </a:cubicBezTo>
                                      <a:cubicBezTo>
                                        <a:pt x="6331" y="4262"/>
                                        <a:pt x="6336" y="3887"/>
                                        <a:pt x="6340" y="3512"/>
                                      </a:cubicBezTo>
                                      <a:cubicBezTo>
                                        <a:pt x="6351" y="3131"/>
                                        <a:pt x="6362" y="2751"/>
                                        <a:pt x="6373" y="2370"/>
                                      </a:cubicBezTo>
                                      <a:cubicBezTo>
                                        <a:pt x="6388" y="2030"/>
                                        <a:pt x="6396" y="1689"/>
                                        <a:pt x="6406" y="1349"/>
                                      </a:cubicBezTo>
                                      <a:cubicBezTo>
                                        <a:pt x="6415" y="1107"/>
                                        <a:pt x="6425" y="865"/>
                                        <a:pt x="6434" y="623"/>
                                      </a:cubicBezTo>
                                      <a:cubicBezTo>
                                        <a:pt x="6442" y="485"/>
                                        <a:pt x="6453" y="346"/>
                                        <a:pt x="6464" y="208"/>
                                      </a:cubicBezTo>
                                      <a:lnTo>
                                        <a:pt x="6493" y="208"/>
                                      </a:lnTo>
                                      <a:cubicBezTo>
                                        <a:pt x="6497" y="312"/>
                                        <a:pt x="6501" y="415"/>
                                        <a:pt x="6506" y="519"/>
                                      </a:cubicBezTo>
                                      <a:cubicBezTo>
                                        <a:pt x="6517" y="727"/>
                                        <a:pt x="6525" y="934"/>
                                        <a:pt x="6538" y="1142"/>
                                      </a:cubicBezTo>
                                      <a:cubicBezTo>
                                        <a:pt x="6548" y="1453"/>
                                        <a:pt x="6562" y="1765"/>
                                        <a:pt x="6574" y="2076"/>
                                      </a:cubicBezTo>
                                      <a:cubicBezTo>
                                        <a:pt x="6582" y="2451"/>
                                        <a:pt x="6593" y="2826"/>
                                        <a:pt x="6602" y="3201"/>
                                      </a:cubicBezTo>
                                      <a:cubicBezTo>
                                        <a:pt x="6613" y="3616"/>
                                        <a:pt x="6626" y="4031"/>
                                        <a:pt x="6637" y="4446"/>
                                      </a:cubicBezTo>
                                      <a:cubicBezTo>
                                        <a:pt x="6646" y="4821"/>
                                        <a:pt x="6657" y="5196"/>
                                        <a:pt x="6666" y="5571"/>
                                      </a:cubicBezTo>
                                      <a:cubicBezTo>
                                        <a:pt x="6671" y="5882"/>
                                        <a:pt x="6675" y="6194"/>
                                        <a:pt x="6680" y="6505"/>
                                      </a:cubicBezTo>
                                      <a:cubicBezTo>
                                        <a:pt x="6691" y="6742"/>
                                        <a:pt x="6701" y="6978"/>
                                        <a:pt x="6709" y="7215"/>
                                      </a:cubicBezTo>
                                      <a:cubicBezTo>
                                        <a:pt x="6720" y="7353"/>
                                        <a:pt x="6730" y="7492"/>
                                        <a:pt x="6738" y="7630"/>
                                      </a:cubicBezTo>
                                      <a:cubicBezTo>
                                        <a:pt x="6748" y="7665"/>
                                        <a:pt x="6758" y="7699"/>
                                        <a:pt x="6768" y="7734"/>
                                      </a:cubicBezTo>
                                      <a:cubicBezTo>
                                        <a:pt x="6779" y="7630"/>
                                        <a:pt x="6790" y="7526"/>
                                        <a:pt x="6800" y="7422"/>
                                      </a:cubicBezTo>
                                      <a:cubicBezTo>
                                        <a:pt x="6807" y="7186"/>
                                        <a:pt x="6817" y="6949"/>
                                        <a:pt x="6826" y="6713"/>
                                      </a:cubicBezTo>
                                      <a:cubicBezTo>
                                        <a:pt x="6837" y="6402"/>
                                        <a:pt x="6846" y="6090"/>
                                        <a:pt x="6856" y="5779"/>
                                      </a:cubicBezTo>
                                      <a:cubicBezTo>
                                        <a:pt x="6860" y="5433"/>
                                        <a:pt x="6867" y="5086"/>
                                        <a:pt x="6873" y="4740"/>
                                      </a:cubicBezTo>
                                      <a:cubicBezTo>
                                        <a:pt x="6882" y="4331"/>
                                        <a:pt x="6892" y="3921"/>
                                        <a:pt x="6902" y="3512"/>
                                      </a:cubicBezTo>
                                      <a:cubicBezTo>
                                        <a:pt x="6913" y="3166"/>
                                        <a:pt x="6926" y="2820"/>
                                        <a:pt x="6936" y="2474"/>
                                      </a:cubicBezTo>
                                      <a:cubicBezTo>
                                        <a:pt x="6944" y="2134"/>
                                        <a:pt x="6956" y="1793"/>
                                        <a:pt x="6966" y="1453"/>
                                      </a:cubicBezTo>
                                      <a:lnTo>
                                        <a:pt x="6996" y="727"/>
                                      </a:lnTo>
                                      <a:cubicBezTo>
                                        <a:pt x="7007" y="588"/>
                                        <a:pt x="7018" y="450"/>
                                        <a:pt x="7027" y="311"/>
                                      </a:cubicBezTo>
                                      <a:lnTo>
                                        <a:pt x="7042" y="311"/>
                                      </a:lnTo>
                                      <a:cubicBezTo>
                                        <a:pt x="7051" y="415"/>
                                        <a:pt x="7061" y="519"/>
                                        <a:pt x="7070" y="623"/>
                                      </a:cubicBezTo>
                                      <a:cubicBezTo>
                                        <a:pt x="7081" y="831"/>
                                        <a:pt x="7092" y="1038"/>
                                        <a:pt x="7102" y="1246"/>
                                      </a:cubicBezTo>
                                      <a:cubicBezTo>
                                        <a:pt x="7111" y="1557"/>
                                        <a:pt x="7123" y="1869"/>
                                        <a:pt x="7133" y="2180"/>
                                      </a:cubicBezTo>
                                      <a:cubicBezTo>
                                        <a:pt x="7145" y="2555"/>
                                        <a:pt x="7154" y="2929"/>
                                        <a:pt x="7164" y="3304"/>
                                      </a:cubicBezTo>
                                      <a:cubicBezTo>
                                        <a:pt x="7174" y="3685"/>
                                        <a:pt x="7186" y="4065"/>
                                        <a:pt x="7196" y="4446"/>
                                      </a:cubicBezTo>
                                      <a:cubicBezTo>
                                        <a:pt x="7200" y="4821"/>
                                        <a:pt x="7205" y="5196"/>
                                        <a:pt x="7209" y="5571"/>
                                      </a:cubicBezTo>
                                      <a:cubicBezTo>
                                        <a:pt x="7217" y="5882"/>
                                        <a:pt x="7229" y="6194"/>
                                        <a:pt x="7239" y="6505"/>
                                      </a:cubicBezTo>
                                      <a:cubicBezTo>
                                        <a:pt x="7247" y="6742"/>
                                        <a:pt x="7258" y="6978"/>
                                        <a:pt x="7268" y="7215"/>
                                      </a:cubicBezTo>
                                      <a:cubicBezTo>
                                        <a:pt x="7278" y="7353"/>
                                        <a:pt x="7290" y="7492"/>
                                        <a:pt x="7298" y="7630"/>
                                      </a:cubicBezTo>
                                      <a:cubicBezTo>
                                        <a:pt x="7310" y="7665"/>
                                        <a:pt x="7319" y="7699"/>
                                        <a:pt x="7327" y="7734"/>
                                      </a:cubicBezTo>
                                      <a:cubicBezTo>
                                        <a:pt x="7331" y="7665"/>
                                        <a:pt x="7335" y="7595"/>
                                        <a:pt x="7339" y="7526"/>
                                      </a:cubicBezTo>
                                      <a:cubicBezTo>
                                        <a:pt x="7349" y="7318"/>
                                        <a:pt x="7360" y="7111"/>
                                        <a:pt x="7373" y="6903"/>
                                      </a:cubicBezTo>
                                      <a:cubicBezTo>
                                        <a:pt x="7382" y="6597"/>
                                        <a:pt x="7391" y="6292"/>
                                        <a:pt x="7399" y="5986"/>
                                      </a:cubicBezTo>
                                      <a:cubicBezTo>
                                        <a:pt x="7408" y="5640"/>
                                        <a:pt x="7422" y="5294"/>
                                        <a:pt x="7433" y="4948"/>
                                      </a:cubicBezTo>
                                      <a:cubicBezTo>
                                        <a:pt x="7443" y="4573"/>
                                        <a:pt x="7453" y="4199"/>
                                        <a:pt x="7464" y="3824"/>
                                      </a:cubicBezTo>
                                      <a:cubicBezTo>
                                        <a:pt x="7471" y="3409"/>
                                        <a:pt x="7481" y="2993"/>
                                        <a:pt x="7488" y="2578"/>
                                      </a:cubicBezTo>
                                      <a:cubicBezTo>
                                        <a:pt x="7492" y="2272"/>
                                        <a:pt x="7498" y="1967"/>
                                        <a:pt x="7505" y="1661"/>
                                      </a:cubicBezTo>
                                      <a:cubicBezTo>
                                        <a:pt x="7517" y="1384"/>
                                        <a:pt x="7528" y="1107"/>
                                        <a:pt x="7537" y="830"/>
                                      </a:cubicBezTo>
                                      <a:cubicBezTo>
                                        <a:pt x="7545" y="692"/>
                                        <a:pt x="7553" y="553"/>
                                        <a:pt x="7563" y="415"/>
                                      </a:cubicBezTo>
                                      <a:cubicBezTo>
                                        <a:pt x="7572" y="380"/>
                                        <a:pt x="7584" y="346"/>
                                        <a:pt x="7594" y="311"/>
                                      </a:cubicBezTo>
                                      <a:cubicBezTo>
                                        <a:pt x="7606" y="415"/>
                                        <a:pt x="7619" y="519"/>
                                        <a:pt x="7629" y="623"/>
                                      </a:cubicBezTo>
                                      <a:cubicBezTo>
                                        <a:pt x="7641" y="796"/>
                                        <a:pt x="7654" y="969"/>
                                        <a:pt x="7667" y="1142"/>
                                      </a:cubicBezTo>
                                      <a:cubicBezTo>
                                        <a:pt x="7673" y="1453"/>
                                        <a:pt x="7678" y="1765"/>
                                        <a:pt x="7683" y="2076"/>
                                      </a:cubicBezTo>
                                      <a:cubicBezTo>
                                        <a:pt x="7692" y="2451"/>
                                        <a:pt x="7703" y="2826"/>
                                        <a:pt x="7714" y="3201"/>
                                      </a:cubicBezTo>
                                      <a:cubicBezTo>
                                        <a:pt x="7722" y="3582"/>
                                        <a:pt x="7732" y="3962"/>
                                        <a:pt x="7741" y="4343"/>
                                      </a:cubicBezTo>
                                      <a:cubicBezTo>
                                        <a:pt x="7749" y="4718"/>
                                        <a:pt x="7760" y="5092"/>
                                        <a:pt x="7771" y="5467"/>
                                      </a:cubicBezTo>
                                      <a:cubicBezTo>
                                        <a:pt x="7780" y="5813"/>
                                        <a:pt x="7790" y="6159"/>
                                        <a:pt x="7798" y="6505"/>
                                      </a:cubicBezTo>
                                      <a:cubicBezTo>
                                        <a:pt x="7802" y="6742"/>
                                        <a:pt x="7807" y="6978"/>
                                        <a:pt x="7813" y="7215"/>
                                      </a:cubicBezTo>
                                      <a:cubicBezTo>
                                        <a:pt x="7820" y="7319"/>
                                        <a:pt x="7829" y="7422"/>
                                        <a:pt x="7837" y="7526"/>
                                      </a:cubicBezTo>
                                      <a:cubicBezTo>
                                        <a:pt x="7841" y="7630"/>
                                        <a:pt x="7846" y="7733"/>
                                        <a:pt x="7850" y="7837"/>
                                      </a:cubicBezTo>
                                      <a:lnTo>
                                        <a:pt x="7866" y="7837"/>
                                      </a:lnTo>
                                      <a:cubicBezTo>
                                        <a:pt x="7877" y="7733"/>
                                        <a:pt x="7887" y="7630"/>
                                        <a:pt x="7896" y="7526"/>
                                      </a:cubicBezTo>
                                      <a:cubicBezTo>
                                        <a:pt x="7910" y="7318"/>
                                        <a:pt x="7920" y="7111"/>
                                        <a:pt x="7931" y="6903"/>
                                      </a:cubicBezTo>
                                      <a:cubicBezTo>
                                        <a:pt x="7943" y="6632"/>
                                        <a:pt x="7950" y="6361"/>
                                        <a:pt x="7959" y="6090"/>
                                      </a:cubicBezTo>
                                      <a:cubicBezTo>
                                        <a:pt x="7968" y="5709"/>
                                        <a:pt x="7979" y="5329"/>
                                        <a:pt x="7990" y="4948"/>
                                      </a:cubicBezTo>
                                      <a:cubicBezTo>
                                        <a:pt x="7999" y="4573"/>
                                        <a:pt x="8009" y="4199"/>
                                        <a:pt x="8019" y="3824"/>
                                      </a:cubicBezTo>
                                      <a:cubicBezTo>
                                        <a:pt x="8025" y="3443"/>
                                        <a:pt x="8030" y="3063"/>
                                        <a:pt x="8034" y="2682"/>
                                      </a:cubicBezTo>
                                      <a:cubicBezTo>
                                        <a:pt x="8046" y="2342"/>
                                        <a:pt x="8056" y="2001"/>
                                        <a:pt x="8067" y="1661"/>
                                      </a:cubicBezTo>
                                      <a:cubicBezTo>
                                        <a:pt x="8077" y="1419"/>
                                        <a:pt x="8088" y="1176"/>
                                        <a:pt x="8099" y="934"/>
                                      </a:cubicBezTo>
                                      <a:cubicBezTo>
                                        <a:pt x="8109" y="761"/>
                                        <a:pt x="8123" y="588"/>
                                        <a:pt x="8133" y="415"/>
                                      </a:cubicBezTo>
                                      <a:cubicBezTo>
                                        <a:pt x="8144" y="380"/>
                                        <a:pt x="8157" y="346"/>
                                        <a:pt x="8166" y="311"/>
                                      </a:cubicBezTo>
                                      <a:lnTo>
                                        <a:pt x="8196" y="623"/>
                                      </a:lnTo>
                                      <a:cubicBezTo>
                                        <a:pt x="8201" y="831"/>
                                        <a:pt x="8205" y="1038"/>
                                        <a:pt x="8209" y="1246"/>
                                      </a:cubicBezTo>
                                      <a:cubicBezTo>
                                        <a:pt x="8217" y="1557"/>
                                        <a:pt x="8226" y="1869"/>
                                        <a:pt x="8234" y="2180"/>
                                      </a:cubicBezTo>
                                      <a:cubicBezTo>
                                        <a:pt x="8244" y="2520"/>
                                        <a:pt x="8256" y="2861"/>
                                        <a:pt x="8265" y="3201"/>
                                      </a:cubicBezTo>
                                      <a:cubicBezTo>
                                        <a:pt x="8274" y="3616"/>
                                        <a:pt x="8283" y="4031"/>
                                        <a:pt x="8291" y="4446"/>
                                      </a:cubicBezTo>
                                      <a:cubicBezTo>
                                        <a:pt x="8301" y="4821"/>
                                        <a:pt x="8314" y="5196"/>
                                        <a:pt x="8323" y="5571"/>
                                      </a:cubicBezTo>
                                      <a:cubicBezTo>
                                        <a:pt x="8337" y="5917"/>
                                        <a:pt x="8349" y="6263"/>
                                        <a:pt x="8359" y="6609"/>
                                      </a:cubicBezTo>
                                      <a:cubicBezTo>
                                        <a:pt x="8369" y="6845"/>
                                        <a:pt x="8377" y="7082"/>
                                        <a:pt x="8386" y="7318"/>
                                      </a:cubicBezTo>
                                      <a:cubicBezTo>
                                        <a:pt x="8391" y="7457"/>
                                        <a:pt x="8395" y="7595"/>
                                        <a:pt x="8399" y="7734"/>
                                      </a:cubicBezTo>
                                      <a:cubicBezTo>
                                        <a:pt x="8410" y="7768"/>
                                        <a:pt x="8418" y="7803"/>
                                        <a:pt x="8428" y="7837"/>
                                      </a:cubicBezTo>
                                      <a:cubicBezTo>
                                        <a:pt x="8437" y="7768"/>
                                        <a:pt x="8449" y="7699"/>
                                        <a:pt x="8459" y="7630"/>
                                      </a:cubicBezTo>
                                      <a:cubicBezTo>
                                        <a:pt x="8469" y="7457"/>
                                        <a:pt x="8482" y="7284"/>
                                        <a:pt x="8490" y="7111"/>
                                      </a:cubicBezTo>
                                      <a:cubicBezTo>
                                        <a:pt x="8499" y="6805"/>
                                        <a:pt x="8508" y="6500"/>
                                        <a:pt x="8515" y="6194"/>
                                      </a:cubicBezTo>
                                      <a:cubicBezTo>
                                        <a:pt x="8519" y="5848"/>
                                        <a:pt x="8524" y="5502"/>
                                        <a:pt x="8528" y="5156"/>
                                      </a:cubicBezTo>
                                      <a:cubicBezTo>
                                        <a:pt x="8543" y="4746"/>
                                        <a:pt x="8554" y="4337"/>
                                        <a:pt x="8566" y="3927"/>
                                      </a:cubicBezTo>
                                      <a:cubicBezTo>
                                        <a:pt x="8575" y="3546"/>
                                        <a:pt x="8586" y="3166"/>
                                        <a:pt x="8595" y="2785"/>
                                      </a:cubicBezTo>
                                      <a:cubicBezTo>
                                        <a:pt x="8606" y="2445"/>
                                        <a:pt x="8617" y="2105"/>
                                        <a:pt x="8627" y="1765"/>
                                      </a:cubicBezTo>
                                      <a:cubicBezTo>
                                        <a:pt x="8635" y="1523"/>
                                        <a:pt x="8645" y="1280"/>
                                        <a:pt x="8654" y="1038"/>
                                      </a:cubicBezTo>
                                      <a:cubicBezTo>
                                        <a:pt x="8666" y="865"/>
                                        <a:pt x="8677" y="692"/>
                                        <a:pt x="8687" y="519"/>
                                      </a:cubicBezTo>
                                      <a:cubicBezTo>
                                        <a:pt x="8692" y="484"/>
                                        <a:pt x="8699" y="450"/>
                                        <a:pt x="8705" y="415"/>
                                      </a:cubicBezTo>
                                      <a:cubicBezTo>
                                        <a:pt x="8717" y="484"/>
                                        <a:pt x="8727" y="554"/>
                                        <a:pt x="8735" y="623"/>
                                      </a:cubicBezTo>
                                      <a:cubicBezTo>
                                        <a:pt x="8746" y="831"/>
                                        <a:pt x="8754" y="1038"/>
                                        <a:pt x="8765" y="1246"/>
                                      </a:cubicBezTo>
                                      <a:cubicBezTo>
                                        <a:pt x="8773" y="1523"/>
                                        <a:pt x="8785" y="1799"/>
                                        <a:pt x="8797" y="2076"/>
                                      </a:cubicBezTo>
                                      <a:cubicBezTo>
                                        <a:pt x="8809" y="2451"/>
                                        <a:pt x="8820" y="2826"/>
                                        <a:pt x="8830" y="3201"/>
                                      </a:cubicBezTo>
                                      <a:cubicBezTo>
                                        <a:pt x="8838" y="3582"/>
                                        <a:pt x="8846" y="3962"/>
                                        <a:pt x="8854" y="4343"/>
                                      </a:cubicBezTo>
                                      <a:cubicBezTo>
                                        <a:pt x="8859" y="4718"/>
                                        <a:pt x="8863" y="5092"/>
                                        <a:pt x="8867" y="5467"/>
                                      </a:cubicBezTo>
                                      <a:cubicBezTo>
                                        <a:pt x="8875" y="5813"/>
                                        <a:pt x="8886" y="6159"/>
                                        <a:pt x="8896" y="6505"/>
                                      </a:cubicBezTo>
                                      <a:cubicBezTo>
                                        <a:pt x="8906" y="6776"/>
                                        <a:pt x="8916" y="7047"/>
                                        <a:pt x="8928" y="7318"/>
                                      </a:cubicBezTo>
                                      <a:cubicBezTo>
                                        <a:pt x="8936" y="7491"/>
                                        <a:pt x="8947" y="7664"/>
                                        <a:pt x="8959" y="7837"/>
                                      </a:cubicBezTo>
                                      <a:cubicBezTo>
                                        <a:pt x="8968" y="7872"/>
                                        <a:pt x="8981" y="7906"/>
                                        <a:pt x="8990" y="7941"/>
                                      </a:cubicBezTo>
                                      <a:cubicBezTo>
                                        <a:pt x="8998" y="7872"/>
                                        <a:pt x="9009" y="7803"/>
                                        <a:pt x="9020" y="7734"/>
                                      </a:cubicBezTo>
                                      <a:cubicBezTo>
                                        <a:pt x="9025" y="7526"/>
                                        <a:pt x="9029" y="7319"/>
                                        <a:pt x="9033" y="7111"/>
                                      </a:cubicBezTo>
                                      <a:cubicBezTo>
                                        <a:pt x="9042" y="6840"/>
                                        <a:pt x="9054" y="6569"/>
                                        <a:pt x="9062" y="6298"/>
                                      </a:cubicBezTo>
                                      <a:cubicBezTo>
                                        <a:pt x="9074" y="5917"/>
                                        <a:pt x="9084" y="5537"/>
                                        <a:pt x="9092" y="5156"/>
                                      </a:cubicBezTo>
                                      <a:cubicBezTo>
                                        <a:pt x="9100" y="4781"/>
                                        <a:pt x="9114" y="4406"/>
                                        <a:pt x="9123" y="4031"/>
                                      </a:cubicBezTo>
                                      <a:cubicBezTo>
                                        <a:pt x="9134" y="3650"/>
                                        <a:pt x="9146" y="3270"/>
                                        <a:pt x="9158" y="2889"/>
                                      </a:cubicBezTo>
                                      <a:cubicBezTo>
                                        <a:pt x="9167" y="2549"/>
                                        <a:pt x="9178" y="2209"/>
                                        <a:pt x="9189" y="1869"/>
                                      </a:cubicBezTo>
                                      <a:lnTo>
                                        <a:pt x="9219" y="1038"/>
                                      </a:lnTo>
                                      <a:cubicBezTo>
                                        <a:pt x="9224" y="900"/>
                                        <a:pt x="9229" y="761"/>
                                        <a:pt x="9234" y="623"/>
                                      </a:cubicBezTo>
                                      <a:cubicBezTo>
                                        <a:pt x="9245" y="554"/>
                                        <a:pt x="9254" y="484"/>
                                        <a:pt x="9268" y="415"/>
                                      </a:cubicBezTo>
                                      <a:cubicBezTo>
                                        <a:pt x="9277" y="519"/>
                                        <a:pt x="9287" y="623"/>
                                        <a:pt x="9296" y="727"/>
                                      </a:cubicBezTo>
                                      <a:cubicBezTo>
                                        <a:pt x="9304" y="900"/>
                                        <a:pt x="9314" y="1073"/>
                                        <a:pt x="9322" y="1246"/>
                                      </a:cubicBezTo>
                                      <a:cubicBezTo>
                                        <a:pt x="9330" y="1523"/>
                                        <a:pt x="9340" y="1799"/>
                                        <a:pt x="9353" y="2076"/>
                                      </a:cubicBezTo>
                                      <a:cubicBezTo>
                                        <a:pt x="9358" y="2451"/>
                                        <a:pt x="9364" y="2826"/>
                                        <a:pt x="9369" y="3201"/>
                                      </a:cubicBezTo>
                                      <a:cubicBezTo>
                                        <a:pt x="9377" y="3582"/>
                                        <a:pt x="9385" y="3962"/>
                                        <a:pt x="9397" y="4343"/>
                                      </a:cubicBezTo>
                                      <a:cubicBezTo>
                                        <a:pt x="9408" y="4752"/>
                                        <a:pt x="9419" y="5162"/>
                                        <a:pt x="9427" y="5571"/>
                                      </a:cubicBezTo>
                                      <a:cubicBezTo>
                                        <a:pt x="9438" y="5917"/>
                                        <a:pt x="9453" y="6263"/>
                                        <a:pt x="9464" y="6609"/>
                                      </a:cubicBezTo>
                                      <a:cubicBezTo>
                                        <a:pt x="9473" y="6845"/>
                                        <a:pt x="9484" y="7082"/>
                                        <a:pt x="9493" y="7318"/>
                                      </a:cubicBezTo>
                                      <a:cubicBezTo>
                                        <a:pt x="9500" y="7491"/>
                                        <a:pt x="9509" y="7664"/>
                                        <a:pt x="9516" y="7837"/>
                                      </a:cubicBezTo>
                                      <a:cubicBezTo>
                                        <a:pt x="9520" y="7906"/>
                                        <a:pt x="9526" y="7976"/>
                                        <a:pt x="9531" y="8045"/>
                                      </a:cubicBezTo>
                                      <a:cubicBezTo>
                                        <a:pt x="9540" y="7976"/>
                                        <a:pt x="9549" y="7906"/>
                                        <a:pt x="9559" y="7837"/>
                                      </a:cubicBezTo>
                                      <a:cubicBezTo>
                                        <a:pt x="9569" y="7699"/>
                                        <a:pt x="9578" y="7560"/>
                                        <a:pt x="9587" y="7422"/>
                                      </a:cubicBezTo>
                                      <a:cubicBezTo>
                                        <a:pt x="9598" y="7151"/>
                                        <a:pt x="9611" y="6880"/>
                                        <a:pt x="9620" y="6609"/>
                                      </a:cubicBezTo>
                                      <a:cubicBezTo>
                                        <a:pt x="9625" y="6263"/>
                                        <a:pt x="9630" y="5917"/>
                                        <a:pt x="9634" y="5571"/>
                                      </a:cubicBezTo>
                                      <a:cubicBezTo>
                                        <a:pt x="9647" y="5196"/>
                                        <a:pt x="9658" y="4821"/>
                                        <a:pt x="9671" y="4446"/>
                                      </a:cubicBezTo>
                                      <a:cubicBezTo>
                                        <a:pt x="9679" y="4065"/>
                                        <a:pt x="9687" y="3685"/>
                                        <a:pt x="9698" y="3304"/>
                                      </a:cubicBezTo>
                                      <a:cubicBezTo>
                                        <a:pt x="9711" y="2929"/>
                                        <a:pt x="9719" y="2555"/>
                                        <a:pt x="9729" y="2180"/>
                                      </a:cubicBezTo>
                                      <a:cubicBezTo>
                                        <a:pt x="9738" y="1903"/>
                                        <a:pt x="9752" y="1626"/>
                                        <a:pt x="9761" y="1349"/>
                                      </a:cubicBezTo>
                                      <a:cubicBezTo>
                                        <a:pt x="9774" y="1142"/>
                                        <a:pt x="9784" y="934"/>
                                        <a:pt x="9797" y="727"/>
                                      </a:cubicBezTo>
                                      <a:cubicBezTo>
                                        <a:pt x="9801" y="658"/>
                                        <a:pt x="9805" y="588"/>
                                        <a:pt x="9809" y="519"/>
                                      </a:cubicBezTo>
                                      <a:cubicBezTo>
                                        <a:pt x="9819" y="554"/>
                                        <a:pt x="9829" y="588"/>
                                        <a:pt x="9837" y="623"/>
                                      </a:cubicBezTo>
                                      <a:cubicBezTo>
                                        <a:pt x="9849" y="796"/>
                                        <a:pt x="9858" y="969"/>
                                        <a:pt x="9869" y="1142"/>
                                      </a:cubicBezTo>
                                      <a:cubicBezTo>
                                        <a:pt x="9878" y="1419"/>
                                        <a:pt x="9887" y="1695"/>
                                        <a:pt x="9898" y="1972"/>
                                      </a:cubicBezTo>
                                      <a:cubicBezTo>
                                        <a:pt x="9907" y="2278"/>
                                        <a:pt x="9916" y="2583"/>
                                        <a:pt x="9924" y="2889"/>
                                      </a:cubicBezTo>
                                      <a:cubicBezTo>
                                        <a:pt x="9936" y="3304"/>
                                        <a:pt x="9946" y="3720"/>
                                        <a:pt x="9956" y="4135"/>
                                      </a:cubicBezTo>
                                      <a:cubicBezTo>
                                        <a:pt x="9960" y="4510"/>
                                        <a:pt x="9966" y="4885"/>
                                        <a:pt x="9970" y="5260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7" name="Rectangle 6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0840" y="2034540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8" name="Line 652"/>
                              <wps:cNvCnPr/>
                              <wps:spPr bwMode="auto">
                                <a:xfrm flipH="1">
                                  <a:off x="374650" y="2042160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89" name="Line 653"/>
                              <wps:cNvCnPr/>
                              <wps:spPr bwMode="auto">
                                <a:xfrm>
                                  <a:off x="374650" y="2042160"/>
                                  <a:ext cx="6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90" name="Line 654"/>
                              <wps:cNvCnPr/>
                              <wps:spPr bwMode="auto">
                                <a:xfrm>
                                  <a:off x="381635" y="204216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91" name="Line 655"/>
                              <wps:cNvCnPr/>
                              <wps:spPr bwMode="auto">
                                <a:xfrm flipV="1">
                                  <a:off x="381635" y="203454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92" name="Line 656"/>
                              <wps:cNvCnPr/>
                              <wps:spPr bwMode="auto">
                                <a:xfrm>
                                  <a:off x="381635" y="203454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93" name="Rectangle 6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50215" y="468630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94" name="Line 658"/>
                              <wps:cNvCnPr/>
                              <wps:spPr bwMode="auto">
                                <a:xfrm flipH="1">
                                  <a:off x="454025" y="476250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95" name="Line 659"/>
                              <wps:cNvCnPr/>
                              <wps:spPr bwMode="auto">
                                <a:xfrm>
                                  <a:off x="454025" y="47625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96" name="Line 660"/>
                              <wps:cNvCnPr/>
                              <wps:spPr bwMode="auto">
                                <a:xfrm>
                                  <a:off x="461645" y="47625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97" name="Line 661"/>
                              <wps:cNvCnPr/>
                              <wps:spPr bwMode="auto">
                                <a:xfrm flipV="1">
                                  <a:off x="461645" y="46863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98" name="Line 662"/>
                              <wps:cNvCnPr/>
                              <wps:spPr bwMode="auto">
                                <a:xfrm>
                                  <a:off x="461645" y="46863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99" name="Rectangle 6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8005" y="2559685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00" name="Line 664"/>
                              <wps:cNvCnPr/>
                              <wps:spPr bwMode="auto">
                                <a:xfrm flipH="1">
                                  <a:off x="551815" y="2567305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1" name="Line 665"/>
                              <wps:cNvCnPr/>
                              <wps:spPr bwMode="auto">
                                <a:xfrm>
                                  <a:off x="551815" y="2567305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2" name="Line 666"/>
                              <wps:cNvCnPr/>
                              <wps:spPr bwMode="auto">
                                <a:xfrm>
                                  <a:off x="559435" y="256730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3" name="Line 667"/>
                              <wps:cNvCnPr/>
                              <wps:spPr bwMode="auto">
                                <a:xfrm flipV="1">
                                  <a:off x="559435" y="2559685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4" name="Line 668"/>
                              <wps:cNvCnPr/>
                              <wps:spPr bwMode="auto">
                                <a:xfrm>
                                  <a:off x="559435" y="255968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5" name="Rectangle 66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28015" y="892175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06" name="Line 670"/>
                              <wps:cNvCnPr/>
                              <wps:spPr bwMode="auto">
                                <a:xfrm flipH="1">
                                  <a:off x="631190" y="899795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7" name="Line 671"/>
                              <wps:cNvCnPr/>
                              <wps:spPr bwMode="auto">
                                <a:xfrm>
                                  <a:off x="631190" y="899795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8" name="Line 672"/>
                              <wps:cNvCnPr/>
                              <wps:spPr bwMode="auto">
                                <a:xfrm>
                                  <a:off x="638810" y="89979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09" name="Line 673"/>
                              <wps:cNvCnPr/>
                              <wps:spPr bwMode="auto">
                                <a:xfrm flipV="1">
                                  <a:off x="638810" y="892175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10" name="Line 674"/>
                              <wps:cNvCnPr/>
                              <wps:spPr bwMode="auto">
                                <a:xfrm>
                                  <a:off x="638810" y="89217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11" name="Rectangle 67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03580" y="1603375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2" name="Line 676"/>
                              <wps:cNvCnPr/>
                              <wps:spPr bwMode="auto">
                                <a:xfrm flipH="1">
                                  <a:off x="707390" y="1610995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13" name="Line 677"/>
                              <wps:cNvCnPr/>
                              <wps:spPr bwMode="auto">
                                <a:xfrm>
                                  <a:off x="707390" y="1610995"/>
                                  <a:ext cx="6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14" name="Line 678"/>
                              <wps:cNvCnPr/>
                              <wps:spPr bwMode="auto">
                                <a:xfrm>
                                  <a:off x="714375" y="161099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15" name="Line 679"/>
                              <wps:cNvCnPr/>
                              <wps:spPr bwMode="auto">
                                <a:xfrm flipV="1">
                                  <a:off x="714375" y="1603375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16" name="Line 680"/>
                              <wps:cNvCnPr/>
                              <wps:spPr bwMode="auto">
                                <a:xfrm>
                                  <a:off x="714375" y="160337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17" name="Rectangle 6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2955" y="1841500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8" name="Line 682"/>
                              <wps:cNvCnPr/>
                              <wps:spPr bwMode="auto">
                                <a:xfrm flipH="1">
                                  <a:off x="786765" y="1849120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19" name="Line 683"/>
                              <wps:cNvCnPr/>
                              <wps:spPr bwMode="auto">
                                <a:xfrm>
                                  <a:off x="786765" y="184912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0" name="Line 684"/>
                              <wps:cNvCnPr/>
                              <wps:spPr bwMode="auto">
                                <a:xfrm>
                                  <a:off x="794385" y="184912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1" name="Line 685"/>
                              <wps:cNvCnPr/>
                              <wps:spPr bwMode="auto">
                                <a:xfrm flipV="1">
                                  <a:off x="794385" y="184150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2" name="Line 686"/>
                              <wps:cNvCnPr/>
                              <wps:spPr bwMode="auto">
                                <a:xfrm>
                                  <a:off x="794385" y="184150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3" name="Rectangle 68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62330" y="654050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24" name="Line 688"/>
                              <wps:cNvCnPr/>
                              <wps:spPr bwMode="auto">
                                <a:xfrm flipH="1">
                                  <a:off x="866140" y="661670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5" name="Line 689"/>
                              <wps:cNvCnPr/>
                              <wps:spPr bwMode="auto">
                                <a:xfrm>
                                  <a:off x="866140" y="66167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6" name="Line 690"/>
                              <wps:cNvCnPr/>
                              <wps:spPr bwMode="auto">
                                <a:xfrm>
                                  <a:off x="873760" y="66167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7" name="Line 691"/>
                              <wps:cNvCnPr/>
                              <wps:spPr bwMode="auto">
                                <a:xfrm flipV="1">
                                  <a:off x="873760" y="65405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8" name="Line 692"/>
                              <wps:cNvCnPr/>
                              <wps:spPr bwMode="auto">
                                <a:xfrm>
                                  <a:off x="873760" y="65405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9" name="Rectangle 6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6945" y="2756535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0" name="Line 694"/>
                              <wps:cNvCnPr/>
                              <wps:spPr bwMode="auto">
                                <a:xfrm flipH="1">
                                  <a:off x="960755" y="2764155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31" name="Line 695"/>
                              <wps:cNvCnPr/>
                              <wps:spPr bwMode="auto">
                                <a:xfrm>
                                  <a:off x="960755" y="2764155"/>
                                  <a:ext cx="6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32" name="Line 696"/>
                              <wps:cNvCnPr/>
                              <wps:spPr bwMode="auto">
                                <a:xfrm>
                                  <a:off x="967740" y="276415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33" name="Line 697"/>
                              <wps:cNvCnPr/>
                              <wps:spPr bwMode="auto">
                                <a:xfrm flipV="1">
                                  <a:off x="967740" y="2756535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34" name="Line 698"/>
                              <wps:cNvCnPr/>
                              <wps:spPr bwMode="auto">
                                <a:xfrm>
                                  <a:off x="967740" y="275653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35" name="Rectangle 6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40130" y="695960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6" name="Line 700"/>
                              <wps:cNvCnPr/>
                              <wps:spPr bwMode="auto">
                                <a:xfrm flipH="1">
                                  <a:off x="1043940" y="703580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37" name="Line 701"/>
                              <wps:cNvCnPr/>
                              <wps:spPr bwMode="auto">
                                <a:xfrm>
                                  <a:off x="1043940" y="703580"/>
                                  <a:ext cx="6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38" name="Line 702"/>
                              <wps:cNvCnPr/>
                              <wps:spPr bwMode="auto">
                                <a:xfrm>
                                  <a:off x="1050925" y="70358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39" name="Line 703"/>
                              <wps:cNvCnPr/>
                              <wps:spPr bwMode="auto">
                                <a:xfrm flipV="1">
                                  <a:off x="1050925" y="69596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0" name="Line 704"/>
                              <wps:cNvCnPr/>
                              <wps:spPr bwMode="auto">
                                <a:xfrm>
                                  <a:off x="1050925" y="69596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1" name="Rectangle 7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19505" y="1804035"/>
                                  <a:ext cx="22225" cy="146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2" name="Line 706"/>
                              <wps:cNvCnPr/>
                              <wps:spPr bwMode="auto">
                                <a:xfrm flipH="1">
                                  <a:off x="1123315" y="1811020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3" name="Line 707"/>
                              <wps:cNvCnPr/>
                              <wps:spPr bwMode="auto">
                                <a:xfrm>
                                  <a:off x="1123315" y="181102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4" name="Line 708"/>
                              <wps:cNvCnPr/>
                              <wps:spPr bwMode="auto">
                                <a:xfrm>
                                  <a:off x="1130935" y="181102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5" name="Line 709"/>
                              <wps:cNvCnPr/>
                              <wps:spPr bwMode="auto">
                                <a:xfrm flipV="1">
                                  <a:off x="1130935" y="1804035"/>
                                  <a:ext cx="0" cy="146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6" name="Line 710"/>
                              <wps:cNvCnPr/>
                              <wps:spPr bwMode="auto">
                                <a:xfrm>
                                  <a:off x="1130935" y="1804035"/>
                                  <a:ext cx="0" cy="698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7" name="Rectangle 7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98880" y="1644650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8" name="Line 712"/>
                              <wps:cNvCnPr/>
                              <wps:spPr bwMode="auto">
                                <a:xfrm flipH="1">
                                  <a:off x="1202690" y="1652270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9" name="Line 713"/>
                              <wps:cNvCnPr/>
                              <wps:spPr bwMode="auto">
                                <a:xfrm>
                                  <a:off x="1202690" y="165227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50" name="Line 714"/>
                              <wps:cNvCnPr/>
                              <wps:spPr bwMode="auto">
                                <a:xfrm>
                                  <a:off x="1210310" y="165227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51" name="Line 715"/>
                              <wps:cNvCnPr/>
                              <wps:spPr bwMode="auto">
                                <a:xfrm flipV="1">
                                  <a:off x="1210310" y="164465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52" name="Line 716"/>
                              <wps:cNvCnPr/>
                              <wps:spPr bwMode="auto">
                                <a:xfrm>
                                  <a:off x="1210310" y="164465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53" name="Rectangle 7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278255" y="854710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4" name="Line 718"/>
                              <wps:cNvCnPr/>
                              <wps:spPr bwMode="auto">
                                <a:xfrm flipH="1">
                                  <a:off x="1282065" y="862330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55" name="Line 719"/>
                              <wps:cNvCnPr/>
                              <wps:spPr bwMode="auto">
                                <a:xfrm>
                                  <a:off x="1282065" y="86233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56" name="Line 720"/>
                              <wps:cNvCnPr/>
                              <wps:spPr bwMode="auto">
                                <a:xfrm>
                                  <a:off x="1289685" y="86233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57" name="Line 721"/>
                              <wps:cNvCnPr/>
                              <wps:spPr bwMode="auto">
                                <a:xfrm flipV="1">
                                  <a:off x="1289685" y="85471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58" name="Line 722"/>
                              <wps:cNvCnPr/>
                              <wps:spPr bwMode="auto">
                                <a:xfrm>
                                  <a:off x="1289685" y="85471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59" name="Rectangle 7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383665" y="2374900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60" name="Line 724"/>
                              <wps:cNvCnPr/>
                              <wps:spPr bwMode="auto">
                                <a:xfrm flipH="1">
                                  <a:off x="1387475" y="2382520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61" name="Line 725"/>
                              <wps:cNvCnPr/>
                              <wps:spPr bwMode="auto">
                                <a:xfrm>
                                  <a:off x="1387475" y="238252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62" name="Line 726"/>
                              <wps:cNvCnPr/>
                              <wps:spPr bwMode="auto">
                                <a:xfrm>
                                  <a:off x="1395095" y="238252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63" name="Line 727"/>
                              <wps:cNvCnPr/>
                              <wps:spPr bwMode="auto">
                                <a:xfrm flipV="1">
                                  <a:off x="1395095" y="237490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64" name="Line 728"/>
                              <wps:cNvCnPr/>
                              <wps:spPr bwMode="auto">
                                <a:xfrm>
                                  <a:off x="1395095" y="237490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65" name="Rectangle 7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470660" y="1376680"/>
                                  <a:ext cx="22860" cy="146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66" name="Line 730"/>
                              <wps:cNvCnPr/>
                              <wps:spPr bwMode="auto">
                                <a:xfrm flipH="1">
                                  <a:off x="1474470" y="1384300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67" name="Line 731"/>
                              <wps:cNvCnPr/>
                              <wps:spPr bwMode="auto">
                                <a:xfrm>
                                  <a:off x="1474470" y="138430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68" name="Line 732"/>
                              <wps:cNvCnPr/>
                              <wps:spPr bwMode="auto">
                                <a:xfrm>
                                  <a:off x="1482090" y="1384300"/>
                                  <a:ext cx="0" cy="698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69" name="Line 733"/>
                              <wps:cNvCnPr/>
                              <wps:spPr bwMode="auto">
                                <a:xfrm flipV="1">
                                  <a:off x="1482090" y="1376680"/>
                                  <a:ext cx="0" cy="146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70" name="Line 734"/>
                              <wps:cNvCnPr/>
                              <wps:spPr bwMode="auto">
                                <a:xfrm>
                                  <a:off x="1482090" y="137668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71" name="Rectangle 7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557655" y="831850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72" name="Line 736"/>
                              <wps:cNvCnPr/>
                              <wps:spPr bwMode="auto">
                                <a:xfrm flipH="1">
                                  <a:off x="1561465" y="839470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73" name="Line 737"/>
                              <wps:cNvCnPr/>
                              <wps:spPr bwMode="auto">
                                <a:xfrm>
                                  <a:off x="1561465" y="83947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74" name="Line 738"/>
                              <wps:cNvCnPr/>
                              <wps:spPr bwMode="auto">
                                <a:xfrm>
                                  <a:off x="1569085" y="83947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75" name="Line 739"/>
                              <wps:cNvCnPr/>
                              <wps:spPr bwMode="auto">
                                <a:xfrm flipV="1">
                                  <a:off x="1569085" y="83185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76" name="Line 740"/>
                              <wps:cNvCnPr/>
                              <wps:spPr bwMode="auto">
                                <a:xfrm>
                                  <a:off x="1569085" y="83185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77" name="Rectangle 7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663700" y="2359660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78" name="Line 742"/>
                              <wps:cNvCnPr/>
                              <wps:spPr bwMode="auto">
                                <a:xfrm flipH="1">
                                  <a:off x="1667510" y="2367280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79" name="Line 743"/>
                              <wps:cNvCnPr/>
                              <wps:spPr bwMode="auto">
                                <a:xfrm>
                                  <a:off x="1667510" y="236728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0" name="Line 744"/>
                              <wps:cNvCnPr/>
                              <wps:spPr bwMode="auto">
                                <a:xfrm>
                                  <a:off x="1675130" y="236728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1" name="Line 745"/>
                              <wps:cNvCnPr/>
                              <wps:spPr bwMode="auto">
                                <a:xfrm flipV="1">
                                  <a:off x="1675130" y="235966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2" name="Line 746"/>
                              <wps:cNvCnPr/>
                              <wps:spPr bwMode="auto">
                                <a:xfrm>
                                  <a:off x="1675130" y="235966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3" name="Rectangle 7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0695" y="1376680"/>
                                  <a:ext cx="22860" cy="146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84" name="Line 748"/>
                              <wps:cNvCnPr/>
                              <wps:spPr bwMode="auto">
                                <a:xfrm flipH="1">
                                  <a:off x="1754505" y="1384300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5" name="Line 749"/>
                              <wps:cNvCnPr/>
                              <wps:spPr bwMode="auto">
                                <a:xfrm>
                                  <a:off x="1754505" y="138430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6" name="Line 750"/>
                              <wps:cNvCnPr/>
                              <wps:spPr bwMode="auto">
                                <a:xfrm>
                                  <a:off x="1762125" y="1384300"/>
                                  <a:ext cx="0" cy="698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7" name="Line 751"/>
                              <wps:cNvCnPr/>
                              <wps:spPr bwMode="auto">
                                <a:xfrm flipV="1">
                                  <a:off x="1762125" y="1376680"/>
                                  <a:ext cx="0" cy="146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8" name="Line 752"/>
                              <wps:cNvCnPr/>
                              <wps:spPr bwMode="auto">
                                <a:xfrm>
                                  <a:off x="1762125" y="137668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9" name="Rectangle 7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33880" y="835660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90" name="Line 754"/>
                              <wps:cNvCnPr/>
                              <wps:spPr bwMode="auto">
                                <a:xfrm flipH="1">
                                  <a:off x="1837690" y="843280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91" name="Line 755"/>
                              <wps:cNvCnPr/>
                              <wps:spPr bwMode="auto">
                                <a:xfrm>
                                  <a:off x="1837690" y="84328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92" name="Line 756"/>
                              <wps:cNvCnPr/>
                              <wps:spPr bwMode="auto">
                                <a:xfrm>
                                  <a:off x="1845310" y="84328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93" name="Line 757"/>
                              <wps:cNvCnPr/>
                              <wps:spPr bwMode="auto">
                                <a:xfrm flipV="1">
                                  <a:off x="1845310" y="83566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94" name="Line 758"/>
                              <wps:cNvCnPr/>
                              <wps:spPr bwMode="auto">
                                <a:xfrm>
                                  <a:off x="1845310" y="83566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95" name="Rectangle 7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43735" y="2371090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96" name="Line 760"/>
                              <wps:cNvCnPr/>
                              <wps:spPr bwMode="auto">
                                <a:xfrm flipH="1">
                                  <a:off x="1947545" y="2378710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97" name="Line 761"/>
                              <wps:cNvCnPr/>
                              <wps:spPr bwMode="auto">
                                <a:xfrm>
                                  <a:off x="1947545" y="237871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98" name="Line 762"/>
                              <wps:cNvCnPr/>
                              <wps:spPr bwMode="auto">
                                <a:xfrm>
                                  <a:off x="1955165" y="237871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99" name="Line 763"/>
                              <wps:cNvCnPr/>
                              <wps:spPr bwMode="auto">
                                <a:xfrm flipV="1">
                                  <a:off x="1955165" y="237109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00" name="Line 764"/>
                              <wps:cNvCnPr/>
                              <wps:spPr bwMode="auto">
                                <a:xfrm>
                                  <a:off x="1955165" y="237109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01" name="Rectangle 7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030730" y="1365250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02" name="Line 766"/>
                              <wps:cNvCnPr/>
                              <wps:spPr bwMode="auto">
                                <a:xfrm flipH="1">
                                  <a:off x="2034540" y="1372870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03" name="Line 767"/>
                              <wps:cNvCnPr/>
                              <wps:spPr bwMode="auto">
                                <a:xfrm>
                                  <a:off x="2034540" y="137287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04" name="Line 768"/>
                              <wps:cNvCnPr/>
                              <wps:spPr bwMode="auto">
                                <a:xfrm>
                                  <a:off x="2042160" y="137287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05" name="Line 769"/>
                              <wps:cNvCnPr/>
                              <wps:spPr bwMode="auto">
                                <a:xfrm flipV="1">
                                  <a:off x="2042160" y="136525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06" name="Line 770"/>
                              <wps:cNvCnPr/>
                              <wps:spPr bwMode="auto">
                                <a:xfrm>
                                  <a:off x="2042160" y="136525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07" name="Rectangle 7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13915" y="892175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08" name="Line 772"/>
                              <wps:cNvCnPr/>
                              <wps:spPr bwMode="auto">
                                <a:xfrm flipH="1">
                                  <a:off x="2117725" y="899795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09" name="Line 773"/>
                              <wps:cNvCnPr/>
                              <wps:spPr bwMode="auto">
                                <a:xfrm>
                                  <a:off x="2117725" y="899795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10" name="Line 774"/>
                              <wps:cNvCnPr/>
                              <wps:spPr bwMode="auto">
                                <a:xfrm>
                                  <a:off x="2125345" y="89979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11" name="Line 775"/>
                              <wps:cNvCnPr/>
                              <wps:spPr bwMode="auto">
                                <a:xfrm flipV="1">
                                  <a:off x="2125345" y="892175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12" name="Line 776"/>
                              <wps:cNvCnPr/>
                              <wps:spPr bwMode="auto">
                                <a:xfrm>
                                  <a:off x="2125345" y="89217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13" name="Rectangle 7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51380" y="2181860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14" name="Line 778"/>
                              <wps:cNvCnPr/>
                              <wps:spPr bwMode="auto">
                                <a:xfrm flipH="1">
                                  <a:off x="2155190" y="2189480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15" name="Line 779"/>
                              <wps:cNvCnPr/>
                              <wps:spPr bwMode="auto">
                                <a:xfrm>
                                  <a:off x="2155190" y="218948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16" name="Line 780"/>
                              <wps:cNvCnPr/>
                              <wps:spPr bwMode="auto">
                                <a:xfrm>
                                  <a:off x="2162810" y="218948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17" name="Line 781"/>
                              <wps:cNvCnPr/>
                              <wps:spPr bwMode="auto">
                                <a:xfrm flipV="1">
                                  <a:off x="2162810" y="2181860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18" name="Line 782"/>
                              <wps:cNvCnPr/>
                              <wps:spPr bwMode="auto">
                                <a:xfrm>
                                  <a:off x="2162810" y="218186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19" name="Rectangle 78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85670" y="2245995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20" name="Line 784"/>
                              <wps:cNvCnPr/>
                              <wps:spPr bwMode="auto">
                                <a:xfrm flipH="1">
                                  <a:off x="2189480" y="2253615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21" name="Line 785"/>
                              <wps:cNvCnPr/>
                              <wps:spPr bwMode="auto">
                                <a:xfrm>
                                  <a:off x="2189480" y="2253615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22" name="Line 786"/>
                              <wps:cNvCnPr/>
                              <wps:spPr bwMode="auto">
                                <a:xfrm>
                                  <a:off x="2197100" y="225361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23" name="Line 787"/>
                              <wps:cNvCnPr/>
                              <wps:spPr bwMode="auto">
                                <a:xfrm flipV="1">
                                  <a:off x="2197100" y="2245995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24" name="Line 788"/>
                              <wps:cNvCnPr/>
                              <wps:spPr bwMode="auto">
                                <a:xfrm>
                                  <a:off x="2197100" y="224599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25" name="Rectangle 7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26945" y="1576705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26" name="Line 790"/>
                              <wps:cNvCnPr/>
                              <wps:spPr bwMode="auto">
                                <a:xfrm flipH="1">
                                  <a:off x="2230755" y="1584325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27" name="Line 791"/>
                              <wps:cNvCnPr/>
                              <wps:spPr bwMode="auto">
                                <a:xfrm>
                                  <a:off x="2230755" y="1584325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28" name="Line 792"/>
                              <wps:cNvCnPr/>
                              <wps:spPr bwMode="auto">
                                <a:xfrm>
                                  <a:off x="2238375" y="158432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29" name="Line 793"/>
                              <wps:cNvCnPr/>
                              <wps:spPr bwMode="auto">
                                <a:xfrm flipV="1">
                                  <a:off x="2238375" y="1576705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30" name="Rectangle 7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91715" y="1898015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31" name="Line 796"/>
                              <wps:cNvCnPr/>
                              <wps:spPr bwMode="auto">
                                <a:xfrm flipH="1">
                                  <a:off x="2295525" y="1905635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32" name="Line 797"/>
                              <wps:cNvCnPr/>
                              <wps:spPr bwMode="auto">
                                <a:xfrm>
                                  <a:off x="2295525" y="1905635"/>
                                  <a:ext cx="6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33" name="Line 798"/>
                              <wps:cNvCnPr/>
                              <wps:spPr bwMode="auto">
                                <a:xfrm>
                                  <a:off x="2302510" y="190563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34" name="Line 799"/>
                              <wps:cNvCnPr/>
                              <wps:spPr bwMode="auto">
                                <a:xfrm flipV="1">
                                  <a:off x="2302510" y="1898015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35" name="Line 800"/>
                              <wps:cNvCnPr/>
                              <wps:spPr bwMode="auto">
                                <a:xfrm>
                                  <a:off x="2302510" y="189801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36" name="Rectangle 8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82520" y="1214120"/>
                                  <a:ext cx="22225" cy="146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37" name="Line 802"/>
                              <wps:cNvCnPr/>
                              <wps:spPr bwMode="auto">
                                <a:xfrm flipH="1">
                                  <a:off x="2385695" y="1221105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38" name="Line 803"/>
                              <wps:cNvCnPr/>
                              <wps:spPr bwMode="auto">
                                <a:xfrm>
                                  <a:off x="2385695" y="1221105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39" name="Line 804"/>
                              <wps:cNvCnPr/>
                              <wps:spPr bwMode="auto">
                                <a:xfrm>
                                  <a:off x="2393315" y="122110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40" name="Line 805"/>
                              <wps:cNvCnPr/>
                              <wps:spPr bwMode="auto">
                                <a:xfrm flipV="1">
                                  <a:off x="2393315" y="1214120"/>
                                  <a:ext cx="0" cy="146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41" name="Line 806"/>
                              <wps:cNvCnPr/>
                              <wps:spPr bwMode="auto">
                                <a:xfrm>
                                  <a:off x="2393315" y="1214120"/>
                                  <a:ext cx="0" cy="698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42" name="Rectangle 80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86355" y="1618615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43" name="Line 808"/>
                              <wps:cNvCnPr/>
                              <wps:spPr bwMode="auto">
                                <a:xfrm flipH="1">
                                  <a:off x="2590165" y="1626235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44" name="Line 809"/>
                              <wps:cNvCnPr/>
                              <wps:spPr bwMode="auto">
                                <a:xfrm>
                                  <a:off x="2590165" y="1626235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45" name="Line 810"/>
                              <wps:cNvCnPr/>
                              <wps:spPr bwMode="auto">
                                <a:xfrm>
                                  <a:off x="2597785" y="162623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46" name="Line 811"/>
                              <wps:cNvCnPr/>
                              <wps:spPr bwMode="auto">
                                <a:xfrm flipV="1">
                                  <a:off x="2597785" y="1618615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47" name="Line 812"/>
                              <wps:cNvCnPr/>
                              <wps:spPr bwMode="auto">
                                <a:xfrm>
                                  <a:off x="2597785" y="161861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48" name="Rectangle 8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43300" y="1539240"/>
                                  <a:ext cx="22225" cy="146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49" name="Line 814"/>
                              <wps:cNvCnPr/>
                              <wps:spPr bwMode="auto">
                                <a:xfrm flipH="1">
                                  <a:off x="3547110" y="1546860"/>
                                  <a:ext cx="146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0" name="Line 815"/>
                              <wps:cNvCnPr/>
                              <wps:spPr bwMode="auto">
                                <a:xfrm>
                                  <a:off x="3547110" y="1546860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1" name="Line 816"/>
                              <wps:cNvCnPr/>
                              <wps:spPr bwMode="auto">
                                <a:xfrm>
                                  <a:off x="3554730" y="1546860"/>
                                  <a:ext cx="0" cy="698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2" name="Line 817"/>
                              <wps:cNvCnPr/>
                              <wps:spPr bwMode="auto">
                                <a:xfrm flipV="1">
                                  <a:off x="3554730" y="1539240"/>
                                  <a:ext cx="0" cy="1460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3" name="Line 818"/>
                              <wps:cNvCnPr/>
                              <wps:spPr bwMode="auto">
                                <a:xfrm>
                                  <a:off x="3554730" y="1539240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4" name="Rectangle 8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393565" y="1398905"/>
                                  <a:ext cx="22860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55" name="Line 820"/>
                              <wps:cNvCnPr/>
                              <wps:spPr bwMode="auto">
                                <a:xfrm flipH="1">
                                  <a:off x="4397375" y="1406525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6" name="Line 821"/>
                              <wps:cNvCnPr/>
                              <wps:spPr bwMode="auto">
                                <a:xfrm>
                                  <a:off x="4397375" y="1406525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7" name="Line 822"/>
                              <wps:cNvCnPr/>
                              <wps:spPr bwMode="auto">
                                <a:xfrm>
                                  <a:off x="4404995" y="140652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8" name="Line 823"/>
                              <wps:cNvCnPr/>
                              <wps:spPr bwMode="auto">
                                <a:xfrm flipV="1">
                                  <a:off x="4404995" y="1398905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9" name="Line 824"/>
                              <wps:cNvCnPr/>
                              <wps:spPr bwMode="auto">
                                <a:xfrm>
                                  <a:off x="4404995" y="139890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60" name="Rectangle 8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123815" y="1243965"/>
                                  <a:ext cx="22225" cy="152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61" name="Line 826"/>
                              <wps:cNvCnPr/>
                              <wps:spPr bwMode="auto">
                                <a:xfrm flipH="1">
                                  <a:off x="5127625" y="1251585"/>
                                  <a:ext cx="15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62" name="Line 827"/>
                              <wps:cNvCnPr/>
                              <wps:spPr bwMode="auto">
                                <a:xfrm>
                                  <a:off x="5127625" y="1251585"/>
                                  <a:ext cx="762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63" name="Line 828"/>
                              <wps:cNvCnPr/>
                              <wps:spPr bwMode="auto">
                                <a:xfrm>
                                  <a:off x="5135245" y="125158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64" name="Line 829"/>
                              <wps:cNvCnPr/>
                              <wps:spPr bwMode="auto">
                                <a:xfrm flipV="1">
                                  <a:off x="5135245" y="1243965"/>
                                  <a:ext cx="0" cy="152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65" name="Line 830"/>
                              <wps:cNvCnPr/>
                              <wps:spPr bwMode="auto">
                                <a:xfrm>
                                  <a:off x="5135245" y="1243965"/>
                                  <a:ext cx="0" cy="76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rgbClr val="55FF55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166" name="Прямая соединительная линия 1166"/>
                            <wps:cNvCnPr/>
                            <wps:spPr>
                              <a:xfrm flipH="1">
                                <a:off x="1278249" y="30480"/>
                                <a:ext cx="1524" cy="2930485"/>
                              </a:xfrm>
                              <a:prstGeom prst="line">
                                <a:avLst/>
                              </a:prstGeom>
                              <a:ln w="222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67" name="Прямая соединительная линия 1167"/>
                            <wps:cNvCnPr/>
                            <wps:spPr>
                              <a:xfrm flipH="1">
                                <a:off x="2139306" y="33109"/>
                                <a:ext cx="1270" cy="2929890"/>
                              </a:xfrm>
                              <a:prstGeom prst="line">
                                <a:avLst/>
                              </a:prstGeom>
                              <a:ln w="222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68" name="Прямая соединительная линия 1168"/>
                            <wps:cNvCnPr/>
                            <wps:spPr>
                              <a:xfrm flipH="1">
                                <a:off x="3785556" y="30480"/>
                                <a:ext cx="1270" cy="2929890"/>
                              </a:xfrm>
                              <a:prstGeom prst="line">
                                <a:avLst/>
                              </a:prstGeom>
                              <a:ln w="222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69" name="Прямая соединительная линия 1169"/>
                            <wps:cNvCnPr/>
                            <wps:spPr>
                              <a:xfrm flipH="1">
                                <a:off x="5171434" y="34290"/>
                                <a:ext cx="1270" cy="2929890"/>
                              </a:xfrm>
                              <a:prstGeom prst="line">
                                <a:avLst/>
                              </a:prstGeom>
                              <a:ln w="222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1170" name="Text Box 24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7977" y="33647"/>
                              <a:ext cx="284726" cy="23109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366B9" w:rsidRPr="0001387B" w:rsidRDefault="007366B9" w:rsidP="007366B9">
                                <w:pPr>
                                  <w:pStyle w:val="ad"/>
                                  <w:spacing w:before="0" w:beforeAutospacing="0" w:after="200" w:afterAutospacing="0" w:line="276" w:lineRule="auto"/>
                                  <w:jc w:val="center"/>
                                  <w:rPr>
                                    <w:sz w:val="22"/>
                                    <w:szCs w:val="22"/>
                                  </w:rPr>
                                </w:pPr>
                                <w:r w:rsidRPr="0001387B">
                                  <w:rPr>
                                    <w:rFonts w:eastAsia="Calibri"/>
                                    <w:b/>
                                    <w:bCs/>
                                    <w:color w:val="FF0000"/>
                                    <w:sz w:val="22"/>
                                    <w:szCs w:val="22"/>
                                    <w:lang w:val="en-US"/>
                                  </w:rPr>
                                  <w:t>I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171" name="Text Box 24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33418" y="36698"/>
                              <a:ext cx="284726" cy="22200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366B9" w:rsidRPr="0001387B" w:rsidRDefault="007366B9" w:rsidP="007366B9">
                                <w:pPr>
                                  <w:pStyle w:val="ad"/>
                                  <w:spacing w:before="0" w:beforeAutospacing="0" w:after="200" w:afterAutospacing="0" w:line="276" w:lineRule="auto"/>
                                  <w:jc w:val="center"/>
                                  <w:rPr>
                                    <w:sz w:val="22"/>
                                    <w:szCs w:val="22"/>
                                  </w:rPr>
                                </w:pPr>
                                <w:r w:rsidRPr="0001387B">
                                  <w:rPr>
                                    <w:rFonts w:eastAsia="Calibri"/>
                                    <w:b/>
                                    <w:bCs/>
                                    <w:color w:val="FF0000"/>
                                    <w:sz w:val="22"/>
                                    <w:szCs w:val="22"/>
                                    <w:lang w:val="en-US"/>
                                  </w:rPr>
                                  <w:t>II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172" name="Text Box 24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90402" y="36483"/>
                              <a:ext cx="283747" cy="2105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366B9" w:rsidRPr="0001387B" w:rsidRDefault="007366B9" w:rsidP="007366B9">
                                <w:pPr>
                                  <w:pStyle w:val="ad"/>
                                  <w:spacing w:before="0" w:beforeAutospacing="0" w:after="200" w:afterAutospacing="0" w:line="276" w:lineRule="auto"/>
                                  <w:jc w:val="center"/>
                                  <w:rPr>
                                    <w:sz w:val="22"/>
                                    <w:szCs w:val="22"/>
                                  </w:rPr>
                                </w:pPr>
                                <w:r w:rsidRPr="0001387B">
                                  <w:rPr>
                                    <w:rFonts w:eastAsia="Calibri"/>
                                    <w:b/>
                                    <w:bCs/>
                                    <w:color w:val="FF0000"/>
                                    <w:sz w:val="22"/>
                                    <w:szCs w:val="22"/>
                                    <w:lang w:val="en-US"/>
                                  </w:rPr>
                                  <w:t>III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173" name="Text Box 24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24504" y="34586"/>
                              <a:ext cx="360067" cy="2301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366B9" w:rsidRPr="0001387B" w:rsidRDefault="007366B9" w:rsidP="007366B9">
                                <w:pPr>
                                  <w:pStyle w:val="ad"/>
                                  <w:spacing w:before="0" w:beforeAutospacing="0" w:after="200" w:afterAutospacing="0" w:line="276" w:lineRule="auto"/>
                                  <w:jc w:val="center"/>
                                  <w:rPr>
                                    <w:sz w:val="22"/>
                                    <w:szCs w:val="22"/>
                                  </w:rPr>
                                </w:pPr>
                                <w:r w:rsidRPr="0001387B">
                                  <w:rPr>
                                    <w:rFonts w:eastAsia="Calibri"/>
                                    <w:b/>
                                    <w:bCs/>
                                    <w:color w:val="FF0000"/>
                                    <w:sz w:val="22"/>
                                    <w:szCs w:val="22"/>
                                    <w:lang w:val="en-US"/>
                                  </w:rPr>
                                  <w:t>IV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174" name="Text Box 24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09562" y="36527"/>
                              <a:ext cx="283747" cy="21043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366B9" w:rsidRPr="0001387B" w:rsidRDefault="007366B9" w:rsidP="007366B9">
                                <w:pPr>
                                  <w:pStyle w:val="ad"/>
                                  <w:spacing w:before="0" w:beforeAutospacing="0" w:after="200" w:afterAutospacing="0" w:line="276" w:lineRule="auto"/>
                                  <w:jc w:val="center"/>
                                  <w:rPr>
                                    <w:sz w:val="22"/>
                                    <w:szCs w:val="22"/>
                                  </w:rPr>
                                </w:pPr>
                                <w:r w:rsidRPr="0001387B">
                                  <w:rPr>
                                    <w:rFonts w:eastAsia="Calibri"/>
                                    <w:b/>
                                    <w:bCs/>
                                    <w:color w:val="FF0000"/>
                                    <w:sz w:val="22"/>
                                    <w:szCs w:val="22"/>
                                    <w:lang w:val="en-US"/>
                                  </w:rPr>
                                  <w:t>V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g:grpSp>
                          <wpg:cNvPr id="1175" name="Группа 1175"/>
                          <wpg:cNvGrpSpPr/>
                          <wpg:grpSpPr>
                            <a:xfrm>
                              <a:off x="5163799" y="209527"/>
                              <a:ext cx="692149" cy="2583816"/>
                              <a:chOff x="2" y="0"/>
                              <a:chExt cx="692831" cy="2584344"/>
                            </a:xfrm>
                          </wpg:grpSpPr>
                          <wpg:grpSp>
                            <wpg:cNvPr id="1176" name="Group 1903"/>
                            <wpg:cNvGrpSpPr>
                              <a:grpSpLocks/>
                            </wpg:cNvGrpSpPr>
                            <wpg:grpSpPr bwMode="auto">
                              <a:xfrm rot="10800000">
                                <a:off x="2" y="302930"/>
                                <a:ext cx="248918" cy="1579880"/>
                                <a:chOff x="0" y="302930"/>
                                <a:chExt cx="393" cy="3073"/>
                              </a:xfrm>
                            </wpg:grpSpPr>
                            <wps:wsp>
                              <wps:cNvPr id="1190" name="Freeform 1867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8" y="303663"/>
                                  <a:ext cx="36" cy="1441"/>
                                </a:xfrm>
                                <a:custGeom>
                                  <a:avLst/>
                                  <a:gdLst>
                                    <a:gd name="T0" fmla="*/ 0 w 36"/>
                                    <a:gd name="T1" fmla="*/ 24 h 1441"/>
                                    <a:gd name="T2" fmla="*/ 0 w 36"/>
                                    <a:gd name="T3" fmla="*/ 77 h 1441"/>
                                    <a:gd name="T4" fmla="*/ 0 w 36"/>
                                    <a:gd name="T5" fmla="*/ 149 h 1441"/>
                                    <a:gd name="T6" fmla="*/ 0 w 36"/>
                                    <a:gd name="T7" fmla="*/ 226 h 1441"/>
                                    <a:gd name="T8" fmla="*/ 0 w 36"/>
                                    <a:gd name="T9" fmla="*/ 309 h 1441"/>
                                    <a:gd name="T10" fmla="*/ 0 w 36"/>
                                    <a:gd name="T11" fmla="*/ 387 h 1441"/>
                                    <a:gd name="T12" fmla="*/ 6 w 36"/>
                                    <a:gd name="T13" fmla="*/ 446 h 1441"/>
                                    <a:gd name="T14" fmla="*/ 6 w 36"/>
                                    <a:gd name="T15" fmla="*/ 494 h 1441"/>
                                    <a:gd name="T16" fmla="*/ 6 w 36"/>
                                    <a:gd name="T17" fmla="*/ 530 h 1441"/>
                                    <a:gd name="T18" fmla="*/ 6 w 36"/>
                                    <a:gd name="T19" fmla="*/ 554 h 1441"/>
                                    <a:gd name="T20" fmla="*/ 6 w 36"/>
                                    <a:gd name="T21" fmla="*/ 583 h 1441"/>
                                    <a:gd name="T22" fmla="*/ 6 w 36"/>
                                    <a:gd name="T23" fmla="*/ 613 h 1441"/>
                                    <a:gd name="T24" fmla="*/ 6 w 36"/>
                                    <a:gd name="T25" fmla="*/ 649 h 1441"/>
                                    <a:gd name="T26" fmla="*/ 6 w 36"/>
                                    <a:gd name="T27" fmla="*/ 702 h 1441"/>
                                    <a:gd name="T28" fmla="*/ 6 w 36"/>
                                    <a:gd name="T29" fmla="*/ 756 h 1441"/>
                                    <a:gd name="T30" fmla="*/ 12 w 36"/>
                                    <a:gd name="T31" fmla="*/ 810 h 1441"/>
                                    <a:gd name="T32" fmla="*/ 12 w 36"/>
                                    <a:gd name="T33" fmla="*/ 863 h 1441"/>
                                    <a:gd name="T34" fmla="*/ 12 w 36"/>
                                    <a:gd name="T35" fmla="*/ 911 h 1441"/>
                                    <a:gd name="T36" fmla="*/ 12 w 36"/>
                                    <a:gd name="T37" fmla="*/ 953 h 1441"/>
                                    <a:gd name="T38" fmla="*/ 12 w 36"/>
                                    <a:gd name="T39" fmla="*/ 988 h 1441"/>
                                    <a:gd name="T40" fmla="*/ 12 w 36"/>
                                    <a:gd name="T41" fmla="*/ 1024 h 1441"/>
                                    <a:gd name="T42" fmla="*/ 12 w 36"/>
                                    <a:gd name="T43" fmla="*/ 1054 h 1441"/>
                                    <a:gd name="T44" fmla="*/ 12 w 36"/>
                                    <a:gd name="T45" fmla="*/ 1090 h 1441"/>
                                    <a:gd name="T46" fmla="*/ 12 w 36"/>
                                    <a:gd name="T47" fmla="*/ 1125 h 1441"/>
                                    <a:gd name="T48" fmla="*/ 18 w 36"/>
                                    <a:gd name="T49" fmla="*/ 1161 h 1441"/>
                                    <a:gd name="T50" fmla="*/ 18 w 36"/>
                                    <a:gd name="T51" fmla="*/ 1197 h 1441"/>
                                    <a:gd name="T52" fmla="*/ 18 w 36"/>
                                    <a:gd name="T53" fmla="*/ 1232 h 1441"/>
                                    <a:gd name="T54" fmla="*/ 18 w 36"/>
                                    <a:gd name="T55" fmla="*/ 1268 h 1441"/>
                                    <a:gd name="T56" fmla="*/ 18 w 36"/>
                                    <a:gd name="T57" fmla="*/ 1304 h 1441"/>
                                    <a:gd name="T58" fmla="*/ 18 w 36"/>
                                    <a:gd name="T59" fmla="*/ 1340 h 1441"/>
                                    <a:gd name="T60" fmla="*/ 18 w 36"/>
                                    <a:gd name="T61" fmla="*/ 1375 h 1441"/>
                                    <a:gd name="T62" fmla="*/ 18 w 36"/>
                                    <a:gd name="T63" fmla="*/ 1405 h 1441"/>
                                    <a:gd name="T64" fmla="*/ 18 w 36"/>
                                    <a:gd name="T65" fmla="*/ 1429 h 1441"/>
                                    <a:gd name="T66" fmla="*/ 24 w 36"/>
                                    <a:gd name="T67" fmla="*/ 1435 h 1441"/>
                                    <a:gd name="T68" fmla="*/ 24 w 36"/>
                                    <a:gd name="T69" fmla="*/ 1411 h 1441"/>
                                    <a:gd name="T70" fmla="*/ 24 w 36"/>
                                    <a:gd name="T71" fmla="*/ 1381 h 1441"/>
                                    <a:gd name="T72" fmla="*/ 24 w 36"/>
                                    <a:gd name="T73" fmla="*/ 1346 h 1441"/>
                                    <a:gd name="T74" fmla="*/ 24 w 36"/>
                                    <a:gd name="T75" fmla="*/ 1310 h 1441"/>
                                    <a:gd name="T76" fmla="*/ 24 w 36"/>
                                    <a:gd name="T77" fmla="*/ 1274 h 1441"/>
                                    <a:gd name="T78" fmla="*/ 24 w 36"/>
                                    <a:gd name="T79" fmla="*/ 1244 h 1441"/>
                                    <a:gd name="T80" fmla="*/ 24 w 36"/>
                                    <a:gd name="T81" fmla="*/ 1215 h 1441"/>
                                    <a:gd name="T82" fmla="*/ 30 w 36"/>
                                    <a:gd name="T83" fmla="*/ 1185 h 1441"/>
                                    <a:gd name="T84" fmla="*/ 30 w 36"/>
                                    <a:gd name="T85" fmla="*/ 1149 h 1441"/>
                                    <a:gd name="T86" fmla="*/ 30 w 36"/>
                                    <a:gd name="T87" fmla="*/ 1113 h 1441"/>
                                    <a:gd name="T88" fmla="*/ 30 w 36"/>
                                    <a:gd name="T89" fmla="*/ 1060 h 1441"/>
                                    <a:gd name="T90" fmla="*/ 30 w 36"/>
                                    <a:gd name="T91" fmla="*/ 1006 h 1441"/>
                                    <a:gd name="T92" fmla="*/ 30 w 36"/>
                                    <a:gd name="T93" fmla="*/ 947 h 1441"/>
                                    <a:gd name="T94" fmla="*/ 30 w 36"/>
                                    <a:gd name="T95" fmla="*/ 887 h 1441"/>
                                    <a:gd name="T96" fmla="*/ 30 w 36"/>
                                    <a:gd name="T97" fmla="*/ 839 h 1441"/>
                                    <a:gd name="T98" fmla="*/ 30 w 36"/>
                                    <a:gd name="T99" fmla="*/ 810 h 1441"/>
                                    <a:gd name="T100" fmla="*/ 36 w 36"/>
                                    <a:gd name="T101" fmla="*/ 786 h 144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</a:cxnLst>
                                  <a:rect l="0" t="0" r="r" b="b"/>
                                  <a:pathLst>
                                    <a:path w="36" h="1441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8"/>
                                      </a:lnTo>
                                      <a:lnTo>
                                        <a:pt x="0" y="24"/>
                                      </a:lnTo>
                                      <a:lnTo>
                                        <a:pt x="0" y="35"/>
                                      </a:lnTo>
                                      <a:lnTo>
                                        <a:pt x="0" y="47"/>
                                      </a:lnTo>
                                      <a:lnTo>
                                        <a:pt x="0" y="59"/>
                                      </a:lnTo>
                                      <a:lnTo>
                                        <a:pt x="0" y="77"/>
                                      </a:lnTo>
                                      <a:lnTo>
                                        <a:pt x="0" y="95"/>
                                      </a:lnTo>
                                      <a:lnTo>
                                        <a:pt x="0" y="107"/>
                                      </a:lnTo>
                                      <a:lnTo>
                                        <a:pt x="0" y="125"/>
                                      </a:lnTo>
                                      <a:lnTo>
                                        <a:pt x="0" y="149"/>
                                      </a:lnTo>
                                      <a:lnTo>
                                        <a:pt x="0" y="166"/>
                                      </a:lnTo>
                                      <a:lnTo>
                                        <a:pt x="0" y="184"/>
                                      </a:lnTo>
                                      <a:lnTo>
                                        <a:pt x="0" y="208"/>
                                      </a:lnTo>
                                      <a:lnTo>
                                        <a:pt x="0" y="226"/>
                                      </a:lnTo>
                                      <a:lnTo>
                                        <a:pt x="0" y="250"/>
                                      </a:lnTo>
                                      <a:lnTo>
                                        <a:pt x="0" y="268"/>
                                      </a:lnTo>
                                      <a:lnTo>
                                        <a:pt x="0" y="292"/>
                                      </a:lnTo>
                                      <a:lnTo>
                                        <a:pt x="0" y="309"/>
                                      </a:lnTo>
                                      <a:lnTo>
                                        <a:pt x="0" y="333"/>
                                      </a:lnTo>
                                      <a:lnTo>
                                        <a:pt x="0" y="351"/>
                                      </a:lnTo>
                                      <a:lnTo>
                                        <a:pt x="0" y="369"/>
                                      </a:lnTo>
                                      <a:lnTo>
                                        <a:pt x="0" y="387"/>
                                      </a:lnTo>
                                      <a:lnTo>
                                        <a:pt x="0" y="405"/>
                                      </a:lnTo>
                                      <a:lnTo>
                                        <a:pt x="0" y="417"/>
                                      </a:lnTo>
                                      <a:lnTo>
                                        <a:pt x="6" y="434"/>
                                      </a:lnTo>
                                      <a:lnTo>
                                        <a:pt x="6" y="446"/>
                                      </a:lnTo>
                                      <a:lnTo>
                                        <a:pt x="6" y="464"/>
                                      </a:lnTo>
                                      <a:lnTo>
                                        <a:pt x="6" y="476"/>
                                      </a:lnTo>
                                      <a:lnTo>
                                        <a:pt x="6" y="482"/>
                                      </a:lnTo>
                                      <a:lnTo>
                                        <a:pt x="6" y="494"/>
                                      </a:lnTo>
                                      <a:lnTo>
                                        <a:pt x="6" y="506"/>
                                      </a:lnTo>
                                      <a:lnTo>
                                        <a:pt x="6" y="512"/>
                                      </a:lnTo>
                                      <a:lnTo>
                                        <a:pt x="6" y="518"/>
                                      </a:lnTo>
                                      <a:lnTo>
                                        <a:pt x="6" y="530"/>
                                      </a:lnTo>
                                      <a:lnTo>
                                        <a:pt x="6" y="536"/>
                                      </a:lnTo>
                                      <a:lnTo>
                                        <a:pt x="6" y="542"/>
                                      </a:lnTo>
                                      <a:lnTo>
                                        <a:pt x="6" y="548"/>
                                      </a:lnTo>
                                      <a:lnTo>
                                        <a:pt x="6" y="554"/>
                                      </a:lnTo>
                                      <a:lnTo>
                                        <a:pt x="6" y="560"/>
                                      </a:lnTo>
                                      <a:lnTo>
                                        <a:pt x="6" y="565"/>
                                      </a:lnTo>
                                      <a:lnTo>
                                        <a:pt x="6" y="577"/>
                                      </a:lnTo>
                                      <a:lnTo>
                                        <a:pt x="6" y="583"/>
                                      </a:lnTo>
                                      <a:lnTo>
                                        <a:pt x="6" y="589"/>
                                      </a:lnTo>
                                      <a:lnTo>
                                        <a:pt x="6" y="595"/>
                                      </a:lnTo>
                                      <a:lnTo>
                                        <a:pt x="6" y="601"/>
                                      </a:lnTo>
                                      <a:lnTo>
                                        <a:pt x="6" y="613"/>
                                      </a:lnTo>
                                      <a:lnTo>
                                        <a:pt x="6" y="619"/>
                                      </a:lnTo>
                                      <a:lnTo>
                                        <a:pt x="6" y="631"/>
                                      </a:lnTo>
                                      <a:lnTo>
                                        <a:pt x="6" y="643"/>
                                      </a:lnTo>
                                      <a:lnTo>
                                        <a:pt x="6" y="649"/>
                                      </a:lnTo>
                                      <a:lnTo>
                                        <a:pt x="6" y="661"/>
                                      </a:lnTo>
                                      <a:lnTo>
                                        <a:pt x="6" y="673"/>
                                      </a:lnTo>
                                      <a:lnTo>
                                        <a:pt x="6" y="685"/>
                                      </a:lnTo>
                                      <a:lnTo>
                                        <a:pt x="6" y="702"/>
                                      </a:lnTo>
                                      <a:lnTo>
                                        <a:pt x="6" y="714"/>
                                      </a:lnTo>
                                      <a:lnTo>
                                        <a:pt x="6" y="726"/>
                                      </a:lnTo>
                                      <a:lnTo>
                                        <a:pt x="6" y="744"/>
                                      </a:lnTo>
                                      <a:lnTo>
                                        <a:pt x="6" y="756"/>
                                      </a:lnTo>
                                      <a:lnTo>
                                        <a:pt x="6" y="768"/>
                                      </a:lnTo>
                                      <a:lnTo>
                                        <a:pt x="12" y="786"/>
                                      </a:lnTo>
                                      <a:lnTo>
                                        <a:pt x="12" y="798"/>
                                      </a:lnTo>
                                      <a:lnTo>
                                        <a:pt x="12" y="810"/>
                                      </a:lnTo>
                                      <a:lnTo>
                                        <a:pt x="12" y="827"/>
                                      </a:lnTo>
                                      <a:lnTo>
                                        <a:pt x="12" y="839"/>
                                      </a:lnTo>
                                      <a:lnTo>
                                        <a:pt x="12" y="851"/>
                                      </a:lnTo>
                                      <a:lnTo>
                                        <a:pt x="12" y="863"/>
                                      </a:lnTo>
                                      <a:lnTo>
                                        <a:pt x="12" y="875"/>
                                      </a:lnTo>
                                      <a:lnTo>
                                        <a:pt x="12" y="887"/>
                                      </a:lnTo>
                                      <a:lnTo>
                                        <a:pt x="12" y="899"/>
                                      </a:lnTo>
                                      <a:lnTo>
                                        <a:pt x="12" y="911"/>
                                      </a:lnTo>
                                      <a:lnTo>
                                        <a:pt x="12" y="923"/>
                                      </a:lnTo>
                                      <a:lnTo>
                                        <a:pt x="12" y="935"/>
                                      </a:lnTo>
                                      <a:lnTo>
                                        <a:pt x="12" y="941"/>
                                      </a:lnTo>
                                      <a:lnTo>
                                        <a:pt x="12" y="953"/>
                                      </a:lnTo>
                                      <a:lnTo>
                                        <a:pt x="12" y="964"/>
                                      </a:lnTo>
                                      <a:lnTo>
                                        <a:pt x="12" y="970"/>
                                      </a:lnTo>
                                      <a:lnTo>
                                        <a:pt x="12" y="982"/>
                                      </a:lnTo>
                                      <a:lnTo>
                                        <a:pt x="12" y="988"/>
                                      </a:lnTo>
                                      <a:lnTo>
                                        <a:pt x="12" y="1000"/>
                                      </a:lnTo>
                                      <a:lnTo>
                                        <a:pt x="12" y="1006"/>
                                      </a:lnTo>
                                      <a:lnTo>
                                        <a:pt x="12" y="1012"/>
                                      </a:lnTo>
                                      <a:lnTo>
                                        <a:pt x="12" y="1024"/>
                                      </a:lnTo>
                                      <a:lnTo>
                                        <a:pt x="12" y="1030"/>
                                      </a:lnTo>
                                      <a:lnTo>
                                        <a:pt x="12" y="1036"/>
                                      </a:lnTo>
                                      <a:lnTo>
                                        <a:pt x="12" y="1048"/>
                                      </a:lnTo>
                                      <a:lnTo>
                                        <a:pt x="12" y="1054"/>
                                      </a:lnTo>
                                      <a:lnTo>
                                        <a:pt x="12" y="1066"/>
                                      </a:lnTo>
                                      <a:lnTo>
                                        <a:pt x="12" y="1072"/>
                                      </a:lnTo>
                                      <a:lnTo>
                                        <a:pt x="12" y="1078"/>
                                      </a:lnTo>
                                      <a:lnTo>
                                        <a:pt x="12" y="1090"/>
                                      </a:lnTo>
                                      <a:lnTo>
                                        <a:pt x="12" y="1095"/>
                                      </a:lnTo>
                                      <a:lnTo>
                                        <a:pt x="12" y="1107"/>
                                      </a:lnTo>
                                      <a:lnTo>
                                        <a:pt x="12" y="1113"/>
                                      </a:lnTo>
                                      <a:lnTo>
                                        <a:pt x="12" y="1125"/>
                                      </a:lnTo>
                                      <a:lnTo>
                                        <a:pt x="12" y="1131"/>
                                      </a:lnTo>
                                      <a:lnTo>
                                        <a:pt x="12" y="1143"/>
                                      </a:lnTo>
                                      <a:lnTo>
                                        <a:pt x="18" y="1149"/>
                                      </a:lnTo>
                                      <a:lnTo>
                                        <a:pt x="18" y="1161"/>
                                      </a:lnTo>
                                      <a:lnTo>
                                        <a:pt x="18" y="1167"/>
                                      </a:lnTo>
                                      <a:lnTo>
                                        <a:pt x="18" y="1179"/>
                                      </a:lnTo>
                                      <a:lnTo>
                                        <a:pt x="18" y="1185"/>
                                      </a:lnTo>
                                      <a:lnTo>
                                        <a:pt x="18" y="1197"/>
                                      </a:lnTo>
                                      <a:lnTo>
                                        <a:pt x="18" y="1203"/>
                                      </a:lnTo>
                                      <a:lnTo>
                                        <a:pt x="18" y="1215"/>
                                      </a:lnTo>
                                      <a:lnTo>
                                        <a:pt x="18" y="1221"/>
                                      </a:lnTo>
                                      <a:lnTo>
                                        <a:pt x="18" y="1232"/>
                                      </a:lnTo>
                                      <a:lnTo>
                                        <a:pt x="18" y="1238"/>
                                      </a:lnTo>
                                      <a:lnTo>
                                        <a:pt x="18" y="1250"/>
                                      </a:lnTo>
                                      <a:lnTo>
                                        <a:pt x="18" y="1256"/>
                                      </a:lnTo>
                                      <a:lnTo>
                                        <a:pt x="18" y="1268"/>
                                      </a:lnTo>
                                      <a:lnTo>
                                        <a:pt x="18" y="1280"/>
                                      </a:lnTo>
                                      <a:lnTo>
                                        <a:pt x="18" y="1286"/>
                                      </a:lnTo>
                                      <a:lnTo>
                                        <a:pt x="18" y="1298"/>
                                      </a:lnTo>
                                      <a:lnTo>
                                        <a:pt x="18" y="1304"/>
                                      </a:lnTo>
                                      <a:lnTo>
                                        <a:pt x="18" y="1316"/>
                                      </a:lnTo>
                                      <a:lnTo>
                                        <a:pt x="18" y="1322"/>
                                      </a:lnTo>
                                      <a:lnTo>
                                        <a:pt x="18" y="1328"/>
                                      </a:lnTo>
                                      <a:lnTo>
                                        <a:pt x="18" y="1340"/>
                                      </a:lnTo>
                                      <a:lnTo>
                                        <a:pt x="18" y="1346"/>
                                      </a:lnTo>
                                      <a:lnTo>
                                        <a:pt x="18" y="1357"/>
                                      </a:lnTo>
                                      <a:lnTo>
                                        <a:pt x="18" y="1363"/>
                                      </a:lnTo>
                                      <a:lnTo>
                                        <a:pt x="18" y="1375"/>
                                      </a:lnTo>
                                      <a:lnTo>
                                        <a:pt x="18" y="1381"/>
                                      </a:lnTo>
                                      <a:lnTo>
                                        <a:pt x="18" y="1387"/>
                                      </a:lnTo>
                                      <a:lnTo>
                                        <a:pt x="18" y="1393"/>
                                      </a:lnTo>
                                      <a:lnTo>
                                        <a:pt x="18" y="1405"/>
                                      </a:lnTo>
                                      <a:lnTo>
                                        <a:pt x="18" y="1411"/>
                                      </a:lnTo>
                                      <a:lnTo>
                                        <a:pt x="18" y="1417"/>
                                      </a:lnTo>
                                      <a:lnTo>
                                        <a:pt x="18" y="1423"/>
                                      </a:lnTo>
                                      <a:lnTo>
                                        <a:pt x="18" y="1429"/>
                                      </a:lnTo>
                                      <a:lnTo>
                                        <a:pt x="18" y="1435"/>
                                      </a:lnTo>
                                      <a:lnTo>
                                        <a:pt x="24" y="1435"/>
                                      </a:lnTo>
                                      <a:lnTo>
                                        <a:pt x="24" y="1441"/>
                                      </a:lnTo>
                                      <a:lnTo>
                                        <a:pt x="24" y="1435"/>
                                      </a:lnTo>
                                      <a:lnTo>
                                        <a:pt x="24" y="1429"/>
                                      </a:lnTo>
                                      <a:lnTo>
                                        <a:pt x="24" y="1423"/>
                                      </a:lnTo>
                                      <a:lnTo>
                                        <a:pt x="24" y="1417"/>
                                      </a:lnTo>
                                      <a:lnTo>
                                        <a:pt x="24" y="1411"/>
                                      </a:lnTo>
                                      <a:lnTo>
                                        <a:pt x="24" y="1405"/>
                                      </a:lnTo>
                                      <a:lnTo>
                                        <a:pt x="24" y="1399"/>
                                      </a:lnTo>
                                      <a:lnTo>
                                        <a:pt x="24" y="1393"/>
                                      </a:lnTo>
                                      <a:lnTo>
                                        <a:pt x="24" y="1381"/>
                                      </a:lnTo>
                                      <a:lnTo>
                                        <a:pt x="24" y="1375"/>
                                      </a:lnTo>
                                      <a:lnTo>
                                        <a:pt x="24" y="1363"/>
                                      </a:lnTo>
                                      <a:lnTo>
                                        <a:pt x="24" y="1357"/>
                                      </a:lnTo>
                                      <a:lnTo>
                                        <a:pt x="24" y="1346"/>
                                      </a:lnTo>
                                      <a:lnTo>
                                        <a:pt x="24" y="1334"/>
                                      </a:lnTo>
                                      <a:lnTo>
                                        <a:pt x="24" y="1328"/>
                                      </a:lnTo>
                                      <a:lnTo>
                                        <a:pt x="24" y="1316"/>
                                      </a:lnTo>
                                      <a:lnTo>
                                        <a:pt x="24" y="1310"/>
                                      </a:lnTo>
                                      <a:lnTo>
                                        <a:pt x="24" y="1298"/>
                                      </a:lnTo>
                                      <a:lnTo>
                                        <a:pt x="24" y="1292"/>
                                      </a:lnTo>
                                      <a:lnTo>
                                        <a:pt x="24" y="1280"/>
                                      </a:lnTo>
                                      <a:lnTo>
                                        <a:pt x="24" y="1274"/>
                                      </a:lnTo>
                                      <a:lnTo>
                                        <a:pt x="24" y="1262"/>
                                      </a:lnTo>
                                      <a:lnTo>
                                        <a:pt x="24" y="1256"/>
                                      </a:lnTo>
                                      <a:lnTo>
                                        <a:pt x="24" y="1250"/>
                                      </a:lnTo>
                                      <a:lnTo>
                                        <a:pt x="24" y="1244"/>
                                      </a:lnTo>
                                      <a:lnTo>
                                        <a:pt x="24" y="1232"/>
                                      </a:lnTo>
                                      <a:lnTo>
                                        <a:pt x="24" y="1226"/>
                                      </a:lnTo>
                                      <a:lnTo>
                                        <a:pt x="24" y="1221"/>
                                      </a:lnTo>
                                      <a:lnTo>
                                        <a:pt x="24" y="1215"/>
                                      </a:lnTo>
                                      <a:lnTo>
                                        <a:pt x="30" y="1209"/>
                                      </a:lnTo>
                                      <a:lnTo>
                                        <a:pt x="30" y="1197"/>
                                      </a:lnTo>
                                      <a:lnTo>
                                        <a:pt x="30" y="1191"/>
                                      </a:lnTo>
                                      <a:lnTo>
                                        <a:pt x="30" y="1185"/>
                                      </a:lnTo>
                                      <a:lnTo>
                                        <a:pt x="30" y="1179"/>
                                      </a:lnTo>
                                      <a:lnTo>
                                        <a:pt x="30" y="1167"/>
                                      </a:lnTo>
                                      <a:lnTo>
                                        <a:pt x="30" y="1161"/>
                                      </a:lnTo>
                                      <a:lnTo>
                                        <a:pt x="30" y="1149"/>
                                      </a:lnTo>
                                      <a:lnTo>
                                        <a:pt x="30" y="1143"/>
                                      </a:lnTo>
                                      <a:lnTo>
                                        <a:pt x="30" y="1131"/>
                                      </a:lnTo>
                                      <a:lnTo>
                                        <a:pt x="30" y="1119"/>
                                      </a:lnTo>
                                      <a:lnTo>
                                        <a:pt x="30" y="1113"/>
                                      </a:lnTo>
                                      <a:lnTo>
                                        <a:pt x="30" y="1101"/>
                                      </a:lnTo>
                                      <a:lnTo>
                                        <a:pt x="30" y="1090"/>
                                      </a:lnTo>
                                      <a:lnTo>
                                        <a:pt x="30" y="1078"/>
                                      </a:lnTo>
                                      <a:lnTo>
                                        <a:pt x="30" y="1060"/>
                                      </a:lnTo>
                                      <a:lnTo>
                                        <a:pt x="30" y="1048"/>
                                      </a:lnTo>
                                      <a:lnTo>
                                        <a:pt x="30" y="1036"/>
                                      </a:lnTo>
                                      <a:lnTo>
                                        <a:pt x="30" y="1018"/>
                                      </a:lnTo>
                                      <a:lnTo>
                                        <a:pt x="30" y="1006"/>
                                      </a:lnTo>
                                      <a:lnTo>
                                        <a:pt x="30" y="988"/>
                                      </a:lnTo>
                                      <a:lnTo>
                                        <a:pt x="30" y="976"/>
                                      </a:lnTo>
                                      <a:lnTo>
                                        <a:pt x="30" y="958"/>
                                      </a:lnTo>
                                      <a:lnTo>
                                        <a:pt x="30" y="947"/>
                                      </a:lnTo>
                                      <a:lnTo>
                                        <a:pt x="30" y="929"/>
                                      </a:lnTo>
                                      <a:lnTo>
                                        <a:pt x="30" y="917"/>
                                      </a:lnTo>
                                      <a:lnTo>
                                        <a:pt x="30" y="899"/>
                                      </a:lnTo>
                                      <a:lnTo>
                                        <a:pt x="30" y="887"/>
                                      </a:lnTo>
                                      <a:lnTo>
                                        <a:pt x="30" y="875"/>
                                      </a:lnTo>
                                      <a:lnTo>
                                        <a:pt x="30" y="863"/>
                                      </a:lnTo>
                                      <a:lnTo>
                                        <a:pt x="30" y="851"/>
                                      </a:lnTo>
                                      <a:lnTo>
                                        <a:pt x="30" y="839"/>
                                      </a:lnTo>
                                      <a:lnTo>
                                        <a:pt x="30" y="833"/>
                                      </a:lnTo>
                                      <a:lnTo>
                                        <a:pt x="30" y="822"/>
                                      </a:lnTo>
                                      <a:lnTo>
                                        <a:pt x="30" y="816"/>
                                      </a:lnTo>
                                      <a:lnTo>
                                        <a:pt x="30" y="810"/>
                                      </a:lnTo>
                                      <a:lnTo>
                                        <a:pt x="36" y="804"/>
                                      </a:lnTo>
                                      <a:lnTo>
                                        <a:pt x="36" y="798"/>
                                      </a:lnTo>
                                      <a:lnTo>
                                        <a:pt x="36" y="792"/>
                                      </a:lnTo>
                                      <a:lnTo>
                                        <a:pt x="36" y="786"/>
                                      </a:lnTo>
                                      <a:lnTo>
                                        <a:pt x="36" y="792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Pr="00717ED4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  <w:rPr>
                                        <w:b/>
                                      </w:rPr>
                                    </w:pPr>
                                    <w:r w:rsidRPr="00717ED4">
                                      <w:rPr>
                                        <w:rFonts w:ascii="Calibri" w:eastAsia="Times New Roman" w:hAnsi="Calibri"/>
                                        <w:b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96" name="Freeform 1873"/>
                              <wps:cNvSpPr>
                                <a:spLocks/>
                              </wps:cNvSpPr>
                              <wps:spPr bwMode="auto">
                                <a:xfrm>
                                  <a:off x="315" y="303847"/>
                                  <a:ext cx="24" cy="691"/>
                                </a:xfrm>
                                <a:custGeom>
                                  <a:avLst/>
                                  <a:gdLst>
                                    <a:gd name="T0" fmla="*/ 6 w 24"/>
                                    <a:gd name="T1" fmla="*/ 0 h 691"/>
                                    <a:gd name="T2" fmla="*/ 6 w 24"/>
                                    <a:gd name="T3" fmla="*/ 12 h 691"/>
                                    <a:gd name="T4" fmla="*/ 6 w 24"/>
                                    <a:gd name="T5" fmla="*/ 24 h 691"/>
                                    <a:gd name="T6" fmla="*/ 6 w 24"/>
                                    <a:gd name="T7" fmla="*/ 36 h 691"/>
                                    <a:gd name="T8" fmla="*/ 6 w 24"/>
                                    <a:gd name="T9" fmla="*/ 48 h 691"/>
                                    <a:gd name="T10" fmla="*/ 6 w 24"/>
                                    <a:gd name="T11" fmla="*/ 60 h 691"/>
                                    <a:gd name="T12" fmla="*/ 6 w 24"/>
                                    <a:gd name="T13" fmla="*/ 72 h 691"/>
                                    <a:gd name="T14" fmla="*/ 12 w 24"/>
                                    <a:gd name="T15" fmla="*/ 78 h 691"/>
                                    <a:gd name="T16" fmla="*/ 12 w 24"/>
                                    <a:gd name="T17" fmla="*/ 90 h 691"/>
                                    <a:gd name="T18" fmla="*/ 12 w 24"/>
                                    <a:gd name="T19" fmla="*/ 102 h 691"/>
                                    <a:gd name="T20" fmla="*/ 12 w 24"/>
                                    <a:gd name="T21" fmla="*/ 114 h 691"/>
                                    <a:gd name="T22" fmla="*/ 12 w 24"/>
                                    <a:gd name="T23" fmla="*/ 125 h 691"/>
                                    <a:gd name="T24" fmla="*/ 12 w 24"/>
                                    <a:gd name="T25" fmla="*/ 143 h 691"/>
                                    <a:gd name="T26" fmla="*/ 12 w 24"/>
                                    <a:gd name="T27" fmla="*/ 161 h 691"/>
                                    <a:gd name="T28" fmla="*/ 12 w 24"/>
                                    <a:gd name="T29" fmla="*/ 179 h 691"/>
                                    <a:gd name="T30" fmla="*/ 12 w 24"/>
                                    <a:gd name="T31" fmla="*/ 203 h 691"/>
                                    <a:gd name="T32" fmla="*/ 12 w 24"/>
                                    <a:gd name="T33" fmla="*/ 227 h 691"/>
                                    <a:gd name="T34" fmla="*/ 12 w 24"/>
                                    <a:gd name="T35" fmla="*/ 250 h 691"/>
                                    <a:gd name="T36" fmla="*/ 12 w 24"/>
                                    <a:gd name="T37" fmla="*/ 268 h 691"/>
                                    <a:gd name="T38" fmla="*/ 12 w 24"/>
                                    <a:gd name="T39" fmla="*/ 292 h 691"/>
                                    <a:gd name="T40" fmla="*/ 12 w 24"/>
                                    <a:gd name="T41" fmla="*/ 316 h 691"/>
                                    <a:gd name="T42" fmla="*/ 12 w 24"/>
                                    <a:gd name="T43" fmla="*/ 340 h 691"/>
                                    <a:gd name="T44" fmla="*/ 12 w 24"/>
                                    <a:gd name="T45" fmla="*/ 358 h 691"/>
                                    <a:gd name="T46" fmla="*/ 18 w 24"/>
                                    <a:gd name="T47" fmla="*/ 376 h 691"/>
                                    <a:gd name="T48" fmla="*/ 18 w 24"/>
                                    <a:gd name="T49" fmla="*/ 393 h 691"/>
                                    <a:gd name="T50" fmla="*/ 18 w 24"/>
                                    <a:gd name="T51" fmla="*/ 411 h 691"/>
                                    <a:gd name="T52" fmla="*/ 18 w 24"/>
                                    <a:gd name="T53" fmla="*/ 423 h 691"/>
                                    <a:gd name="T54" fmla="*/ 18 w 24"/>
                                    <a:gd name="T55" fmla="*/ 435 h 691"/>
                                    <a:gd name="T56" fmla="*/ 18 w 24"/>
                                    <a:gd name="T57" fmla="*/ 447 h 691"/>
                                    <a:gd name="T58" fmla="*/ 18 w 24"/>
                                    <a:gd name="T59" fmla="*/ 459 h 691"/>
                                    <a:gd name="T60" fmla="*/ 18 w 24"/>
                                    <a:gd name="T61" fmla="*/ 471 h 691"/>
                                    <a:gd name="T62" fmla="*/ 18 w 24"/>
                                    <a:gd name="T63" fmla="*/ 483 h 691"/>
                                    <a:gd name="T64" fmla="*/ 18 w 24"/>
                                    <a:gd name="T65" fmla="*/ 495 h 691"/>
                                    <a:gd name="T66" fmla="*/ 18 w 24"/>
                                    <a:gd name="T67" fmla="*/ 507 h 691"/>
                                    <a:gd name="T68" fmla="*/ 18 w 24"/>
                                    <a:gd name="T69" fmla="*/ 518 h 691"/>
                                    <a:gd name="T70" fmla="*/ 18 w 24"/>
                                    <a:gd name="T71" fmla="*/ 530 h 691"/>
                                    <a:gd name="T72" fmla="*/ 18 w 24"/>
                                    <a:gd name="T73" fmla="*/ 542 h 691"/>
                                    <a:gd name="T74" fmla="*/ 18 w 24"/>
                                    <a:gd name="T75" fmla="*/ 554 h 691"/>
                                    <a:gd name="T76" fmla="*/ 18 w 24"/>
                                    <a:gd name="T77" fmla="*/ 572 h 691"/>
                                    <a:gd name="T78" fmla="*/ 18 w 24"/>
                                    <a:gd name="T79" fmla="*/ 584 h 691"/>
                                    <a:gd name="T80" fmla="*/ 24 w 24"/>
                                    <a:gd name="T81" fmla="*/ 602 h 691"/>
                                    <a:gd name="T82" fmla="*/ 24 w 24"/>
                                    <a:gd name="T83" fmla="*/ 614 h 691"/>
                                    <a:gd name="T84" fmla="*/ 24 w 24"/>
                                    <a:gd name="T85" fmla="*/ 632 h 691"/>
                                    <a:gd name="T86" fmla="*/ 24 w 24"/>
                                    <a:gd name="T87" fmla="*/ 643 h 691"/>
                                    <a:gd name="T88" fmla="*/ 24 w 24"/>
                                    <a:gd name="T89" fmla="*/ 655 h 691"/>
                                    <a:gd name="T90" fmla="*/ 24 w 24"/>
                                    <a:gd name="T91" fmla="*/ 667 h 691"/>
                                    <a:gd name="T92" fmla="*/ 24 w 24"/>
                                    <a:gd name="T93" fmla="*/ 679 h 691"/>
                                    <a:gd name="T94" fmla="*/ 24 w 24"/>
                                    <a:gd name="T95" fmla="*/ 691 h 69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</a:cxnLst>
                                  <a:rect l="0" t="0" r="r" b="b"/>
                                  <a:pathLst>
                                    <a:path w="24" h="691">
                                      <a:moveTo>
                                        <a:pt x="0" y="0"/>
                                      </a:moveTo>
                                      <a:lnTo>
                                        <a:pt x="6" y="0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42"/>
                                      </a:lnTo>
                                      <a:lnTo>
                                        <a:pt x="6" y="48"/>
                                      </a:lnTo>
                                      <a:lnTo>
                                        <a:pt x="6" y="54"/>
                                      </a:lnTo>
                                      <a:lnTo>
                                        <a:pt x="6" y="60"/>
                                      </a:lnTo>
                                      <a:lnTo>
                                        <a:pt x="6" y="66"/>
                                      </a:lnTo>
                                      <a:lnTo>
                                        <a:pt x="6" y="72"/>
                                      </a:lnTo>
                                      <a:lnTo>
                                        <a:pt x="12" y="72"/>
                                      </a:lnTo>
                                      <a:lnTo>
                                        <a:pt x="12" y="78"/>
                                      </a:lnTo>
                                      <a:lnTo>
                                        <a:pt x="12" y="84"/>
                                      </a:lnTo>
                                      <a:lnTo>
                                        <a:pt x="12" y="90"/>
                                      </a:lnTo>
                                      <a:lnTo>
                                        <a:pt x="12" y="96"/>
                                      </a:lnTo>
                                      <a:lnTo>
                                        <a:pt x="12" y="102"/>
                                      </a:lnTo>
                                      <a:lnTo>
                                        <a:pt x="12" y="108"/>
                                      </a:lnTo>
                                      <a:lnTo>
                                        <a:pt x="12" y="114"/>
                                      </a:lnTo>
                                      <a:lnTo>
                                        <a:pt x="12" y="119"/>
                                      </a:lnTo>
                                      <a:lnTo>
                                        <a:pt x="12" y="125"/>
                                      </a:lnTo>
                                      <a:lnTo>
                                        <a:pt x="12" y="131"/>
                                      </a:lnTo>
                                      <a:lnTo>
                                        <a:pt x="12" y="143"/>
                                      </a:lnTo>
                                      <a:lnTo>
                                        <a:pt x="12" y="149"/>
                                      </a:lnTo>
                                      <a:lnTo>
                                        <a:pt x="12" y="161"/>
                                      </a:lnTo>
                                      <a:lnTo>
                                        <a:pt x="12" y="173"/>
                                      </a:lnTo>
                                      <a:lnTo>
                                        <a:pt x="12" y="179"/>
                                      </a:lnTo>
                                      <a:lnTo>
                                        <a:pt x="12" y="191"/>
                                      </a:lnTo>
                                      <a:lnTo>
                                        <a:pt x="12" y="203"/>
                                      </a:lnTo>
                                      <a:lnTo>
                                        <a:pt x="12" y="215"/>
                                      </a:lnTo>
                                      <a:lnTo>
                                        <a:pt x="12" y="227"/>
                                      </a:lnTo>
                                      <a:lnTo>
                                        <a:pt x="12" y="239"/>
                                      </a:lnTo>
                                      <a:lnTo>
                                        <a:pt x="12" y="250"/>
                                      </a:lnTo>
                                      <a:lnTo>
                                        <a:pt x="12" y="262"/>
                                      </a:lnTo>
                                      <a:lnTo>
                                        <a:pt x="12" y="268"/>
                                      </a:lnTo>
                                      <a:lnTo>
                                        <a:pt x="12" y="280"/>
                                      </a:lnTo>
                                      <a:lnTo>
                                        <a:pt x="12" y="292"/>
                                      </a:lnTo>
                                      <a:lnTo>
                                        <a:pt x="12" y="304"/>
                                      </a:lnTo>
                                      <a:lnTo>
                                        <a:pt x="12" y="316"/>
                                      </a:lnTo>
                                      <a:lnTo>
                                        <a:pt x="12" y="328"/>
                                      </a:lnTo>
                                      <a:lnTo>
                                        <a:pt x="12" y="340"/>
                                      </a:lnTo>
                                      <a:lnTo>
                                        <a:pt x="12" y="346"/>
                                      </a:lnTo>
                                      <a:lnTo>
                                        <a:pt x="12" y="358"/>
                                      </a:lnTo>
                                      <a:lnTo>
                                        <a:pt x="18" y="370"/>
                                      </a:lnTo>
                                      <a:lnTo>
                                        <a:pt x="18" y="376"/>
                                      </a:lnTo>
                                      <a:lnTo>
                                        <a:pt x="18" y="387"/>
                                      </a:lnTo>
                                      <a:lnTo>
                                        <a:pt x="18" y="393"/>
                                      </a:lnTo>
                                      <a:lnTo>
                                        <a:pt x="18" y="399"/>
                                      </a:lnTo>
                                      <a:lnTo>
                                        <a:pt x="18" y="411"/>
                                      </a:lnTo>
                                      <a:lnTo>
                                        <a:pt x="18" y="417"/>
                                      </a:lnTo>
                                      <a:lnTo>
                                        <a:pt x="18" y="423"/>
                                      </a:lnTo>
                                      <a:lnTo>
                                        <a:pt x="18" y="429"/>
                                      </a:lnTo>
                                      <a:lnTo>
                                        <a:pt x="18" y="435"/>
                                      </a:lnTo>
                                      <a:lnTo>
                                        <a:pt x="18" y="441"/>
                                      </a:lnTo>
                                      <a:lnTo>
                                        <a:pt x="18" y="447"/>
                                      </a:lnTo>
                                      <a:lnTo>
                                        <a:pt x="18" y="453"/>
                                      </a:lnTo>
                                      <a:lnTo>
                                        <a:pt x="18" y="459"/>
                                      </a:lnTo>
                                      <a:lnTo>
                                        <a:pt x="18" y="465"/>
                                      </a:lnTo>
                                      <a:lnTo>
                                        <a:pt x="18" y="471"/>
                                      </a:lnTo>
                                      <a:lnTo>
                                        <a:pt x="18" y="477"/>
                                      </a:lnTo>
                                      <a:lnTo>
                                        <a:pt x="18" y="483"/>
                                      </a:lnTo>
                                      <a:lnTo>
                                        <a:pt x="18" y="489"/>
                                      </a:lnTo>
                                      <a:lnTo>
                                        <a:pt x="18" y="495"/>
                                      </a:lnTo>
                                      <a:lnTo>
                                        <a:pt x="18" y="501"/>
                                      </a:lnTo>
                                      <a:lnTo>
                                        <a:pt x="18" y="507"/>
                                      </a:lnTo>
                                      <a:lnTo>
                                        <a:pt x="18" y="512"/>
                                      </a:lnTo>
                                      <a:lnTo>
                                        <a:pt x="18" y="518"/>
                                      </a:lnTo>
                                      <a:lnTo>
                                        <a:pt x="18" y="524"/>
                                      </a:lnTo>
                                      <a:lnTo>
                                        <a:pt x="18" y="530"/>
                                      </a:lnTo>
                                      <a:lnTo>
                                        <a:pt x="18" y="536"/>
                                      </a:lnTo>
                                      <a:lnTo>
                                        <a:pt x="18" y="542"/>
                                      </a:lnTo>
                                      <a:lnTo>
                                        <a:pt x="18" y="548"/>
                                      </a:lnTo>
                                      <a:lnTo>
                                        <a:pt x="18" y="554"/>
                                      </a:lnTo>
                                      <a:lnTo>
                                        <a:pt x="18" y="566"/>
                                      </a:lnTo>
                                      <a:lnTo>
                                        <a:pt x="18" y="572"/>
                                      </a:lnTo>
                                      <a:lnTo>
                                        <a:pt x="18" y="578"/>
                                      </a:lnTo>
                                      <a:lnTo>
                                        <a:pt x="18" y="584"/>
                                      </a:lnTo>
                                      <a:lnTo>
                                        <a:pt x="18" y="590"/>
                                      </a:lnTo>
                                      <a:lnTo>
                                        <a:pt x="24" y="602"/>
                                      </a:lnTo>
                                      <a:lnTo>
                                        <a:pt x="24" y="608"/>
                                      </a:lnTo>
                                      <a:lnTo>
                                        <a:pt x="24" y="614"/>
                                      </a:lnTo>
                                      <a:lnTo>
                                        <a:pt x="24" y="626"/>
                                      </a:lnTo>
                                      <a:lnTo>
                                        <a:pt x="24" y="632"/>
                                      </a:lnTo>
                                      <a:lnTo>
                                        <a:pt x="24" y="638"/>
                                      </a:lnTo>
                                      <a:lnTo>
                                        <a:pt x="24" y="643"/>
                                      </a:lnTo>
                                      <a:lnTo>
                                        <a:pt x="24" y="649"/>
                                      </a:lnTo>
                                      <a:lnTo>
                                        <a:pt x="24" y="655"/>
                                      </a:lnTo>
                                      <a:lnTo>
                                        <a:pt x="24" y="661"/>
                                      </a:lnTo>
                                      <a:lnTo>
                                        <a:pt x="24" y="667"/>
                                      </a:lnTo>
                                      <a:lnTo>
                                        <a:pt x="24" y="673"/>
                                      </a:lnTo>
                                      <a:lnTo>
                                        <a:pt x="24" y="679"/>
                                      </a:lnTo>
                                      <a:lnTo>
                                        <a:pt x="24" y="685"/>
                                      </a:lnTo>
                                      <a:lnTo>
                                        <a:pt x="24" y="691"/>
                                      </a:lnTo>
                                      <a:lnTo>
                                        <a:pt x="24" y="685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94" name="Freeform 1871"/>
                              <wps:cNvSpPr>
                                <a:spLocks/>
                              </wps:cNvSpPr>
                              <wps:spPr bwMode="auto">
                                <a:xfrm>
                                  <a:off x="286" y="303824"/>
                                  <a:ext cx="29" cy="1143"/>
                                </a:xfrm>
                                <a:custGeom>
                                  <a:avLst/>
                                  <a:gdLst>
                                    <a:gd name="T0" fmla="*/ 0 w 29"/>
                                    <a:gd name="T1" fmla="*/ 1131 h 1143"/>
                                    <a:gd name="T2" fmla="*/ 0 w 29"/>
                                    <a:gd name="T3" fmla="*/ 1107 h 1143"/>
                                    <a:gd name="T4" fmla="*/ 6 w 29"/>
                                    <a:gd name="T5" fmla="*/ 1071 h 1143"/>
                                    <a:gd name="T6" fmla="*/ 6 w 29"/>
                                    <a:gd name="T7" fmla="*/ 1030 h 1143"/>
                                    <a:gd name="T8" fmla="*/ 6 w 29"/>
                                    <a:gd name="T9" fmla="*/ 988 h 1143"/>
                                    <a:gd name="T10" fmla="*/ 6 w 29"/>
                                    <a:gd name="T11" fmla="*/ 934 h 1143"/>
                                    <a:gd name="T12" fmla="*/ 6 w 29"/>
                                    <a:gd name="T13" fmla="*/ 893 h 1143"/>
                                    <a:gd name="T14" fmla="*/ 6 w 29"/>
                                    <a:gd name="T15" fmla="*/ 851 h 1143"/>
                                    <a:gd name="T16" fmla="*/ 6 w 29"/>
                                    <a:gd name="T17" fmla="*/ 815 h 1143"/>
                                    <a:gd name="T18" fmla="*/ 6 w 29"/>
                                    <a:gd name="T19" fmla="*/ 786 h 1143"/>
                                    <a:gd name="T20" fmla="*/ 6 w 29"/>
                                    <a:gd name="T21" fmla="*/ 768 h 1143"/>
                                    <a:gd name="T22" fmla="*/ 6 w 29"/>
                                    <a:gd name="T23" fmla="*/ 750 h 1143"/>
                                    <a:gd name="T24" fmla="*/ 12 w 29"/>
                                    <a:gd name="T25" fmla="*/ 732 h 1143"/>
                                    <a:gd name="T26" fmla="*/ 12 w 29"/>
                                    <a:gd name="T27" fmla="*/ 714 h 1143"/>
                                    <a:gd name="T28" fmla="*/ 12 w 29"/>
                                    <a:gd name="T29" fmla="*/ 696 h 1143"/>
                                    <a:gd name="T30" fmla="*/ 12 w 29"/>
                                    <a:gd name="T31" fmla="*/ 672 h 1143"/>
                                    <a:gd name="T32" fmla="*/ 12 w 29"/>
                                    <a:gd name="T33" fmla="*/ 643 h 1143"/>
                                    <a:gd name="T34" fmla="*/ 12 w 29"/>
                                    <a:gd name="T35" fmla="*/ 613 h 1143"/>
                                    <a:gd name="T36" fmla="*/ 12 w 29"/>
                                    <a:gd name="T37" fmla="*/ 577 h 1143"/>
                                    <a:gd name="T38" fmla="*/ 12 w 29"/>
                                    <a:gd name="T39" fmla="*/ 535 h 1143"/>
                                    <a:gd name="T40" fmla="*/ 12 w 29"/>
                                    <a:gd name="T41" fmla="*/ 500 h 1143"/>
                                    <a:gd name="T42" fmla="*/ 12 w 29"/>
                                    <a:gd name="T43" fmla="*/ 464 h 1143"/>
                                    <a:gd name="T44" fmla="*/ 12 w 29"/>
                                    <a:gd name="T45" fmla="*/ 428 h 1143"/>
                                    <a:gd name="T46" fmla="*/ 12 w 29"/>
                                    <a:gd name="T47" fmla="*/ 399 h 1143"/>
                                    <a:gd name="T48" fmla="*/ 18 w 29"/>
                                    <a:gd name="T49" fmla="*/ 375 h 1143"/>
                                    <a:gd name="T50" fmla="*/ 18 w 29"/>
                                    <a:gd name="T51" fmla="*/ 351 h 1143"/>
                                    <a:gd name="T52" fmla="*/ 18 w 29"/>
                                    <a:gd name="T53" fmla="*/ 333 h 1143"/>
                                    <a:gd name="T54" fmla="*/ 18 w 29"/>
                                    <a:gd name="T55" fmla="*/ 315 h 1143"/>
                                    <a:gd name="T56" fmla="*/ 18 w 29"/>
                                    <a:gd name="T57" fmla="*/ 297 h 1143"/>
                                    <a:gd name="T58" fmla="*/ 18 w 29"/>
                                    <a:gd name="T59" fmla="*/ 279 h 1143"/>
                                    <a:gd name="T60" fmla="*/ 18 w 29"/>
                                    <a:gd name="T61" fmla="*/ 262 h 1143"/>
                                    <a:gd name="T62" fmla="*/ 23 w 29"/>
                                    <a:gd name="T63" fmla="*/ 244 h 1143"/>
                                    <a:gd name="T64" fmla="*/ 23 w 29"/>
                                    <a:gd name="T65" fmla="*/ 220 h 1143"/>
                                    <a:gd name="T66" fmla="*/ 23 w 29"/>
                                    <a:gd name="T67" fmla="*/ 196 h 1143"/>
                                    <a:gd name="T68" fmla="*/ 23 w 29"/>
                                    <a:gd name="T69" fmla="*/ 172 h 1143"/>
                                    <a:gd name="T70" fmla="*/ 23 w 29"/>
                                    <a:gd name="T71" fmla="*/ 137 h 1143"/>
                                    <a:gd name="T72" fmla="*/ 23 w 29"/>
                                    <a:gd name="T73" fmla="*/ 107 h 1143"/>
                                    <a:gd name="T74" fmla="*/ 23 w 29"/>
                                    <a:gd name="T75" fmla="*/ 77 h 1143"/>
                                    <a:gd name="T76" fmla="*/ 23 w 29"/>
                                    <a:gd name="T77" fmla="*/ 47 h 1143"/>
                                    <a:gd name="T78" fmla="*/ 23 w 29"/>
                                    <a:gd name="T79" fmla="*/ 29 h 1143"/>
                                    <a:gd name="T80" fmla="*/ 23 w 29"/>
                                    <a:gd name="T81" fmla="*/ 11 h 1143"/>
                                    <a:gd name="T82" fmla="*/ 29 w 29"/>
                                    <a:gd name="T83" fmla="*/ 0 h 1143"/>
                                    <a:gd name="T84" fmla="*/ 29 w 29"/>
                                    <a:gd name="T85" fmla="*/ 17 h 1143"/>
                                    <a:gd name="T86" fmla="*/ 29 w 29"/>
                                    <a:gd name="T87" fmla="*/ 23 h 114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</a:cxnLst>
                                  <a:rect l="0" t="0" r="r" b="b"/>
                                  <a:pathLst>
                                    <a:path w="29" h="1143">
                                      <a:moveTo>
                                        <a:pt x="0" y="1143"/>
                                      </a:moveTo>
                                      <a:lnTo>
                                        <a:pt x="0" y="1137"/>
                                      </a:lnTo>
                                      <a:lnTo>
                                        <a:pt x="0" y="1131"/>
                                      </a:lnTo>
                                      <a:lnTo>
                                        <a:pt x="0" y="1125"/>
                                      </a:lnTo>
                                      <a:lnTo>
                                        <a:pt x="0" y="1119"/>
                                      </a:lnTo>
                                      <a:lnTo>
                                        <a:pt x="0" y="1107"/>
                                      </a:lnTo>
                                      <a:lnTo>
                                        <a:pt x="6" y="1095"/>
                                      </a:lnTo>
                                      <a:lnTo>
                                        <a:pt x="6" y="1083"/>
                                      </a:lnTo>
                                      <a:lnTo>
                                        <a:pt x="6" y="1071"/>
                                      </a:lnTo>
                                      <a:lnTo>
                                        <a:pt x="6" y="1060"/>
                                      </a:lnTo>
                                      <a:lnTo>
                                        <a:pt x="6" y="1048"/>
                                      </a:lnTo>
                                      <a:lnTo>
                                        <a:pt x="6" y="1030"/>
                                      </a:lnTo>
                                      <a:lnTo>
                                        <a:pt x="6" y="1018"/>
                                      </a:lnTo>
                                      <a:lnTo>
                                        <a:pt x="6" y="1000"/>
                                      </a:lnTo>
                                      <a:lnTo>
                                        <a:pt x="6" y="988"/>
                                      </a:lnTo>
                                      <a:lnTo>
                                        <a:pt x="6" y="970"/>
                                      </a:lnTo>
                                      <a:lnTo>
                                        <a:pt x="6" y="952"/>
                                      </a:lnTo>
                                      <a:lnTo>
                                        <a:pt x="6" y="934"/>
                                      </a:lnTo>
                                      <a:lnTo>
                                        <a:pt x="6" y="923"/>
                                      </a:lnTo>
                                      <a:lnTo>
                                        <a:pt x="6" y="905"/>
                                      </a:lnTo>
                                      <a:lnTo>
                                        <a:pt x="6" y="893"/>
                                      </a:lnTo>
                                      <a:lnTo>
                                        <a:pt x="6" y="875"/>
                                      </a:lnTo>
                                      <a:lnTo>
                                        <a:pt x="6" y="863"/>
                                      </a:lnTo>
                                      <a:lnTo>
                                        <a:pt x="6" y="851"/>
                                      </a:lnTo>
                                      <a:lnTo>
                                        <a:pt x="6" y="839"/>
                                      </a:lnTo>
                                      <a:lnTo>
                                        <a:pt x="6" y="827"/>
                                      </a:lnTo>
                                      <a:lnTo>
                                        <a:pt x="6" y="815"/>
                                      </a:lnTo>
                                      <a:lnTo>
                                        <a:pt x="6" y="803"/>
                                      </a:lnTo>
                                      <a:lnTo>
                                        <a:pt x="6" y="797"/>
                                      </a:lnTo>
                                      <a:lnTo>
                                        <a:pt x="6" y="786"/>
                                      </a:lnTo>
                                      <a:lnTo>
                                        <a:pt x="6" y="780"/>
                                      </a:lnTo>
                                      <a:lnTo>
                                        <a:pt x="6" y="774"/>
                                      </a:lnTo>
                                      <a:lnTo>
                                        <a:pt x="6" y="768"/>
                                      </a:lnTo>
                                      <a:lnTo>
                                        <a:pt x="6" y="762"/>
                                      </a:lnTo>
                                      <a:lnTo>
                                        <a:pt x="6" y="756"/>
                                      </a:lnTo>
                                      <a:lnTo>
                                        <a:pt x="6" y="750"/>
                                      </a:lnTo>
                                      <a:lnTo>
                                        <a:pt x="6" y="744"/>
                                      </a:lnTo>
                                      <a:lnTo>
                                        <a:pt x="6" y="738"/>
                                      </a:lnTo>
                                      <a:lnTo>
                                        <a:pt x="12" y="732"/>
                                      </a:lnTo>
                                      <a:lnTo>
                                        <a:pt x="12" y="726"/>
                                      </a:lnTo>
                                      <a:lnTo>
                                        <a:pt x="12" y="720"/>
                                      </a:lnTo>
                                      <a:lnTo>
                                        <a:pt x="12" y="714"/>
                                      </a:lnTo>
                                      <a:lnTo>
                                        <a:pt x="12" y="708"/>
                                      </a:lnTo>
                                      <a:lnTo>
                                        <a:pt x="12" y="702"/>
                                      </a:lnTo>
                                      <a:lnTo>
                                        <a:pt x="12" y="696"/>
                                      </a:lnTo>
                                      <a:lnTo>
                                        <a:pt x="12" y="690"/>
                                      </a:lnTo>
                                      <a:lnTo>
                                        <a:pt x="12" y="684"/>
                                      </a:lnTo>
                                      <a:lnTo>
                                        <a:pt x="12" y="672"/>
                                      </a:lnTo>
                                      <a:lnTo>
                                        <a:pt x="12" y="666"/>
                                      </a:lnTo>
                                      <a:lnTo>
                                        <a:pt x="12" y="655"/>
                                      </a:lnTo>
                                      <a:lnTo>
                                        <a:pt x="12" y="643"/>
                                      </a:lnTo>
                                      <a:lnTo>
                                        <a:pt x="12" y="637"/>
                                      </a:lnTo>
                                      <a:lnTo>
                                        <a:pt x="12" y="625"/>
                                      </a:lnTo>
                                      <a:lnTo>
                                        <a:pt x="12" y="613"/>
                                      </a:lnTo>
                                      <a:lnTo>
                                        <a:pt x="12" y="601"/>
                                      </a:lnTo>
                                      <a:lnTo>
                                        <a:pt x="12" y="589"/>
                                      </a:lnTo>
                                      <a:lnTo>
                                        <a:pt x="12" y="577"/>
                                      </a:lnTo>
                                      <a:lnTo>
                                        <a:pt x="12" y="565"/>
                                      </a:lnTo>
                                      <a:lnTo>
                                        <a:pt x="12" y="553"/>
                                      </a:lnTo>
                                      <a:lnTo>
                                        <a:pt x="12" y="535"/>
                                      </a:lnTo>
                                      <a:lnTo>
                                        <a:pt x="12" y="524"/>
                                      </a:lnTo>
                                      <a:lnTo>
                                        <a:pt x="12" y="512"/>
                                      </a:lnTo>
                                      <a:lnTo>
                                        <a:pt x="12" y="500"/>
                                      </a:lnTo>
                                      <a:lnTo>
                                        <a:pt x="12" y="488"/>
                                      </a:lnTo>
                                      <a:lnTo>
                                        <a:pt x="12" y="476"/>
                                      </a:lnTo>
                                      <a:lnTo>
                                        <a:pt x="12" y="464"/>
                                      </a:lnTo>
                                      <a:lnTo>
                                        <a:pt x="12" y="452"/>
                                      </a:lnTo>
                                      <a:lnTo>
                                        <a:pt x="12" y="440"/>
                                      </a:lnTo>
                                      <a:lnTo>
                                        <a:pt x="12" y="428"/>
                                      </a:lnTo>
                                      <a:lnTo>
                                        <a:pt x="12" y="422"/>
                                      </a:lnTo>
                                      <a:lnTo>
                                        <a:pt x="12" y="410"/>
                                      </a:lnTo>
                                      <a:lnTo>
                                        <a:pt x="12" y="399"/>
                                      </a:lnTo>
                                      <a:lnTo>
                                        <a:pt x="18" y="393"/>
                                      </a:lnTo>
                                      <a:lnTo>
                                        <a:pt x="18" y="381"/>
                                      </a:lnTo>
                                      <a:lnTo>
                                        <a:pt x="18" y="375"/>
                                      </a:lnTo>
                                      <a:lnTo>
                                        <a:pt x="18" y="369"/>
                                      </a:lnTo>
                                      <a:lnTo>
                                        <a:pt x="18" y="357"/>
                                      </a:lnTo>
                                      <a:lnTo>
                                        <a:pt x="18" y="351"/>
                                      </a:lnTo>
                                      <a:lnTo>
                                        <a:pt x="18" y="345"/>
                                      </a:lnTo>
                                      <a:lnTo>
                                        <a:pt x="18" y="339"/>
                                      </a:lnTo>
                                      <a:lnTo>
                                        <a:pt x="18" y="333"/>
                                      </a:lnTo>
                                      <a:lnTo>
                                        <a:pt x="18" y="327"/>
                                      </a:lnTo>
                                      <a:lnTo>
                                        <a:pt x="18" y="321"/>
                                      </a:lnTo>
                                      <a:lnTo>
                                        <a:pt x="18" y="315"/>
                                      </a:lnTo>
                                      <a:lnTo>
                                        <a:pt x="18" y="309"/>
                                      </a:lnTo>
                                      <a:lnTo>
                                        <a:pt x="18" y="303"/>
                                      </a:lnTo>
                                      <a:lnTo>
                                        <a:pt x="18" y="297"/>
                                      </a:lnTo>
                                      <a:lnTo>
                                        <a:pt x="18" y="291"/>
                                      </a:lnTo>
                                      <a:lnTo>
                                        <a:pt x="18" y="285"/>
                                      </a:lnTo>
                                      <a:lnTo>
                                        <a:pt x="18" y="279"/>
                                      </a:lnTo>
                                      <a:lnTo>
                                        <a:pt x="18" y="273"/>
                                      </a:lnTo>
                                      <a:lnTo>
                                        <a:pt x="18" y="268"/>
                                      </a:lnTo>
                                      <a:lnTo>
                                        <a:pt x="18" y="262"/>
                                      </a:lnTo>
                                      <a:lnTo>
                                        <a:pt x="18" y="256"/>
                                      </a:lnTo>
                                      <a:lnTo>
                                        <a:pt x="18" y="250"/>
                                      </a:lnTo>
                                      <a:lnTo>
                                        <a:pt x="23" y="244"/>
                                      </a:lnTo>
                                      <a:lnTo>
                                        <a:pt x="23" y="238"/>
                                      </a:lnTo>
                                      <a:lnTo>
                                        <a:pt x="23" y="232"/>
                                      </a:lnTo>
                                      <a:lnTo>
                                        <a:pt x="23" y="220"/>
                                      </a:lnTo>
                                      <a:lnTo>
                                        <a:pt x="23" y="214"/>
                                      </a:lnTo>
                                      <a:lnTo>
                                        <a:pt x="23" y="208"/>
                                      </a:lnTo>
                                      <a:lnTo>
                                        <a:pt x="23" y="196"/>
                                      </a:lnTo>
                                      <a:lnTo>
                                        <a:pt x="23" y="190"/>
                                      </a:lnTo>
                                      <a:lnTo>
                                        <a:pt x="23" y="178"/>
                                      </a:lnTo>
                                      <a:lnTo>
                                        <a:pt x="23" y="172"/>
                                      </a:lnTo>
                                      <a:lnTo>
                                        <a:pt x="23" y="160"/>
                                      </a:lnTo>
                                      <a:lnTo>
                                        <a:pt x="23" y="148"/>
                                      </a:lnTo>
                                      <a:lnTo>
                                        <a:pt x="23" y="137"/>
                                      </a:lnTo>
                                      <a:lnTo>
                                        <a:pt x="23" y="131"/>
                                      </a:lnTo>
                                      <a:lnTo>
                                        <a:pt x="23" y="119"/>
                                      </a:lnTo>
                                      <a:lnTo>
                                        <a:pt x="23" y="107"/>
                                      </a:lnTo>
                                      <a:lnTo>
                                        <a:pt x="23" y="95"/>
                                      </a:lnTo>
                                      <a:lnTo>
                                        <a:pt x="23" y="89"/>
                                      </a:lnTo>
                                      <a:lnTo>
                                        <a:pt x="23" y="77"/>
                                      </a:lnTo>
                                      <a:lnTo>
                                        <a:pt x="23" y="65"/>
                                      </a:lnTo>
                                      <a:lnTo>
                                        <a:pt x="23" y="59"/>
                                      </a:lnTo>
                                      <a:lnTo>
                                        <a:pt x="23" y="47"/>
                                      </a:lnTo>
                                      <a:lnTo>
                                        <a:pt x="23" y="41"/>
                                      </a:lnTo>
                                      <a:lnTo>
                                        <a:pt x="23" y="35"/>
                                      </a:lnTo>
                                      <a:lnTo>
                                        <a:pt x="23" y="29"/>
                                      </a:lnTo>
                                      <a:lnTo>
                                        <a:pt x="23" y="23"/>
                                      </a:lnTo>
                                      <a:lnTo>
                                        <a:pt x="23" y="17"/>
                                      </a:lnTo>
                                      <a:lnTo>
                                        <a:pt x="23" y="11"/>
                                      </a:lnTo>
                                      <a:lnTo>
                                        <a:pt x="23" y="5"/>
                                      </a:lnTo>
                                      <a:lnTo>
                                        <a:pt x="23" y="0"/>
                                      </a:lnTo>
                                      <a:lnTo>
                                        <a:pt x="29" y="0"/>
                                      </a:lnTo>
                                      <a:lnTo>
                                        <a:pt x="29" y="5"/>
                                      </a:lnTo>
                                      <a:lnTo>
                                        <a:pt x="29" y="11"/>
                                      </a:lnTo>
                                      <a:lnTo>
                                        <a:pt x="29" y="17"/>
                                      </a:lnTo>
                                      <a:lnTo>
                                        <a:pt x="29" y="23"/>
                                      </a:lnTo>
                                      <a:lnTo>
                                        <a:pt x="29" y="29"/>
                                      </a:lnTo>
                                      <a:lnTo>
                                        <a:pt x="29" y="23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77" name="Freeform 1854"/>
                              <wps:cNvSpPr>
                                <a:spLocks/>
                              </wps:cNvSpPr>
                              <wps:spPr bwMode="auto">
                                <a:xfrm>
                                  <a:off x="0" y="302930"/>
                                  <a:ext cx="36" cy="3073"/>
                                </a:xfrm>
                                <a:custGeom>
                                  <a:avLst/>
                                  <a:gdLst>
                                    <a:gd name="T0" fmla="*/ 0 w 36"/>
                                    <a:gd name="T1" fmla="*/ 3049 h 3073"/>
                                    <a:gd name="T2" fmla="*/ 0 w 36"/>
                                    <a:gd name="T3" fmla="*/ 3008 h 3073"/>
                                    <a:gd name="T4" fmla="*/ 0 w 36"/>
                                    <a:gd name="T5" fmla="*/ 2972 h 3073"/>
                                    <a:gd name="T6" fmla="*/ 0 w 36"/>
                                    <a:gd name="T7" fmla="*/ 2942 h 3073"/>
                                    <a:gd name="T8" fmla="*/ 6 w 36"/>
                                    <a:gd name="T9" fmla="*/ 2918 h 3073"/>
                                    <a:gd name="T10" fmla="*/ 6 w 36"/>
                                    <a:gd name="T11" fmla="*/ 2888 h 3073"/>
                                    <a:gd name="T12" fmla="*/ 6 w 36"/>
                                    <a:gd name="T13" fmla="*/ 2853 h 3073"/>
                                    <a:gd name="T14" fmla="*/ 6 w 36"/>
                                    <a:gd name="T15" fmla="*/ 2781 h 3073"/>
                                    <a:gd name="T16" fmla="*/ 6 w 36"/>
                                    <a:gd name="T17" fmla="*/ 2680 h 3073"/>
                                    <a:gd name="T18" fmla="*/ 6 w 36"/>
                                    <a:gd name="T19" fmla="*/ 2549 h 3073"/>
                                    <a:gd name="T20" fmla="*/ 6 w 36"/>
                                    <a:gd name="T21" fmla="*/ 2400 h 3073"/>
                                    <a:gd name="T22" fmla="*/ 6 w 36"/>
                                    <a:gd name="T23" fmla="*/ 2245 h 3073"/>
                                    <a:gd name="T24" fmla="*/ 6 w 36"/>
                                    <a:gd name="T25" fmla="*/ 2114 h 3073"/>
                                    <a:gd name="T26" fmla="*/ 12 w 36"/>
                                    <a:gd name="T27" fmla="*/ 2007 h 3073"/>
                                    <a:gd name="T28" fmla="*/ 12 w 36"/>
                                    <a:gd name="T29" fmla="*/ 1936 h 3073"/>
                                    <a:gd name="T30" fmla="*/ 12 w 36"/>
                                    <a:gd name="T31" fmla="*/ 1894 h 3073"/>
                                    <a:gd name="T32" fmla="*/ 12 w 36"/>
                                    <a:gd name="T33" fmla="*/ 1870 h 3073"/>
                                    <a:gd name="T34" fmla="*/ 12 w 36"/>
                                    <a:gd name="T35" fmla="*/ 1840 h 3073"/>
                                    <a:gd name="T36" fmla="*/ 12 w 36"/>
                                    <a:gd name="T37" fmla="*/ 1799 h 3073"/>
                                    <a:gd name="T38" fmla="*/ 12 w 36"/>
                                    <a:gd name="T39" fmla="*/ 1733 h 3073"/>
                                    <a:gd name="T40" fmla="*/ 12 w 36"/>
                                    <a:gd name="T41" fmla="*/ 1644 h 3073"/>
                                    <a:gd name="T42" fmla="*/ 12 w 36"/>
                                    <a:gd name="T43" fmla="*/ 1531 h 3073"/>
                                    <a:gd name="T44" fmla="*/ 18 w 36"/>
                                    <a:gd name="T45" fmla="*/ 1406 h 3073"/>
                                    <a:gd name="T46" fmla="*/ 18 w 36"/>
                                    <a:gd name="T47" fmla="*/ 1287 h 3073"/>
                                    <a:gd name="T48" fmla="*/ 18 w 36"/>
                                    <a:gd name="T49" fmla="*/ 1173 h 3073"/>
                                    <a:gd name="T50" fmla="*/ 18 w 36"/>
                                    <a:gd name="T51" fmla="*/ 1072 h 3073"/>
                                    <a:gd name="T52" fmla="*/ 18 w 36"/>
                                    <a:gd name="T53" fmla="*/ 989 h 3073"/>
                                    <a:gd name="T54" fmla="*/ 18 w 36"/>
                                    <a:gd name="T55" fmla="*/ 911 h 3073"/>
                                    <a:gd name="T56" fmla="*/ 18 w 36"/>
                                    <a:gd name="T57" fmla="*/ 846 h 3073"/>
                                    <a:gd name="T58" fmla="*/ 18 w 36"/>
                                    <a:gd name="T59" fmla="*/ 792 h 3073"/>
                                    <a:gd name="T60" fmla="*/ 18 w 36"/>
                                    <a:gd name="T61" fmla="*/ 733 h 3073"/>
                                    <a:gd name="T62" fmla="*/ 24 w 36"/>
                                    <a:gd name="T63" fmla="*/ 679 h 3073"/>
                                    <a:gd name="T64" fmla="*/ 24 w 36"/>
                                    <a:gd name="T65" fmla="*/ 626 h 3073"/>
                                    <a:gd name="T66" fmla="*/ 24 w 36"/>
                                    <a:gd name="T67" fmla="*/ 566 h 3073"/>
                                    <a:gd name="T68" fmla="*/ 24 w 36"/>
                                    <a:gd name="T69" fmla="*/ 501 h 3073"/>
                                    <a:gd name="T70" fmla="*/ 24 w 36"/>
                                    <a:gd name="T71" fmla="*/ 417 h 3073"/>
                                    <a:gd name="T72" fmla="*/ 24 w 36"/>
                                    <a:gd name="T73" fmla="*/ 328 h 3073"/>
                                    <a:gd name="T74" fmla="*/ 24 w 36"/>
                                    <a:gd name="T75" fmla="*/ 227 h 3073"/>
                                    <a:gd name="T76" fmla="*/ 24 w 36"/>
                                    <a:gd name="T77" fmla="*/ 131 h 3073"/>
                                    <a:gd name="T78" fmla="*/ 24 w 36"/>
                                    <a:gd name="T79" fmla="*/ 54 h 3073"/>
                                    <a:gd name="T80" fmla="*/ 30 w 36"/>
                                    <a:gd name="T81" fmla="*/ 6 h 3073"/>
                                    <a:gd name="T82" fmla="*/ 30 w 36"/>
                                    <a:gd name="T83" fmla="*/ 18 h 3073"/>
                                    <a:gd name="T84" fmla="*/ 30 w 36"/>
                                    <a:gd name="T85" fmla="*/ 78 h 3073"/>
                                    <a:gd name="T86" fmla="*/ 30 w 36"/>
                                    <a:gd name="T87" fmla="*/ 173 h 3073"/>
                                    <a:gd name="T88" fmla="*/ 30 w 36"/>
                                    <a:gd name="T89" fmla="*/ 280 h 3073"/>
                                    <a:gd name="T90" fmla="*/ 30 w 36"/>
                                    <a:gd name="T91" fmla="*/ 387 h 3073"/>
                                    <a:gd name="T92" fmla="*/ 30 w 36"/>
                                    <a:gd name="T93" fmla="*/ 471 h 3073"/>
                                    <a:gd name="T94" fmla="*/ 30 w 36"/>
                                    <a:gd name="T95" fmla="*/ 530 h 3073"/>
                                    <a:gd name="T96" fmla="*/ 30 w 36"/>
                                    <a:gd name="T97" fmla="*/ 566 h 3073"/>
                                    <a:gd name="T98" fmla="*/ 36 w 36"/>
                                    <a:gd name="T99" fmla="*/ 560 h 307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</a:cxnLst>
                                  <a:rect l="0" t="0" r="r" b="b"/>
                                  <a:pathLst>
                                    <a:path w="36" h="3073">
                                      <a:moveTo>
                                        <a:pt x="0" y="3073"/>
                                      </a:moveTo>
                                      <a:lnTo>
                                        <a:pt x="0" y="3067"/>
                                      </a:lnTo>
                                      <a:lnTo>
                                        <a:pt x="0" y="3055"/>
                                      </a:lnTo>
                                      <a:lnTo>
                                        <a:pt x="0" y="3049"/>
                                      </a:lnTo>
                                      <a:lnTo>
                                        <a:pt x="0" y="3037"/>
                                      </a:lnTo>
                                      <a:lnTo>
                                        <a:pt x="0" y="3031"/>
                                      </a:lnTo>
                                      <a:lnTo>
                                        <a:pt x="0" y="3019"/>
                                      </a:lnTo>
                                      <a:lnTo>
                                        <a:pt x="0" y="3008"/>
                                      </a:lnTo>
                                      <a:lnTo>
                                        <a:pt x="0" y="3002"/>
                                      </a:lnTo>
                                      <a:lnTo>
                                        <a:pt x="0" y="2990"/>
                                      </a:lnTo>
                                      <a:lnTo>
                                        <a:pt x="0" y="2978"/>
                                      </a:lnTo>
                                      <a:lnTo>
                                        <a:pt x="0" y="2972"/>
                                      </a:lnTo>
                                      <a:lnTo>
                                        <a:pt x="0" y="2960"/>
                                      </a:lnTo>
                                      <a:lnTo>
                                        <a:pt x="0" y="2954"/>
                                      </a:lnTo>
                                      <a:lnTo>
                                        <a:pt x="0" y="2948"/>
                                      </a:lnTo>
                                      <a:lnTo>
                                        <a:pt x="0" y="2942"/>
                                      </a:lnTo>
                                      <a:lnTo>
                                        <a:pt x="0" y="2936"/>
                                      </a:lnTo>
                                      <a:lnTo>
                                        <a:pt x="0" y="2930"/>
                                      </a:lnTo>
                                      <a:lnTo>
                                        <a:pt x="6" y="2924"/>
                                      </a:lnTo>
                                      <a:lnTo>
                                        <a:pt x="6" y="2918"/>
                                      </a:lnTo>
                                      <a:lnTo>
                                        <a:pt x="6" y="2912"/>
                                      </a:lnTo>
                                      <a:lnTo>
                                        <a:pt x="6" y="2906"/>
                                      </a:lnTo>
                                      <a:lnTo>
                                        <a:pt x="6" y="2900"/>
                                      </a:lnTo>
                                      <a:lnTo>
                                        <a:pt x="6" y="2888"/>
                                      </a:lnTo>
                                      <a:lnTo>
                                        <a:pt x="6" y="2882"/>
                                      </a:lnTo>
                                      <a:lnTo>
                                        <a:pt x="6" y="2877"/>
                                      </a:lnTo>
                                      <a:lnTo>
                                        <a:pt x="6" y="2865"/>
                                      </a:lnTo>
                                      <a:lnTo>
                                        <a:pt x="6" y="2853"/>
                                      </a:lnTo>
                                      <a:lnTo>
                                        <a:pt x="6" y="2835"/>
                                      </a:lnTo>
                                      <a:lnTo>
                                        <a:pt x="6" y="2823"/>
                                      </a:lnTo>
                                      <a:lnTo>
                                        <a:pt x="6" y="2805"/>
                                      </a:lnTo>
                                      <a:lnTo>
                                        <a:pt x="6" y="2781"/>
                                      </a:lnTo>
                                      <a:lnTo>
                                        <a:pt x="6" y="2763"/>
                                      </a:lnTo>
                                      <a:lnTo>
                                        <a:pt x="6" y="2734"/>
                                      </a:lnTo>
                                      <a:lnTo>
                                        <a:pt x="6" y="2710"/>
                                      </a:lnTo>
                                      <a:lnTo>
                                        <a:pt x="6" y="2680"/>
                                      </a:lnTo>
                                      <a:lnTo>
                                        <a:pt x="6" y="2650"/>
                                      </a:lnTo>
                                      <a:lnTo>
                                        <a:pt x="6" y="2620"/>
                                      </a:lnTo>
                                      <a:lnTo>
                                        <a:pt x="6" y="2585"/>
                                      </a:lnTo>
                                      <a:lnTo>
                                        <a:pt x="6" y="2549"/>
                                      </a:lnTo>
                                      <a:lnTo>
                                        <a:pt x="6" y="2513"/>
                                      </a:lnTo>
                                      <a:lnTo>
                                        <a:pt x="6" y="2478"/>
                                      </a:lnTo>
                                      <a:lnTo>
                                        <a:pt x="6" y="2436"/>
                                      </a:lnTo>
                                      <a:lnTo>
                                        <a:pt x="6" y="2400"/>
                                      </a:lnTo>
                                      <a:lnTo>
                                        <a:pt x="6" y="2358"/>
                                      </a:lnTo>
                                      <a:lnTo>
                                        <a:pt x="6" y="2323"/>
                                      </a:lnTo>
                                      <a:lnTo>
                                        <a:pt x="6" y="2281"/>
                                      </a:lnTo>
                                      <a:lnTo>
                                        <a:pt x="6" y="2245"/>
                                      </a:lnTo>
                                      <a:lnTo>
                                        <a:pt x="6" y="2210"/>
                                      </a:lnTo>
                                      <a:lnTo>
                                        <a:pt x="6" y="2174"/>
                                      </a:lnTo>
                                      <a:lnTo>
                                        <a:pt x="6" y="2144"/>
                                      </a:lnTo>
                                      <a:lnTo>
                                        <a:pt x="6" y="2114"/>
                                      </a:lnTo>
                                      <a:lnTo>
                                        <a:pt x="6" y="2085"/>
                                      </a:lnTo>
                                      <a:lnTo>
                                        <a:pt x="6" y="2055"/>
                                      </a:lnTo>
                                      <a:lnTo>
                                        <a:pt x="12" y="2031"/>
                                      </a:lnTo>
                                      <a:lnTo>
                                        <a:pt x="12" y="2007"/>
                                      </a:lnTo>
                                      <a:lnTo>
                                        <a:pt x="12" y="1989"/>
                                      </a:lnTo>
                                      <a:lnTo>
                                        <a:pt x="12" y="1965"/>
                                      </a:lnTo>
                                      <a:lnTo>
                                        <a:pt x="12" y="1954"/>
                                      </a:lnTo>
                                      <a:lnTo>
                                        <a:pt x="12" y="1936"/>
                                      </a:lnTo>
                                      <a:lnTo>
                                        <a:pt x="12" y="1924"/>
                                      </a:lnTo>
                                      <a:lnTo>
                                        <a:pt x="12" y="1912"/>
                                      </a:lnTo>
                                      <a:lnTo>
                                        <a:pt x="12" y="1906"/>
                                      </a:lnTo>
                                      <a:lnTo>
                                        <a:pt x="12" y="1894"/>
                                      </a:lnTo>
                                      <a:lnTo>
                                        <a:pt x="12" y="1888"/>
                                      </a:lnTo>
                                      <a:lnTo>
                                        <a:pt x="12" y="1882"/>
                                      </a:lnTo>
                                      <a:lnTo>
                                        <a:pt x="12" y="1876"/>
                                      </a:lnTo>
                                      <a:lnTo>
                                        <a:pt x="12" y="1870"/>
                                      </a:lnTo>
                                      <a:lnTo>
                                        <a:pt x="12" y="1864"/>
                                      </a:lnTo>
                                      <a:lnTo>
                                        <a:pt x="12" y="1858"/>
                                      </a:lnTo>
                                      <a:lnTo>
                                        <a:pt x="12" y="1852"/>
                                      </a:lnTo>
                                      <a:lnTo>
                                        <a:pt x="12" y="1840"/>
                                      </a:lnTo>
                                      <a:lnTo>
                                        <a:pt x="12" y="1834"/>
                                      </a:lnTo>
                                      <a:lnTo>
                                        <a:pt x="12" y="1823"/>
                                      </a:lnTo>
                                      <a:lnTo>
                                        <a:pt x="12" y="1811"/>
                                      </a:lnTo>
                                      <a:lnTo>
                                        <a:pt x="12" y="1799"/>
                                      </a:lnTo>
                                      <a:lnTo>
                                        <a:pt x="12" y="1787"/>
                                      </a:lnTo>
                                      <a:lnTo>
                                        <a:pt x="12" y="1769"/>
                                      </a:lnTo>
                                      <a:lnTo>
                                        <a:pt x="12" y="1751"/>
                                      </a:lnTo>
                                      <a:lnTo>
                                        <a:pt x="12" y="1733"/>
                                      </a:lnTo>
                                      <a:lnTo>
                                        <a:pt x="12" y="1715"/>
                                      </a:lnTo>
                                      <a:lnTo>
                                        <a:pt x="12" y="1691"/>
                                      </a:lnTo>
                                      <a:lnTo>
                                        <a:pt x="12" y="1668"/>
                                      </a:lnTo>
                                      <a:lnTo>
                                        <a:pt x="12" y="1644"/>
                                      </a:lnTo>
                                      <a:lnTo>
                                        <a:pt x="12" y="1614"/>
                                      </a:lnTo>
                                      <a:lnTo>
                                        <a:pt x="12" y="1590"/>
                                      </a:lnTo>
                                      <a:lnTo>
                                        <a:pt x="12" y="1560"/>
                                      </a:lnTo>
                                      <a:lnTo>
                                        <a:pt x="12" y="1531"/>
                                      </a:lnTo>
                                      <a:lnTo>
                                        <a:pt x="12" y="1501"/>
                                      </a:lnTo>
                                      <a:lnTo>
                                        <a:pt x="12" y="1471"/>
                                      </a:lnTo>
                                      <a:lnTo>
                                        <a:pt x="18" y="1441"/>
                                      </a:lnTo>
                                      <a:lnTo>
                                        <a:pt x="18" y="1406"/>
                                      </a:lnTo>
                                      <a:lnTo>
                                        <a:pt x="18" y="1376"/>
                                      </a:lnTo>
                                      <a:lnTo>
                                        <a:pt x="18" y="1346"/>
                                      </a:lnTo>
                                      <a:lnTo>
                                        <a:pt x="18" y="1316"/>
                                      </a:lnTo>
                                      <a:lnTo>
                                        <a:pt x="18" y="1287"/>
                                      </a:lnTo>
                                      <a:lnTo>
                                        <a:pt x="18" y="1257"/>
                                      </a:lnTo>
                                      <a:lnTo>
                                        <a:pt x="18" y="1227"/>
                                      </a:lnTo>
                                      <a:lnTo>
                                        <a:pt x="18" y="1197"/>
                                      </a:lnTo>
                                      <a:lnTo>
                                        <a:pt x="18" y="1173"/>
                                      </a:lnTo>
                                      <a:lnTo>
                                        <a:pt x="18" y="1144"/>
                                      </a:lnTo>
                                      <a:lnTo>
                                        <a:pt x="18" y="1120"/>
                                      </a:lnTo>
                                      <a:lnTo>
                                        <a:pt x="18" y="1096"/>
                                      </a:lnTo>
                                      <a:lnTo>
                                        <a:pt x="18" y="1072"/>
                                      </a:lnTo>
                                      <a:lnTo>
                                        <a:pt x="18" y="1048"/>
                                      </a:lnTo>
                                      <a:lnTo>
                                        <a:pt x="18" y="1031"/>
                                      </a:lnTo>
                                      <a:lnTo>
                                        <a:pt x="18" y="1007"/>
                                      </a:lnTo>
                                      <a:lnTo>
                                        <a:pt x="18" y="989"/>
                                      </a:lnTo>
                                      <a:lnTo>
                                        <a:pt x="18" y="965"/>
                                      </a:lnTo>
                                      <a:lnTo>
                                        <a:pt x="18" y="947"/>
                                      </a:lnTo>
                                      <a:lnTo>
                                        <a:pt x="18" y="929"/>
                                      </a:lnTo>
                                      <a:lnTo>
                                        <a:pt x="18" y="911"/>
                                      </a:lnTo>
                                      <a:lnTo>
                                        <a:pt x="18" y="894"/>
                                      </a:lnTo>
                                      <a:lnTo>
                                        <a:pt x="18" y="882"/>
                                      </a:lnTo>
                                      <a:lnTo>
                                        <a:pt x="18" y="864"/>
                                      </a:lnTo>
                                      <a:lnTo>
                                        <a:pt x="18" y="846"/>
                                      </a:lnTo>
                                      <a:lnTo>
                                        <a:pt x="18" y="834"/>
                                      </a:lnTo>
                                      <a:lnTo>
                                        <a:pt x="18" y="816"/>
                                      </a:lnTo>
                                      <a:lnTo>
                                        <a:pt x="18" y="804"/>
                                      </a:lnTo>
                                      <a:lnTo>
                                        <a:pt x="18" y="792"/>
                                      </a:lnTo>
                                      <a:lnTo>
                                        <a:pt x="18" y="774"/>
                                      </a:lnTo>
                                      <a:lnTo>
                                        <a:pt x="18" y="763"/>
                                      </a:lnTo>
                                      <a:lnTo>
                                        <a:pt x="18" y="751"/>
                                      </a:lnTo>
                                      <a:lnTo>
                                        <a:pt x="18" y="733"/>
                                      </a:lnTo>
                                      <a:lnTo>
                                        <a:pt x="18" y="721"/>
                                      </a:lnTo>
                                      <a:lnTo>
                                        <a:pt x="18" y="709"/>
                                      </a:lnTo>
                                      <a:lnTo>
                                        <a:pt x="18" y="697"/>
                                      </a:lnTo>
                                      <a:lnTo>
                                        <a:pt x="24" y="679"/>
                                      </a:lnTo>
                                      <a:lnTo>
                                        <a:pt x="24" y="667"/>
                                      </a:lnTo>
                                      <a:lnTo>
                                        <a:pt x="24" y="655"/>
                                      </a:lnTo>
                                      <a:lnTo>
                                        <a:pt x="24" y="643"/>
                                      </a:lnTo>
                                      <a:lnTo>
                                        <a:pt x="24" y="626"/>
                                      </a:lnTo>
                                      <a:lnTo>
                                        <a:pt x="24" y="614"/>
                                      </a:lnTo>
                                      <a:lnTo>
                                        <a:pt x="24" y="596"/>
                                      </a:lnTo>
                                      <a:lnTo>
                                        <a:pt x="24" y="584"/>
                                      </a:lnTo>
                                      <a:lnTo>
                                        <a:pt x="24" y="566"/>
                                      </a:lnTo>
                                      <a:lnTo>
                                        <a:pt x="24" y="548"/>
                                      </a:lnTo>
                                      <a:lnTo>
                                        <a:pt x="24" y="536"/>
                                      </a:lnTo>
                                      <a:lnTo>
                                        <a:pt x="24" y="518"/>
                                      </a:lnTo>
                                      <a:lnTo>
                                        <a:pt x="24" y="501"/>
                                      </a:lnTo>
                                      <a:lnTo>
                                        <a:pt x="24" y="477"/>
                                      </a:lnTo>
                                      <a:lnTo>
                                        <a:pt x="24" y="459"/>
                                      </a:lnTo>
                                      <a:lnTo>
                                        <a:pt x="24" y="441"/>
                                      </a:lnTo>
                                      <a:lnTo>
                                        <a:pt x="24" y="417"/>
                                      </a:lnTo>
                                      <a:lnTo>
                                        <a:pt x="24" y="393"/>
                                      </a:lnTo>
                                      <a:lnTo>
                                        <a:pt x="24" y="375"/>
                                      </a:lnTo>
                                      <a:lnTo>
                                        <a:pt x="24" y="352"/>
                                      </a:lnTo>
                                      <a:lnTo>
                                        <a:pt x="24" y="328"/>
                                      </a:lnTo>
                                      <a:lnTo>
                                        <a:pt x="24" y="304"/>
                                      </a:lnTo>
                                      <a:lnTo>
                                        <a:pt x="24" y="274"/>
                                      </a:lnTo>
                                      <a:lnTo>
                                        <a:pt x="24" y="250"/>
                                      </a:lnTo>
                                      <a:lnTo>
                                        <a:pt x="24" y="227"/>
                                      </a:lnTo>
                                      <a:lnTo>
                                        <a:pt x="24" y="203"/>
                                      </a:lnTo>
                                      <a:lnTo>
                                        <a:pt x="24" y="179"/>
                                      </a:lnTo>
                                      <a:lnTo>
                                        <a:pt x="24" y="155"/>
                                      </a:lnTo>
                                      <a:lnTo>
                                        <a:pt x="24" y="131"/>
                                      </a:lnTo>
                                      <a:lnTo>
                                        <a:pt x="24" y="113"/>
                                      </a:lnTo>
                                      <a:lnTo>
                                        <a:pt x="24" y="90"/>
                                      </a:lnTo>
                                      <a:lnTo>
                                        <a:pt x="24" y="72"/>
                                      </a:lnTo>
                                      <a:lnTo>
                                        <a:pt x="24" y="54"/>
                                      </a:lnTo>
                                      <a:lnTo>
                                        <a:pt x="24" y="42"/>
                                      </a:lnTo>
                                      <a:lnTo>
                                        <a:pt x="24" y="30"/>
                                      </a:lnTo>
                                      <a:lnTo>
                                        <a:pt x="24" y="18"/>
                                      </a:lnTo>
                                      <a:lnTo>
                                        <a:pt x="30" y="6"/>
                                      </a:lnTo>
                                      <a:lnTo>
                                        <a:pt x="30" y="0"/>
                                      </a:lnTo>
                                      <a:lnTo>
                                        <a:pt x="30" y="6"/>
                                      </a:lnTo>
                                      <a:lnTo>
                                        <a:pt x="30" y="12"/>
                                      </a:lnTo>
                                      <a:lnTo>
                                        <a:pt x="30" y="18"/>
                                      </a:lnTo>
                                      <a:lnTo>
                                        <a:pt x="30" y="30"/>
                                      </a:lnTo>
                                      <a:lnTo>
                                        <a:pt x="30" y="42"/>
                                      </a:lnTo>
                                      <a:lnTo>
                                        <a:pt x="30" y="60"/>
                                      </a:lnTo>
                                      <a:lnTo>
                                        <a:pt x="30" y="78"/>
                                      </a:lnTo>
                                      <a:lnTo>
                                        <a:pt x="30" y="102"/>
                                      </a:lnTo>
                                      <a:lnTo>
                                        <a:pt x="30" y="119"/>
                                      </a:lnTo>
                                      <a:lnTo>
                                        <a:pt x="30" y="143"/>
                                      </a:lnTo>
                                      <a:lnTo>
                                        <a:pt x="30" y="173"/>
                                      </a:lnTo>
                                      <a:lnTo>
                                        <a:pt x="30" y="197"/>
                                      </a:lnTo>
                                      <a:lnTo>
                                        <a:pt x="30" y="227"/>
                                      </a:lnTo>
                                      <a:lnTo>
                                        <a:pt x="30" y="250"/>
                                      </a:lnTo>
                                      <a:lnTo>
                                        <a:pt x="30" y="280"/>
                                      </a:lnTo>
                                      <a:lnTo>
                                        <a:pt x="30" y="304"/>
                                      </a:lnTo>
                                      <a:lnTo>
                                        <a:pt x="30" y="334"/>
                                      </a:lnTo>
                                      <a:lnTo>
                                        <a:pt x="30" y="358"/>
                                      </a:lnTo>
                                      <a:lnTo>
                                        <a:pt x="30" y="387"/>
                                      </a:lnTo>
                                      <a:lnTo>
                                        <a:pt x="30" y="411"/>
                                      </a:lnTo>
                                      <a:lnTo>
                                        <a:pt x="30" y="429"/>
                                      </a:lnTo>
                                      <a:lnTo>
                                        <a:pt x="30" y="453"/>
                                      </a:lnTo>
                                      <a:lnTo>
                                        <a:pt x="30" y="471"/>
                                      </a:lnTo>
                                      <a:lnTo>
                                        <a:pt x="30" y="489"/>
                                      </a:lnTo>
                                      <a:lnTo>
                                        <a:pt x="30" y="506"/>
                                      </a:lnTo>
                                      <a:lnTo>
                                        <a:pt x="30" y="518"/>
                                      </a:lnTo>
                                      <a:lnTo>
                                        <a:pt x="30" y="530"/>
                                      </a:lnTo>
                                      <a:lnTo>
                                        <a:pt x="30" y="542"/>
                                      </a:lnTo>
                                      <a:lnTo>
                                        <a:pt x="30" y="554"/>
                                      </a:lnTo>
                                      <a:lnTo>
                                        <a:pt x="30" y="560"/>
                                      </a:lnTo>
                                      <a:lnTo>
                                        <a:pt x="30" y="566"/>
                                      </a:lnTo>
                                      <a:lnTo>
                                        <a:pt x="36" y="566"/>
                                      </a:lnTo>
                                      <a:lnTo>
                                        <a:pt x="36" y="572"/>
                                      </a:lnTo>
                                      <a:lnTo>
                                        <a:pt x="36" y="566"/>
                                      </a:lnTo>
                                      <a:lnTo>
                                        <a:pt x="36" y="560"/>
                                      </a:lnTo>
                                      <a:lnTo>
                                        <a:pt x="36" y="554"/>
                                      </a:lnTo>
                                      <a:lnTo>
                                        <a:pt x="36" y="56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78" name="Freeform 1855"/>
                              <wps:cNvSpPr>
                                <a:spLocks/>
                              </wps:cNvSpPr>
                              <wps:spPr bwMode="auto">
                                <a:xfrm>
                                  <a:off x="36" y="303490"/>
                                  <a:ext cx="17" cy="2245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6 h 2245"/>
                                    <a:gd name="T2" fmla="*/ 0 w 17"/>
                                    <a:gd name="T3" fmla="*/ 18 h 2245"/>
                                    <a:gd name="T4" fmla="*/ 0 w 17"/>
                                    <a:gd name="T5" fmla="*/ 36 h 2245"/>
                                    <a:gd name="T6" fmla="*/ 0 w 17"/>
                                    <a:gd name="T7" fmla="*/ 60 h 2245"/>
                                    <a:gd name="T8" fmla="*/ 0 w 17"/>
                                    <a:gd name="T9" fmla="*/ 89 h 2245"/>
                                    <a:gd name="T10" fmla="*/ 0 w 17"/>
                                    <a:gd name="T11" fmla="*/ 119 h 2245"/>
                                    <a:gd name="T12" fmla="*/ 0 w 17"/>
                                    <a:gd name="T13" fmla="*/ 155 h 2245"/>
                                    <a:gd name="T14" fmla="*/ 0 w 17"/>
                                    <a:gd name="T15" fmla="*/ 197 h 2245"/>
                                    <a:gd name="T16" fmla="*/ 0 w 17"/>
                                    <a:gd name="T17" fmla="*/ 238 h 2245"/>
                                    <a:gd name="T18" fmla="*/ 0 w 17"/>
                                    <a:gd name="T19" fmla="*/ 280 h 2245"/>
                                    <a:gd name="T20" fmla="*/ 6 w 17"/>
                                    <a:gd name="T21" fmla="*/ 322 h 2245"/>
                                    <a:gd name="T22" fmla="*/ 6 w 17"/>
                                    <a:gd name="T23" fmla="*/ 369 h 2245"/>
                                    <a:gd name="T24" fmla="*/ 6 w 17"/>
                                    <a:gd name="T25" fmla="*/ 411 h 2245"/>
                                    <a:gd name="T26" fmla="*/ 6 w 17"/>
                                    <a:gd name="T27" fmla="*/ 453 h 2245"/>
                                    <a:gd name="T28" fmla="*/ 6 w 17"/>
                                    <a:gd name="T29" fmla="*/ 488 h 2245"/>
                                    <a:gd name="T30" fmla="*/ 6 w 17"/>
                                    <a:gd name="T31" fmla="*/ 524 h 2245"/>
                                    <a:gd name="T32" fmla="*/ 6 w 17"/>
                                    <a:gd name="T33" fmla="*/ 560 h 2245"/>
                                    <a:gd name="T34" fmla="*/ 6 w 17"/>
                                    <a:gd name="T35" fmla="*/ 590 h 2245"/>
                                    <a:gd name="T36" fmla="*/ 6 w 17"/>
                                    <a:gd name="T37" fmla="*/ 613 h 2245"/>
                                    <a:gd name="T38" fmla="*/ 6 w 17"/>
                                    <a:gd name="T39" fmla="*/ 637 h 2245"/>
                                    <a:gd name="T40" fmla="*/ 6 w 17"/>
                                    <a:gd name="T41" fmla="*/ 661 h 2245"/>
                                    <a:gd name="T42" fmla="*/ 6 w 17"/>
                                    <a:gd name="T43" fmla="*/ 679 h 2245"/>
                                    <a:gd name="T44" fmla="*/ 6 w 17"/>
                                    <a:gd name="T45" fmla="*/ 697 h 2245"/>
                                    <a:gd name="T46" fmla="*/ 6 w 17"/>
                                    <a:gd name="T47" fmla="*/ 715 h 2245"/>
                                    <a:gd name="T48" fmla="*/ 6 w 17"/>
                                    <a:gd name="T49" fmla="*/ 733 h 2245"/>
                                    <a:gd name="T50" fmla="*/ 6 w 17"/>
                                    <a:gd name="T51" fmla="*/ 750 h 2245"/>
                                    <a:gd name="T52" fmla="*/ 6 w 17"/>
                                    <a:gd name="T53" fmla="*/ 774 h 2245"/>
                                    <a:gd name="T54" fmla="*/ 6 w 17"/>
                                    <a:gd name="T55" fmla="*/ 798 h 2245"/>
                                    <a:gd name="T56" fmla="*/ 6 w 17"/>
                                    <a:gd name="T57" fmla="*/ 828 h 2245"/>
                                    <a:gd name="T58" fmla="*/ 11 w 17"/>
                                    <a:gd name="T59" fmla="*/ 858 h 2245"/>
                                    <a:gd name="T60" fmla="*/ 11 w 17"/>
                                    <a:gd name="T61" fmla="*/ 899 h 2245"/>
                                    <a:gd name="T62" fmla="*/ 11 w 17"/>
                                    <a:gd name="T63" fmla="*/ 941 h 2245"/>
                                    <a:gd name="T64" fmla="*/ 11 w 17"/>
                                    <a:gd name="T65" fmla="*/ 995 h 2245"/>
                                    <a:gd name="T66" fmla="*/ 11 w 17"/>
                                    <a:gd name="T67" fmla="*/ 1048 h 2245"/>
                                    <a:gd name="T68" fmla="*/ 11 w 17"/>
                                    <a:gd name="T69" fmla="*/ 1108 h 2245"/>
                                    <a:gd name="T70" fmla="*/ 11 w 17"/>
                                    <a:gd name="T71" fmla="*/ 1173 h 2245"/>
                                    <a:gd name="T72" fmla="*/ 11 w 17"/>
                                    <a:gd name="T73" fmla="*/ 1239 h 2245"/>
                                    <a:gd name="T74" fmla="*/ 11 w 17"/>
                                    <a:gd name="T75" fmla="*/ 1310 h 2245"/>
                                    <a:gd name="T76" fmla="*/ 11 w 17"/>
                                    <a:gd name="T77" fmla="*/ 1382 h 2245"/>
                                    <a:gd name="T78" fmla="*/ 11 w 17"/>
                                    <a:gd name="T79" fmla="*/ 1453 h 2245"/>
                                    <a:gd name="T80" fmla="*/ 11 w 17"/>
                                    <a:gd name="T81" fmla="*/ 1525 h 2245"/>
                                    <a:gd name="T82" fmla="*/ 11 w 17"/>
                                    <a:gd name="T83" fmla="*/ 1590 h 2245"/>
                                    <a:gd name="T84" fmla="*/ 11 w 17"/>
                                    <a:gd name="T85" fmla="*/ 1656 h 2245"/>
                                    <a:gd name="T86" fmla="*/ 11 w 17"/>
                                    <a:gd name="T87" fmla="*/ 1715 h 2245"/>
                                    <a:gd name="T88" fmla="*/ 11 w 17"/>
                                    <a:gd name="T89" fmla="*/ 1769 h 2245"/>
                                    <a:gd name="T90" fmla="*/ 11 w 17"/>
                                    <a:gd name="T91" fmla="*/ 1822 h 2245"/>
                                    <a:gd name="T92" fmla="*/ 11 w 17"/>
                                    <a:gd name="T93" fmla="*/ 1864 h 2245"/>
                                    <a:gd name="T94" fmla="*/ 17 w 17"/>
                                    <a:gd name="T95" fmla="*/ 1906 h 2245"/>
                                    <a:gd name="T96" fmla="*/ 17 w 17"/>
                                    <a:gd name="T97" fmla="*/ 1941 h 2245"/>
                                    <a:gd name="T98" fmla="*/ 17 w 17"/>
                                    <a:gd name="T99" fmla="*/ 1977 h 2245"/>
                                    <a:gd name="T100" fmla="*/ 17 w 17"/>
                                    <a:gd name="T101" fmla="*/ 2013 h 2245"/>
                                    <a:gd name="T102" fmla="*/ 17 w 17"/>
                                    <a:gd name="T103" fmla="*/ 2043 h 2245"/>
                                    <a:gd name="T104" fmla="*/ 17 w 17"/>
                                    <a:gd name="T105" fmla="*/ 2072 h 2245"/>
                                    <a:gd name="T106" fmla="*/ 17 w 17"/>
                                    <a:gd name="T107" fmla="*/ 2096 h 2245"/>
                                    <a:gd name="T108" fmla="*/ 17 w 17"/>
                                    <a:gd name="T109" fmla="*/ 2126 h 2245"/>
                                    <a:gd name="T110" fmla="*/ 17 w 17"/>
                                    <a:gd name="T111" fmla="*/ 2150 h 2245"/>
                                    <a:gd name="T112" fmla="*/ 17 w 17"/>
                                    <a:gd name="T113" fmla="*/ 2174 h 2245"/>
                                    <a:gd name="T114" fmla="*/ 17 w 17"/>
                                    <a:gd name="T115" fmla="*/ 2197 h 2245"/>
                                    <a:gd name="T116" fmla="*/ 17 w 17"/>
                                    <a:gd name="T117" fmla="*/ 2215 h 2245"/>
                                    <a:gd name="T118" fmla="*/ 17 w 17"/>
                                    <a:gd name="T119" fmla="*/ 2233 h 2245"/>
                                    <a:gd name="T120" fmla="*/ 17 w 17"/>
                                    <a:gd name="T121" fmla="*/ 2245 h 224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  <a:cxn ang="0">
                                      <a:pos x="T118" y="T119"/>
                                    </a:cxn>
                                    <a:cxn ang="0">
                                      <a:pos x="T120" y="T121"/>
                                    </a:cxn>
                                  </a:cxnLst>
                                  <a:rect l="0" t="0" r="r" b="b"/>
                                  <a:pathLst>
                                    <a:path w="17" h="2245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18"/>
                                      </a:lnTo>
                                      <a:lnTo>
                                        <a:pt x="0" y="24"/>
                                      </a:lnTo>
                                      <a:lnTo>
                                        <a:pt x="0" y="36"/>
                                      </a:lnTo>
                                      <a:lnTo>
                                        <a:pt x="0" y="48"/>
                                      </a:lnTo>
                                      <a:lnTo>
                                        <a:pt x="0" y="60"/>
                                      </a:lnTo>
                                      <a:lnTo>
                                        <a:pt x="0" y="72"/>
                                      </a:lnTo>
                                      <a:lnTo>
                                        <a:pt x="0" y="89"/>
                                      </a:lnTo>
                                      <a:lnTo>
                                        <a:pt x="0" y="101"/>
                                      </a:lnTo>
                                      <a:lnTo>
                                        <a:pt x="0" y="119"/>
                                      </a:lnTo>
                                      <a:lnTo>
                                        <a:pt x="0" y="137"/>
                                      </a:lnTo>
                                      <a:lnTo>
                                        <a:pt x="0" y="155"/>
                                      </a:lnTo>
                                      <a:lnTo>
                                        <a:pt x="0" y="173"/>
                                      </a:lnTo>
                                      <a:lnTo>
                                        <a:pt x="0" y="197"/>
                                      </a:lnTo>
                                      <a:lnTo>
                                        <a:pt x="0" y="214"/>
                                      </a:lnTo>
                                      <a:lnTo>
                                        <a:pt x="0" y="238"/>
                                      </a:lnTo>
                                      <a:lnTo>
                                        <a:pt x="0" y="256"/>
                                      </a:lnTo>
                                      <a:lnTo>
                                        <a:pt x="0" y="280"/>
                                      </a:lnTo>
                                      <a:lnTo>
                                        <a:pt x="0" y="304"/>
                                      </a:lnTo>
                                      <a:lnTo>
                                        <a:pt x="6" y="322"/>
                                      </a:lnTo>
                                      <a:lnTo>
                                        <a:pt x="6" y="345"/>
                                      </a:lnTo>
                                      <a:lnTo>
                                        <a:pt x="6" y="369"/>
                                      </a:lnTo>
                                      <a:lnTo>
                                        <a:pt x="6" y="387"/>
                                      </a:lnTo>
                                      <a:lnTo>
                                        <a:pt x="6" y="411"/>
                                      </a:lnTo>
                                      <a:lnTo>
                                        <a:pt x="6" y="429"/>
                                      </a:lnTo>
                                      <a:lnTo>
                                        <a:pt x="6" y="453"/>
                                      </a:lnTo>
                                      <a:lnTo>
                                        <a:pt x="6" y="471"/>
                                      </a:lnTo>
                                      <a:lnTo>
                                        <a:pt x="6" y="488"/>
                                      </a:lnTo>
                                      <a:lnTo>
                                        <a:pt x="6" y="506"/>
                                      </a:lnTo>
                                      <a:lnTo>
                                        <a:pt x="6" y="524"/>
                                      </a:lnTo>
                                      <a:lnTo>
                                        <a:pt x="6" y="542"/>
                                      </a:lnTo>
                                      <a:lnTo>
                                        <a:pt x="6" y="560"/>
                                      </a:lnTo>
                                      <a:lnTo>
                                        <a:pt x="6" y="572"/>
                                      </a:lnTo>
                                      <a:lnTo>
                                        <a:pt x="6" y="590"/>
                                      </a:lnTo>
                                      <a:lnTo>
                                        <a:pt x="6" y="602"/>
                                      </a:lnTo>
                                      <a:lnTo>
                                        <a:pt x="6" y="613"/>
                                      </a:lnTo>
                                      <a:lnTo>
                                        <a:pt x="6" y="625"/>
                                      </a:lnTo>
                                      <a:lnTo>
                                        <a:pt x="6" y="637"/>
                                      </a:lnTo>
                                      <a:lnTo>
                                        <a:pt x="6" y="649"/>
                                      </a:lnTo>
                                      <a:lnTo>
                                        <a:pt x="6" y="661"/>
                                      </a:lnTo>
                                      <a:lnTo>
                                        <a:pt x="6" y="667"/>
                                      </a:lnTo>
                                      <a:lnTo>
                                        <a:pt x="6" y="679"/>
                                      </a:lnTo>
                                      <a:lnTo>
                                        <a:pt x="6" y="691"/>
                                      </a:lnTo>
                                      <a:lnTo>
                                        <a:pt x="6" y="697"/>
                                      </a:lnTo>
                                      <a:lnTo>
                                        <a:pt x="6" y="703"/>
                                      </a:lnTo>
                                      <a:lnTo>
                                        <a:pt x="6" y="715"/>
                                      </a:lnTo>
                                      <a:lnTo>
                                        <a:pt x="6" y="721"/>
                                      </a:lnTo>
                                      <a:lnTo>
                                        <a:pt x="6" y="733"/>
                                      </a:lnTo>
                                      <a:lnTo>
                                        <a:pt x="6" y="738"/>
                                      </a:lnTo>
                                      <a:lnTo>
                                        <a:pt x="6" y="750"/>
                                      </a:lnTo>
                                      <a:lnTo>
                                        <a:pt x="6" y="762"/>
                                      </a:lnTo>
                                      <a:lnTo>
                                        <a:pt x="6" y="774"/>
                                      </a:lnTo>
                                      <a:lnTo>
                                        <a:pt x="6" y="786"/>
                                      </a:lnTo>
                                      <a:lnTo>
                                        <a:pt x="6" y="798"/>
                                      </a:lnTo>
                                      <a:lnTo>
                                        <a:pt x="6" y="810"/>
                                      </a:lnTo>
                                      <a:lnTo>
                                        <a:pt x="6" y="828"/>
                                      </a:lnTo>
                                      <a:lnTo>
                                        <a:pt x="11" y="840"/>
                                      </a:lnTo>
                                      <a:lnTo>
                                        <a:pt x="11" y="858"/>
                                      </a:lnTo>
                                      <a:lnTo>
                                        <a:pt x="11" y="875"/>
                                      </a:lnTo>
                                      <a:lnTo>
                                        <a:pt x="11" y="899"/>
                                      </a:lnTo>
                                      <a:lnTo>
                                        <a:pt x="11" y="917"/>
                                      </a:lnTo>
                                      <a:lnTo>
                                        <a:pt x="11" y="941"/>
                                      </a:lnTo>
                                      <a:lnTo>
                                        <a:pt x="11" y="965"/>
                                      </a:lnTo>
                                      <a:lnTo>
                                        <a:pt x="11" y="995"/>
                                      </a:lnTo>
                                      <a:lnTo>
                                        <a:pt x="11" y="1018"/>
                                      </a:lnTo>
                                      <a:lnTo>
                                        <a:pt x="11" y="1048"/>
                                      </a:lnTo>
                                      <a:lnTo>
                                        <a:pt x="11" y="1078"/>
                                      </a:lnTo>
                                      <a:lnTo>
                                        <a:pt x="11" y="1108"/>
                                      </a:lnTo>
                                      <a:lnTo>
                                        <a:pt x="11" y="1137"/>
                                      </a:lnTo>
                                      <a:lnTo>
                                        <a:pt x="11" y="1173"/>
                                      </a:lnTo>
                                      <a:lnTo>
                                        <a:pt x="11" y="1209"/>
                                      </a:lnTo>
                                      <a:lnTo>
                                        <a:pt x="11" y="1239"/>
                                      </a:lnTo>
                                      <a:lnTo>
                                        <a:pt x="11" y="1274"/>
                                      </a:lnTo>
                                      <a:lnTo>
                                        <a:pt x="11" y="1310"/>
                                      </a:lnTo>
                                      <a:lnTo>
                                        <a:pt x="11" y="1346"/>
                                      </a:lnTo>
                                      <a:lnTo>
                                        <a:pt x="11" y="1382"/>
                                      </a:lnTo>
                                      <a:lnTo>
                                        <a:pt x="11" y="1417"/>
                                      </a:lnTo>
                                      <a:lnTo>
                                        <a:pt x="11" y="1453"/>
                                      </a:lnTo>
                                      <a:lnTo>
                                        <a:pt x="11" y="1489"/>
                                      </a:lnTo>
                                      <a:lnTo>
                                        <a:pt x="11" y="1525"/>
                                      </a:lnTo>
                                      <a:lnTo>
                                        <a:pt x="11" y="1560"/>
                                      </a:lnTo>
                                      <a:lnTo>
                                        <a:pt x="11" y="1590"/>
                                      </a:lnTo>
                                      <a:lnTo>
                                        <a:pt x="11" y="1626"/>
                                      </a:lnTo>
                                      <a:lnTo>
                                        <a:pt x="11" y="1656"/>
                                      </a:lnTo>
                                      <a:lnTo>
                                        <a:pt x="11" y="1685"/>
                                      </a:lnTo>
                                      <a:lnTo>
                                        <a:pt x="11" y="1715"/>
                                      </a:lnTo>
                                      <a:lnTo>
                                        <a:pt x="11" y="1745"/>
                                      </a:lnTo>
                                      <a:lnTo>
                                        <a:pt x="11" y="1769"/>
                                      </a:lnTo>
                                      <a:lnTo>
                                        <a:pt x="11" y="1792"/>
                                      </a:lnTo>
                                      <a:lnTo>
                                        <a:pt x="11" y="1822"/>
                                      </a:lnTo>
                                      <a:lnTo>
                                        <a:pt x="11" y="1840"/>
                                      </a:lnTo>
                                      <a:lnTo>
                                        <a:pt x="11" y="1864"/>
                                      </a:lnTo>
                                      <a:lnTo>
                                        <a:pt x="17" y="1888"/>
                                      </a:lnTo>
                                      <a:lnTo>
                                        <a:pt x="17" y="1906"/>
                                      </a:lnTo>
                                      <a:lnTo>
                                        <a:pt x="17" y="1923"/>
                                      </a:lnTo>
                                      <a:lnTo>
                                        <a:pt x="17" y="1941"/>
                                      </a:lnTo>
                                      <a:lnTo>
                                        <a:pt x="17" y="1959"/>
                                      </a:lnTo>
                                      <a:lnTo>
                                        <a:pt x="17" y="1977"/>
                                      </a:lnTo>
                                      <a:lnTo>
                                        <a:pt x="17" y="1995"/>
                                      </a:lnTo>
                                      <a:lnTo>
                                        <a:pt x="17" y="2013"/>
                                      </a:lnTo>
                                      <a:lnTo>
                                        <a:pt x="17" y="2025"/>
                                      </a:lnTo>
                                      <a:lnTo>
                                        <a:pt x="17" y="2043"/>
                                      </a:lnTo>
                                      <a:lnTo>
                                        <a:pt x="17" y="2054"/>
                                      </a:lnTo>
                                      <a:lnTo>
                                        <a:pt x="17" y="2072"/>
                                      </a:lnTo>
                                      <a:lnTo>
                                        <a:pt x="17" y="2084"/>
                                      </a:lnTo>
                                      <a:lnTo>
                                        <a:pt x="17" y="2096"/>
                                      </a:lnTo>
                                      <a:lnTo>
                                        <a:pt x="17" y="2114"/>
                                      </a:lnTo>
                                      <a:lnTo>
                                        <a:pt x="17" y="2126"/>
                                      </a:lnTo>
                                      <a:lnTo>
                                        <a:pt x="17" y="2138"/>
                                      </a:lnTo>
                                      <a:lnTo>
                                        <a:pt x="17" y="2150"/>
                                      </a:lnTo>
                                      <a:lnTo>
                                        <a:pt x="17" y="2162"/>
                                      </a:lnTo>
                                      <a:lnTo>
                                        <a:pt x="17" y="2174"/>
                                      </a:lnTo>
                                      <a:lnTo>
                                        <a:pt x="17" y="2186"/>
                                      </a:lnTo>
                                      <a:lnTo>
                                        <a:pt x="17" y="2197"/>
                                      </a:lnTo>
                                      <a:lnTo>
                                        <a:pt x="17" y="2209"/>
                                      </a:lnTo>
                                      <a:lnTo>
                                        <a:pt x="17" y="2215"/>
                                      </a:lnTo>
                                      <a:lnTo>
                                        <a:pt x="17" y="2227"/>
                                      </a:lnTo>
                                      <a:lnTo>
                                        <a:pt x="17" y="2233"/>
                                      </a:lnTo>
                                      <a:lnTo>
                                        <a:pt x="17" y="2239"/>
                                      </a:lnTo>
                                      <a:lnTo>
                                        <a:pt x="17" y="2245"/>
                                      </a:lnTo>
                                      <a:lnTo>
                                        <a:pt x="17" y="2239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79" name="Freeform 1856"/>
                              <wps:cNvSpPr>
                                <a:spLocks/>
                              </wps:cNvSpPr>
                              <wps:spPr bwMode="auto">
                                <a:xfrm>
                                  <a:off x="53" y="305110"/>
                                  <a:ext cx="6" cy="619"/>
                                </a:xfrm>
                                <a:custGeom>
                                  <a:avLst/>
                                  <a:gdLst>
                                    <a:gd name="T0" fmla="*/ 0 w 6"/>
                                    <a:gd name="T1" fmla="*/ 619 h 619"/>
                                    <a:gd name="T2" fmla="*/ 0 w 6"/>
                                    <a:gd name="T3" fmla="*/ 613 h 619"/>
                                    <a:gd name="T4" fmla="*/ 0 w 6"/>
                                    <a:gd name="T5" fmla="*/ 601 h 619"/>
                                    <a:gd name="T6" fmla="*/ 0 w 6"/>
                                    <a:gd name="T7" fmla="*/ 595 h 619"/>
                                    <a:gd name="T8" fmla="*/ 0 w 6"/>
                                    <a:gd name="T9" fmla="*/ 583 h 619"/>
                                    <a:gd name="T10" fmla="*/ 6 w 6"/>
                                    <a:gd name="T11" fmla="*/ 566 h 619"/>
                                    <a:gd name="T12" fmla="*/ 6 w 6"/>
                                    <a:gd name="T13" fmla="*/ 554 h 619"/>
                                    <a:gd name="T14" fmla="*/ 6 w 6"/>
                                    <a:gd name="T15" fmla="*/ 536 h 619"/>
                                    <a:gd name="T16" fmla="*/ 6 w 6"/>
                                    <a:gd name="T17" fmla="*/ 512 h 619"/>
                                    <a:gd name="T18" fmla="*/ 6 w 6"/>
                                    <a:gd name="T19" fmla="*/ 494 h 619"/>
                                    <a:gd name="T20" fmla="*/ 6 w 6"/>
                                    <a:gd name="T21" fmla="*/ 470 h 619"/>
                                    <a:gd name="T22" fmla="*/ 6 w 6"/>
                                    <a:gd name="T23" fmla="*/ 440 h 619"/>
                                    <a:gd name="T24" fmla="*/ 6 w 6"/>
                                    <a:gd name="T25" fmla="*/ 417 h 619"/>
                                    <a:gd name="T26" fmla="*/ 6 w 6"/>
                                    <a:gd name="T27" fmla="*/ 393 h 619"/>
                                    <a:gd name="T28" fmla="*/ 6 w 6"/>
                                    <a:gd name="T29" fmla="*/ 363 h 619"/>
                                    <a:gd name="T30" fmla="*/ 6 w 6"/>
                                    <a:gd name="T31" fmla="*/ 333 h 619"/>
                                    <a:gd name="T32" fmla="*/ 6 w 6"/>
                                    <a:gd name="T33" fmla="*/ 309 h 619"/>
                                    <a:gd name="T34" fmla="*/ 6 w 6"/>
                                    <a:gd name="T35" fmla="*/ 280 h 619"/>
                                    <a:gd name="T36" fmla="*/ 6 w 6"/>
                                    <a:gd name="T37" fmla="*/ 256 h 619"/>
                                    <a:gd name="T38" fmla="*/ 6 w 6"/>
                                    <a:gd name="T39" fmla="*/ 226 h 619"/>
                                    <a:gd name="T40" fmla="*/ 6 w 6"/>
                                    <a:gd name="T41" fmla="*/ 202 h 619"/>
                                    <a:gd name="T42" fmla="*/ 6 w 6"/>
                                    <a:gd name="T43" fmla="*/ 178 h 619"/>
                                    <a:gd name="T44" fmla="*/ 6 w 6"/>
                                    <a:gd name="T45" fmla="*/ 155 h 619"/>
                                    <a:gd name="T46" fmla="*/ 6 w 6"/>
                                    <a:gd name="T47" fmla="*/ 131 h 619"/>
                                    <a:gd name="T48" fmla="*/ 6 w 6"/>
                                    <a:gd name="T49" fmla="*/ 107 h 619"/>
                                    <a:gd name="T50" fmla="*/ 6 w 6"/>
                                    <a:gd name="T51" fmla="*/ 89 h 619"/>
                                    <a:gd name="T52" fmla="*/ 6 w 6"/>
                                    <a:gd name="T53" fmla="*/ 71 h 619"/>
                                    <a:gd name="T54" fmla="*/ 6 w 6"/>
                                    <a:gd name="T55" fmla="*/ 59 h 619"/>
                                    <a:gd name="T56" fmla="*/ 6 w 6"/>
                                    <a:gd name="T57" fmla="*/ 41 h 619"/>
                                    <a:gd name="T58" fmla="*/ 6 w 6"/>
                                    <a:gd name="T59" fmla="*/ 36 h 619"/>
                                    <a:gd name="T60" fmla="*/ 6 w 6"/>
                                    <a:gd name="T61" fmla="*/ 24 h 619"/>
                                    <a:gd name="T62" fmla="*/ 6 w 6"/>
                                    <a:gd name="T63" fmla="*/ 18 h 619"/>
                                    <a:gd name="T64" fmla="*/ 6 w 6"/>
                                    <a:gd name="T65" fmla="*/ 12 h 619"/>
                                    <a:gd name="T66" fmla="*/ 6 w 6"/>
                                    <a:gd name="T67" fmla="*/ 6 h 619"/>
                                    <a:gd name="T68" fmla="*/ 6 w 6"/>
                                    <a:gd name="T69" fmla="*/ 0 h 619"/>
                                    <a:gd name="T70" fmla="*/ 6 w 6"/>
                                    <a:gd name="T71" fmla="*/ 6 h 619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</a:cxnLst>
                                  <a:rect l="0" t="0" r="r" b="b"/>
                                  <a:pathLst>
                                    <a:path w="6" h="619">
                                      <a:moveTo>
                                        <a:pt x="0" y="619"/>
                                      </a:moveTo>
                                      <a:lnTo>
                                        <a:pt x="0" y="613"/>
                                      </a:lnTo>
                                      <a:lnTo>
                                        <a:pt x="0" y="601"/>
                                      </a:lnTo>
                                      <a:lnTo>
                                        <a:pt x="0" y="595"/>
                                      </a:lnTo>
                                      <a:lnTo>
                                        <a:pt x="0" y="583"/>
                                      </a:lnTo>
                                      <a:lnTo>
                                        <a:pt x="6" y="566"/>
                                      </a:lnTo>
                                      <a:lnTo>
                                        <a:pt x="6" y="554"/>
                                      </a:lnTo>
                                      <a:lnTo>
                                        <a:pt x="6" y="536"/>
                                      </a:lnTo>
                                      <a:lnTo>
                                        <a:pt x="6" y="512"/>
                                      </a:lnTo>
                                      <a:lnTo>
                                        <a:pt x="6" y="494"/>
                                      </a:lnTo>
                                      <a:lnTo>
                                        <a:pt x="6" y="470"/>
                                      </a:lnTo>
                                      <a:lnTo>
                                        <a:pt x="6" y="440"/>
                                      </a:lnTo>
                                      <a:lnTo>
                                        <a:pt x="6" y="417"/>
                                      </a:lnTo>
                                      <a:lnTo>
                                        <a:pt x="6" y="393"/>
                                      </a:lnTo>
                                      <a:lnTo>
                                        <a:pt x="6" y="363"/>
                                      </a:lnTo>
                                      <a:lnTo>
                                        <a:pt x="6" y="333"/>
                                      </a:lnTo>
                                      <a:lnTo>
                                        <a:pt x="6" y="309"/>
                                      </a:lnTo>
                                      <a:lnTo>
                                        <a:pt x="6" y="280"/>
                                      </a:lnTo>
                                      <a:lnTo>
                                        <a:pt x="6" y="256"/>
                                      </a:lnTo>
                                      <a:lnTo>
                                        <a:pt x="6" y="226"/>
                                      </a:lnTo>
                                      <a:lnTo>
                                        <a:pt x="6" y="202"/>
                                      </a:lnTo>
                                      <a:lnTo>
                                        <a:pt x="6" y="178"/>
                                      </a:lnTo>
                                      <a:lnTo>
                                        <a:pt x="6" y="155"/>
                                      </a:lnTo>
                                      <a:lnTo>
                                        <a:pt x="6" y="131"/>
                                      </a:lnTo>
                                      <a:lnTo>
                                        <a:pt x="6" y="107"/>
                                      </a:lnTo>
                                      <a:lnTo>
                                        <a:pt x="6" y="89"/>
                                      </a:lnTo>
                                      <a:lnTo>
                                        <a:pt x="6" y="71"/>
                                      </a:lnTo>
                                      <a:lnTo>
                                        <a:pt x="6" y="59"/>
                                      </a:lnTo>
                                      <a:lnTo>
                                        <a:pt x="6" y="41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0"/>
                                      </a:lnTo>
                                      <a:lnTo>
                                        <a:pt x="6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0" name="Freeform 185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9" y="303103"/>
                                  <a:ext cx="24" cy="2025"/>
                                </a:xfrm>
                                <a:custGeom>
                                  <a:avLst/>
                                  <a:gdLst>
                                    <a:gd name="T0" fmla="*/ 6 w 24"/>
                                    <a:gd name="T1" fmla="*/ 2019 h 2025"/>
                                    <a:gd name="T2" fmla="*/ 6 w 24"/>
                                    <a:gd name="T3" fmla="*/ 2019 h 2025"/>
                                    <a:gd name="T4" fmla="*/ 6 w 24"/>
                                    <a:gd name="T5" fmla="*/ 2007 h 2025"/>
                                    <a:gd name="T6" fmla="*/ 6 w 24"/>
                                    <a:gd name="T7" fmla="*/ 1989 h 2025"/>
                                    <a:gd name="T8" fmla="*/ 6 w 24"/>
                                    <a:gd name="T9" fmla="*/ 1971 h 2025"/>
                                    <a:gd name="T10" fmla="*/ 6 w 24"/>
                                    <a:gd name="T11" fmla="*/ 1947 h 2025"/>
                                    <a:gd name="T12" fmla="*/ 6 w 24"/>
                                    <a:gd name="T13" fmla="*/ 1923 h 2025"/>
                                    <a:gd name="T14" fmla="*/ 6 w 24"/>
                                    <a:gd name="T15" fmla="*/ 1894 h 2025"/>
                                    <a:gd name="T16" fmla="*/ 6 w 24"/>
                                    <a:gd name="T17" fmla="*/ 1864 h 2025"/>
                                    <a:gd name="T18" fmla="*/ 6 w 24"/>
                                    <a:gd name="T19" fmla="*/ 1834 h 2025"/>
                                    <a:gd name="T20" fmla="*/ 6 w 24"/>
                                    <a:gd name="T21" fmla="*/ 1804 h 2025"/>
                                    <a:gd name="T22" fmla="*/ 6 w 24"/>
                                    <a:gd name="T23" fmla="*/ 1775 h 2025"/>
                                    <a:gd name="T24" fmla="*/ 6 w 24"/>
                                    <a:gd name="T25" fmla="*/ 1745 h 2025"/>
                                    <a:gd name="T26" fmla="*/ 6 w 24"/>
                                    <a:gd name="T27" fmla="*/ 1715 h 2025"/>
                                    <a:gd name="T28" fmla="*/ 6 w 24"/>
                                    <a:gd name="T29" fmla="*/ 1685 h 2025"/>
                                    <a:gd name="T30" fmla="*/ 12 w 24"/>
                                    <a:gd name="T31" fmla="*/ 1661 h 2025"/>
                                    <a:gd name="T32" fmla="*/ 12 w 24"/>
                                    <a:gd name="T33" fmla="*/ 1638 h 2025"/>
                                    <a:gd name="T34" fmla="*/ 12 w 24"/>
                                    <a:gd name="T35" fmla="*/ 1614 h 2025"/>
                                    <a:gd name="T36" fmla="*/ 12 w 24"/>
                                    <a:gd name="T37" fmla="*/ 1590 h 2025"/>
                                    <a:gd name="T38" fmla="*/ 12 w 24"/>
                                    <a:gd name="T39" fmla="*/ 1566 h 2025"/>
                                    <a:gd name="T40" fmla="*/ 12 w 24"/>
                                    <a:gd name="T41" fmla="*/ 1548 h 2025"/>
                                    <a:gd name="T42" fmla="*/ 12 w 24"/>
                                    <a:gd name="T43" fmla="*/ 1530 h 2025"/>
                                    <a:gd name="T44" fmla="*/ 12 w 24"/>
                                    <a:gd name="T45" fmla="*/ 1513 h 2025"/>
                                    <a:gd name="T46" fmla="*/ 12 w 24"/>
                                    <a:gd name="T47" fmla="*/ 1501 h 2025"/>
                                    <a:gd name="T48" fmla="*/ 12 w 24"/>
                                    <a:gd name="T49" fmla="*/ 1483 h 2025"/>
                                    <a:gd name="T50" fmla="*/ 12 w 24"/>
                                    <a:gd name="T51" fmla="*/ 1471 h 2025"/>
                                    <a:gd name="T52" fmla="*/ 12 w 24"/>
                                    <a:gd name="T53" fmla="*/ 1453 h 2025"/>
                                    <a:gd name="T54" fmla="*/ 12 w 24"/>
                                    <a:gd name="T55" fmla="*/ 1441 h 2025"/>
                                    <a:gd name="T56" fmla="*/ 12 w 24"/>
                                    <a:gd name="T57" fmla="*/ 1423 h 2025"/>
                                    <a:gd name="T58" fmla="*/ 12 w 24"/>
                                    <a:gd name="T59" fmla="*/ 1399 h 2025"/>
                                    <a:gd name="T60" fmla="*/ 12 w 24"/>
                                    <a:gd name="T61" fmla="*/ 1376 h 2025"/>
                                    <a:gd name="T62" fmla="*/ 12 w 24"/>
                                    <a:gd name="T63" fmla="*/ 1346 h 2025"/>
                                    <a:gd name="T64" fmla="*/ 12 w 24"/>
                                    <a:gd name="T65" fmla="*/ 1304 h 2025"/>
                                    <a:gd name="T66" fmla="*/ 18 w 24"/>
                                    <a:gd name="T67" fmla="*/ 1256 h 2025"/>
                                    <a:gd name="T68" fmla="*/ 18 w 24"/>
                                    <a:gd name="T69" fmla="*/ 1203 h 2025"/>
                                    <a:gd name="T70" fmla="*/ 18 w 24"/>
                                    <a:gd name="T71" fmla="*/ 1137 h 2025"/>
                                    <a:gd name="T72" fmla="*/ 18 w 24"/>
                                    <a:gd name="T73" fmla="*/ 1066 h 2025"/>
                                    <a:gd name="T74" fmla="*/ 18 w 24"/>
                                    <a:gd name="T75" fmla="*/ 983 h 2025"/>
                                    <a:gd name="T76" fmla="*/ 18 w 24"/>
                                    <a:gd name="T77" fmla="*/ 893 h 2025"/>
                                    <a:gd name="T78" fmla="*/ 18 w 24"/>
                                    <a:gd name="T79" fmla="*/ 804 h 2025"/>
                                    <a:gd name="T80" fmla="*/ 18 w 24"/>
                                    <a:gd name="T81" fmla="*/ 703 h 2025"/>
                                    <a:gd name="T82" fmla="*/ 18 w 24"/>
                                    <a:gd name="T83" fmla="*/ 607 h 2025"/>
                                    <a:gd name="T84" fmla="*/ 18 w 24"/>
                                    <a:gd name="T85" fmla="*/ 506 h 2025"/>
                                    <a:gd name="T86" fmla="*/ 18 w 24"/>
                                    <a:gd name="T87" fmla="*/ 411 h 2025"/>
                                    <a:gd name="T88" fmla="*/ 18 w 24"/>
                                    <a:gd name="T89" fmla="*/ 328 h 2025"/>
                                    <a:gd name="T90" fmla="*/ 18 w 24"/>
                                    <a:gd name="T91" fmla="*/ 244 h 2025"/>
                                    <a:gd name="T92" fmla="*/ 18 w 24"/>
                                    <a:gd name="T93" fmla="*/ 179 h 2025"/>
                                    <a:gd name="T94" fmla="*/ 18 w 24"/>
                                    <a:gd name="T95" fmla="*/ 119 h 2025"/>
                                    <a:gd name="T96" fmla="*/ 18 w 24"/>
                                    <a:gd name="T97" fmla="*/ 71 h 2025"/>
                                    <a:gd name="T98" fmla="*/ 18 w 24"/>
                                    <a:gd name="T99" fmla="*/ 36 h 2025"/>
                                    <a:gd name="T100" fmla="*/ 18 w 24"/>
                                    <a:gd name="T101" fmla="*/ 18 h 2025"/>
                                    <a:gd name="T102" fmla="*/ 24 w 24"/>
                                    <a:gd name="T103" fmla="*/ 0 h 2025"/>
                                    <a:gd name="T104" fmla="*/ 24 w 24"/>
                                    <a:gd name="T105" fmla="*/ 12 h 2025"/>
                                    <a:gd name="T106" fmla="*/ 24 w 24"/>
                                    <a:gd name="T107" fmla="*/ 24 h 2025"/>
                                    <a:gd name="T108" fmla="*/ 24 w 24"/>
                                    <a:gd name="T109" fmla="*/ 36 h 2025"/>
                                    <a:gd name="T110" fmla="*/ 24 w 24"/>
                                    <a:gd name="T111" fmla="*/ 54 h 2025"/>
                                    <a:gd name="T112" fmla="*/ 24 w 24"/>
                                    <a:gd name="T113" fmla="*/ 66 h 2025"/>
                                    <a:gd name="T114" fmla="*/ 24 w 24"/>
                                    <a:gd name="T115" fmla="*/ 77 h 2025"/>
                                    <a:gd name="T116" fmla="*/ 24 w 24"/>
                                    <a:gd name="T117" fmla="*/ 89 h 202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</a:cxnLst>
                                  <a:rect l="0" t="0" r="r" b="b"/>
                                  <a:pathLst>
                                    <a:path w="24" h="2025">
                                      <a:moveTo>
                                        <a:pt x="0" y="2013"/>
                                      </a:moveTo>
                                      <a:lnTo>
                                        <a:pt x="6" y="2019"/>
                                      </a:lnTo>
                                      <a:lnTo>
                                        <a:pt x="6" y="2025"/>
                                      </a:lnTo>
                                      <a:lnTo>
                                        <a:pt x="6" y="2019"/>
                                      </a:lnTo>
                                      <a:lnTo>
                                        <a:pt x="6" y="2013"/>
                                      </a:lnTo>
                                      <a:lnTo>
                                        <a:pt x="6" y="2007"/>
                                      </a:lnTo>
                                      <a:lnTo>
                                        <a:pt x="6" y="2001"/>
                                      </a:lnTo>
                                      <a:lnTo>
                                        <a:pt x="6" y="1989"/>
                                      </a:lnTo>
                                      <a:lnTo>
                                        <a:pt x="6" y="1983"/>
                                      </a:lnTo>
                                      <a:lnTo>
                                        <a:pt x="6" y="1971"/>
                                      </a:lnTo>
                                      <a:lnTo>
                                        <a:pt x="6" y="1959"/>
                                      </a:lnTo>
                                      <a:lnTo>
                                        <a:pt x="6" y="1947"/>
                                      </a:lnTo>
                                      <a:lnTo>
                                        <a:pt x="6" y="1935"/>
                                      </a:lnTo>
                                      <a:lnTo>
                                        <a:pt x="6" y="1923"/>
                                      </a:lnTo>
                                      <a:lnTo>
                                        <a:pt x="6" y="1912"/>
                                      </a:lnTo>
                                      <a:lnTo>
                                        <a:pt x="6" y="1894"/>
                                      </a:lnTo>
                                      <a:lnTo>
                                        <a:pt x="6" y="1882"/>
                                      </a:lnTo>
                                      <a:lnTo>
                                        <a:pt x="6" y="1864"/>
                                      </a:lnTo>
                                      <a:lnTo>
                                        <a:pt x="6" y="1852"/>
                                      </a:lnTo>
                                      <a:lnTo>
                                        <a:pt x="6" y="1834"/>
                                      </a:lnTo>
                                      <a:lnTo>
                                        <a:pt x="6" y="1816"/>
                                      </a:lnTo>
                                      <a:lnTo>
                                        <a:pt x="6" y="1804"/>
                                      </a:lnTo>
                                      <a:lnTo>
                                        <a:pt x="6" y="1786"/>
                                      </a:lnTo>
                                      <a:lnTo>
                                        <a:pt x="6" y="1775"/>
                                      </a:lnTo>
                                      <a:lnTo>
                                        <a:pt x="6" y="1757"/>
                                      </a:lnTo>
                                      <a:lnTo>
                                        <a:pt x="6" y="1745"/>
                                      </a:lnTo>
                                      <a:lnTo>
                                        <a:pt x="6" y="1727"/>
                                      </a:lnTo>
                                      <a:lnTo>
                                        <a:pt x="6" y="1715"/>
                                      </a:lnTo>
                                      <a:lnTo>
                                        <a:pt x="6" y="1703"/>
                                      </a:lnTo>
                                      <a:lnTo>
                                        <a:pt x="6" y="1685"/>
                                      </a:lnTo>
                                      <a:lnTo>
                                        <a:pt x="12" y="1673"/>
                                      </a:lnTo>
                                      <a:lnTo>
                                        <a:pt x="12" y="1661"/>
                                      </a:lnTo>
                                      <a:lnTo>
                                        <a:pt x="12" y="1650"/>
                                      </a:lnTo>
                                      <a:lnTo>
                                        <a:pt x="12" y="1638"/>
                                      </a:lnTo>
                                      <a:lnTo>
                                        <a:pt x="12" y="1620"/>
                                      </a:lnTo>
                                      <a:lnTo>
                                        <a:pt x="12" y="1614"/>
                                      </a:lnTo>
                                      <a:lnTo>
                                        <a:pt x="12" y="1602"/>
                                      </a:lnTo>
                                      <a:lnTo>
                                        <a:pt x="12" y="1590"/>
                                      </a:lnTo>
                                      <a:lnTo>
                                        <a:pt x="12" y="1578"/>
                                      </a:lnTo>
                                      <a:lnTo>
                                        <a:pt x="12" y="1566"/>
                                      </a:lnTo>
                                      <a:lnTo>
                                        <a:pt x="12" y="1560"/>
                                      </a:lnTo>
                                      <a:lnTo>
                                        <a:pt x="12" y="1548"/>
                                      </a:lnTo>
                                      <a:lnTo>
                                        <a:pt x="12" y="1536"/>
                                      </a:lnTo>
                                      <a:lnTo>
                                        <a:pt x="12" y="1530"/>
                                      </a:lnTo>
                                      <a:lnTo>
                                        <a:pt x="12" y="1524"/>
                                      </a:lnTo>
                                      <a:lnTo>
                                        <a:pt x="12" y="1513"/>
                                      </a:lnTo>
                                      <a:lnTo>
                                        <a:pt x="12" y="1507"/>
                                      </a:lnTo>
                                      <a:lnTo>
                                        <a:pt x="12" y="1501"/>
                                      </a:lnTo>
                                      <a:lnTo>
                                        <a:pt x="12" y="1489"/>
                                      </a:lnTo>
                                      <a:lnTo>
                                        <a:pt x="12" y="1483"/>
                                      </a:lnTo>
                                      <a:lnTo>
                                        <a:pt x="12" y="1477"/>
                                      </a:lnTo>
                                      <a:lnTo>
                                        <a:pt x="12" y="1471"/>
                                      </a:lnTo>
                                      <a:lnTo>
                                        <a:pt x="12" y="1465"/>
                                      </a:lnTo>
                                      <a:lnTo>
                                        <a:pt x="12" y="1453"/>
                                      </a:lnTo>
                                      <a:lnTo>
                                        <a:pt x="12" y="1447"/>
                                      </a:lnTo>
                                      <a:lnTo>
                                        <a:pt x="12" y="1441"/>
                                      </a:lnTo>
                                      <a:lnTo>
                                        <a:pt x="12" y="1429"/>
                                      </a:lnTo>
                                      <a:lnTo>
                                        <a:pt x="12" y="1423"/>
                                      </a:lnTo>
                                      <a:lnTo>
                                        <a:pt x="12" y="1411"/>
                                      </a:lnTo>
                                      <a:lnTo>
                                        <a:pt x="12" y="1399"/>
                                      </a:lnTo>
                                      <a:lnTo>
                                        <a:pt x="12" y="1387"/>
                                      </a:lnTo>
                                      <a:lnTo>
                                        <a:pt x="12" y="1376"/>
                                      </a:lnTo>
                                      <a:lnTo>
                                        <a:pt x="12" y="1358"/>
                                      </a:lnTo>
                                      <a:lnTo>
                                        <a:pt x="12" y="1346"/>
                                      </a:lnTo>
                                      <a:lnTo>
                                        <a:pt x="12" y="1328"/>
                                      </a:lnTo>
                                      <a:lnTo>
                                        <a:pt x="12" y="1304"/>
                                      </a:lnTo>
                                      <a:lnTo>
                                        <a:pt x="18" y="1280"/>
                                      </a:lnTo>
                                      <a:lnTo>
                                        <a:pt x="18" y="1256"/>
                                      </a:lnTo>
                                      <a:lnTo>
                                        <a:pt x="18" y="1233"/>
                                      </a:lnTo>
                                      <a:lnTo>
                                        <a:pt x="18" y="1203"/>
                                      </a:lnTo>
                                      <a:lnTo>
                                        <a:pt x="18" y="1173"/>
                                      </a:lnTo>
                                      <a:lnTo>
                                        <a:pt x="18" y="1137"/>
                                      </a:lnTo>
                                      <a:lnTo>
                                        <a:pt x="18" y="1102"/>
                                      </a:lnTo>
                                      <a:lnTo>
                                        <a:pt x="18" y="1066"/>
                                      </a:lnTo>
                                      <a:lnTo>
                                        <a:pt x="18" y="1024"/>
                                      </a:lnTo>
                                      <a:lnTo>
                                        <a:pt x="18" y="983"/>
                                      </a:lnTo>
                                      <a:lnTo>
                                        <a:pt x="18" y="941"/>
                                      </a:lnTo>
                                      <a:lnTo>
                                        <a:pt x="18" y="893"/>
                                      </a:lnTo>
                                      <a:lnTo>
                                        <a:pt x="18" y="852"/>
                                      </a:lnTo>
                                      <a:lnTo>
                                        <a:pt x="18" y="804"/>
                                      </a:lnTo>
                                      <a:lnTo>
                                        <a:pt x="18" y="750"/>
                                      </a:lnTo>
                                      <a:lnTo>
                                        <a:pt x="18" y="703"/>
                                      </a:lnTo>
                                      <a:lnTo>
                                        <a:pt x="18" y="655"/>
                                      </a:lnTo>
                                      <a:lnTo>
                                        <a:pt x="18" y="607"/>
                                      </a:lnTo>
                                      <a:lnTo>
                                        <a:pt x="18" y="554"/>
                                      </a:lnTo>
                                      <a:lnTo>
                                        <a:pt x="18" y="506"/>
                                      </a:lnTo>
                                      <a:lnTo>
                                        <a:pt x="18" y="459"/>
                                      </a:lnTo>
                                      <a:lnTo>
                                        <a:pt x="18" y="411"/>
                                      </a:lnTo>
                                      <a:lnTo>
                                        <a:pt x="18" y="369"/>
                                      </a:lnTo>
                                      <a:lnTo>
                                        <a:pt x="18" y="328"/>
                                      </a:lnTo>
                                      <a:lnTo>
                                        <a:pt x="18" y="286"/>
                                      </a:lnTo>
                                      <a:lnTo>
                                        <a:pt x="18" y="244"/>
                                      </a:lnTo>
                                      <a:lnTo>
                                        <a:pt x="18" y="208"/>
                                      </a:lnTo>
                                      <a:lnTo>
                                        <a:pt x="18" y="179"/>
                                      </a:lnTo>
                                      <a:lnTo>
                                        <a:pt x="18" y="143"/>
                                      </a:lnTo>
                                      <a:lnTo>
                                        <a:pt x="18" y="119"/>
                                      </a:lnTo>
                                      <a:lnTo>
                                        <a:pt x="18" y="95"/>
                                      </a:lnTo>
                                      <a:lnTo>
                                        <a:pt x="18" y="71"/>
                                      </a:lnTo>
                                      <a:lnTo>
                                        <a:pt x="18" y="54"/>
                                      </a:lnTo>
                                      <a:lnTo>
                                        <a:pt x="18" y="36"/>
                                      </a:lnTo>
                                      <a:lnTo>
                                        <a:pt x="18" y="24"/>
                                      </a:lnTo>
                                      <a:lnTo>
                                        <a:pt x="18" y="18"/>
                                      </a:lnTo>
                                      <a:lnTo>
                                        <a:pt x="24" y="6"/>
                                      </a:lnTo>
                                      <a:lnTo>
                                        <a:pt x="24" y="0"/>
                                      </a:lnTo>
                                      <a:lnTo>
                                        <a:pt x="24" y="6"/>
                                      </a:lnTo>
                                      <a:lnTo>
                                        <a:pt x="24" y="12"/>
                                      </a:lnTo>
                                      <a:lnTo>
                                        <a:pt x="24" y="18"/>
                                      </a:lnTo>
                                      <a:lnTo>
                                        <a:pt x="24" y="24"/>
                                      </a:lnTo>
                                      <a:lnTo>
                                        <a:pt x="24" y="30"/>
                                      </a:lnTo>
                                      <a:lnTo>
                                        <a:pt x="24" y="36"/>
                                      </a:lnTo>
                                      <a:lnTo>
                                        <a:pt x="24" y="48"/>
                                      </a:lnTo>
                                      <a:lnTo>
                                        <a:pt x="24" y="54"/>
                                      </a:lnTo>
                                      <a:lnTo>
                                        <a:pt x="24" y="60"/>
                                      </a:lnTo>
                                      <a:lnTo>
                                        <a:pt x="24" y="66"/>
                                      </a:lnTo>
                                      <a:lnTo>
                                        <a:pt x="24" y="71"/>
                                      </a:lnTo>
                                      <a:lnTo>
                                        <a:pt x="24" y="77"/>
                                      </a:lnTo>
                                      <a:lnTo>
                                        <a:pt x="24" y="83"/>
                                      </a:lnTo>
                                      <a:lnTo>
                                        <a:pt x="24" y="89"/>
                                      </a:lnTo>
                                      <a:lnTo>
                                        <a:pt x="24" y="83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1" name="Freeform 1858"/>
                              <wps:cNvSpPr>
                                <a:spLocks/>
                              </wps:cNvSpPr>
                              <wps:spPr bwMode="auto">
                                <a:xfrm>
                                  <a:off x="83" y="303180"/>
                                  <a:ext cx="24" cy="1930"/>
                                </a:xfrm>
                                <a:custGeom>
                                  <a:avLst/>
                                  <a:gdLst>
                                    <a:gd name="T0" fmla="*/ 6 w 24"/>
                                    <a:gd name="T1" fmla="*/ 6 h 1930"/>
                                    <a:gd name="T2" fmla="*/ 6 w 24"/>
                                    <a:gd name="T3" fmla="*/ 30 h 1930"/>
                                    <a:gd name="T4" fmla="*/ 6 w 24"/>
                                    <a:gd name="T5" fmla="*/ 54 h 1930"/>
                                    <a:gd name="T6" fmla="*/ 6 w 24"/>
                                    <a:gd name="T7" fmla="*/ 90 h 1930"/>
                                    <a:gd name="T8" fmla="*/ 6 w 24"/>
                                    <a:gd name="T9" fmla="*/ 131 h 1930"/>
                                    <a:gd name="T10" fmla="*/ 6 w 24"/>
                                    <a:gd name="T11" fmla="*/ 167 h 1930"/>
                                    <a:gd name="T12" fmla="*/ 6 w 24"/>
                                    <a:gd name="T13" fmla="*/ 203 h 1930"/>
                                    <a:gd name="T14" fmla="*/ 6 w 24"/>
                                    <a:gd name="T15" fmla="*/ 233 h 1930"/>
                                    <a:gd name="T16" fmla="*/ 6 w 24"/>
                                    <a:gd name="T17" fmla="*/ 262 h 1930"/>
                                    <a:gd name="T18" fmla="*/ 6 w 24"/>
                                    <a:gd name="T19" fmla="*/ 280 h 1930"/>
                                    <a:gd name="T20" fmla="*/ 6 w 24"/>
                                    <a:gd name="T21" fmla="*/ 298 h 1930"/>
                                    <a:gd name="T22" fmla="*/ 6 w 24"/>
                                    <a:gd name="T23" fmla="*/ 316 h 1930"/>
                                    <a:gd name="T24" fmla="*/ 12 w 24"/>
                                    <a:gd name="T25" fmla="*/ 334 h 1930"/>
                                    <a:gd name="T26" fmla="*/ 12 w 24"/>
                                    <a:gd name="T27" fmla="*/ 352 h 1930"/>
                                    <a:gd name="T28" fmla="*/ 12 w 24"/>
                                    <a:gd name="T29" fmla="*/ 376 h 1930"/>
                                    <a:gd name="T30" fmla="*/ 12 w 24"/>
                                    <a:gd name="T31" fmla="*/ 405 h 1930"/>
                                    <a:gd name="T32" fmla="*/ 12 w 24"/>
                                    <a:gd name="T33" fmla="*/ 435 h 1930"/>
                                    <a:gd name="T34" fmla="*/ 12 w 24"/>
                                    <a:gd name="T35" fmla="*/ 471 h 1930"/>
                                    <a:gd name="T36" fmla="*/ 12 w 24"/>
                                    <a:gd name="T37" fmla="*/ 507 h 1930"/>
                                    <a:gd name="T38" fmla="*/ 12 w 24"/>
                                    <a:gd name="T39" fmla="*/ 548 h 1930"/>
                                    <a:gd name="T40" fmla="*/ 12 w 24"/>
                                    <a:gd name="T41" fmla="*/ 590 h 1930"/>
                                    <a:gd name="T42" fmla="*/ 12 w 24"/>
                                    <a:gd name="T43" fmla="*/ 632 h 1930"/>
                                    <a:gd name="T44" fmla="*/ 12 w 24"/>
                                    <a:gd name="T45" fmla="*/ 667 h 1930"/>
                                    <a:gd name="T46" fmla="*/ 12 w 24"/>
                                    <a:gd name="T47" fmla="*/ 709 h 1930"/>
                                    <a:gd name="T48" fmla="*/ 18 w 24"/>
                                    <a:gd name="T49" fmla="*/ 751 h 1930"/>
                                    <a:gd name="T50" fmla="*/ 18 w 24"/>
                                    <a:gd name="T51" fmla="*/ 792 h 1930"/>
                                    <a:gd name="T52" fmla="*/ 18 w 24"/>
                                    <a:gd name="T53" fmla="*/ 834 h 1930"/>
                                    <a:gd name="T54" fmla="*/ 18 w 24"/>
                                    <a:gd name="T55" fmla="*/ 876 h 1930"/>
                                    <a:gd name="T56" fmla="*/ 18 w 24"/>
                                    <a:gd name="T57" fmla="*/ 912 h 1930"/>
                                    <a:gd name="T58" fmla="*/ 18 w 24"/>
                                    <a:gd name="T59" fmla="*/ 953 h 1930"/>
                                    <a:gd name="T60" fmla="*/ 18 w 24"/>
                                    <a:gd name="T61" fmla="*/ 989 h 1930"/>
                                    <a:gd name="T62" fmla="*/ 18 w 24"/>
                                    <a:gd name="T63" fmla="*/ 1031 h 1930"/>
                                    <a:gd name="T64" fmla="*/ 18 w 24"/>
                                    <a:gd name="T65" fmla="*/ 1078 h 1930"/>
                                    <a:gd name="T66" fmla="*/ 18 w 24"/>
                                    <a:gd name="T67" fmla="*/ 1126 h 1930"/>
                                    <a:gd name="T68" fmla="*/ 18 w 24"/>
                                    <a:gd name="T69" fmla="*/ 1185 h 1930"/>
                                    <a:gd name="T70" fmla="*/ 18 w 24"/>
                                    <a:gd name="T71" fmla="*/ 1251 h 1930"/>
                                    <a:gd name="T72" fmla="*/ 24 w 24"/>
                                    <a:gd name="T73" fmla="*/ 1322 h 1930"/>
                                    <a:gd name="T74" fmla="*/ 24 w 24"/>
                                    <a:gd name="T75" fmla="*/ 1400 h 1930"/>
                                    <a:gd name="T76" fmla="*/ 24 w 24"/>
                                    <a:gd name="T77" fmla="*/ 1483 h 1930"/>
                                    <a:gd name="T78" fmla="*/ 24 w 24"/>
                                    <a:gd name="T79" fmla="*/ 1573 h 1930"/>
                                    <a:gd name="T80" fmla="*/ 24 w 24"/>
                                    <a:gd name="T81" fmla="*/ 1656 h 1930"/>
                                    <a:gd name="T82" fmla="*/ 24 w 24"/>
                                    <a:gd name="T83" fmla="*/ 1739 h 1930"/>
                                    <a:gd name="T84" fmla="*/ 24 w 24"/>
                                    <a:gd name="T85" fmla="*/ 1805 h 1930"/>
                                    <a:gd name="T86" fmla="*/ 24 w 24"/>
                                    <a:gd name="T87" fmla="*/ 1858 h 1930"/>
                                    <a:gd name="T88" fmla="*/ 24 w 24"/>
                                    <a:gd name="T89" fmla="*/ 1900 h 1930"/>
                                    <a:gd name="T90" fmla="*/ 24 w 24"/>
                                    <a:gd name="T91" fmla="*/ 1924 h 193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</a:cxnLst>
                                  <a:rect l="0" t="0" r="r" b="b"/>
                                  <a:pathLst>
                                    <a:path w="24" h="1930">
                                      <a:moveTo>
                                        <a:pt x="0" y="6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48"/>
                                      </a:lnTo>
                                      <a:lnTo>
                                        <a:pt x="6" y="54"/>
                                      </a:lnTo>
                                      <a:lnTo>
                                        <a:pt x="6" y="66"/>
                                      </a:lnTo>
                                      <a:lnTo>
                                        <a:pt x="6" y="78"/>
                                      </a:lnTo>
                                      <a:lnTo>
                                        <a:pt x="6" y="90"/>
                                      </a:lnTo>
                                      <a:lnTo>
                                        <a:pt x="6" y="102"/>
                                      </a:lnTo>
                                      <a:lnTo>
                                        <a:pt x="6" y="114"/>
                                      </a:lnTo>
                                      <a:lnTo>
                                        <a:pt x="6" y="131"/>
                                      </a:lnTo>
                                      <a:lnTo>
                                        <a:pt x="6" y="143"/>
                                      </a:lnTo>
                                      <a:lnTo>
                                        <a:pt x="6" y="155"/>
                                      </a:lnTo>
                                      <a:lnTo>
                                        <a:pt x="6" y="167"/>
                                      </a:lnTo>
                                      <a:lnTo>
                                        <a:pt x="6" y="179"/>
                                      </a:lnTo>
                                      <a:lnTo>
                                        <a:pt x="6" y="191"/>
                                      </a:lnTo>
                                      <a:lnTo>
                                        <a:pt x="6" y="203"/>
                                      </a:lnTo>
                                      <a:lnTo>
                                        <a:pt x="6" y="215"/>
                                      </a:lnTo>
                                      <a:lnTo>
                                        <a:pt x="6" y="227"/>
                                      </a:lnTo>
                                      <a:lnTo>
                                        <a:pt x="6" y="233"/>
                                      </a:lnTo>
                                      <a:lnTo>
                                        <a:pt x="6" y="245"/>
                                      </a:lnTo>
                                      <a:lnTo>
                                        <a:pt x="6" y="251"/>
                                      </a:lnTo>
                                      <a:lnTo>
                                        <a:pt x="6" y="262"/>
                                      </a:lnTo>
                                      <a:lnTo>
                                        <a:pt x="6" y="268"/>
                                      </a:lnTo>
                                      <a:lnTo>
                                        <a:pt x="6" y="274"/>
                                      </a:lnTo>
                                      <a:lnTo>
                                        <a:pt x="6" y="280"/>
                                      </a:lnTo>
                                      <a:lnTo>
                                        <a:pt x="6" y="286"/>
                                      </a:lnTo>
                                      <a:lnTo>
                                        <a:pt x="6" y="292"/>
                                      </a:lnTo>
                                      <a:lnTo>
                                        <a:pt x="6" y="298"/>
                                      </a:lnTo>
                                      <a:lnTo>
                                        <a:pt x="6" y="304"/>
                                      </a:lnTo>
                                      <a:lnTo>
                                        <a:pt x="6" y="310"/>
                                      </a:lnTo>
                                      <a:lnTo>
                                        <a:pt x="6" y="316"/>
                                      </a:lnTo>
                                      <a:lnTo>
                                        <a:pt x="12" y="322"/>
                                      </a:lnTo>
                                      <a:lnTo>
                                        <a:pt x="12" y="328"/>
                                      </a:lnTo>
                                      <a:lnTo>
                                        <a:pt x="12" y="334"/>
                                      </a:lnTo>
                                      <a:lnTo>
                                        <a:pt x="12" y="340"/>
                                      </a:lnTo>
                                      <a:lnTo>
                                        <a:pt x="12" y="346"/>
                                      </a:lnTo>
                                      <a:lnTo>
                                        <a:pt x="12" y="352"/>
                                      </a:lnTo>
                                      <a:lnTo>
                                        <a:pt x="12" y="358"/>
                                      </a:lnTo>
                                      <a:lnTo>
                                        <a:pt x="12" y="370"/>
                                      </a:lnTo>
                                      <a:lnTo>
                                        <a:pt x="12" y="376"/>
                                      </a:lnTo>
                                      <a:lnTo>
                                        <a:pt x="12" y="382"/>
                                      </a:lnTo>
                                      <a:lnTo>
                                        <a:pt x="12" y="393"/>
                                      </a:lnTo>
                                      <a:lnTo>
                                        <a:pt x="12" y="405"/>
                                      </a:lnTo>
                                      <a:lnTo>
                                        <a:pt x="12" y="411"/>
                                      </a:lnTo>
                                      <a:lnTo>
                                        <a:pt x="12" y="423"/>
                                      </a:lnTo>
                                      <a:lnTo>
                                        <a:pt x="12" y="435"/>
                                      </a:lnTo>
                                      <a:lnTo>
                                        <a:pt x="12" y="447"/>
                                      </a:lnTo>
                                      <a:lnTo>
                                        <a:pt x="12" y="459"/>
                                      </a:lnTo>
                                      <a:lnTo>
                                        <a:pt x="12" y="471"/>
                                      </a:lnTo>
                                      <a:lnTo>
                                        <a:pt x="12" y="483"/>
                                      </a:lnTo>
                                      <a:lnTo>
                                        <a:pt x="12" y="495"/>
                                      </a:lnTo>
                                      <a:lnTo>
                                        <a:pt x="12" y="507"/>
                                      </a:lnTo>
                                      <a:lnTo>
                                        <a:pt x="12" y="524"/>
                                      </a:lnTo>
                                      <a:lnTo>
                                        <a:pt x="12" y="536"/>
                                      </a:lnTo>
                                      <a:lnTo>
                                        <a:pt x="12" y="548"/>
                                      </a:lnTo>
                                      <a:lnTo>
                                        <a:pt x="12" y="560"/>
                                      </a:lnTo>
                                      <a:lnTo>
                                        <a:pt x="12" y="578"/>
                                      </a:lnTo>
                                      <a:lnTo>
                                        <a:pt x="12" y="590"/>
                                      </a:lnTo>
                                      <a:lnTo>
                                        <a:pt x="12" y="602"/>
                                      </a:lnTo>
                                      <a:lnTo>
                                        <a:pt x="12" y="614"/>
                                      </a:lnTo>
                                      <a:lnTo>
                                        <a:pt x="12" y="632"/>
                                      </a:lnTo>
                                      <a:lnTo>
                                        <a:pt x="12" y="644"/>
                                      </a:lnTo>
                                      <a:lnTo>
                                        <a:pt x="12" y="655"/>
                                      </a:lnTo>
                                      <a:lnTo>
                                        <a:pt x="12" y="667"/>
                                      </a:lnTo>
                                      <a:lnTo>
                                        <a:pt x="12" y="685"/>
                                      </a:lnTo>
                                      <a:lnTo>
                                        <a:pt x="12" y="697"/>
                                      </a:lnTo>
                                      <a:lnTo>
                                        <a:pt x="12" y="709"/>
                                      </a:lnTo>
                                      <a:lnTo>
                                        <a:pt x="12" y="727"/>
                                      </a:lnTo>
                                      <a:lnTo>
                                        <a:pt x="18" y="739"/>
                                      </a:lnTo>
                                      <a:lnTo>
                                        <a:pt x="18" y="751"/>
                                      </a:lnTo>
                                      <a:lnTo>
                                        <a:pt x="18" y="763"/>
                                      </a:lnTo>
                                      <a:lnTo>
                                        <a:pt x="18" y="781"/>
                                      </a:lnTo>
                                      <a:lnTo>
                                        <a:pt x="18" y="792"/>
                                      </a:lnTo>
                                      <a:lnTo>
                                        <a:pt x="18" y="804"/>
                                      </a:lnTo>
                                      <a:lnTo>
                                        <a:pt x="18" y="822"/>
                                      </a:lnTo>
                                      <a:lnTo>
                                        <a:pt x="18" y="834"/>
                                      </a:lnTo>
                                      <a:lnTo>
                                        <a:pt x="18" y="846"/>
                                      </a:lnTo>
                                      <a:lnTo>
                                        <a:pt x="18" y="858"/>
                                      </a:lnTo>
                                      <a:lnTo>
                                        <a:pt x="18" y="876"/>
                                      </a:lnTo>
                                      <a:lnTo>
                                        <a:pt x="18" y="888"/>
                                      </a:lnTo>
                                      <a:lnTo>
                                        <a:pt x="18" y="900"/>
                                      </a:lnTo>
                                      <a:lnTo>
                                        <a:pt x="18" y="912"/>
                                      </a:lnTo>
                                      <a:lnTo>
                                        <a:pt x="18" y="923"/>
                                      </a:lnTo>
                                      <a:lnTo>
                                        <a:pt x="18" y="941"/>
                                      </a:lnTo>
                                      <a:lnTo>
                                        <a:pt x="18" y="953"/>
                                      </a:lnTo>
                                      <a:lnTo>
                                        <a:pt x="18" y="965"/>
                                      </a:lnTo>
                                      <a:lnTo>
                                        <a:pt x="18" y="977"/>
                                      </a:lnTo>
                                      <a:lnTo>
                                        <a:pt x="18" y="989"/>
                                      </a:lnTo>
                                      <a:lnTo>
                                        <a:pt x="18" y="1007"/>
                                      </a:lnTo>
                                      <a:lnTo>
                                        <a:pt x="18" y="1019"/>
                                      </a:lnTo>
                                      <a:lnTo>
                                        <a:pt x="18" y="1031"/>
                                      </a:lnTo>
                                      <a:lnTo>
                                        <a:pt x="18" y="1048"/>
                                      </a:lnTo>
                                      <a:lnTo>
                                        <a:pt x="18" y="1060"/>
                                      </a:lnTo>
                                      <a:lnTo>
                                        <a:pt x="18" y="1078"/>
                                      </a:lnTo>
                                      <a:lnTo>
                                        <a:pt x="18" y="1096"/>
                                      </a:lnTo>
                                      <a:lnTo>
                                        <a:pt x="18" y="1108"/>
                                      </a:lnTo>
                                      <a:lnTo>
                                        <a:pt x="18" y="1126"/>
                                      </a:lnTo>
                                      <a:lnTo>
                                        <a:pt x="18" y="1144"/>
                                      </a:lnTo>
                                      <a:lnTo>
                                        <a:pt x="18" y="1162"/>
                                      </a:lnTo>
                                      <a:lnTo>
                                        <a:pt x="18" y="1185"/>
                                      </a:lnTo>
                                      <a:lnTo>
                                        <a:pt x="18" y="1203"/>
                                      </a:lnTo>
                                      <a:lnTo>
                                        <a:pt x="18" y="1227"/>
                                      </a:lnTo>
                                      <a:lnTo>
                                        <a:pt x="18" y="1251"/>
                                      </a:lnTo>
                                      <a:lnTo>
                                        <a:pt x="18" y="1269"/>
                                      </a:lnTo>
                                      <a:lnTo>
                                        <a:pt x="24" y="1299"/>
                                      </a:lnTo>
                                      <a:lnTo>
                                        <a:pt x="24" y="1322"/>
                                      </a:lnTo>
                                      <a:lnTo>
                                        <a:pt x="24" y="1346"/>
                                      </a:lnTo>
                                      <a:lnTo>
                                        <a:pt x="24" y="1376"/>
                                      </a:lnTo>
                                      <a:lnTo>
                                        <a:pt x="24" y="1400"/>
                                      </a:lnTo>
                                      <a:lnTo>
                                        <a:pt x="24" y="1430"/>
                                      </a:lnTo>
                                      <a:lnTo>
                                        <a:pt x="24" y="1459"/>
                                      </a:lnTo>
                                      <a:lnTo>
                                        <a:pt x="24" y="1483"/>
                                      </a:lnTo>
                                      <a:lnTo>
                                        <a:pt x="24" y="1513"/>
                                      </a:lnTo>
                                      <a:lnTo>
                                        <a:pt x="24" y="1543"/>
                                      </a:lnTo>
                                      <a:lnTo>
                                        <a:pt x="24" y="1573"/>
                                      </a:lnTo>
                                      <a:lnTo>
                                        <a:pt x="24" y="1602"/>
                                      </a:lnTo>
                                      <a:lnTo>
                                        <a:pt x="24" y="1632"/>
                                      </a:lnTo>
                                      <a:lnTo>
                                        <a:pt x="24" y="1656"/>
                                      </a:lnTo>
                                      <a:lnTo>
                                        <a:pt x="24" y="1686"/>
                                      </a:lnTo>
                                      <a:lnTo>
                                        <a:pt x="24" y="1709"/>
                                      </a:lnTo>
                                      <a:lnTo>
                                        <a:pt x="24" y="1739"/>
                                      </a:lnTo>
                                      <a:lnTo>
                                        <a:pt x="24" y="1763"/>
                                      </a:lnTo>
                                      <a:lnTo>
                                        <a:pt x="24" y="1781"/>
                                      </a:lnTo>
                                      <a:lnTo>
                                        <a:pt x="24" y="1805"/>
                                      </a:lnTo>
                                      <a:lnTo>
                                        <a:pt x="24" y="1823"/>
                                      </a:lnTo>
                                      <a:lnTo>
                                        <a:pt x="24" y="1840"/>
                                      </a:lnTo>
                                      <a:lnTo>
                                        <a:pt x="24" y="1858"/>
                                      </a:lnTo>
                                      <a:lnTo>
                                        <a:pt x="24" y="1876"/>
                                      </a:lnTo>
                                      <a:lnTo>
                                        <a:pt x="24" y="1888"/>
                                      </a:lnTo>
                                      <a:lnTo>
                                        <a:pt x="24" y="1900"/>
                                      </a:lnTo>
                                      <a:lnTo>
                                        <a:pt x="24" y="1906"/>
                                      </a:lnTo>
                                      <a:lnTo>
                                        <a:pt x="24" y="1918"/>
                                      </a:lnTo>
                                      <a:lnTo>
                                        <a:pt x="24" y="1924"/>
                                      </a:lnTo>
                                      <a:lnTo>
                                        <a:pt x="24" y="1930"/>
                                      </a:lnTo>
                                      <a:lnTo>
                                        <a:pt x="24" y="1924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2" name="Freeform 1859"/>
                              <wps:cNvSpPr>
                                <a:spLocks/>
                              </wps:cNvSpPr>
                              <wps:spPr bwMode="auto">
                                <a:xfrm>
                                  <a:off x="107" y="305032"/>
                                  <a:ext cx="6" cy="72"/>
                                </a:xfrm>
                                <a:custGeom>
                                  <a:avLst/>
                                  <a:gdLst>
                                    <a:gd name="T0" fmla="*/ 0 w 6"/>
                                    <a:gd name="T1" fmla="*/ 72 h 72"/>
                                    <a:gd name="T2" fmla="*/ 0 w 6"/>
                                    <a:gd name="T3" fmla="*/ 66 h 72"/>
                                    <a:gd name="T4" fmla="*/ 6 w 6"/>
                                    <a:gd name="T5" fmla="*/ 66 h 72"/>
                                    <a:gd name="T6" fmla="*/ 6 w 6"/>
                                    <a:gd name="T7" fmla="*/ 60 h 72"/>
                                    <a:gd name="T8" fmla="*/ 6 w 6"/>
                                    <a:gd name="T9" fmla="*/ 54 h 72"/>
                                    <a:gd name="T10" fmla="*/ 6 w 6"/>
                                    <a:gd name="T11" fmla="*/ 48 h 72"/>
                                    <a:gd name="T12" fmla="*/ 6 w 6"/>
                                    <a:gd name="T13" fmla="*/ 42 h 72"/>
                                    <a:gd name="T14" fmla="*/ 6 w 6"/>
                                    <a:gd name="T15" fmla="*/ 36 h 72"/>
                                    <a:gd name="T16" fmla="*/ 6 w 6"/>
                                    <a:gd name="T17" fmla="*/ 30 h 72"/>
                                    <a:gd name="T18" fmla="*/ 6 w 6"/>
                                    <a:gd name="T19" fmla="*/ 24 h 72"/>
                                    <a:gd name="T20" fmla="*/ 6 w 6"/>
                                    <a:gd name="T21" fmla="*/ 18 h 72"/>
                                    <a:gd name="T22" fmla="*/ 6 w 6"/>
                                    <a:gd name="T23" fmla="*/ 12 h 72"/>
                                    <a:gd name="T24" fmla="*/ 6 w 6"/>
                                    <a:gd name="T25" fmla="*/ 6 h 72"/>
                                    <a:gd name="T26" fmla="*/ 6 w 6"/>
                                    <a:gd name="T27" fmla="*/ 0 h 72"/>
                                    <a:gd name="T28" fmla="*/ 6 w 6"/>
                                    <a:gd name="T29" fmla="*/ 6 h 7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</a:cxnLst>
                                  <a:rect l="0" t="0" r="r" b="b"/>
                                  <a:pathLst>
                                    <a:path w="6" h="72">
                                      <a:moveTo>
                                        <a:pt x="0" y="72"/>
                                      </a:moveTo>
                                      <a:lnTo>
                                        <a:pt x="0" y="66"/>
                                      </a:lnTo>
                                      <a:lnTo>
                                        <a:pt x="6" y="66"/>
                                      </a:lnTo>
                                      <a:lnTo>
                                        <a:pt x="6" y="60"/>
                                      </a:lnTo>
                                      <a:lnTo>
                                        <a:pt x="6" y="54"/>
                                      </a:lnTo>
                                      <a:lnTo>
                                        <a:pt x="6" y="48"/>
                                      </a:lnTo>
                                      <a:lnTo>
                                        <a:pt x="6" y="42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0"/>
                                      </a:lnTo>
                                      <a:lnTo>
                                        <a:pt x="6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3" name="Freeform 1860"/>
                              <wps:cNvSpPr>
                                <a:spLocks/>
                              </wps:cNvSpPr>
                              <wps:spPr bwMode="auto">
                                <a:xfrm>
                                  <a:off x="113" y="303425"/>
                                  <a:ext cx="24" cy="1738"/>
                                </a:xfrm>
                                <a:custGeom>
                                  <a:avLst/>
                                  <a:gdLst>
                                    <a:gd name="T0" fmla="*/ 0 w 24"/>
                                    <a:gd name="T1" fmla="*/ 1625 h 1738"/>
                                    <a:gd name="T2" fmla="*/ 0 w 24"/>
                                    <a:gd name="T3" fmla="*/ 1643 h 1738"/>
                                    <a:gd name="T4" fmla="*/ 0 w 24"/>
                                    <a:gd name="T5" fmla="*/ 1667 h 1738"/>
                                    <a:gd name="T6" fmla="*/ 0 w 24"/>
                                    <a:gd name="T7" fmla="*/ 1691 h 1738"/>
                                    <a:gd name="T8" fmla="*/ 0 w 24"/>
                                    <a:gd name="T9" fmla="*/ 1715 h 1738"/>
                                    <a:gd name="T10" fmla="*/ 0 w 24"/>
                                    <a:gd name="T11" fmla="*/ 1732 h 1738"/>
                                    <a:gd name="T12" fmla="*/ 6 w 24"/>
                                    <a:gd name="T13" fmla="*/ 1732 h 1738"/>
                                    <a:gd name="T14" fmla="*/ 6 w 24"/>
                                    <a:gd name="T15" fmla="*/ 1715 h 1738"/>
                                    <a:gd name="T16" fmla="*/ 6 w 24"/>
                                    <a:gd name="T17" fmla="*/ 1691 h 1738"/>
                                    <a:gd name="T18" fmla="*/ 6 w 24"/>
                                    <a:gd name="T19" fmla="*/ 1649 h 1738"/>
                                    <a:gd name="T20" fmla="*/ 6 w 24"/>
                                    <a:gd name="T21" fmla="*/ 1607 h 1738"/>
                                    <a:gd name="T22" fmla="*/ 6 w 24"/>
                                    <a:gd name="T23" fmla="*/ 1560 h 1738"/>
                                    <a:gd name="T24" fmla="*/ 6 w 24"/>
                                    <a:gd name="T25" fmla="*/ 1506 h 1738"/>
                                    <a:gd name="T26" fmla="*/ 6 w 24"/>
                                    <a:gd name="T27" fmla="*/ 1453 h 1738"/>
                                    <a:gd name="T28" fmla="*/ 6 w 24"/>
                                    <a:gd name="T29" fmla="*/ 1405 h 1738"/>
                                    <a:gd name="T30" fmla="*/ 6 w 24"/>
                                    <a:gd name="T31" fmla="*/ 1357 h 1738"/>
                                    <a:gd name="T32" fmla="*/ 6 w 24"/>
                                    <a:gd name="T33" fmla="*/ 1322 h 1738"/>
                                    <a:gd name="T34" fmla="*/ 12 w 24"/>
                                    <a:gd name="T35" fmla="*/ 1292 h 1738"/>
                                    <a:gd name="T36" fmla="*/ 12 w 24"/>
                                    <a:gd name="T37" fmla="*/ 1268 h 1738"/>
                                    <a:gd name="T38" fmla="*/ 12 w 24"/>
                                    <a:gd name="T39" fmla="*/ 1250 h 1738"/>
                                    <a:gd name="T40" fmla="*/ 12 w 24"/>
                                    <a:gd name="T41" fmla="*/ 1232 h 1738"/>
                                    <a:gd name="T42" fmla="*/ 12 w 24"/>
                                    <a:gd name="T43" fmla="*/ 1214 h 1738"/>
                                    <a:gd name="T44" fmla="*/ 12 w 24"/>
                                    <a:gd name="T45" fmla="*/ 1196 h 1738"/>
                                    <a:gd name="T46" fmla="*/ 12 w 24"/>
                                    <a:gd name="T47" fmla="*/ 1167 h 1738"/>
                                    <a:gd name="T48" fmla="*/ 12 w 24"/>
                                    <a:gd name="T49" fmla="*/ 1125 h 1738"/>
                                    <a:gd name="T50" fmla="*/ 12 w 24"/>
                                    <a:gd name="T51" fmla="*/ 1077 h 1738"/>
                                    <a:gd name="T52" fmla="*/ 12 w 24"/>
                                    <a:gd name="T53" fmla="*/ 1012 h 1738"/>
                                    <a:gd name="T54" fmla="*/ 12 w 24"/>
                                    <a:gd name="T55" fmla="*/ 929 h 1738"/>
                                    <a:gd name="T56" fmla="*/ 12 w 24"/>
                                    <a:gd name="T57" fmla="*/ 845 h 1738"/>
                                    <a:gd name="T58" fmla="*/ 18 w 24"/>
                                    <a:gd name="T59" fmla="*/ 750 h 1738"/>
                                    <a:gd name="T60" fmla="*/ 18 w 24"/>
                                    <a:gd name="T61" fmla="*/ 655 h 1738"/>
                                    <a:gd name="T62" fmla="*/ 18 w 24"/>
                                    <a:gd name="T63" fmla="*/ 565 h 1738"/>
                                    <a:gd name="T64" fmla="*/ 18 w 24"/>
                                    <a:gd name="T65" fmla="*/ 488 h 1738"/>
                                    <a:gd name="T66" fmla="*/ 18 w 24"/>
                                    <a:gd name="T67" fmla="*/ 416 h 1738"/>
                                    <a:gd name="T68" fmla="*/ 18 w 24"/>
                                    <a:gd name="T69" fmla="*/ 357 h 1738"/>
                                    <a:gd name="T70" fmla="*/ 18 w 24"/>
                                    <a:gd name="T71" fmla="*/ 315 h 1738"/>
                                    <a:gd name="T72" fmla="*/ 18 w 24"/>
                                    <a:gd name="T73" fmla="*/ 279 h 1738"/>
                                    <a:gd name="T74" fmla="*/ 18 w 24"/>
                                    <a:gd name="T75" fmla="*/ 256 h 1738"/>
                                    <a:gd name="T76" fmla="*/ 18 w 24"/>
                                    <a:gd name="T77" fmla="*/ 238 h 1738"/>
                                    <a:gd name="T78" fmla="*/ 18 w 24"/>
                                    <a:gd name="T79" fmla="*/ 214 h 1738"/>
                                    <a:gd name="T80" fmla="*/ 18 w 24"/>
                                    <a:gd name="T81" fmla="*/ 196 h 1738"/>
                                    <a:gd name="T82" fmla="*/ 24 w 24"/>
                                    <a:gd name="T83" fmla="*/ 172 h 1738"/>
                                    <a:gd name="T84" fmla="*/ 24 w 24"/>
                                    <a:gd name="T85" fmla="*/ 142 h 1738"/>
                                    <a:gd name="T86" fmla="*/ 24 w 24"/>
                                    <a:gd name="T87" fmla="*/ 113 h 1738"/>
                                    <a:gd name="T88" fmla="*/ 24 w 24"/>
                                    <a:gd name="T89" fmla="*/ 83 h 1738"/>
                                    <a:gd name="T90" fmla="*/ 24 w 24"/>
                                    <a:gd name="T91" fmla="*/ 59 h 1738"/>
                                    <a:gd name="T92" fmla="*/ 24 w 24"/>
                                    <a:gd name="T93" fmla="*/ 29 h 1738"/>
                                    <a:gd name="T94" fmla="*/ 24 w 24"/>
                                    <a:gd name="T95" fmla="*/ 11 h 1738"/>
                                    <a:gd name="T96" fmla="*/ 24 w 24"/>
                                    <a:gd name="T97" fmla="*/ 6 h 173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</a:cxnLst>
                                  <a:rect l="0" t="0" r="r" b="b"/>
                                  <a:pathLst>
                                    <a:path w="24" h="1738">
                                      <a:moveTo>
                                        <a:pt x="0" y="1613"/>
                                      </a:moveTo>
                                      <a:lnTo>
                                        <a:pt x="0" y="1619"/>
                                      </a:lnTo>
                                      <a:lnTo>
                                        <a:pt x="0" y="1625"/>
                                      </a:lnTo>
                                      <a:lnTo>
                                        <a:pt x="0" y="1631"/>
                                      </a:lnTo>
                                      <a:lnTo>
                                        <a:pt x="0" y="1637"/>
                                      </a:lnTo>
                                      <a:lnTo>
                                        <a:pt x="0" y="1643"/>
                                      </a:lnTo>
                                      <a:lnTo>
                                        <a:pt x="0" y="1649"/>
                                      </a:lnTo>
                                      <a:lnTo>
                                        <a:pt x="0" y="1661"/>
                                      </a:lnTo>
                                      <a:lnTo>
                                        <a:pt x="0" y="1667"/>
                                      </a:lnTo>
                                      <a:lnTo>
                                        <a:pt x="0" y="1679"/>
                                      </a:lnTo>
                                      <a:lnTo>
                                        <a:pt x="0" y="1685"/>
                                      </a:lnTo>
                                      <a:lnTo>
                                        <a:pt x="0" y="1691"/>
                                      </a:lnTo>
                                      <a:lnTo>
                                        <a:pt x="0" y="1703"/>
                                      </a:lnTo>
                                      <a:lnTo>
                                        <a:pt x="0" y="1709"/>
                                      </a:lnTo>
                                      <a:lnTo>
                                        <a:pt x="0" y="1715"/>
                                      </a:lnTo>
                                      <a:lnTo>
                                        <a:pt x="0" y="1721"/>
                                      </a:lnTo>
                                      <a:lnTo>
                                        <a:pt x="0" y="1726"/>
                                      </a:lnTo>
                                      <a:lnTo>
                                        <a:pt x="0" y="1732"/>
                                      </a:lnTo>
                                      <a:lnTo>
                                        <a:pt x="6" y="1732"/>
                                      </a:lnTo>
                                      <a:lnTo>
                                        <a:pt x="6" y="1738"/>
                                      </a:lnTo>
                                      <a:lnTo>
                                        <a:pt x="6" y="1732"/>
                                      </a:lnTo>
                                      <a:lnTo>
                                        <a:pt x="6" y="1726"/>
                                      </a:lnTo>
                                      <a:lnTo>
                                        <a:pt x="6" y="1721"/>
                                      </a:lnTo>
                                      <a:lnTo>
                                        <a:pt x="6" y="1715"/>
                                      </a:lnTo>
                                      <a:lnTo>
                                        <a:pt x="6" y="1709"/>
                                      </a:lnTo>
                                      <a:lnTo>
                                        <a:pt x="6" y="1697"/>
                                      </a:lnTo>
                                      <a:lnTo>
                                        <a:pt x="6" y="1691"/>
                                      </a:lnTo>
                                      <a:lnTo>
                                        <a:pt x="6" y="1679"/>
                                      </a:lnTo>
                                      <a:lnTo>
                                        <a:pt x="6" y="1667"/>
                                      </a:lnTo>
                                      <a:lnTo>
                                        <a:pt x="6" y="1649"/>
                                      </a:lnTo>
                                      <a:lnTo>
                                        <a:pt x="6" y="1637"/>
                                      </a:lnTo>
                                      <a:lnTo>
                                        <a:pt x="6" y="1625"/>
                                      </a:lnTo>
                                      <a:lnTo>
                                        <a:pt x="6" y="1607"/>
                                      </a:lnTo>
                                      <a:lnTo>
                                        <a:pt x="6" y="1590"/>
                                      </a:lnTo>
                                      <a:lnTo>
                                        <a:pt x="6" y="1572"/>
                                      </a:lnTo>
                                      <a:lnTo>
                                        <a:pt x="6" y="1560"/>
                                      </a:lnTo>
                                      <a:lnTo>
                                        <a:pt x="6" y="1542"/>
                                      </a:lnTo>
                                      <a:lnTo>
                                        <a:pt x="6" y="1524"/>
                                      </a:lnTo>
                                      <a:lnTo>
                                        <a:pt x="6" y="1506"/>
                                      </a:lnTo>
                                      <a:lnTo>
                                        <a:pt x="6" y="1488"/>
                                      </a:lnTo>
                                      <a:lnTo>
                                        <a:pt x="6" y="1470"/>
                                      </a:lnTo>
                                      <a:lnTo>
                                        <a:pt x="6" y="1453"/>
                                      </a:lnTo>
                                      <a:lnTo>
                                        <a:pt x="6" y="1435"/>
                                      </a:lnTo>
                                      <a:lnTo>
                                        <a:pt x="6" y="1423"/>
                                      </a:lnTo>
                                      <a:lnTo>
                                        <a:pt x="6" y="1405"/>
                                      </a:lnTo>
                                      <a:lnTo>
                                        <a:pt x="6" y="1387"/>
                                      </a:lnTo>
                                      <a:lnTo>
                                        <a:pt x="6" y="1375"/>
                                      </a:lnTo>
                                      <a:lnTo>
                                        <a:pt x="6" y="1357"/>
                                      </a:lnTo>
                                      <a:lnTo>
                                        <a:pt x="6" y="1345"/>
                                      </a:lnTo>
                                      <a:lnTo>
                                        <a:pt x="6" y="1333"/>
                                      </a:lnTo>
                                      <a:lnTo>
                                        <a:pt x="6" y="1322"/>
                                      </a:lnTo>
                                      <a:lnTo>
                                        <a:pt x="12" y="1310"/>
                                      </a:lnTo>
                                      <a:lnTo>
                                        <a:pt x="12" y="1298"/>
                                      </a:lnTo>
                                      <a:lnTo>
                                        <a:pt x="12" y="1292"/>
                                      </a:lnTo>
                                      <a:lnTo>
                                        <a:pt x="12" y="1280"/>
                                      </a:lnTo>
                                      <a:lnTo>
                                        <a:pt x="12" y="1274"/>
                                      </a:lnTo>
                                      <a:lnTo>
                                        <a:pt x="12" y="1268"/>
                                      </a:lnTo>
                                      <a:lnTo>
                                        <a:pt x="12" y="1262"/>
                                      </a:lnTo>
                                      <a:lnTo>
                                        <a:pt x="12" y="1256"/>
                                      </a:lnTo>
                                      <a:lnTo>
                                        <a:pt x="12" y="1250"/>
                                      </a:lnTo>
                                      <a:lnTo>
                                        <a:pt x="12" y="1244"/>
                                      </a:lnTo>
                                      <a:lnTo>
                                        <a:pt x="12" y="1238"/>
                                      </a:lnTo>
                                      <a:lnTo>
                                        <a:pt x="12" y="1232"/>
                                      </a:lnTo>
                                      <a:lnTo>
                                        <a:pt x="12" y="1226"/>
                                      </a:lnTo>
                                      <a:lnTo>
                                        <a:pt x="12" y="1220"/>
                                      </a:lnTo>
                                      <a:lnTo>
                                        <a:pt x="12" y="1214"/>
                                      </a:lnTo>
                                      <a:lnTo>
                                        <a:pt x="12" y="1208"/>
                                      </a:lnTo>
                                      <a:lnTo>
                                        <a:pt x="12" y="1202"/>
                                      </a:lnTo>
                                      <a:lnTo>
                                        <a:pt x="12" y="1196"/>
                                      </a:lnTo>
                                      <a:lnTo>
                                        <a:pt x="12" y="1185"/>
                                      </a:lnTo>
                                      <a:lnTo>
                                        <a:pt x="12" y="1179"/>
                                      </a:lnTo>
                                      <a:lnTo>
                                        <a:pt x="12" y="1167"/>
                                      </a:lnTo>
                                      <a:lnTo>
                                        <a:pt x="12" y="1155"/>
                                      </a:lnTo>
                                      <a:lnTo>
                                        <a:pt x="12" y="1143"/>
                                      </a:lnTo>
                                      <a:lnTo>
                                        <a:pt x="12" y="1125"/>
                                      </a:lnTo>
                                      <a:lnTo>
                                        <a:pt x="12" y="1113"/>
                                      </a:lnTo>
                                      <a:lnTo>
                                        <a:pt x="12" y="1095"/>
                                      </a:lnTo>
                                      <a:lnTo>
                                        <a:pt x="12" y="1077"/>
                                      </a:lnTo>
                                      <a:lnTo>
                                        <a:pt x="12" y="1054"/>
                                      </a:lnTo>
                                      <a:lnTo>
                                        <a:pt x="12" y="1030"/>
                                      </a:lnTo>
                                      <a:lnTo>
                                        <a:pt x="12" y="1012"/>
                                      </a:lnTo>
                                      <a:lnTo>
                                        <a:pt x="12" y="982"/>
                                      </a:lnTo>
                                      <a:lnTo>
                                        <a:pt x="12" y="958"/>
                                      </a:lnTo>
                                      <a:lnTo>
                                        <a:pt x="12" y="929"/>
                                      </a:lnTo>
                                      <a:lnTo>
                                        <a:pt x="12" y="905"/>
                                      </a:lnTo>
                                      <a:lnTo>
                                        <a:pt x="12" y="875"/>
                                      </a:lnTo>
                                      <a:lnTo>
                                        <a:pt x="12" y="845"/>
                                      </a:lnTo>
                                      <a:lnTo>
                                        <a:pt x="18" y="815"/>
                                      </a:lnTo>
                                      <a:lnTo>
                                        <a:pt x="18" y="780"/>
                                      </a:lnTo>
                                      <a:lnTo>
                                        <a:pt x="18" y="750"/>
                                      </a:lnTo>
                                      <a:lnTo>
                                        <a:pt x="18" y="720"/>
                                      </a:lnTo>
                                      <a:lnTo>
                                        <a:pt x="18" y="690"/>
                                      </a:lnTo>
                                      <a:lnTo>
                                        <a:pt x="18" y="655"/>
                                      </a:lnTo>
                                      <a:lnTo>
                                        <a:pt x="18" y="625"/>
                                      </a:lnTo>
                                      <a:lnTo>
                                        <a:pt x="18" y="595"/>
                                      </a:lnTo>
                                      <a:lnTo>
                                        <a:pt x="18" y="565"/>
                                      </a:lnTo>
                                      <a:lnTo>
                                        <a:pt x="18" y="541"/>
                                      </a:lnTo>
                                      <a:lnTo>
                                        <a:pt x="18" y="512"/>
                                      </a:lnTo>
                                      <a:lnTo>
                                        <a:pt x="18" y="488"/>
                                      </a:lnTo>
                                      <a:lnTo>
                                        <a:pt x="18" y="464"/>
                                      </a:lnTo>
                                      <a:lnTo>
                                        <a:pt x="18" y="440"/>
                                      </a:lnTo>
                                      <a:lnTo>
                                        <a:pt x="18" y="416"/>
                                      </a:lnTo>
                                      <a:lnTo>
                                        <a:pt x="18" y="399"/>
                                      </a:lnTo>
                                      <a:lnTo>
                                        <a:pt x="18" y="375"/>
                                      </a:lnTo>
                                      <a:lnTo>
                                        <a:pt x="18" y="357"/>
                                      </a:lnTo>
                                      <a:lnTo>
                                        <a:pt x="18" y="345"/>
                                      </a:lnTo>
                                      <a:lnTo>
                                        <a:pt x="18" y="327"/>
                                      </a:lnTo>
                                      <a:lnTo>
                                        <a:pt x="18" y="315"/>
                                      </a:lnTo>
                                      <a:lnTo>
                                        <a:pt x="18" y="303"/>
                                      </a:lnTo>
                                      <a:lnTo>
                                        <a:pt x="18" y="291"/>
                                      </a:lnTo>
                                      <a:lnTo>
                                        <a:pt x="18" y="279"/>
                                      </a:lnTo>
                                      <a:lnTo>
                                        <a:pt x="18" y="273"/>
                                      </a:lnTo>
                                      <a:lnTo>
                                        <a:pt x="18" y="262"/>
                                      </a:lnTo>
                                      <a:lnTo>
                                        <a:pt x="18" y="256"/>
                                      </a:lnTo>
                                      <a:lnTo>
                                        <a:pt x="18" y="250"/>
                                      </a:lnTo>
                                      <a:lnTo>
                                        <a:pt x="18" y="244"/>
                                      </a:lnTo>
                                      <a:lnTo>
                                        <a:pt x="18" y="238"/>
                                      </a:lnTo>
                                      <a:lnTo>
                                        <a:pt x="18" y="232"/>
                                      </a:lnTo>
                                      <a:lnTo>
                                        <a:pt x="18" y="226"/>
                                      </a:lnTo>
                                      <a:lnTo>
                                        <a:pt x="18" y="214"/>
                                      </a:lnTo>
                                      <a:lnTo>
                                        <a:pt x="18" y="208"/>
                                      </a:lnTo>
                                      <a:lnTo>
                                        <a:pt x="18" y="202"/>
                                      </a:lnTo>
                                      <a:lnTo>
                                        <a:pt x="18" y="196"/>
                                      </a:lnTo>
                                      <a:lnTo>
                                        <a:pt x="24" y="190"/>
                                      </a:lnTo>
                                      <a:lnTo>
                                        <a:pt x="24" y="178"/>
                                      </a:lnTo>
                                      <a:lnTo>
                                        <a:pt x="24" y="172"/>
                                      </a:lnTo>
                                      <a:lnTo>
                                        <a:pt x="24" y="166"/>
                                      </a:lnTo>
                                      <a:lnTo>
                                        <a:pt x="24" y="154"/>
                                      </a:lnTo>
                                      <a:lnTo>
                                        <a:pt x="24" y="142"/>
                                      </a:lnTo>
                                      <a:lnTo>
                                        <a:pt x="24" y="137"/>
                                      </a:lnTo>
                                      <a:lnTo>
                                        <a:pt x="24" y="125"/>
                                      </a:lnTo>
                                      <a:lnTo>
                                        <a:pt x="24" y="113"/>
                                      </a:lnTo>
                                      <a:lnTo>
                                        <a:pt x="24" y="107"/>
                                      </a:lnTo>
                                      <a:lnTo>
                                        <a:pt x="24" y="95"/>
                                      </a:lnTo>
                                      <a:lnTo>
                                        <a:pt x="24" y="83"/>
                                      </a:lnTo>
                                      <a:lnTo>
                                        <a:pt x="24" y="77"/>
                                      </a:lnTo>
                                      <a:lnTo>
                                        <a:pt x="24" y="65"/>
                                      </a:lnTo>
                                      <a:lnTo>
                                        <a:pt x="24" y="59"/>
                                      </a:lnTo>
                                      <a:lnTo>
                                        <a:pt x="24" y="47"/>
                                      </a:lnTo>
                                      <a:lnTo>
                                        <a:pt x="24" y="41"/>
                                      </a:lnTo>
                                      <a:lnTo>
                                        <a:pt x="24" y="29"/>
                                      </a:lnTo>
                                      <a:lnTo>
                                        <a:pt x="24" y="23"/>
                                      </a:lnTo>
                                      <a:lnTo>
                                        <a:pt x="24" y="17"/>
                                      </a:lnTo>
                                      <a:lnTo>
                                        <a:pt x="24" y="11"/>
                                      </a:lnTo>
                                      <a:lnTo>
                                        <a:pt x="24" y="6"/>
                                      </a:lnTo>
                                      <a:lnTo>
                                        <a:pt x="24" y="0"/>
                                      </a:lnTo>
                                      <a:lnTo>
                                        <a:pt x="24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4" name="Freeform 186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37" y="303341"/>
                                  <a:ext cx="24" cy="1334"/>
                                </a:xfrm>
                                <a:custGeom>
                                  <a:avLst/>
                                  <a:gdLst>
                                    <a:gd name="T0" fmla="*/ 0 w 24"/>
                                    <a:gd name="T1" fmla="*/ 95 h 1334"/>
                                    <a:gd name="T2" fmla="*/ 6 w 24"/>
                                    <a:gd name="T3" fmla="*/ 107 h 1334"/>
                                    <a:gd name="T4" fmla="*/ 6 w 24"/>
                                    <a:gd name="T5" fmla="*/ 95 h 1334"/>
                                    <a:gd name="T6" fmla="*/ 6 w 24"/>
                                    <a:gd name="T7" fmla="*/ 84 h 1334"/>
                                    <a:gd name="T8" fmla="*/ 6 w 24"/>
                                    <a:gd name="T9" fmla="*/ 72 h 1334"/>
                                    <a:gd name="T10" fmla="*/ 6 w 24"/>
                                    <a:gd name="T11" fmla="*/ 60 h 1334"/>
                                    <a:gd name="T12" fmla="*/ 6 w 24"/>
                                    <a:gd name="T13" fmla="*/ 48 h 1334"/>
                                    <a:gd name="T14" fmla="*/ 6 w 24"/>
                                    <a:gd name="T15" fmla="*/ 36 h 1334"/>
                                    <a:gd name="T16" fmla="*/ 6 w 24"/>
                                    <a:gd name="T17" fmla="*/ 24 h 1334"/>
                                    <a:gd name="T18" fmla="*/ 6 w 24"/>
                                    <a:gd name="T19" fmla="*/ 12 h 1334"/>
                                    <a:gd name="T20" fmla="*/ 12 w 24"/>
                                    <a:gd name="T21" fmla="*/ 0 h 1334"/>
                                    <a:gd name="T22" fmla="*/ 12 w 24"/>
                                    <a:gd name="T23" fmla="*/ 12 h 1334"/>
                                    <a:gd name="T24" fmla="*/ 12 w 24"/>
                                    <a:gd name="T25" fmla="*/ 24 h 1334"/>
                                    <a:gd name="T26" fmla="*/ 12 w 24"/>
                                    <a:gd name="T27" fmla="*/ 36 h 1334"/>
                                    <a:gd name="T28" fmla="*/ 12 w 24"/>
                                    <a:gd name="T29" fmla="*/ 48 h 1334"/>
                                    <a:gd name="T30" fmla="*/ 12 w 24"/>
                                    <a:gd name="T31" fmla="*/ 66 h 1334"/>
                                    <a:gd name="T32" fmla="*/ 12 w 24"/>
                                    <a:gd name="T33" fmla="*/ 84 h 1334"/>
                                    <a:gd name="T34" fmla="*/ 12 w 24"/>
                                    <a:gd name="T35" fmla="*/ 101 h 1334"/>
                                    <a:gd name="T36" fmla="*/ 12 w 24"/>
                                    <a:gd name="T37" fmla="*/ 125 h 1334"/>
                                    <a:gd name="T38" fmla="*/ 12 w 24"/>
                                    <a:gd name="T39" fmla="*/ 149 h 1334"/>
                                    <a:gd name="T40" fmla="*/ 18 w 24"/>
                                    <a:gd name="T41" fmla="*/ 173 h 1334"/>
                                    <a:gd name="T42" fmla="*/ 18 w 24"/>
                                    <a:gd name="T43" fmla="*/ 197 h 1334"/>
                                    <a:gd name="T44" fmla="*/ 18 w 24"/>
                                    <a:gd name="T45" fmla="*/ 226 h 1334"/>
                                    <a:gd name="T46" fmla="*/ 18 w 24"/>
                                    <a:gd name="T47" fmla="*/ 256 h 1334"/>
                                    <a:gd name="T48" fmla="*/ 18 w 24"/>
                                    <a:gd name="T49" fmla="*/ 286 h 1334"/>
                                    <a:gd name="T50" fmla="*/ 18 w 24"/>
                                    <a:gd name="T51" fmla="*/ 316 h 1334"/>
                                    <a:gd name="T52" fmla="*/ 18 w 24"/>
                                    <a:gd name="T53" fmla="*/ 352 h 1334"/>
                                    <a:gd name="T54" fmla="*/ 18 w 24"/>
                                    <a:gd name="T55" fmla="*/ 387 h 1334"/>
                                    <a:gd name="T56" fmla="*/ 18 w 24"/>
                                    <a:gd name="T57" fmla="*/ 423 h 1334"/>
                                    <a:gd name="T58" fmla="*/ 18 w 24"/>
                                    <a:gd name="T59" fmla="*/ 465 h 1334"/>
                                    <a:gd name="T60" fmla="*/ 18 w 24"/>
                                    <a:gd name="T61" fmla="*/ 512 h 1334"/>
                                    <a:gd name="T62" fmla="*/ 18 w 24"/>
                                    <a:gd name="T63" fmla="*/ 566 h 1334"/>
                                    <a:gd name="T64" fmla="*/ 18 w 24"/>
                                    <a:gd name="T65" fmla="*/ 620 h 1334"/>
                                    <a:gd name="T66" fmla="*/ 18 w 24"/>
                                    <a:gd name="T67" fmla="*/ 679 h 1334"/>
                                    <a:gd name="T68" fmla="*/ 18 w 24"/>
                                    <a:gd name="T69" fmla="*/ 745 h 1334"/>
                                    <a:gd name="T70" fmla="*/ 18 w 24"/>
                                    <a:gd name="T71" fmla="*/ 810 h 1334"/>
                                    <a:gd name="T72" fmla="*/ 18 w 24"/>
                                    <a:gd name="T73" fmla="*/ 882 h 1334"/>
                                    <a:gd name="T74" fmla="*/ 18 w 24"/>
                                    <a:gd name="T75" fmla="*/ 947 h 1334"/>
                                    <a:gd name="T76" fmla="*/ 24 w 24"/>
                                    <a:gd name="T77" fmla="*/ 1013 h 1334"/>
                                    <a:gd name="T78" fmla="*/ 24 w 24"/>
                                    <a:gd name="T79" fmla="*/ 1078 h 1334"/>
                                    <a:gd name="T80" fmla="*/ 24 w 24"/>
                                    <a:gd name="T81" fmla="*/ 1138 h 1334"/>
                                    <a:gd name="T82" fmla="*/ 24 w 24"/>
                                    <a:gd name="T83" fmla="*/ 1191 h 1334"/>
                                    <a:gd name="T84" fmla="*/ 24 w 24"/>
                                    <a:gd name="T85" fmla="*/ 1239 h 1334"/>
                                    <a:gd name="T86" fmla="*/ 24 w 24"/>
                                    <a:gd name="T87" fmla="*/ 1275 h 1334"/>
                                    <a:gd name="T88" fmla="*/ 24 w 24"/>
                                    <a:gd name="T89" fmla="*/ 1304 h 1334"/>
                                    <a:gd name="T90" fmla="*/ 24 w 24"/>
                                    <a:gd name="T91" fmla="*/ 1322 h 1334"/>
                                    <a:gd name="T92" fmla="*/ 24 w 24"/>
                                    <a:gd name="T93" fmla="*/ 1334 h 133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</a:cxnLst>
                                  <a:rect l="0" t="0" r="r" b="b"/>
                                  <a:pathLst>
                                    <a:path w="24" h="1334">
                                      <a:moveTo>
                                        <a:pt x="0" y="90"/>
                                      </a:moveTo>
                                      <a:lnTo>
                                        <a:pt x="0" y="95"/>
                                      </a:lnTo>
                                      <a:lnTo>
                                        <a:pt x="6" y="101"/>
                                      </a:lnTo>
                                      <a:lnTo>
                                        <a:pt x="6" y="107"/>
                                      </a:lnTo>
                                      <a:lnTo>
                                        <a:pt x="6" y="101"/>
                                      </a:lnTo>
                                      <a:lnTo>
                                        <a:pt x="6" y="95"/>
                                      </a:lnTo>
                                      <a:lnTo>
                                        <a:pt x="6" y="90"/>
                                      </a:lnTo>
                                      <a:lnTo>
                                        <a:pt x="6" y="84"/>
                                      </a:lnTo>
                                      <a:lnTo>
                                        <a:pt x="6" y="78"/>
                                      </a:lnTo>
                                      <a:lnTo>
                                        <a:pt x="6" y="72"/>
                                      </a:lnTo>
                                      <a:lnTo>
                                        <a:pt x="6" y="66"/>
                                      </a:lnTo>
                                      <a:lnTo>
                                        <a:pt x="6" y="60"/>
                                      </a:lnTo>
                                      <a:lnTo>
                                        <a:pt x="6" y="54"/>
                                      </a:lnTo>
                                      <a:lnTo>
                                        <a:pt x="6" y="48"/>
                                      </a:lnTo>
                                      <a:lnTo>
                                        <a:pt x="6" y="42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12" y="0"/>
                                      </a:lnTo>
                                      <a:lnTo>
                                        <a:pt x="12" y="6"/>
                                      </a:lnTo>
                                      <a:lnTo>
                                        <a:pt x="12" y="12"/>
                                      </a:lnTo>
                                      <a:lnTo>
                                        <a:pt x="12" y="18"/>
                                      </a:lnTo>
                                      <a:lnTo>
                                        <a:pt x="12" y="24"/>
                                      </a:lnTo>
                                      <a:lnTo>
                                        <a:pt x="12" y="30"/>
                                      </a:lnTo>
                                      <a:lnTo>
                                        <a:pt x="12" y="36"/>
                                      </a:lnTo>
                                      <a:lnTo>
                                        <a:pt x="12" y="42"/>
                                      </a:lnTo>
                                      <a:lnTo>
                                        <a:pt x="12" y="48"/>
                                      </a:lnTo>
                                      <a:lnTo>
                                        <a:pt x="12" y="60"/>
                                      </a:lnTo>
                                      <a:lnTo>
                                        <a:pt x="12" y="66"/>
                                      </a:lnTo>
                                      <a:lnTo>
                                        <a:pt x="12" y="72"/>
                                      </a:lnTo>
                                      <a:lnTo>
                                        <a:pt x="12" y="84"/>
                                      </a:lnTo>
                                      <a:lnTo>
                                        <a:pt x="12" y="95"/>
                                      </a:lnTo>
                                      <a:lnTo>
                                        <a:pt x="12" y="101"/>
                                      </a:lnTo>
                                      <a:lnTo>
                                        <a:pt x="12" y="113"/>
                                      </a:lnTo>
                                      <a:lnTo>
                                        <a:pt x="12" y="125"/>
                                      </a:lnTo>
                                      <a:lnTo>
                                        <a:pt x="12" y="137"/>
                                      </a:lnTo>
                                      <a:lnTo>
                                        <a:pt x="12" y="149"/>
                                      </a:lnTo>
                                      <a:lnTo>
                                        <a:pt x="18" y="161"/>
                                      </a:lnTo>
                                      <a:lnTo>
                                        <a:pt x="18" y="173"/>
                                      </a:lnTo>
                                      <a:lnTo>
                                        <a:pt x="18" y="185"/>
                                      </a:lnTo>
                                      <a:lnTo>
                                        <a:pt x="18" y="197"/>
                                      </a:lnTo>
                                      <a:lnTo>
                                        <a:pt x="18" y="215"/>
                                      </a:lnTo>
                                      <a:lnTo>
                                        <a:pt x="18" y="226"/>
                                      </a:lnTo>
                                      <a:lnTo>
                                        <a:pt x="18" y="238"/>
                                      </a:lnTo>
                                      <a:lnTo>
                                        <a:pt x="18" y="256"/>
                                      </a:lnTo>
                                      <a:lnTo>
                                        <a:pt x="18" y="268"/>
                                      </a:lnTo>
                                      <a:lnTo>
                                        <a:pt x="18" y="286"/>
                                      </a:lnTo>
                                      <a:lnTo>
                                        <a:pt x="18" y="298"/>
                                      </a:lnTo>
                                      <a:lnTo>
                                        <a:pt x="18" y="316"/>
                                      </a:lnTo>
                                      <a:lnTo>
                                        <a:pt x="18" y="334"/>
                                      </a:lnTo>
                                      <a:lnTo>
                                        <a:pt x="18" y="352"/>
                                      </a:lnTo>
                                      <a:lnTo>
                                        <a:pt x="18" y="369"/>
                                      </a:lnTo>
                                      <a:lnTo>
                                        <a:pt x="18" y="387"/>
                                      </a:lnTo>
                                      <a:lnTo>
                                        <a:pt x="18" y="405"/>
                                      </a:lnTo>
                                      <a:lnTo>
                                        <a:pt x="18" y="423"/>
                                      </a:lnTo>
                                      <a:lnTo>
                                        <a:pt x="18" y="447"/>
                                      </a:lnTo>
                                      <a:lnTo>
                                        <a:pt x="18" y="465"/>
                                      </a:lnTo>
                                      <a:lnTo>
                                        <a:pt x="18" y="488"/>
                                      </a:lnTo>
                                      <a:lnTo>
                                        <a:pt x="18" y="512"/>
                                      </a:lnTo>
                                      <a:lnTo>
                                        <a:pt x="18" y="536"/>
                                      </a:lnTo>
                                      <a:lnTo>
                                        <a:pt x="18" y="566"/>
                                      </a:lnTo>
                                      <a:lnTo>
                                        <a:pt x="18" y="590"/>
                                      </a:lnTo>
                                      <a:lnTo>
                                        <a:pt x="18" y="620"/>
                                      </a:lnTo>
                                      <a:lnTo>
                                        <a:pt x="18" y="649"/>
                                      </a:lnTo>
                                      <a:lnTo>
                                        <a:pt x="18" y="679"/>
                                      </a:lnTo>
                                      <a:lnTo>
                                        <a:pt x="18" y="715"/>
                                      </a:lnTo>
                                      <a:lnTo>
                                        <a:pt x="18" y="745"/>
                                      </a:lnTo>
                                      <a:lnTo>
                                        <a:pt x="18" y="774"/>
                                      </a:lnTo>
                                      <a:lnTo>
                                        <a:pt x="18" y="810"/>
                                      </a:lnTo>
                                      <a:lnTo>
                                        <a:pt x="18" y="846"/>
                                      </a:lnTo>
                                      <a:lnTo>
                                        <a:pt x="18" y="882"/>
                                      </a:lnTo>
                                      <a:lnTo>
                                        <a:pt x="18" y="911"/>
                                      </a:lnTo>
                                      <a:lnTo>
                                        <a:pt x="18" y="947"/>
                                      </a:lnTo>
                                      <a:lnTo>
                                        <a:pt x="24" y="983"/>
                                      </a:lnTo>
                                      <a:lnTo>
                                        <a:pt x="24" y="1013"/>
                                      </a:lnTo>
                                      <a:lnTo>
                                        <a:pt x="24" y="1048"/>
                                      </a:lnTo>
                                      <a:lnTo>
                                        <a:pt x="24" y="1078"/>
                                      </a:lnTo>
                                      <a:lnTo>
                                        <a:pt x="24" y="1108"/>
                                      </a:lnTo>
                                      <a:lnTo>
                                        <a:pt x="24" y="1138"/>
                                      </a:lnTo>
                                      <a:lnTo>
                                        <a:pt x="24" y="1167"/>
                                      </a:lnTo>
                                      <a:lnTo>
                                        <a:pt x="24" y="1191"/>
                                      </a:lnTo>
                                      <a:lnTo>
                                        <a:pt x="24" y="1215"/>
                                      </a:lnTo>
                                      <a:lnTo>
                                        <a:pt x="24" y="1239"/>
                                      </a:lnTo>
                                      <a:lnTo>
                                        <a:pt x="24" y="1257"/>
                                      </a:lnTo>
                                      <a:lnTo>
                                        <a:pt x="24" y="1275"/>
                                      </a:lnTo>
                                      <a:lnTo>
                                        <a:pt x="24" y="1286"/>
                                      </a:lnTo>
                                      <a:lnTo>
                                        <a:pt x="24" y="1304"/>
                                      </a:lnTo>
                                      <a:lnTo>
                                        <a:pt x="24" y="1310"/>
                                      </a:lnTo>
                                      <a:lnTo>
                                        <a:pt x="24" y="1322"/>
                                      </a:lnTo>
                                      <a:lnTo>
                                        <a:pt x="24" y="1328"/>
                                      </a:lnTo>
                                      <a:lnTo>
                                        <a:pt x="24" y="1334"/>
                                      </a:lnTo>
                                      <a:lnTo>
                                        <a:pt x="24" y="1328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5" name="Freeform 186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61" y="304580"/>
                                  <a:ext cx="12" cy="208"/>
                                </a:xfrm>
                                <a:custGeom>
                                  <a:avLst/>
                                  <a:gdLst>
                                    <a:gd name="T0" fmla="*/ 0 w 12"/>
                                    <a:gd name="T1" fmla="*/ 89 h 208"/>
                                    <a:gd name="T2" fmla="*/ 0 w 12"/>
                                    <a:gd name="T3" fmla="*/ 83 h 208"/>
                                    <a:gd name="T4" fmla="*/ 0 w 12"/>
                                    <a:gd name="T5" fmla="*/ 77 h 208"/>
                                    <a:gd name="T6" fmla="*/ 0 w 12"/>
                                    <a:gd name="T7" fmla="*/ 65 h 208"/>
                                    <a:gd name="T8" fmla="*/ 0 w 12"/>
                                    <a:gd name="T9" fmla="*/ 59 h 208"/>
                                    <a:gd name="T10" fmla="*/ 0 w 12"/>
                                    <a:gd name="T11" fmla="*/ 53 h 208"/>
                                    <a:gd name="T12" fmla="*/ 0 w 12"/>
                                    <a:gd name="T13" fmla="*/ 41 h 208"/>
                                    <a:gd name="T14" fmla="*/ 0 w 12"/>
                                    <a:gd name="T15" fmla="*/ 36 h 208"/>
                                    <a:gd name="T16" fmla="*/ 0 w 12"/>
                                    <a:gd name="T17" fmla="*/ 30 h 208"/>
                                    <a:gd name="T18" fmla="*/ 0 w 12"/>
                                    <a:gd name="T19" fmla="*/ 24 h 208"/>
                                    <a:gd name="T20" fmla="*/ 0 w 12"/>
                                    <a:gd name="T21" fmla="*/ 12 h 208"/>
                                    <a:gd name="T22" fmla="*/ 0 w 12"/>
                                    <a:gd name="T23" fmla="*/ 6 h 208"/>
                                    <a:gd name="T24" fmla="*/ 0 w 12"/>
                                    <a:gd name="T25" fmla="*/ 0 h 208"/>
                                    <a:gd name="T26" fmla="*/ 6 w 12"/>
                                    <a:gd name="T27" fmla="*/ 0 h 208"/>
                                    <a:gd name="T28" fmla="*/ 6 w 12"/>
                                    <a:gd name="T29" fmla="*/ 6 h 208"/>
                                    <a:gd name="T30" fmla="*/ 6 w 12"/>
                                    <a:gd name="T31" fmla="*/ 12 h 208"/>
                                    <a:gd name="T32" fmla="*/ 6 w 12"/>
                                    <a:gd name="T33" fmla="*/ 18 h 208"/>
                                    <a:gd name="T34" fmla="*/ 6 w 12"/>
                                    <a:gd name="T35" fmla="*/ 24 h 208"/>
                                    <a:gd name="T36" fmla="*/ 6 w 12"/>
                                    <a:gd name="T37" fmla="*/ 36 h 208"/>
                                    <a:gd name="T38" fmla="*/ 6 w 12"/>
                                    <a:gd name="T39" fmla="*/ 41 h 208"/>
                                    <a:gd name="T40" fmla="*/ 6 w 12"/>
                                    <a:gd name="T41" fmla="*/ 53 h 208"/>
                                    <a:gd name="T42" fmla="*/ 6 w 12"/>
                                    <a:gd name="T43" fmla="*/ 65 h 208"/>
                                    <a:gd name="T44" fmla="*/ 6 w 12"/>
                                    <a:gd name="T45" fmla="*/ 77 h 208"/>
                                    <a:gd name="T46" fmla="*/ 6 w 12"/>
                                    <a:gd name="T47" fmla="*/ 89 h 208"/>
                                    <a:gd name="T48" fmla="*/ 6 w 12"/>
                                    <a:gd name="T49" fmla="*/ 95 h 208"/>
                                    <a:gd name="T50" fmla="*/ 6 w 12"/>
                                    <a:gd name="T51" fmla="*/ 107 h 208"/>
                                    <a:gd name="T52" fmla="*/ 6 w 12"/>
                                    <a:gd name="T53" fmla="*/ 119 h 208"/>
                                    <a:gd name="T54" fmla="*/ 6 w 12"/>
                                    <a:gd name="T55" fmla="*/ 131 h 208"/>
                                    <a:gd name="T56" fmla="*/ 6 w 12"/>
                                    <a:gd name="T57" fmla="*/ 143 h 208"/>
                                    <a:gd name="T58" fmla="*/ 6 w 12"/>
                                    <a:gd name="T59" fmla="*/ 155 h 208"/>
                                    <a:gd name="T60" fmla="*/ 6 w 12"/>
                                    <a:gd name="T61" fmla="*/ 161 h 208"/>
                                    <a:gd name="T62" fmla="*/ 6 w 12"/>
                                    <a:gd name="T63" fmla="*/ 173 h 208"/>
                                    <a:gd name="T64" fmla="*/ 6 w 12"/>
                                    <a:gd name="T65" fmla="*/ 178 h 208"/>
                                    <a:gd name="T66" fmla="*/ 6 w 12"/>
                                    <a:gd name="T67" fmla="*/ 184 h 208"/>
                                    <a:gd name="T68" fmla="*/ 6 w 12"/>
                                    <a:gd name="T69" fmla="*/ 190 h 208"/>
                                    <a:gd name="T70" fmla="*/ 6 w 12"/>
                                    <a:gd name="T71" fmla="*/ 196 h 208"/>
                                    <a:gd name="T72" fmla="*/ 6 w 12"/>
                                    <a:gd name="T73" fmla="*/ 202 h 208"/>
                                    <a:gd name="T74" fmla="*/ 6 w 12"/>
                                    <a:gd name="T75" fmla="*/ 208 h 208"/>
                                    <a:gd name="T76" fmla="*/ 12 w 12"/>
                                    <a:gd name="T77" fmla="*/ 202 h 208"/>
                                    <a:gd name="T78" fmla="*/ 12 w 12"/>
                                    <a:gd name="T79" fmla="*/ 196 h 208"/>
                                    <a:gd name="T80" fmla="*/ 12 w 12"/>
                                    <a:gd name="T81" fmla="*/ 190 h 208"/>
                                    <a:gd name="T82" fmla="*/ 12 w 12"/>
                                    <a:gd name="T83" fmla="*/ 184 h 208"/>
                                    <a:gd name="T84" fmla="*/ 12 w 12"/>
                                    <a:gd name="T85" fmla="*/ 178 h 208"/>
                                    <a:gd name="T86" fmla="*/ 12 w 12"/>
                                    <a:gd name="T87" fmla="*/ 173 h 208"/>
                                    <a:gd name="T88" fmla="*/ 12 w 12"/>
                                    <a:gd name="T89" fmla="*/ 167 h 208"/>
                                    <a:gd name="T90" fmla="*/ 12 w 12"/>
                                    <a:gd name="T91" fmla="*/ 161 h 208"/>
                                    <a:gd name="T92" fmla="*/ 12 w 12"/>
                                    <a:gd name="T93" fmla="*/ 155 h 208"/>
                                    <a:gd name="T94" fmla="*/ 12 w 12"/>
                                    <a:gd name="T95" fmla="*/ 149 h 208"/>
                                    <a:gd name="T96" fmla="*/ 12 w 12"/>
                                    <a:gd name="T97" fmla="*/ 143 h 208"/>
                                    <a:gd name="T98" fmla="*/ 12 w 12"/>
                                    <a:gd name="T99" fmla="*/ 149 h 20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</a:cxnLst>
                                  <a:rect l="0" t="0" r="r" b="b"/>
                                  <a:pathLst>
                                    <a:path w="12" h="208">
                                      <a:moveTo>
                                        <a:pt x="0" y="89"/>
                                      </a:moveTo>
                                      <a:lnTo>
                                        <a:pt x="0" y="83"/>
                                      </a:lnTo>
                                      <a:lnTo>
                                        <a:pt x="0" y="77"/>
                                      </a:lnTo>
                                      <a:lnTo>
                                        <a:pt x="0" y="65"/>
                                      </a:lnTo>
                                      <a:lnTo>
                                        <a:pt x="0" y="59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41"/>
                                      </a:lnTo>
                                      <a:lnTo>
                                        <a:pt x="0" y="36"/>
                                      </a:lnTo>
                                      <a:lnTo>
                                        <a:pt x="0" y="30"/>
                                      </a:lnTo>
                                      <a:lnTo>
                                        <a:pt x="0" y="24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6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6" y="0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41"/>
                                      </a:lnTo>
                                      <a:lnTo>
                                        <a:pt x="6" y="53"/>
                                      </a:lnTo>
                                      <a:lnTo>
                                        <a:pt x="6" y="65"/>
                                      </a:lnTo>
                                      <a:lnTo>
                                        <a:pt x="6" y="77"/>
                                      </a:lnTo>
                                      <a:lnTo>
                                        <a:pt x="6" y="89"/>
                                      </a:lnTo>
                                      <a:lnTo>
                                        <a:pt x="6" y="95"/>
                                      </a:lnTo>
                                      <a:lnTo>
                                        <a:pt x="6" y="107"/>
                                      </a:lnTo>
                                      <a:lnTo>
                                        <a:pt x="6" y="119"/>
                                      </a:lnTo>
                                      <a:lnTo>
                                        <a:pt x="6" y="131"/>
                                      </a:lnTo>
                                      <a:lnTo>
                                        <a:pt x="6" y="143"/>
                                      </a:lnTo>
                                      <a:lnTo>
                                        <a:pt x="6" y="155"/>
                                      </a:lnTo>
                                      <a:lnTo>
                                        <a:pt x="6" y="161"/>
                                      </a:lnTo>
                                      <a:lnTo>
                                        <a:pt x="6" y="173"/>
                                      </a:lnTo>
                                      <a:lnTo>
                                        <a:pt x="6" y="178"/>
                                      </a:lnTo>
                                      <a:lnTo>
                                        <a:pt x="6" y="184"/>
                                      </a:lnTo>
                                      <a:lnTo>
                                        <a:pt x="6" y="190"/>
                                      </a:lnTo>
                                      <a:lnTo>
                                        <a:pt x="6" y="196"/>
                                      </a:lnTo>
                                      <a:lnTo>
                                        <a:pt x="6" y="202"/>
                                      </a:lnTo>
                                      <a:lnTo>
                                        <a:pt x="6" y="208"/>
                                      </a:lnTo>
                                      <a:lnTo>
                                        <a:pt x="12" y="202"/>
                                      </a:lnTo>
                                      <a:lnTo>
                                        <a:pt x="12" y="196"/>
                                      </a:lnTo>
                                      <a:lnTo>
                                        <a:pt x="12" y="190"/>
                                      </a:lnTo>
                                      <a:lnTo>
                                        <a:pt x="12" y="184"/>
                                      </a:lnTo>
                                      <a:lnTo>
                                        <a:pt x="12" y="178"/>
                                      </a:lnTo>
                                      <a:lnTo>
                                        <a:pt x="12" y="173"/>
                                      </a:lnTo>
                                      <a:lnTo>
                                        <a:pt x="12" y="167"/>
                                      </a:lnTo>
                                      <a:lnTo>
                                        <a:pt x="12" y="161"/>
                                      </a:lnTo>
                                      <a:lnTo>
                                        <a:pt x="12" y="155"/>
                                      </a:lnTo>
                                      <a:lnTo>
                                        <a:pt x="12" y="149"/>
                                      </a:lnTo>
                                      <a:lnTo>
                                        <a:pt x="12" y="143"/>
                                      </a:lnTo>
                                      <a:lnTo>
                                        <a:pt x="12" y="149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6" name="Freeform 1863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3" y="304729"/>
                                  <a:ext cx="5" cy="196"/>
                                </a:xfrm>
                                <a:custGeom>
                                  <a:avLst/>
                                  <a:gdLst>
                                    <a:gd name="T0" fmla="*/ 0 w 5"/>
                                    <a:gd name="T1" fmla="*/ 0 h 196"/>
                                    <a:gd name="T2" fmla="*/ 0 w 5"/>
                                    <a:gd name="T3" fmla="*/ 6 h 196"/>
                                    <a:gd name="T4" fmla="*/ 0 w 5"/>
                                    <a:gd name="T5" fmla="*/ 12 h 196"/>
                                    <a:gd name="T6" fmla="*/ 0 w 5"/>
                                    <a:gd name="T7" fmla="*/ 18 h 196"/>
                                    <a:gd name="T8" fmla="*/ 0 w 5"/>
                                    <a:gd name="T9" fmla="*/ 24 h 196"/>
                                    <a:gd name="T10" fmla="*/ 0 w 5"/>
                                    <a:gd name="T11" fmla="*/ 29 h 196"/>
                                    <a:gd name="T12" fmla="*/ 0 w 5"/>
                                    <a:gd name="T13" fmla="*/ 35 h 196"/>
                                    <a:gd name="T14" fmla="*/ 0 w 5"/>
                                    <a:gd name="T15" fmla="*/ 41 h 196"/>
                                    <a:gd name="T16" fmla="*/ 0 w 5"/>
                                    <a:gd name="T17" fmla="*/ 47 h 196"/>
                                    <a:gd name="T18" fmla="*/ 0 w 5"/>
                                    <a:gd name="T19" fmla="*/ 59 h 196"/>
                                    <a:gd name="T20" fmla="*/ 0 w 5"/>
                                    <a:gd name="T21" fmla="*/ 65 h 196"/>
                                    <a:gd name="T22" fmla="*/ 0 w 5"/>
                                    <a:gd name="T23" fmla="*/ 77 h 196"/>
                                    <a:gd name="T24" fmla="*/ 0 w 5"/>
                                    <a:gd name="T25" fmla="*/ 83 h 196"/>
                                    <a:gd name="T26" fmla="*/ 0 w 5"/>
                                    <a:gd name="T27" fmla="*/ 95 h 196"/>
                                    <a:gd name="T28" fmla="*/ 0 w 5"/>
                                    <a:gd name="T29" fmla="*/ 101 h 196"/>
                                    <a:gd name="T30" fmla="*/ 5 w 5"/>
                                    <a:gd name="T31" fmla="*/ 113 h 196"/>
                                    <a:gd name="T32" fmla="*/ 5 w 5"/>
                                    <a:gd name="T33" fmla="*/ 119 h 196"/>
                                    <a:gd name="T34" fmla="*/ 5 w 5"/>
                                    <a:gd name="T35" fmla="*/ 131 h 196"/>
                                    <a:gd name="T36" fmla="*/ 5 w 5"/>
                                    <a:gd name="T37" fmla="*/ 137 h 196"/>
                                    <a:gd name="T38" fmla="*/ 5 w 5"/>
                                    <a:gd name="T39" fmla="*/ 149 h 196"/>
                                    <a:gd name="T40" fmla="*/ 5 w 5"/>
                                    <a:gd name="T41" fmla="*/ 155 h 196"/>
                                    <a:gd name="T42" fmla="*/ 5 w 5"/>
                                    <a:gd name="T43" fmla="*/ 160 h 196"/>
                                    <a:gd name="T44" fmla="*/ 5 w 5"/>
                                    <a:gd name="T45" fmla="*/ 166 h 196"/>
                                    <a:gd name="T46" fmla="*/ 5 w 5"/>
                                    <a:gd name="T47" fmla="*/ 172 h 196"/>
                                    <a:gd name="T48" fmla="*/ 5 w 5"/>
                                    <a:gd name="T49" fmla="*/ 178 h 196"/>
                                    <a:gd name="T50" fmla="*/ 5 w 5"/>
                                    <a:gd name="T51" fmla="*/ 184 h 196"/>
                                    <a:gd name="T52" fmla="*/ 5 w 5"/>
                                    <a:gd name="T53" fmla="*/ 190 h 196"/>
                                    <a:gd name="T54" fmla="*/ 5 w 5"/>
                                    <a:gd name="T55" fmla="*/ 196 h 196"/>
                                    <a:gd name="T56" fmla="*/ 5 w 5"/>
                                    <a:gd name="T57" fmla="*/ 190 h 19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</a:cxnLst>
                                  <a:rect l="0" t="0" r="r" b="b"/>
                                  <a:pathLst>
                                    <a:path w="5" h="196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18"/>
                                      </a:lnTo>
                                      <a:lnTo>
                                        <a:pt x="0" y="24"/>
                                      </a:lnTo>
                                      <a:lnTo>
                                        <a:pt x="0" y="29"/>
                                      </a:lnTo>
                                      <a:lnTo>
                                        <a:pt x="0" y="35"/>
                                      </a:lnTo>
                                      <a:lnTo>
                                        <a:pt x="0" y="41"/>
                                      </a:lnTo>
                                      <a:lnTo>
                                        <a:pt x="0" y="47"/>
                                      </a:lnTo>
                                      <a:lnTo>
                                        <a:pt x="0" y="59"/>
                                      </a:lnTo>
                                      <a:lnTo>
                                        <a:pt x="0" y="65"/>
                                      </a:lnTo>
                                      <a:lnTo>
                                        <a:pt x="0" y="77"/>
                                      </a:lnTo>
                                      <a:lnTo>
                                        <a:pt x="0" y="83"/>
                                      </a:lnTo>
                                      <a:lnTo>
                                        <a:pt x="0" y="95"/>
                                      </a:lnTo>
                                      <a:lnTo>
                                        <a:pt x="0" y="101"/>
                                      </a:lnTo>
                                      <a:lnTo>
                                        <a:pt x="5" y="113"/>
                                      </a:lnTo>
                                      <a:lnTo>
                                        <a:pt x="5" y="119"/>
                                      </a:lnTo>
                                      <a:lnTo>
                                        <a:pt x="5" y="131"/>
                                      </a:lnTo>
                                      <a:lnTo>
                                        <a:pt x="5" y="137"/>
                                      </a:lnTo>
                                      <a:lnTo>
                                        <a:pt x="5" y="149"/>
                                      </a:lnTo>
                                      <a:lnTo>
                                        <a:pt x="5" y="155"/>
                                      </a:lnTo>
                                      <a:lnTo>
                                        <a:pt x="5" y="160"/>
                                      </a:lnTo>
                                      <a:lnTo>
                                        <a:pt x="5" y="166"/>
                                      </a:lnTo>
                                      <a:lnTo>
                                        <a:pt x="5" y="172"/>
                                      </a:lnTo>
                                      <a:lnTo>
                                        <a:pt x="5" y="178"/>
                                      </a:lnTo>
                                      <a:lnTo>
                                        <a:pt x="5" y="184"/>
                                      </a:lnTo>
                                      <a:lnTo>
                                        <a:pt x="5" y="190"/>
                                      </a:lnTo>
                                      <a:lnTo>
                                        <a:pt x="5" y="196"/>
                                      </a:lnTo>
                                      <a:lnTo>
                                        <a:pt x="5" y="190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7" name="Freeform 1864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8" y="303657"/>
                                  <a:ext cx="18" cy="1262"/>
                                </a:xfrm>
                                <a:custGeom>
                                  <a:avLst/>
                                  <a:gdLst>
                                    <a:gd name="T0" fmla="*/ 0 w 18"/>
                                    <a:gd name="T1" fmla="*/ 1256 h 1262"/>
                                    <a:gd name="T2" fmla="*/ 0 w 18"/>
                                    <a:gd name="T3" fmla="*/ 1244 h 1262"/>
                                    <a:gd name="T4" fmla="*/ 0 w 18"/>
                                    <a:gd name="T5" fmla="*/ 1232 h 1262"/>
                                    <a:gd name="T6" fmla="*/ 0 w 18"/>
                                    <a:gd name="T7" fmla="*/ 1209 h 1262"/>
                                    <a:gd name="T8" fmla="*/ 0 w 18"/>
                                    <a:gd name="T9" fmla="*/ 1185 h 1262"/>
                                    <a:gd name="T10" fmla="*/ 0 w 18"/>
                                    <a:gd name="T11" fmla="*/ 1161 h 1262"/>
                                    <a:gd name="T12" fmla="*/ 0 w 18"/>
                                    <a:gd name="T13" fmla="*/ 1131 h 1262"/>
                                    <a:gd name="T14" fmla="*/ 0 w 18"/>
                                    <a:gd name="T15" fmla="*/ 1101 h 1262"/>
                                    <a:gd name="T16" fmla="*/ 0 w 18"/>
                                    <a:gd name="T17" fmla="*/ 1066 h 1262"/>
                                    <a:gd name="T18" fmla="*/ 6 w 18"/>
                                    <a:gd name="T19" fmla="*/ 1030 h 1262"/>
                                    <a:gd name="T20" fmla="*/ 6 w 18"/>
                                    <a:gd name="T21" fmla="*/ 994 h 1262"/>
                                    <a:gd name="T22" fmla="*/ 6 w 18"/>
                                    <a:gd name="T23" fmla="*/ 959 h 1262"/>
                                    <a:gd name="T24" fmla="*/ 6 w 18"/>
                                    <a:gd name="T25" fmla="*/ 929 h 1262"/>
                                    <a:gd name="T26" fmla="*/ 6 w 18"/>
                                    <a:gd name="T27" fmla="*/ 893 h 1262"/>
                                    <a:gd name="T28" fmla="*/ 6 w 18"/>
                                    <a:gd name="T29" fmla="*/ 857 h 1262"/>
                                    <a:gd name="T30" fmla="*/ 6 w 18"/>
                                    <a:gd name="T31" fmla="*/ 822 h 1262"/>
                                    <a:gd name="T32" fmla="*/ 6 w 18"/>
                                    <a:gd name="T33" fmla="*/ 786 h 1262"/>
                                    <a:gd name="T34" fmla="*/ 6 w 18"/>
                                    <a:gd name="T35" fmla="*/ 756 h 1262"/>
                                    <a:gd name="T36" fmla="*/ 6 w 18"/>
                                    <a:gd name="T37" fmla="*/ 720 h 1262"/>
                                    <a:gd name="T38" fmla="*/ 6 w 18"/>
                                    <a:gd name="T39" fmla="*/ 685 h 1262"/>
                                    <a:gd name="T40" fmla="*/ 6 w 18"/>
                                    <a:gd name="T41" fmla="*/ 649 h 1262"/>
                                    <a:gd name="T42" fmla="*/ 6 w 18"/>
                                    <a:gd name="T43" fmla="*/ 613 h 1262"/>
                                    <a:gd name="T44" fmla="*/ 6 w 18"/>
                                    <a:gd name="T45" fmla="*/ 577 h 1262"/>
                                    <a:gd name="T46" fmla="*/ 6 w 18"/>
                                    <a:gd name="T47" fmla="*/ 536 h 1262"/>
                                    <a:gd name="T48" fmla="*/ 6 w 18"/>
                                    <a:gd name="T49" fmla="*/ 500 h 1262"/>
                                    <a:gd name="T50" fmla="*/ 6 w 18"/>
                                    <a:gd name="T51" fmla="*/ 464 h 1262"/>
                                    <a:gd name="T52" fmla="*/ 6 w 18"/>
                                    <a:gd name="T53" fmla="*/ 429 h 1262"/>
                                    <a:gd name="T54" fmla="*/ 12 w 18"/>
                                    <a:gd name="T55" fmla="*/ 399 h 1262"/>
                                    <a:gd name="T56" fmla="*/ 12 w 18"/>
                                    <a:gd name="T57" fmla="*/ 369 h 1262"/>
                                    <a:gd name="T58" fmla="*/ 12 w 18"/>
                                    <a:gd name="T59" fmla="*/ 339 h 1262"/>
                                    <a:gd name="T60" fmla="*/ 12 w 18"/>
                                    <a:gd name="T61" fmla="*/ 309 h 1262"/>
                                    <a:gd name="T62" fmla="*/ 12 w 18"/>
                                    <a:gd name="T63" fmla="*/ 292 h 1262"/>
                                    <a:gd name="T64" fmla="*/ 12 w 18"/>
                                    <a:gd name="T65" fmla="*/ 268 h 1262"/>
                                    <a:gd name="T66" fmla="*/ 12 w 18"/>
                                    <a:gd name="T67" fmla="*/ 256 h 1262"/>
                                    <a:gd name="T68" fmla="*/ 12 w 18"/>
                                    <a:gd name="T69" fmla="*/ 238 h 1262"/>
                                    <a:gd name="T70" fmla="*/ 12 w 18"/>
                                    <a:gd name="T71" fmla="*/ 226 h 1262"/>
                                    <a:gd name="T72" fmla="*/ 12 w 18"/>
                                    <a:gd name="T73" fmla="*/ 214 h 1262"/>
                                    <a:gd name="T74" fmla="*/ 12 w 18"/>
                                    <a:gd name="T75" fmla="*/ 202 h 1262"/>
                                    <a:gd name="T76" fmla="*/ 12 w 18"/>
                                    <a:gd name="T77" fmla="*/ 190 h 1262"/>
                                    <a:gd name="T78" fmla="*/ 12 w 18"/>
                                    <a:gd name="T79" fmla="*/ 178 h 1262"/>
                                    <a:gd name="T80" fmla="*/ 12 w 18"/>
                                    <a:gd name="T81" fmla="*/ 167 h 1262"/>
                                    <a:gd name="T82" fmla="*/ 18 w 18"/>
                                    <a:gd name="T83" fmla="*/ 155 h 1262"/>
                                    <a:gd name="T84" fmla="*/ 18 w 18"/>
                                    <a:gd name="T85" fmla="*/ 143 h 1262"/>
                                    <a:gd name="T86" fmla="*/ 18 w 18"/>
                                    <a:gd name="T87" fmla="*/ 131 h 1262"/>
                                    <a:gd name="T88" fmla="*/ 18 w 18"/>
                                    <a:gd name="T89" fmla="*/ 113 h 1262"/>
                                    <a:gd name="T90" fmla="*/ 18 w 18"/>
                                    <a:gd name="T91" fmla="*/ 101 h 1262"/>
                                    <a:gd name="T92" fmla="*/ 18 w 18"/>
                                    <a:gd name="T93" fmla="*/ 83 h 1262"/>
                                    <a:gd name="T94" fmla="*/ 18 w 18"/>
                                    <a:gd name="T95" fmla="*/ 71 h 1262"/>
                                    <a:gd name="T96" fmla="*/ 18 w 18"/>
                                    <a:gd name="T97" fmla="*/ 53 h 1262"/>
                                    <a:gd name="T98" fmla="*/ 18 w 18"/>
                                    <a:gd name="T99" fmla="*/ 41 h 1262"/>
                                    <a:gd name="T100" fmla="*/ 18 w 18"/>
                                    <a:gd name="T101" fmla="*/ 30 h 1262"/>
                                    <a:gd name="T102" fmla="*/ 18 w 18"/>
                                    <a:gd name="T103" fmla="*/ 18 h 1262"/>
                                    <a:gd name="T104" fmla="*/ 18 w 18"/>
                                    <a:gd name="T105" fmla="*/ 6 h 1262"/>
                                    <a:gd name="T106" fmla="*/ 18 w 18"/>
                                    <a:gd name="T107" fmla="*/ 6 h 126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</a:cxnLst>
                                  <a:rect l="0" t="0" r="r" b="b"/>
                                  <a:pathLst>
                                    <a:path w="18" h="1262">
                                      <a:moveTo>
                                        <a:pt x="0" y="1262"/>
                                      </a:moveTo>
                                      <a:lnTo>
                                        <a:pt x="0" y="1256"/>
                                      </a:lnTo>
                                      <a:lnTo>
                                        <a:pt x="0" y="1250"/>
                                      </a:lnTo>
                                      <a:lnTo>
                                        <a:pt x="0" y="1244"/>
                                      </a:lnTo>
                                      <a:lnTo>
                                        <a:pt x="0" y="1238"/>
                                      </a:lnTo>
                                      <a:lnTo>
                                        <a:pt x="0" y="1232"/>
                                      </a:lnTo>
                                      <a:lnTo>
                                        <a:pt x="0" y="1221"/>
                                      </a:lnTo>
                                      <a:lnTo>
                                        <a:pt x="0" y="1209"/>
                                      </a:lnTo>
                                      <a:lnTo>
                                        <a:pt x="0" y="1197"/>
                                      </a:lnTo>
                                      <a:lnTo>
                                        <a:pt x="0" y="1185"/>
                                      </a:lnTo>
                                      <a:lnTo>
                                        <a:pt x="0" y="1173"/>
                                      </a:lnTo>
                                      <a:lnTo>
                                        <a:pt x="0" y="1161"/>
                                      </a:lnTo>
                                      <a:lnTo>
                                        <a:pt x="0" y="1143"/>
                                      </a:lnTo>
                                      <a:lnTo>
                                        <a:pt x="0" y="1131"/>
                                      </a:lnTo>
                                      <a:lnTo>
                                        <a:pt x="0" y="1113"/>
                                      </a:lnTo>
                                      <a:lnTo>
                                        <a:pt x="0" y="1101"/>
                                      </a:lnTo>
                                      <a:lnTo>
                                        <a:pt x="0" y="1084"/>
                                      </a:lnTo>
                                      <a:lnTo>
                                        <a:pt x="0" y="1066"/>
                                      </a:lnTo>
                                      <a:lnTo>
                                        <a:pt x="0" y="1048"/>
                                      </a:lnTo>
                                      <a:lnTo>
                                        <a:pt x="6" y="1030"/>
                                      </a:lnTo>
                                      <a:lnTo>
                                        <a:pt x="6" y="1012"/>
                                      </a:lnTo>
                                      <a:lnTo>
                                        <a:pt x="6" y="994"/>
                                      </a:lnTo>
                                      <a:lnTo>
                                        <a:pt x="6" y="976"/>
                                      </a:lnTo>
                                      <a:lnTo>
                                        <a:pt x="6" y="959"/>
                                      </a:lnTo>
                                      <a:lnTo>
                                        <a:pt x="6" y="941"/>
                                      </a:lnTo>
                                      <a:lnTo>
                                        <a:pt x="6" y="929"/>
                                      </a:lnTo>
                                      <a:lnTo>
                                        <a:pt x="6" y="911"/>
                                      </a:lnTo>
                                      <a:lnTo>
                                        <a:pt x="6" y="893"/>
                                      </a:lnTo>
                                      <a:lnTo>
                                        <a:pt x="6" y="875"/>
                                      </a:lnTo>
                                      <a:lnTo>
                                        <a:pt x="6" y="857"/>
                                      </a:lnTo>
                                      <a:lnTo>
                                        <a:pt x="6" y="839"/>
                                      </a:lnTo>
                                      <a:lnTo>
                                        <a:pt x="6" y="822"/>
                                      </a:lnTo>
                                      <a:lnTo>
                                        <a:pt x="6" y="804"/>
                                      </a:lnTo>
                                      <a:lnTo>
                                        <a:pt x="6" y="786"/>
                                      </a:lnTo>
                                      <a:lnTo>
                                        <a:pt x="6" y="774"/>
                                      </a:lnTo>
                                      <a:lnTo>
                                        <a:pt x="6" y="756"/>
                                      </a:lnTo>
                                      <a:lnTo>
                                        <a:pt x="6" y="738"/>
                                      </a:lnTo>
                                      <a:lnTo>
                                        <a:pt x="6" y="720"/>
                                      </a:lnTo>
                                      <a:lnTo>
                                        <a:pt x="6" y="702"/>
                                      </a:lnTo>
                                      <a:lnTo>
                                        <a:pt x="6" y="685"/>
                                      </a:lnTo>
                                      <a:lnTo>
                                        <a:pt x="6" y="667"/>
                                      </a:lnTo>
                                      <a:lnTo>
                                        <a:pt x="6" y="649"/>
                                      </a:lnTo>
                                      <a:lnTo>
                                        <a:pt x="6" y="631"/>
                                      </a:lnTo>
                                      <a:lnTo>
                                        <a:pt x="6" y="613"/>
                                      </a:lnTo>
                                      <a:lnTo>
                                        <a:pt x="6" y="595"/>
                                      </a:lnTo>
                                      <a:lnTo>
                                        <a:pt x="6" y="577"/>
                                      </a:lnTo>
                                      <a:lnTo>
                                        <a:pt x="6" y="560"/>
                                      </a:lnTo>
                                      <a:lnTo>
                                        <a:pt x="6" y="536"/>
                                      </a:lnTo>
                                      <a:lnTo>
                                        <a:pt x="6" y="518"/>
                                      </a:lnTo>
                                      <a:lnTo>
                                        <a:pt x="6" y="500"/>
                                      </a:lnTo>
                                      <a:lnTo>
                                        <a:pt x="6" y="482"/>
                                      </a:lnTo>
                                      <a:lnTo>
                                        <a:pt x="6" y="464"/>
                                      </a:lnTo>
                                      <a:lnTo>
                                        <a:pt x="6" y="446"/>
                                      </a:lnTo>
                                      <a:lnTo>
                                        <a:pt x="6" y="429"/>
                                      </a:lnTo>
                                      <a:lnTo>
                                        <a:pt x="6" y="417"/>
                                      </a:lnTo>
                                      <a:lnTo>
                                        <a:pt x="12" y="399"/>
                                      </a:lnTo>
                                      <a:lnTo>
                                        <a:pt x="12" y="381"/>
                                      </a:lnTo>
                                      <a:lnTo>
                                        <a:pt x="12" y="369"/>
                                      </a:lnTo>
                                      <a:lnTo>
                                        <a:pt x="12" y="351"/>
                                      </a:lnTo>
                                      <a:lnTo>
                                        <a:pt x="12" y="339"/>
                                      </a:lnTo>
                                      <a:lnTo>
                                        <a:pt x="12" y="327"/>
                                      </a:lnTo>
                                      <a:lnTo>
                                        <a:pt x="12" y="309"/>
                                      </a:lnTo>
                                      <a:lnTo>
                                        <a:pt x="12" y="298"/>
                                      </a:lnTo>
                                      <a:lnTo>
                                        <a:pt x="12" y="292"/>
                                      </a:lnTo>
                                      <a:lnTo>
                                        <a:pt x="12" y="280"/>
                                      </a:lnTo>
                                      <a:lnTo>
                                        <a:pt x="12" y="268"/>
                                      </a:lnTo>
                                      <a:lnTo>
                                        <a:pt x="12" y="262"/>
                                      </a:lnTo>
                                      <a:lnTo>
                                        <a:pt x="12" y="256"/>
                                      </a:lnTo>
                                      <a:lnTo>
                                        <a:pt x="12" y="244"/>
                                      </a:lnTo>
                                      <a:lnTo>
                                        <a:pt x="12" y="238"/>
                                      </a:lnTo>
                                      <a:lnTo>
                                        <a:pt x="12" y="232"/>
                                      </a:lnTo>
                                      <a:lnTo>
                                        <a:pt x="12" y="226"/>
                                      </a:lnTo>
                                      <a:lnTo>
                                        <a:pt x="12" y="220"/>
                                      </a:lnTo>
                                      <a:lnTo>
                                        <a:pt x="12" y="214"/>
                                      </a:lnTo>
                                      <a:lnTo>
                                        <a:pt x="12" y="208"/>
                                      </a:lnTo>
                                      <a:lnTo>
                                        <a:pt x="12" y="202"/>
                                      </a:lnTo>
                                      <a:lnTo>
                                        <a:pt x="12" y="196"/>
                                      </a:lnTo>
                                      <a:lnTo>
                                        <a:pt x="12" y="190"/>
                                      </a:lnTo>
                                      <a:lnTo>
                                        <a:pt x="12" y="184"/>
                                      </a:lnTo>
                                      <a:lnTo>
                                        <a:pt x="12" y="178"/>
                                      </a:lnTo>
                                      <a:lnTo>
                                        <a:pt x="12" y="172"/>
                                      </a:lnTo>
                                      <a:lnTo>
                                        <a:pt x="12" y="167"/>
                                      </a:lnTo>
                                      <a:lnTo>
                                        <a:pt x="18" y="161"/>
                                      </a:lnTo>
                                      <a:lnTo>
                                        <a:pt x="18" y="155"/>
                                      </a:lnTo>
                                      <a:lnTo>
                                        <a:pt x="18" y="149"/>
                                      </a:lnTo>
                                      <a:lnTo>
                                        <a:pt x="18" y="143"/>
                                      </a:lnTo>
                                      <a:lnTo>
                                        <a:pt x="18" y="137"/>
                                      </a:lnTo>
                                      <a:lnTo>
                                        <a:pt x="18" y="131"/>
                                      </a:lnTo>
                                      <a:lnTo>
                                        <a:pt x="18" y="125"/>
                                      </a:lnTo>
                                      <a:lnTo>
                                        <a:pt x="18" y="113"/>
                                      </a:lnTo>
                                      <a:lnTo>
                                        <a:pt x="18" y="107"/>
                                      </a:lnTo>
                                      <a:lnTo>
                                        <a:pt x="18" y="101"/>
                                      </a:lnTo>
                                      <a:lnTo>
                                        <a:pt x="18" y="95"/>
                                      </a:lnTo>
                                      <a:lnTo>
                                        <a:pt x="18" y="83"/>
                                      </a:lnTo>
                                      <a:lnTo>
                                        <a:pt x="18" y="77"/>
                                      </a:lnTo>
                                      <a:lnTo>
                                        <a:pt x="18" y="71"/>
                                      </a:lnTo>
                                      <a:lnTo>
                                        <a:pt x="18" y="65"/>
                                      </a:lnTo>
                                      <a:lnTo>
                                        <a:pt x="18" y="53"/>
                                      </a:lnTo>
                                      <a:lnTo>
                                        <a:pt x="18" y="47"/>
                                      </a:lnTo>
                                      <a:lnTo>
                                        <a:pt x="18" y="41"/>
                                      </a:lnTo>
                                      <a:lnTo>
                                        <a:pt x="18" y="36"/>
                                      </a:lnTo>
                                      <a:lnTo>
                                        <a:pt x="18" y="30"/>
                                      </a:lnTo>
                                      <a:lnTo>
                                        <a:pt x="18" y="24"/>
                                      </a:lnTo>
                                      <a:lnTo>
                                        <a:pt x="18" y="18"/>
                                      </a:lnTo>
                                      <a:lnTo>
                                        <a:pt x="18" y="12"/>
                                      </a:lnTo>
                                      <a:lnTo>
                                        <a:pt x="18" y="6"/>
                                      </a:lnTo>
                                      <a:lnTo>
                                        <a:pt x="18" y="0"/>
                                      </a:lnTo>
                                      <a:lnTo>
                                        <a:pt x="18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8" name="Freeform 1865"/>
                              <wps:cNvSpPr>
                                <a:spLocks/>
                              </wps:cNvSpPr>
                              <wps:spPr bwMode="auto">
                                <a:xfrm>
                                  <a:off x="196" y="303663"/>
                                  <a:ext cx="6" cy="107"/>
                                </a:xfrm>
                                <a:custGeom>
                                  <a:avLst/>
                                  <a:gdLst>
                                    <a:gd name="T0" fmla="*/ 0 w 6"/>
                                    <a:gd name="T1" fmla="*/ 0 h 107"/>
                                    <a:gd name="T2" fmla="*/ 0 w 6"/>
                                    <a:gd name="T3" fmla="*/ 6 h 107"/>
                                    <a:gd name="T4" fmla="*/ 0 w 6"/>
                                    <a:gd name="T5" fmla="*/ 12 h 107"/>
                                    <a:gd name="T6" fmla="*/ 0 w 6"/>
                                    <a:gd name="T7" fmla="*/ 18 h 107"/>
                                    <a:gd name="T8" fmla="*/ 6 w 6"/>
                                    <a:gd name="T9" fmla="*/ 18 h 107"/>
                                    <a:gd name="T10" fmla="*/ 6 w 6"/>
                                    <a:gd name="T11" fmla="*/ 24 h 107"/>
                                    <a:gd name="T12" fmla="*/ 6 w 6"/>
                                    <a:gd name="T13" fmla="*/ 30 h 107"/>
                                    <a:gd name="T14" fmla="*/ 6 w 6"/>
                                    <a:gd name="T15" fmla="*/ 35 h 107"/>
                                    <a:gd name="T16" fmla="*/ 6 w 6"/>
                                    <a:gd name="T17" fmla="*/ 41 h 107"/>
                                    <a:gd name="T18" fmla="*/ 6 w 6"/>
                                    <a:gd name="T19" fmla="*/ 53 h 107"/>
                                    <a:gd name="T20" fmla="*/ 6 w 6"/>
                                    <a:gd name="T21" fmla="*/ 59 h 107"/>
                                    <a:gd name="T22" fmla="*/ 6 w 6"/>
                                    <a:gd name="T23" fmla="*/ 65 h 107"/>
                                    <a:gd name="T24" fmla="*/ 6 w 6"/>
                                    <a:gd name="T25" fmla="*/ 71 h 107"/>
                                    <a:gd name="T26" fmla="*/ 6 w 6"/>
                                    <a:gd name="T27" fmla="*/ 77 h 107"/>
                                    <a:gd name="T28" fmla="*/ 6 w 6"/>
                                    <a:gd name="T29" fmla="*/ 83 h 107"/>
                                    <a:gd name="T30" fmla="*/ 6 w 6"/>
                                    <a:gd name="T31" fmla="*/ 89 h 107"/>
                                    <a:gd name="T32" fmla="*/ 6 w 6"/>
                                    <a:gd name="T33" fmla="*/ 95 h 107"/>
                                    <a:gd name="T34" fmla="*/ 6 w 6"/>
                                    <a:gd name="T35" fmla="*/ 101 h 107"/>
                                    <a:gd name="T36" fmla="*/ 6 w 6"/>
                                    <a:gd name="T37" fmla="*/ 107 h 107"/>
                                    <a:gd name="T38" fmla="*/ 6 w 6"/>
                                    <a:gd name="T39" fmla="*/ 101 h 107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</a:cxnLst>
                                  <a:rect l="0" t="0" r="r" b="b"/>
                                  <a:pathLst>
                                    <a:path w="6" h="107">
                                      <a:moveTo>
                                        <a:pt x="0" y="0"/>
                                      </a:moveTo>
                                      <a:lnTo>
                                        <a:pt x="0" y="6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18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35"/>
                                      </a:lnTo>
                                      <a:lnTo>
                                        <a:pt x="6" y="41"/>
                                      </a:lnTo>
                                      <a:lnTo>
                                        <a:pt x="6" y="53"/>
                                      </a:lnTo>
                                      <a:lnTo>
                                        <a:pt x="6" y="59"/>
                                      </a:lnTo>
                                      <a:lnTo>
                                        <a:pt x="6" y="65"/>
                                      </a:lnTo>
                                      <a:lnTo>
                                        <a:pt x="6" y="71"/>
                                      </a:lnTo>
                                      <a:lnTo>
                                        <a:pt x="6" y="77"/>
                                      </a:lnTo>
                                      <a:lnTo>
                                        <a:pt x="6" y="83"/>
                                      </a:lnTo>
                                      <a:lnTo>
                                        <a:pt x="6" y="89"/>
                                      </a:lnTo>
                                      <a:lnTo>
                                        <a:pt x="6" y="95"/>
                                      </a:lnTo>
                                      <a:lnTo>
                                        <a:pt x="6" y="101"/>
                                      </a:lnTo>
                                      <a:lnTo>
                                        <a:pt x="6" y="107"/>
                                      </a:lnTo>
                                      <a:lnTo>
                                        <a:pt x="6" y="101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9" name="Freeform 1866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2" y="303657"/>
                                  <a:ext cx="6" cy="107"/>
                                </a:xfrm>
                                <a:custGeom>
                                  <a:avLst/>
                                  <a:gdLst>
                                    <a:gd name="T0" fmla="*/ 0 w 6"/>
                                    <a:gd name="T1" fmla="*/ 107 h 107"/>
                                    <a:gd name="T2" fmla="*/ 0 w 6"/>
                                    <a:gd name="T3" fmla="*/ 101 h 107"/>
                                    <a:gd name="T4" fmla="*/ 0 w 6"/>
                                    <a:gd name="T5" fmla="*/ 95 h 107"/>
                                    <a:gd name="T6" fmla="*/ 0 w 6"/>
                                    <a:gd name="T7" fmla="*/ 89 h 107"/>
                                    <a:gd name="T8" fmla="*/ 0 w 6"/>
                                    <a:gd name="T9" fmla="*/ 77 h 107"/>
                                    <a:gd name="T10" fmla="*/ 0 w 6"/>
                                    <a:gd name="T11" fmla="*/ 71 h 107"/>
                                    <a:gd name="T12" fmla="*/ 0 w 6"/>
                                    <a:gd name="T13" fmla="*/ 65 h 107"/>
                                    <a:gd name="T14" fmla="*/ 0 w 6"/>
                                    <a:gd name="T15" fmla="*/ 59 h 107"/>
                                    <a:gd name="T16" fmla="*/ 0 w 6"/>
                                    <a:gd name="T17" fmla="*/ 47 h 107"/>
                                    <a:gd name="T18" fmla="*/ 0 w 6"/>
                                    <a:gd name="T19" fmla="*/ 41 h 107"/>
                                    <a:gd name="T20" fmla="*/ 0 w 6"/>
                                    <a:gd name="T21" fmla="*/ 36 h 107"/>
                                    <a:gd name="T22" fmla="*/ 0 w 6"/>
                                    <a:gd name="T23" fmla="*/ 30 h 107"/>
                                    <a:gd name="T24" fmla="*/ 6 w 6"/>
                                    <a:gd name="T25" fmla="*/ 24 h 107"/>
                                    <a:gd name="T26" fmla="*/ 6 w 6"/>
                                    <a:gd name="T27" fmla="*/ 18 h 107"/>
                                    <a:gd name="T28" fmla="*/ 6 w 6"/>
                                    <a:gd name="T29" fmla="*/ 12 h 107"/>
                                    <a:gd name="T30" fmla="*/ 6 w 6"/>
                                    <a:gd name="T31" fmla="*/ 6 h 107"/>
                                    <a:gd name="T32" fmla="*/ 6 w 6"/>
                                    <a:gd name="T33" fmla="*/ 0 h 107"/>
                                    <a:gd name="T34" fmla="*/ 6 w 6"/>
                                    <a:gd name="T35" fmla="*/ 6 h 107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</a:cxnLst>
                                  <a:rect l="0" t="0" r="r" b="b"/>
                                  <a:pathLst>
                                    <a:path w="6" h="107">
                                      <a:moveTo>
                                        <a:pt x="0" y="107"/>
                                      </a:moveTo>
                                      <a:lnTo>
                                        <a:pt x="0" y="101"/>
                                      </a:lnTo>
                                      <a:lnTo>
                                        <a:pt x="0" y="95"/>
                                      </a:lnTo>
                                      <a:lnTo>
                                        <a:pt x="0" y="89"/>
                                      </a:lnTo>
                                      <a:lnTo>
                                        <a:pt x="0" y="77"/>
                                      </a:lnTo>
                                      <a:lnTo>
                                        <a:pt x="0" y="71"/>
                                      </a:lnTo>
                                      <a:lnTo>
                                        <a:pt x="0" y="65"/>
                                      </a:lnTo>
                                      <a:lnTo>
                                        <a:pt x="0" y="59"/>
                                      </a:lnTo>
                                      <a:lnTo>
                                        <a:pt x="0" y="47"/>
                                      </a:lnTo>
                                      <a:lnTo>
                                        <a:pt x="0" y="41"/>
                                      </a:lnTo>
                                      <a:lnTo>
                                        <a:pt x="0" y="36"/>
                                      </a:lnTo>
                                      <a:lnTo>
                                        <a:pt x="0" y="30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0"/>
                                      </a:lnTo>
                                      <a:lnTo>
                                        <a:pt x="6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91" name="Line 1868"/>
                              <wps:cNvCnPr/>
                              <wps:spPr bwMode="auto">
                                <a:xfrm>
                                  <a:off x="244" y="304312"/>
                                  <a:ext cx="0" cy="14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92" name="Freeform 1869"/>
                              <wps:cNvSpPr>
                                <a:spLocks/>
                              </wps:cNvSpPr>
                              <wps:spPr bwMode="auto">
                                <a:xfrm>
                                  <a:off x="244" y="303651"/>
                                  <a:ext cx="12" cy="804"/>
                                </a:xfrm>
                                <a:custGeom>
                                  <a:avLst/>
                                  <a:gdLst>
                                    <a:gd name="T0" fmla="*/ 0 w 12"/>
                                    <a:gd name="T1" fmla="*/ 798 h 804"/>
                                    <a:gd name="T2" fmla="*/ 0 w 12"/>
                                    <a:gd name="T3" fmla="*/ 786 h 804"/>
                                    <a:gd name="T4" fmla="*/ 0 w 12"/>
                                    <a:gd name="T5" fmla="*/ 774 h 804"/>
                                    <a:gd name="T6" fmla="*/ 0 w 12"/>
                                    <a:gd name="T7" fmla="*/ 756 h 804"/>
                                    <a:gd name="T8" fmla="*/ 0 w 12"/>
                                    <a:gd name="T9" fmla="*/ 738 h 804"/>
                                    <a:gd name="T10" fmla="*/ 0 w 12"/>
                                    <a:gd name="T11" fmla="*/ 714 h 804"/>
                                    <a:gd name="T12" fmla="*/ 0 w 12"/>
                                    <a:gd name="T13" fmla="*/ 691 h 804"/>
                                    <a:gd name="T14" fmla="*/ 0 w 12"/>
                                    <a:gd name="T15" fmla="*/ 661 h 804"/>
                                    <a:gd name="T16" fmla="*/ 6 w 12"/>
                                    <a:gd name="T17" fmla="*/ 637 h 804"/>
                                    <a:gd name="T18" fmla="*/ 6 w 12"/>
                                    <a:gd name="T19" fmla="*/ 607 h 804"/>
                                    <a:gd name="T20" fmla="*/ 6 w 12"/>
                                    <a:gd name="T21" fmla="*/ 583 h 804"/>
                                    <a:gd name="T22" fmla="*/ 6 w 12"/>
                                    <a:gd name="T23" fmla="*/ 560 h 804"/>
                                    <a:gd name="T24" fmla="*/ 6 w 12"/>
                                    <a:gd name="T25" fmla="*/ 536 h 804"/>
                                    <a:gd name="T26" fmla="*/ 6 w 12"/>
                                    <a:gd name="T27" fmla="*/ 512 h 804"/>
                                    <a:gd name="T28" fmla="*/ 6 w 12"/>
                                    <a:gd name="T29" fmla="*/ 494 h 804"/>
                                    <a:gd name="T30" fmla="*/ 6 w 12"/>
                                    <a:gd name="T31" fmla="*/ 470 h 804"/>
                                    <a:gd name="T32" fmla="*/ 6 w 12"/>
                                    <a:gd name="T33" fmla="*/ 458 h 804"/>
                                    <a:gd name="T34" fmla="*/ 6 w 12"/>
                                    <a:gd name="T35" fmla="*/ 441 h 804"/>
                                    <a:gd name="T36" fmla="*/ 6 w 12"/>
                                    <a:gd name="T37" fmla="*/ 429 h 804"/>
                                    <a:gd name="T38" fmla="*/ 6 w 12"/>
                                    <a:gd name="T39" fmla="*/ 411 h 804"/>
                                    <a:gd name="T40" fmla="*/ 6 w 12"/>
                                    <a:gd name="T41" fmla="*/ 399 h 804"/>
                                    <a:gd name="T42" fmla="*/ 6 w 12"/>
                                    <a:gd name="T43" fmla="*/ 387 h 804"/>
                                    <a:gd name="T44" fmla="*/ 6 w 12"/>
                                    <a:gd name="T45" fmla="*/ 375 h 804"/>
                                    <a:gd name="T46" fmla="*/ 6 w 12"/>
                                    <a:gd name="T47" fmla="*/ 363 h 804"/>
                                    <a:gd name="T48" fmla="*/ 6 w 12"/>
                                    <a:gd name="T49" fmla="*/ 345 h 804"/>
                                    <a:gd name="T50" fmla="*/ 6 w 12"/>
                                    <a:gd name="T51" fmla="*/ 333 h 804"/>
                                    <a:gd name="T52" fmla="*/ 12 w 12"/>
                                    <a:gd name="T53" fmla="*/ 315 h 804"/>
                                    <a:gd name="T54" fmla="*/ 12 w 12"/>
                                    <a:gd name="T55" fmla="*/ 298 h 804"/>
                                    <a:gd name="T56" fmla="*/ 12 w 12"/>
                                    <a:gd name="T57" fmla="*/ 274 h 804"/>
                                    <a:gd name="T58" fmla="*/ 12 w 12"/>
                                    <a:gd name="T59" fmla="*/ 250 h 804"/>
                                    <a:gd name="T60" fmla="*/ 12 w 12"/>
                                    <a:gd name="T61" fmla="*/ 226 h 804"/>
                                    <a:gd name="T62" fmla="*/ 12 w 12"/>
                                    <a:gd name="T63" fmla="*/ 202 h 804"/>
                                    <a:gd name="T64" fmla="*/ 12 w 12"/>
                                    <a:gd name="T65" fmla="*/ 178 h 804"/>
                                    <a:gd name="T66" fmla="*/ 12 w 12"/>
                                    <a:gd name="T67" fmla="*/ 149 h 804"/>
                                    <a:gd name="T68" fmla="*/ 12 w 12"/>
                                    <a:gd name="T69" fmla="*/ 125 h 804"/>
                                    <a:gd name="T70" fmla="*/ 12 w 12"/>
                                    <a:gd name="T71" fmla="*/ 101 h 804"/>
                                    <a:gd name="T72" fmla="*/ 12 w 12"/>
                                    <a:gd name="T73" fmla="*/ 77 h 804"/>
                                    <a:gd name="T74" fmla="*/ 12 w 12"/>
                                    <a:gd name="T75" fmla="*/ 53 h 804"/>
                                    <a:gd name="T76" fmla="*/ 12 w 12"/>
                                    <a:gd name="T77" fmla="*/ 36 h 804"/>
                                    <a:gd name="T78" fmla="*/ 12 w 12"/>
                                    <a:gd name="T79" fmla="*/ 18 h 804"/>
                                    <a:gd name="T80" fmla="*/ 12 w 12"/>
                                    <a:gd name="T81" fmla="*/ 6 h 804"/>
                                    <a:gd name="T82" fmla="*/ 12 w 12"/>
                                    <a:gd name="T83" fmla="*/ 6 h 80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</a:cxnLst>
                                  <a:rect l="0" t="0" r="r" b="b"/>
                                  <a:pathLst>
                                    <a:path w="12" h="804">
                                      <a:moveTo>
                                        <a:pt x="0" y="804"/>
                                      </a:moveTo>
                                      <a:lnTo>
                                        <a:pt x="0" y="798"/>
                                      </a:lnTo>
                                      <a:lnTo>
                                        <a:pt x="0" y="792"/>
                                      </a:lnTo>
                                      <a:lnTo>
                                        <a:pt x="0" y="786"/>
                                      </a:lnTo>
                                      <a:lnTo>
                                        <a:pt x="0" y="780"/>
                                      </a:lnTo>
                                      <a:lnTo>
                                        <a:pt x="0" y="774"/>
                                      </a:lnTo>
                                      <a:lnTo>
                                        <a:pt x="0" y="762"/>
                                      </a:lnTo>
                                      <a:lnTo>
                                        <a:pt x="0" y="756"/>
                                      </a:lnTo>
                                      <a:lnTo>
                                        <a:pt x="0" y="744"/>
                                      </a:lnTo>
                                      <a:lnTo>
                                        <a:pt x="0" y="738"/>
                                      </a:lnTo>
                                      <a:lnTo>
                                        <a:pt x="0" y="726"/>
                                      </a:lnTo>
                                      <a:lnTo>
                                        <a:pt x="0" y="714"/>
                                      </a:lnTo>
                                      <a:lnTo>
                                        <a:pt x="0" y="703"/>
                                      </a:lnTo>
                                      <a:lnTo>
                                        <a:pt x="0" y="691"/>
                                      </a:lnTo>
                                      <a:lnTo>
                                        <a:pt x="0" y="679"/>
                                      </a:lnTo>
                                      <a:lnTo>
                                        <a:pt x="0" y="661"/>
                                      </a:lnTo>
                                      <a:lnTo>
                                        <a:pt x="6" y="649"/>
                                      </a:lnTo>
                                      <a:lnTo>
                                        <a:pt x="6" y="637"/>
                                      </a:lnTo>
                                      <a:lnTo>
                                        <a:pt x="6" y="625"/>
                                      </a:lnTo>
                                      <a:lnTo>
                                        <a:pt x="6" y="607"/>
                                      </a:lnTo>
                                      <a:lnTo>
                                        <a:pt x="6" y="595"/>
                                      </a:lnTo>
                                      <a:lnTo>
                                        <a:pt x="6" y="583"/>
                                      </a:lnTo>
                                      <a:lnTo>
                                        <a:pt x="6" y="572"/>
                                      </a:lnTo>
                                      <a:lnTo>
                                        <a:pt x="6" y="560"/>
                                      </a:lnTo>
                                      <a:lnTo>
                                        <a:pt x="6" y="548"/>
                                      </a:lnTo>
                                      <a:lnTo>
                                        <a:pt x="6" y="536"/>
                                      </a:lnTo>
                                      <a:lnTo>
                                        <a:pt x="6" y="524"/>
                                      </a:lnTo>
                                      <a:lnTo>
                                        <a:pt x="6" y="512"/>
                                      </a:lnTo>
                                      <a:lnTo>
                                        <a:pt x="6" y="500"/>
                                      </a:lnTo>
                                      <a:lnTo>
                                        <a:pt x="6" y="494"/>
                                      </a:lnTo>
                                      <a:lnTo>
                                        <a:pt x="6" y="482"/>
                                      </a:lnTo>
                                      <a:lnTo>
                                        <a:pt x="6" y="470"/>
                                      </a:lnTo>
                                      <a:lnTo>
                                        <a:pt x="6" y="464"/>
                                      </a:lnTo>
                                      <a:lnTo>
                                        <a:pt x="6" y="458"/>
                                      </a:lnTo>
                                      <a:lnTo>
                                        <a:pt x="6" y="446"/>
                                      </a:lnTo>
                                      <a:lnTo>
                                        <a:pt x="6" y="441"/>
                                      </a:lnTo>
                                      <a:lnTo>
                                        <a:pt x="6" y="435"/>
                                      </a:lnTo>
                                      <a:lnTo>
                                        <a:pt x="6" y="429"/>
                                      </a:lnTo>
                                      <a:lnTo>
                                        <a:pt x="6" y="417"/>
                                      </a:lnTo>
                                      <a:lnTo>
                                        <a:pt x="6" y="411"/>
                                      </a:lnTo>
                                      <a:lnTo>
                                        <a:pt x="6" y="405"/>
                                      </a:lnTo>
                                      <a:lnTo>
                                        <a:pt x="6" y="399"/>
                                      </a:lnTo>
                                      <a:lnTo>
                                        <a:pt x="6" y="393"/>
                                      </a:lnTo>
                                      <a:lnTo>
                                        <a:pt x="6" y="387"/>
                                      </a:lnTo>
                                      <a:lnTo>
                                        <a:pt x="6" y="381"/>
                                      </a:lnTo>
                                      <a:lnTo>
                                        <a:pt x="6" y="375"/>
                                      </a:lnTo>
                                      <a:lnTo>
                                        <a:pt x="6" y="369"/>
                                      </a:lnTo>
                                      <a:lnTo>
                                        <a:pt x="6" y="363"/>
                                      </a:lnTo>
                                      <a:lnTo>
                                        <a:pt x="6" y="351"/>
                                      </a:lnTo>
                                      <a:lnTo>
                                        <a:pt x="6" y="345"/>
                                      </a:lnTo>
                                      <a:lnTo>
                                        <a:pt x="6" y="339"/>
                                      </a:lnTo>
                                      <a:lnTo>
                                        <a:pt x="6" y="333"/>
                                      </a:lnTo>
                                      <a:lnTo>
                                        <a:pt x="12" y="321"/>
                                      </a:lnTo>
                                      <a:lnTo>
                                        <a:pt x="12" y="315"/>
                                      </a:lnTo>
                                      <a:lnTo>
                                        <a:pt x="12" y="304"/>
                                      </a:lnTo>
                                      <a:lnTo>
                                        <a:pt x="12" y="298"/>
                                      </a:lnTo>
                                      <a:lnTo>
                                        <a:pt x="12" y="286"/>
                                      </a:lnTo>
                                      <a:lnTo>
                                        <a:pt x="12" y="274"/>
                                      </a:lnTo>
                                      <a:lnTo>
                                        <a:pt x="12" y="262"/>
                                      </a:lnTo>
                                      <a:lnTo>
                                        <a:pt x="12" y="250"/>
                                      </a:lnTo>
                                      <a:lnTo>
                                        <a:pt x="12" y="238"/>
                                      </a:lnTo>
                                      <a:lnTo>
                                        <a:pt x="12" y="226"/>
                                      </a:lnTo>
                                      <a:lnTo>
                                        <a:pt x="12" y="214"/>
                                      </a:lnTo>
                                      <a:lnTo>
                                        <a:pt x="12" y="202"/>
                                      </a:lnTo>
                                      <a:lnTo>
                                        <a:pt x="12" y="190"/>
                                      </a:lnTo>
                                      <a:lnTo>
                                        <a:pt x="12" y="178"/>
                                      </a:lnTo>
                                      <a:lnTo>
                                        <a:pt x="12" y="167"/>
                                      </a:lnTo>
                                      <a:lnTo>
                                        <a:pt x="12" y="149"/>
                                      </a:lnTo>
                                      <a:lnTo>
                                        <a:pt x="12" y="137"/>
                                      </a:lnTo>
                                      <a:lnTo>
                                        <a:pt x="12" y="125"/>
                                      </a:lnTo>
                                      <a:lnTo>
                                        <a:pt x="12" y="113"/>
                                      </a:lnTo>
                                      <a:lnTo>
                                        <a:pt x="12" y="101"/>
                                      </a:lnTo>
                                      <a:lnTo>
                                        <a:pt x="12" y="89"/>
                                      </a:lnTo>
                                      <a:lnTo>
                                        <a:pt x="12" y="77"/>
                                      </a:lnTo>
                                      <a:lnTo>
                                        <a:pt x="12" y="65"/>
                                      </a:lnTo>
                                      <a:lnTo>
                                        <a:pt x="12" y="53"/>
                                      </a:lnTo>
                                      <a:lnTo>
                                        <a:pt x="12" y="42"/>
                                      </a:lnTo>
                                      <a:lnTo>
                                        <a:pt x="12" y="36"/>
                                      </a:lnTo>
                                      <a:lnTo>
                                        <a:pt x="12" y="30"/>
                                      </a:lnTo>
                                      <a:lnTo>
                                        <a:pt x="12" y="18"/>
                                      </a:lnTo>
                                      <a:lnTo>
                                        <a:pt x="12" y="12"/>
                                      </a:lnTo>
                                      <a:lnTo>
                                        <a:pt x="12" y="6"/>
                                      </a:lnTo>
                                      <a:lnTo>
                                        <a:pt x="12" y="0"/>
                                      </a:lnTo>
                                      <a:lnTo>
                                        <a:pt x="12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93" name="Freeform 1870"/>
                              <wps:cNvSpPr>
                                <a:spLocks/>
                              </wps:cNvSpPr>
                              <wps:spPr bwMode="auto">
                                <a:xfrm>
                                  <a:off x="256" y="303657"/>
                                  <a:ext cx="30" cy="1316"/>
                                </a:xfrm>
                                <a:custGeom>
                                  <a:avLst/>
                                  <a:gdLst>
                                    <a:gd name="T0" fmla="*/ 6 w 30"/>
                                    <a:gd name="T1" fmla="*/ 12 h 1316"/>
                                    <a:gd name="T2" fmla="*/ 6 w 30"/>
                                    <a:gd name="T3" fmla="*/ 30 h 1316"/>
                                    <a:gd name="T4" fmla="*/ 6 w 30"/>
                                    <a:gd name="T5" fmla="*/ 65 h 1316"/>
                                    <a:gd name="T6" fmla="*/ 6 w 30"/>
                                    <a:gd name="T7" fmla="*/ 101 h 1316"/>
                                    <a:gd name="T8" fmla="*/ 6 w 30"/>
                                    <a:gd name="T9" fmla="*/ 149 h 1316"/>
                                    <a:gd name="T10" fmla="*/ 6 w 30"/>
                                    <a:gd name="T11" fmla="*/ 196 h 1316"/>
                                    <a:gd name="T12" fmla="*/ 6 w 30"/>
                                    <a:gd name="T13" fmla="*/ 244 h 1316"/>
                                    <a:gd name="T14" fmla="*/ 6 w 30"/>
                                    <a:gd name="T15" fmla="*/ 286 h 1316"/>
                                    <a:gd name="T16" fmla="*/ 6 w 30"/>
                                    <a:gd name="T17" fmla="*/ 327 h 1316"/>
                                    <a:gd name="T18" fmla="*/ 6 w 30"/>
                                    <a:gd name="T19" fmla="*/ 363 h 1316"/>
                                    <a:gd name="T20" fmla="*/ 6 w 30"/>
                                    <a:gd name="T21" fmla="*/ 393 h 1316"/>
                                    <a:gd name="T22" fmla="*/ 6 w 30"/>
                                    <a:gd name="T23" fmla="*/ 423 h 1316"/>
                                    <a:gd name="T24" fmla="*/ 12 w 30"/>
                                    <a:gd name="T25" fmla="*/ 446 h 1316"/>
                                    <a:gd name="T26" fmla="*/ 12 w 30"/>
                                    <a:gd name="T27" fmla="*/ 470 h 1316"/>
                                    <a:gd name="T28" fmla="*/ 12 w 30"/>
                                    <a:gd name="T29" fmla="*/ 488 h 1316"/>
                                    <a:gd name="T30" fmla="*/ 12 w 30"/>
                                    <a:gd name="T31" fmla="*/ 512 h 1316"/>
                                    <a:gd name="T32" fmla="*/ 12 w 30"/>
                                    <a:gd name="T33" fmla="*/ 530 h 1316"/>
                                    <a:gd name="T34" fmla="*/ 12 w 30"/>
                                    <a:gd name="T35" fmla="*/ 560 h 1316"/>
                                    <a:gd name="T36" fmla="*/ 12 w 30"/>
                                    <a:gd name="T37" fmla="*/ 583 h 1316"/>
                                    <a:gd name="T38" fmla="*/ 12 w 30"/>
                                    <a:gd name="T39" fmla="*/ 613 h 1316"/>
                                    <a:gd name="T40" fmla="*/ 12 w 30"/>
                                    <a:gd name="T41" fmla="*/ 643 h 1316"/>
                                    <a:gd name="T42" fmla="*/ 12 w 30"/>
                                    <a:gd name="T43" fmla="*/ 673 h 1316"/>
                                    <a:gd name="T44" fmla="*/ 12 w 30"/>
                                    <a:gd name="T45" fmla="*/ 702 h 1316"/>
                                    <a:gd name="T46" fmla="*/ 12 w 30"/>
                                    <a:gd name="T47" fmla="*/ 726 h 1316"/>
                                    <a:gd name="T48" fmla="*/ 18 w 30"/>
                                    <a:gd name="T49" fmla="*/ 750 h 1316"/>
                                    <a:gd name="T50" fmla="*/ 18 w 30"/>
                                    <a:gd name="T51" fmla="*/ 774 h 1316"/>
                                    <a:gd name="T52" fmla="*/ 18 w 30"/>
                                    <a:gd name="T53" fmla="*/ 792 h 1316"/>
                                    <a:gd name="T54" fmla="*/ 18 w 30"/>
                                    <a:gd name="T55" fmla="*/ 810 h 1316"/>
                                    <a:gd name="T56" fmla="*/ 18 w 30"/>
                                    <a:gd name="T57" fmla="*/ 828 h 1316"/>
                                    <a:gd name="T58" fmla="*/ 18 w 30"/>
                                    <a:gd name="T59" fmla="*/ 845 h 1316"/>
                                    <a:gd name="T60" fmla="*/ 18 w 30"/>
                                    <a:gd name="T61" fmla="*/ 863 h 1316"/>
                                    <a:gd name="T62" fmla="*/ 24 w 30"/>
                                    <a:gd name="T63" fmla="*/ 881 h 1316"/>
                                    <a:gd name="T64" fmla="*/ 24 w 30"/>
                                    <a:gd name="T65" fmla="*/ 899 h 1316"/>
                                    <a:gd name="T66" fmla="*/ 24 w 30"/>
                                    <a:gd name="T67" fmla="*/ 917 h 1316"/>
                                    <a:gd name="T68" fmla="*/ 24 w 30"/>
                                    <a:gd name="T69" fmla="*/ 935 h 1316"/>
                                    <a:gd name="T70" fmla="*/ 24 w 30"/>
                                    <a:gd name="T71" fmla="*/ 959 h 1316"/>
                                    <a:gd name="T72" fmla="*/ 24 w 30"/>
                                    <a:gd name="T73" fmla="*/ 976 h 1316"/>
                                    <a:gd name="T74" fmla="*/ 24 w 30"/>
                                    <a:gd name="T75" fmla="*/ 1000 h 1316"/>
                                    <a:gd name="T76" fmla="*/ 24 w 30"/>
                                    <a:gd name="T77" fmla="*/ 1024 h 1316"/>
                                    <a:gd name="T78" fmla="*/ 24 w 30"/>
                                    <a:gd name="T79" fmla="*/ 1042 h 1316"/>
                                    <a:gd name="T80" fmla="*/ 24 w 30"/>
                                    <a:gd name="T81" fmla="*/ 1066 h 1316"/>
                                    <a:gd name="T82" fmla="*/ 24 w 30"/>
                                    <a:gd name="T83" fmla="*/ 1084 h 1316"/>
                                    <a:gd name="T84" fmla="*/ 24 w 30"/>
                                    <a:gd name="T85" fmla="*/ 1107 h 1316"/>
                                    <a:gd name="T86" fmla="*/ 30 w 30"/>
                                    <a:gd name="T87" fmla="*/ 1131 h 1316"/>
                                    <a:gd name="T88" fmla="*/ 30 w 30"/>
                                    <a:gd name="T89" fmla="*/ 1155 h 1316"/>
                                    <a:gd name="T90" fmla="*/ 30 w 30"/>
                                    <a:gd name="T91" fmla="*/ 1179 h 1316"/>
                                    <a:gd name="T92" fmla="*/ 30 w 30"/>
                                    <a:gd name="T93" fmla="*/ 1209 h 1316"/>
                                    <a:gd name="T94" fmla="*/ 30 w 30"/>
                                    <a:gd name="T95" fmla="*/ 1238 h 1316"/>
                                    <a:gd name="T96" fmla="*/ 30 w 30"/>
                                    <a:gd name="T97" fmla="*/ 1262 h 1316"/>
                                    <a:gd name="T98" fmla="*/ 30 w 30"/>
                                    <a:gd name="T99" fmla="*/ 1286 h 1316"/>
                                    <a:gd name="T100" fmla="*/ 30 w 30"/>
                                    <a:gd name="T101" fmla="*/ 1304 h 1316"/>
                                    <a:gd name="T102" fmla="*/ 30 w 30"/>
                                    <a:gd name="T103" fmla="*/ 1310 h 131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</a:cxnLst>
                                  <a:rect l="0" t="0" r="r" b="b"/>
                                  <a:pathLst>
                                    <a:path w="30" h="1316">
                                      <a:moveTo>
                                        <a:pt x="0" y="0"/>
                                      </a:moveTo>
                                      <a:lnTo>
                                        <a:pt x="6" y="6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41"/>
                                      </a:lnTo>
                                      <a:lnTo>
                                        <a:pt x="6" y="53"/>
                                      </a:lnTo>
                                      <a:lnTo>
                                        <a:pt x="6" y="65"/>
                                      </a:lnTo>
                                      <a:lnTo>
                                        <a:pt x="6" y="77"/>
                                      </a:lnTo>
                                      <a:lnTo>
                                        <a:pt x="6" y="89"/>
                                      </a:lnTo>
                                      <a:lnTo>
                                        <a:pt x="6" y="101"/>
                                      </a:lnTo>
                                      <a:lnTo>
                                        <a:pt x="6" y="119"/>
                                      </a:lnTo>
                                      <a:lnTo>
                                        <a:pt x="6" y="131"/>
                                      </a:lnTo>
                                      <a:lnTo>
                                        <a:pt x="6" y="149"/>
                                      </a:lnTo>
                                      <a:lnTo>
                                        <a:pt x="6" y="167"/>
                                      </a:lnTo>
                                      <a:lnTo>
                                        <a:pt x="6" y="178"/>
                                      </a:lnTo>
                                      <a:lnTo>
                                        <a:pt x="6" y="196"/>
                                      </a:lnTo>
                                      <a:lnTo>
                                        <a:pt x="6" y="208"/>
                                      </a:lnTo>
                                      <a:lnTo>
                                        <a:pt x="6" y="226"/>
                                      </a:lnTo>
                                      <a:lnTo>
                                        <a:pt x="6" y="244"/>
                                      </a:lnTo>
                                      <a:lnTo>
                                        <a:pt x="6" y="256"/>
                                      </a:lnTo>
                                      <a:lnTo>
                                        <a:pt x="6" y="274"/>
                                      </a:lnTo>
                                      <a:lnTo>
                                        <a:pt x="6" y="286"/>
                                      </a:lnTo>
                                      <a:lnTo>
                                        <a:pt x="6" y="304"/>
                                      </a:lnTo>
                                      <a:lnTo>
                                        <a:pt x="6" y="315"/>
                                      </a:lnTo>
                                      <a:lnTo>
                                        <a:pt x="6" y="327"/>
                                      </a:lnTo>
                                      <a:lnTo>
                                        <a:pt x="6" y="339"/>
                                      </a:lnTo>
                                      <a:lnTo>
                                        <a:pt x="6" y="351"/>
                                      </a:lnTo>
                                      <a:lnTo>
                                        <a:pt x="6" y="363"/>
                                      </a:lnTo>
                                      <a:lnTo>
                                        <a:pt x="6" y="375"/>
                                      </a:lnTo>
                                      <a:lnTo>
                                        <a:pt x="6" y="387"/>
                                      </a:lnTo>
                                      <a:lnTo>
                                        <a:pt x="6" y="393"/>
                                      </a:lnTo>
                                      <a:lnTo>
                                        <a:pt x="6" y="405"/>
                                      </a:lnTo>
                                      <a:lnTo>
                                        <a:pt x="6" y="417"/>
                                      </a:lnTo>
                                      <a:lnTo>
                                        <a:pt x="6" y="423"/>
                                      </a:lnTo>
                                      <a:lnTo>
                                        <a:pt x="6" y="429"/>
                                      </a:lnTo>
                                      <a:lnTo>
                                        <a:pt x="12" y="440"/>
                                      </a:lnTo>
                                      <a:lnTo>
                                        <a:pt x="12" y="446"/>
                                      </a:lnTo>
                                      <a:lnTo>
                                        <a:pt x="12" y="452"/>
                                      </a:lnTo>
                                      <a:lnTo>
                                        <a:pt x="12" y="458"/>
                                      </a:lnTo>
                                      <a:lnTo>
                                        <a:pt x="12" y="470"/>
                                      </a:lnTo>
                                      <a:lnTo>
                                        <a:pt x="12" y="476"/>
                                      </a:lnTo>
                                      <a:lnTo>
                                        <a:pt x="12" y="482"/>
                                      </a:lnTo>
                                      <a:lnTo>
                                        <a:pt x="12" y="488"/>
                                      </a:lnTo>
                                      <a:lnTo>
                                        <a:pt x="12" y="494"/>
                                      </a:lnTo>
                                      <a:lnTo>
                                        <a:pt x="12" y="500"/>
                                      </a:lnTo>
                                      <a:lnTo>
                                        <a:pt x="12" y="512"/>
                                      </a:lnTo>
                                      <a:lnTo>
                                        <a:pt x="12" y="518"/>
                                      </a:lnTo>
                                      <a:lnTo>
                                        <a:pt x="12" y="524"/>
                                      </a:lnTo>
                                      <a:lnTo>
                                        <a:pt x="12" y="530"/>
                                      </a:lnTo>
                                      <a:lnTo>
                                        <a:pt x="12" y="542"/>
                                      </a:lnTo>
                                      <a:lnTo>
                                        <a:pt x="12" y="548"/>
                                      </a:lnTo>
                                      <a:lnTo>
                                        <a:pt x="12" y="560"/>
                                      </a:lnTo>
                                      <a:lnTo>
                                        <a:pt x="12" y="566"/>
                                      </a:lnTo>
                                      <a:lnTo>
                                        <a:pt x="12" y="577"/>
                                      </a:lnTo>
                                      <a:lnTo>
                                        <a:pt x="12" y="583"/>
                                      </a:lnTo>
                                      <a:lnTo>
                                        <a:pt x="12" y="595"/>
                                      </a:lnTo>
                                      <a:lnTo>
                                        <a:pt x="12" y="601"/>
                                      </a:lnTo>
                                      <a:lnTo>
                                        <a:pt x="12" y="613"/>
                                      </a:lnTo>
                                      <a:lnTo>
                                        <a:pt x="12" y="619"/>
                                      </a:lnTo>
                                      <a:lnTo>
                                        <a:pt x="12" y="631"/>
                                      </a:lnTo>
                                      <a:lnTo>
                                        <a:pt x="12" y="643"/>
                                      </a:lnTo>
                                      <a:lnTo>
                                        <a:pt x="12" y="649"/>
                                      </a:lnTo>
                                      <a:lnTo>
                                        <a:pt x="12" y="661"/>
                                      </a:lnTo>
                                      <a:lnTo>
                                        <a:pt x="12" y="673"/>
                                      </a:lnTo>
                                      <a:lnTo>
                                        <a:pt x="12" y="679"/>
                                      </a:lnTo>
                                      <a:lnTo>
                                        <a:pt x="12" y="691"/>
                                      </a:lnTo>
                                      <a:lnTo>
                                        <a:pt x="12" y="702"/>
                                      </a:lnTo>
                                      <a:lnTo>
                                        <a:pt x="12" y="708"/>
                                      </a:lnTo>
                                      <a:lnTo>
                                        <a:pt x="12" y="720"/>
                                      </a:lnTo>
                                      <a:lnTo>
                                        <a:pt x="12" y="726"/>
                                      </a:lnTo>
                                      <a:lnTo>
                                        <a:pt x="12" y="732"/>
                                      </a:lnTo>
                                      <a:lnTo>
                                        <a:pt x="18" y="744"/>
                                      </a:lnTo>
                                      <a:lnTo>
                                        <a:pt x="18" y="750"/>
                                      </a:lnTo>
                                      <a:lnTo>
                                        <a:pt x="18" y="756"/>
                                      </a:lnTo>
                                      <a:lnTo>
                                        <a:pt x="18" y="768"/>
                                      </a:lnTo>
                                      <a:lnTo>
                                        <a:pt x="18" y="774"/>
                                      </a:lnTo>
                                      <a:lnTo>
                                        <a:pt x="18" y="780"/>
                                      </a:lnTo>
                                      <a:lnTo>
                                        <a:pt x="18" y="786"/>
                                      </a:lnTo>
                                      <a:lnTo>
                                        <a:pt x="18" y="792"/>
                                      </a:lnTo>
                                      <a:lnTo>
                                        <a:pt x="18" y="798"/>
                                      </a:lnTo>
                                      <a:lnTo>
                                        <a:pt x="18" y="804"/>
                                      </a:lnTo>
                                      <a:lnTo>
                                        <a:pt x="18" y="810"/>
                                      </a:lnTo>
                                      <a:lnTo>
                                        <a:pt x="18" y="816"/>
                                      </a:lnTo>
                                      <a:lnTo>
                                        <a:pt x="18" y="822"/>
                                      </a:lnTo>
                                      <a:lnTo>
                                        <a:pt x="18" y="828"/>
                                      </a:lnTo>
                                      <a:lnTo>
                                        <a:pt x="18" y="833"/>
                                      </a:lnTo>
                                      <a:lnTo>
                                        <a:pt x="18" y="839"/>
                                      </a:lnTo>
                                      <a:lnTo>
                                        <a:pt x="18" y="845"/>
                                      </a:lnTo>
                                      <a:lnTo>
                                        <a:pt x="18" y="851"/>
                                      </a:lnTo>
                                      <a:lnTo>
                                        <a:pt x="18" y="857"/>
                                      </a:lnTo>
                                      <a:lnTo>
                                        <a:pt x="18" y="863"/>
                                      </a:lnTo>
                                      <a:lnTo>
                                        <a:pt x="18" y="869"/>
                                      </a:lnTo>
                                      <a:lnTo>
                                        <a:pt x="24" y="875"/>
                                      </a:lnTo>
                                      <a:lnTo>
                                        <a:pt x="24" y="881"/>
                                      </a:lnTo>
                                      <a:lnTo>
                                        <a:pt x="24" y="887"/>
                                      </a:lnTo>
                                      <a:lnTo>
                                        <a:pt x="24" y="893"/>
                                      </a:lnTo>
                                      <a:lnTo>
                                        <a:pt x="24" y="899"/>
                                      </a:lnTo>
                                      <a:lnTo>
                                        <a:pt x="24" y="905"/>
                                      </a:lnTo>
                                      <a:lnTo>
                                        <a:pt x="24" y="911"/>
                                      </a:lnTo>
                                      <a:lnTo>
                                        <a:pt x="24" y="917"/>
                                      </a:lnTo>
                                      <a:lnTo>
                                        <a:pt x="24" y="923"/>
                                      </a:lnTo>
                                      <a:lnTo>
                                        <a:pt x="24" y="929"/>
                                      </a:lnTo>
                                      <a:lnTo>
                                        <a:pt x="24" y="935"/>
                                      </a:lnTo>
                                      <a:lnTo>
                                        <a:pt x="24" y="941"/>
                                      </a:lnTo>
                                      <a:lnTo>
                                        <a:pt x="24" y="947"/>
                                      </a:lnTo>
                                      <a:lnTo>
                                        <a:pt x="24" y="959"/>
                                      </a:lnTo>
                                      <a:lnTo>
                                        <a:pt x="24" y="964"/>
                                      </a:lnTo>
                                      <a:lnTo>
                                        <a:pt x="24" y="970"/>
                                      </a:lnTo>
                                      <a:lnTo>
                                        <a:pt x="24" y="976"/>
                                      </a:lnTo>
                                      <a:lnTo>
                                        <a:pt x="24" y="982"/>
                                      </a:lnTo>
                                      <a:lnTo>
                                        <a:pt x="24" y="994"/>
                                      </a:lnTo>
                                      <a:lnTo>
                                        <a:pt x="24" y="1000"/>
                                      </a:lnTo>
                                      <a:lnTo>
                                        <a:pt x="24" y="1006"/>
                                      </a:lnTo>
                                      <a:lnTo>
                                        <a:pt x="24" y="1012"/>
                                      </a:lnTo>
                                      <a:lnTo>
                                        <a:pt x="24" y="1024"/>
                                      </a:lnTo>
                                      <a:lnTo>
                                        <a:pt x="24" y="1030"/>
                                      </a:lnTo>
                                      <a:lnTo>
                                        <a:pt x="24" y="1036"/>
                                      </a:lnTo>
                                      <a:lnTo>
                                        <a:pt x="24" y="1042"/>
                                      </a:lnTo>
                                      <a:lnTo>
                                        <a:pt x="24" y="1048"/>
                                      </a:lnTo>
                                      <a:lnTo>
                                        <a:pt x="24" y="1054"/>
                                      </a:lnTo>
                                      <a:lnTo>
                                        <a:pt x="24" y="1066"/>
                                      </a:lnTo>
                                      <a:lnTo>
                                        <a:pt x="24" y="1072"/>
                                      </a:lnTo>
                                      <a:lnTo>
                                        <a:pt x="24" y="1078"/>
                                      </a:lnTo>
                                      <a:lnTo>
                                        <a:pt x="24" y="1084"/>
                                      </a:lnTo>
                                      <a:lnTo>
                                        <a:pt x="24" y="1090"/>
                                      </a:lnTo>
                                      <a:lnTo>
                                        <a:pt x="24" y="1101"/>
                                      </a:lnTo>
                                      <a:lnTo>
                                        <a:pt x="24" y="1107"/>
                                      </a:lnTo>
                                      <a:lnTo>
                                        <a:pt x="30" y="1113"/>
                                      </a:lnTo>
                                      <a:lnTo>
                                        <a:pt x="30" y="1119"/>
                                      </a:lnTo>
                                      <a:lnTo>
                                        <a:pt x="30" y="1131"/>
                                      </a:lnTo>
                                      <a:lnTo>
                                        <a:pt x="30" y="1137"/>
                                      </a:lnTo>
                                      <a:lnTo>
                                        <a:pt x="30" y="1143"/>
                                      </a:lnTo>
                                      <a:lnTo>
                                        <a:pt x="30" y="1155"/>
                                      </a:lnTo>
                                      <a:lnTo>
                                        <a:pt x="30" y="1161"/>
                                      </a:lnTo>
                                      <a:lnTo>
                                        <a:pt x="30" y="1173"/>
                                      </a:lnTo>
                                      <a:lnTo>
                                        <a:pt x="30" y="1179"/>
                                      </a:lnTo>
                                      <a:lnTo>
                                        <a:pt x="30" y="1191"/>
                                      </a:lnTo>
                                      <a:lnTo>
                                        <a:pt x="30" y="1197"/>
                                      </a:lnTo>
                                      <a:lnTo>
                                        <a:pt x="30" y="1209"/>
                                      </a:lnTo>
                                      <a:lnTo>
                                        <a:pt x="30" y="1221"/>
                                      </a:lnTo>
                                      <a:lnTo>
                                        <a:pt x="30" y="1227"/>
                                      </a:lnTo>
                                      <a:lnTo>
                                        <a:pt x="30" y="1238"/>
                                      </a:lnTo>
                                      <a:lnTo>
                                        <a:pt x="30" y="1244"/>
                                      </a:lnTo>
                                      <a:lnTo>
                                        <a:pt x="30" y="1256"/>
                                      </a:lnTo>
                                      <a:lnTo>
                                        <a:pt x="30" y="1262"/>
                                      </a:lnTo>
                                      <a:lnTo>
                                        <a:pt x="30" y="1274"/>
                                      </a:lnTo>
                                      <a:lnTo>
                                        <a:pt x="30" y="1280"/>
                                      </a:lnTo>
                                      <a:lnTo>
                                        <a:pt x="30" y="1286"/>
                                      </a:lnTo>
                                      <a:lnTo>
                                        <a:pt x="30" y="1292"/>
                                      </a:lnTo>
                                      <a:lnTo>
                                        <a:pt x="30" y="1298"/>
                                      </a:lnTo>
                                      <a:lnTo>
                                        <a:pt x="30" y="1304"/>
                                      </a:lnTo>
                                      <a:lnTo>
                                        <a:pt x="30" y="1310"/>
                                      </a:lnTo>
                                      <a:lnTo>
                                        <a:pt x="30" y="1316"/>
                                      </a:lnTo>
                                      <a:lnTo>
                                        <a:pt x="30" y="131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95" name="Line 1872"/>
                              <wps:cNvCnPr/>
                              <wps:spPr bwMode="auto">
                                <a:xfrm>
                                  <a:off x="315" y="303829"/>
                                  <a:ext cx="0" cy="2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97" name="Freeform 1874"/>
                              <wps:cNvSpPr>
                                <a:spLocks/>
                              </wps:cNvSpPr>
                              <wps:spPr bwMode="auto">
                                <a:xfrm>
                                  <a:off x="339" y="304413"/>
                                  <a:ext cx="6" cy="119"/>
                                </a:xfrm>
                                <a:custGeom>
                                  <a:avLst/>
                                  <a:gdLst>
                                    <a:gd name="T0" fmla="*/ 0 w 6"/>
                                    <a:gd name="T1" fmla="*/ 119 h 119"/>
                                    <a:gd name="T2" fmla="*/ 0 w 6"/>
                                    <a:gd name="T3" fmla="*/ 113 h 119"/>
                                    <a:gd name="T4" fmla="*/ 0 w 6"/>
                                    <a:gd name="T5" fmla="*/ 107 h 119"/>
                                    <a:gd name="T6" fmla="*/ 0 w 6"/>
                                    <a:gd name="T7" fmla="*/ 101 h 119"/>
                                    <a:gd name="T8" fmla="*/ 0 w 6"/>
                                    <a:gd name="T9" fmla="*/ 95 h 119"/>
                                    <a:gd name="T10" fmla="*/ 0 w 6"/>
                                    <a:gd name="T11" fmla="*/ 89 h 119"/>
                                    <a:gd name="T12" fmla="*/ 0 w 6"/>
                                    <a:gd name="T13" fmla="*/ 83 h 119"/>
                                    <a:gd name="T14" fmla="*/ 0 w 6"/>
                                    <a:gd name="T15" fmla="*/ 77 h 119"/>
                                    <a:gd name="T16" fmla="*/ 0 w 6"/>
                                    <a:gd name="T17" fmla="*/ 72 h 119"/>
                                    <a:gd name="T18" fmla="*/ 0 w 6"/>
                                    <a:gd name="T19" fmla="*/ 66 h 119"/>
                                    <a:gd name="T20" fmla="*/ 0 w 6"/>
                                    <a:gd name="T21" fmla="*/ 60 h 119"/>
                                    <a:gd name="T22" fmla="*/ 6 w 6"/>
                                    <a:gd name="T23" fmla="*/ 54 h 119"/>
                                    <a:gd name="T24" fmla="*/ 6 w 6"/>
                                    <a:gd name="T25" fmla="*/ 48 h 119"/>
                                    <a:gd name="T26" fmla="*/ 6 w 6"/>
                                    <a:gd name="T27" fmla="*/ 42 h 119"/>
                                    <a:gd name="T28" fmla="*/ 6 w 6"/>
                                    <a:gd name="T29" fmla="*/ 36 h 119"/>
                                    <a:gd name="T30" fmla="*/ 6 w 6"/>
                                    <a:gd name="T31" fmla="*/ 30 h 119"/>
                                    <a:gd name="T32" fmla="*/ 6 w 6"/>
                                    <a:gd name="T33" fmla="*/ 24 h 119"/>
                                    <a:gd name="T34" fmla="*/ 6 w 6"/>
                                    <a:gd name="T35" fmla="*/ 18 h 119"/>
                                    <a:gd name="T36" fmla="*/ 6 w 6"/>
                                    <a:gd name="T37" fmla="*/ 12 h 119"/>
                                    <a:gd name="T38" fmla="*/ 6 w 6"/>
                                    <a:gd name="T39" fmla="*/ 6 h 119"/>
                                    <a:gd name="T40" fmla="*/ 6 w 6"/>
                                    <a:gd name="T41" fmla="*/ 0 h 119"/>
                                    <a:gd name="T42" fmla="*/ 6 w 6"/>
                                    <a:gd name="T43" fmla="*/ 6 h 119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</a:cxnLst>
                                  <a:rect l="0" t="0" r="r" b="b"/>
                                  <a:pathLst>
                                    <a:path w="6" h="119">
                                      <a:moveTo>
                                        <a:pt x="0" y="119"/>
                                      </a:moveTo>
                                      <a:lnTo>
                                        <a:pt x="0" y="113"/>
                                      </a:lnTo>
                                      <a:lnTo>
                                        <a:pt x="0" y="107"/>
                                      </a:lnTo>
                                      <a:lnTo>
                                        <a:pt x="0" y="101"/>
                                      </a:lnTo>
                                      <a:lnTo>
                                        <a:pt x="0" y="95"/>
                                      </a:lnTo>
                                      <a:lnTo>
                                        <a:pt x="0" y="89"/>
                                      </a:lnTo>
                                      <a:lnTo>
                                        <a:pt x="0" y="83"/>
                                      </a:lnTo>
                                      <a:lnTo>
                                        <a:pt x="0" y="77"/>
                                      </a:lnTo>
                                      <a:lnTo>
                                        <a:pt x="0" y="72"/>
                                      </a:lnTo>
                                      <a:lnTo>
                                        <a:pt x="0" y="66"/>
                                      </a:lnTo>
                                      <a:lnTo>
                                        <a:pt x="0" y="60"/>
                                      </a:lnTo>
                                      <a:lnTo>
                                        <a:pt x="6" y="54"/>
                                      </a:lnTo>
                                      <a:lnTo>
                                        <a:pt x="6" y="48"/>
                                      </a:lnTo>
                                      <a:lnTo>
                                        <a:pt x="6" y="42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30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18"/>
                                      </a:lnTo>
                                      <a:lnTo>
                                        <a:pt x="6" y="12"/>
                                      </a:lnTo>
                                      <a:lnTo>
                                        <a:pt x="6" y="6"/>
                                      </a:lnTo>
                                      <a:lnTo>
                                        <a:pt x="6" y="0"/>
                                      </a:lnTo>
                                      <a:lnTo>
                                        <a:pt x="6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98" name="Freeform 1875"/>
                              <wps:cNvSpPr>
                                <a:spLocks/>
                              </wps:cNvSpPr>
                              <wps:spPr bwMode="auto">
                                <a:xfrm>
                                  <a:off x="345" y="303728"/>
                                  <a:ext cx="24" cy="709"/>
                                </a:xfrm>
                                <a:custGeom>
                                  <a:avLst/>
                                  <a:gdLst>
                                    <a:gd name="T0" fmla="*/ 0 w 24"/>
                                    <a:gd name="T1" fmla="*/ 697 h 709"/>
                                    <a:gd name="T2" fmla="*/ 0 w 24"/>
                                    <a:gd name="T3" fmla="*/ 709 h 709"/>
                                    <a:gd name="T4" fmla="*/ 6 w 24"/>
                                    <a:gd name="T5" fmla="*/ 697 h 709"/>
                                    <a:gd name="T6" fmla="*/ 6 w 24"/>
                                    <a:gd name="T7" fmla="*/ 685 h 709"/>
                                    <a:gd name="T8" fmla="*/ 6 w 24"/>
                                    <a:gd name="T9" fmla="*/ 673 h 709"/>
                                    <a:gd name="T10" fmla="*/ 6 w 24"/>
                                    <a:gd name="T11" fmla="*/ 661 h 709"/>
                                    <a:gd name="T12" fmla="*/ 6 w 24"/>
                                    <a:gd name="T13" fmla="*/ 649 h 709"/>
                                    <a:gd name="T14" fmla="*/ 6 w 24"/>
                                    <a:gd name="T15" fmla="*/ 637 h 709"/>
                                    <a:gd name="T16" fmla="*/ 6 w 24"/>
                                    <a:gd name="T17" fmla="*/ 626 h 709"/>
                                    <a:gd name="T18" fmla="*/ 12 w 24"/>
                                    <a:gd name="T19" fmla="*/ 620 h 709"/>
                                    <a:gd name="T20" fmla="*/ 12 w 24"/>
                                    <a:gd name="T21" fmla="*/ 608 h 709"/>
                                    <a:gd name="T22" fmla="*/ 12 w 24"/>
                                    <a:gd name="T23" fmla="*/ 596 h 709"/>
                                    <a:gd name="T24" fmla="*/ 12 w 24"/>
                                    <a:gd name="T25" fmla="*/ 584 h 709"/>
                                    <a:gd name="T26" fmla="*/ 12 w 24"/>
                                    <a:gd name="T27" fmla="*/ 566 h 709"/>
                                    <a:gd name="T28" fmla="*/ 12 w 24"/>
                                    <a:gd name="T29" fmla="*/ 542 h 709"/>
                                    <a:gd name="T30" fmla="*/ 12 w 24"/>
                                    <a:gd name="T31" fmla="*/ 518 h 709"/>
                                    <a:gd name="T32" fmla="*/ 12 w 24"/>
                                    <a:gd name="T33" fmla="*/ 495 h 709"/>
                                    <a:gd name="T34" fmla="*/ 12 w 24"/>
                                    <a:gd name="T35" fmla="*/ 465 h 709"/>
                                    <a:gd name="T36" fmla="*/ 12 w 24"/>
                                    <a:gd name="T37" fmla="*/ 441 h 709"/>
                                    <a:gd name="T38" fmla="*/ 12 w 24"/>
                                    <a:gd name="T39" fmla="*/ 405 h 709"/>
                                    <a:gd name="T40" fmla="*/ 18 w 24"/>
                                    <a:gd name="T41" fmla="*/ 375 h 709"/>
                                    <a:gd name="T42" fmla="*/ 18 w 24"/>
                                    <a:gd name="T43" fmla="*/ 346 h 709"/>
                                    <a:gd name="T44" fmla="*/ 18 w 24"/>
                                    <a:gd name="T45" fmla="*/ 316 h 709"/>
                                    <a:gd name="T46" fmla="*/ 18 w 24"/>
                                    <a:gd name="T47" fmla="*/ 286 h 709"/>
                                    <a:gd name="T48" fmla="*/ 18 w 24"/>
                                    <a:gd name="T49" fmla="*/ 256 h 709"/>
                                    <a:gd name="T50" fmla="*/ 18 w 24"/>
                                    <a:gd name="T51" fmla="*/ 233 h 709"/>
                                    <a:gd name="T52" fmla="*/ 18 w 24"/>
                                    <a:gd name="T53" fmla="*/ 209 h 709"/>
                                    <a:gd name="T54" fmla="*/ 18 w 24"/>
                                    <a:gd name="T55" fmla="*/ 191 h 709"/>
                                    <a:gd name="T56" fmla="*/ 18 w 24"/>
                                    <a:gd name="T57" fmla="*/ 167 h 709"/>
                                    <a:gd name="T58" fmla="*/ 18 w 24"/>
                                    <a:gd name="T59" fmla="*/ 155 h 709"/>
                                    <a:gd name="T60" fmla="*/ 18 w 24"/>
                                    <a:gd name="T61" fmla="*/ 137 h 709"/>
                                    <a:gd name="T62" fmla="*/ 18 w 24"/>
                                    <a:gd name="T63" fmla="*/ 125 h 709"/>
                                    <a:gd name="T64" fmla="*/ 18 w 24"/>
                                    <a:gd name="T65" fmla="*/ 113 h 709"/>
                                    <a:gd name="T66" fmla="*/ 18 w 24"/>
                                    <a:gd name="T67" fmla="*/ 101 h 709"/>
                                    <a:gd name="T68" fmla="*/ 18 w 24"/>
                                    <a:gd name="T69" fmla="*/ 90 h 709"/>
                                    <a:gd name="T70" fmla="*/ 18 w 24"/>
                                    <a:gd name="T71" fmla="*/ 78 h 709"/>
                                    <a:gd name="T72" fmla="*/ 18 w 24"/>
                                    <a:gd name="T73" fmla="*/ 66 h 709"/>
                                    <a:gd name="T74" fmla="*/ 24 w 24"/>
                                    <a:gd name="T75" fmla="*/ 54 h 709"/>
                                    <a:gd name="T76" fmla="*/ 24 w 24"/>
                                    <a:gd name="T77" fmla="*/ 42 h 709"/>
                                    <a:gd name="T78" fmla="*/ 24 w 24"/>
                                    <a:gd name="T79" fmla="*/ 30 h 709"/>
                                    <a:gd name="T80" fmla="*/ 24 w 24"/>
                                    <a:gd name="T81" fmla="*/ 18 h 709"/>
                                    <a:gd name="T82" fmla="*/ 24 w 24"/>
                                    <a:gd name="T83" fmla="*/ 6 h 709"/>
                                    <a:gd name="T84" fmla="*/ 24 w 24"/>
                                    <a:gd name="T85" fmla="*/ 6 h 709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</a:cxnLst>
                                  <a:rect l="0" t="0" r="r" b="b"/>
                                  <a:pathLst>
                                    <a:path w="24" h="709">
                                      <a:moveTo>
                                        <a:pt x="0" y="691"/>
                                      </a:moveTo>
                                      <a:lnTo>
                                        <a:pt x="0" y="697"/>
                                      </a:lnTo>
                                      <a:lnTo>
                                        <a:pt x="0" y="703"/>
                                      </a:lnTo>
                                      <a:lnTo>
                                        <a:pt x="0" y="709"/>
                                      </a:lnTo>
                                      <a:lnTo>
                                        <a:pt x="6" y="703"/>
                                      </a:lnTo>
                                      <a:lnTo>
                                        <a:pt x="6" y="697"/>
                                      </a:lnTo>
                                      <a:lnTo>
                                        <a:pt x="6" y="691"/>
                                      </a:lnTo>
                                      <a:lnTo>
                                        <a:pt x="6" y="685"/>
                                      </a:lnTo>
                                      <a:lnTo>
                                        <a:pt x="6" y="679"/>
                                      </a:lnTo>
                                      <a:lnTo>
                                        <a:pt x="6" y="673"/>
                                      </a:lnTo>
                                      <a:lnTo>
                                        <a:pt x="6" y="667"/>
                                      </a:lnTo>
                                      <a:lnTo>
                                        <a:pt x="6" y="661"/>
                                      </a:lnTo>
                                      <a:lnTo>
                                        <a:pt x="6" y="655"/>
                                      </a:lnTo>
                                      <a:lnTo>
                                        <a:pt x="6" y="649"/>
                                      </a:lnTo>
                                      <a:lnTo>
                                        <a:pt x="6" y="643"/>
                                      </a:lnTo>
                                      <a:lnTo>
                                        <a:pt x="6" y="637"/>
                                      </a:lnTo>
                                      <a:lnTo>
                                        <a:pt x="6" y="631"/>
                                      </a:lnTo>
                                      <a:lnTo>
                                        <a:pt x="6" y="626"/>
                                      </a:lnTo>
                                      <a:lnTo>
                                        <a:pt x="12" y="626"/>
                                      </a:lnTo>
                                      <a:lnTo>
                                        <a:pt x="12" y="620"/>
                                      </a:lnTo>
                                      <a:lnTo>
                                        <a:pt x="12" y="614"/>
                                      </a:lnTo>
                                      <a:lnTo>
                                        <a:pt x="12" y="608"/>
                                      </a:lnTo>
                                      <a:lnTo>
                                        <a:pt x="12" y="602"/>
                                      </a:lnTo>
                                      <a:lnTo>
                                        <a:pt x="12" y="596"/>
                                      </a:lnTo>
                                      <a:lnTo>
                                        <a:pt x="12" y="590"/>
                                      </a:lnTo>
                                      <a:lnTo>
                                        <a:pt x="12" y="584"/>
                                      </a:lnTo>
                                      <a:lnTo>
                                        <a:pt x="12" y="572"/>
                                      </a:lnTo>
                                      <a:lnTo>
                                        <a:pt x="12" y="566"/>
                                      </a:lnTo>
                                      <a:lnTo>
                                        <a:pt x="12" y="554"/>
                                      </a:lnTo>
                                      <a:lnTo>
                                        <a:pt x="12" y="542"/>
                                      </a:lnTo>
                                      <a:lnTo>
                                        <a:pt x="12" y="530"/>
                                      </a:lnTo>
                                      <a:lnTo>
                                        <a:pt x="12" y="518"/>
                                      </a:lnTo>
                                      <a:lnTo>
                                        <a:pt x="12" y="506"/>
                                      </a:lnTo>
                                      <a:lnTo>
                                        <a:pt x="12" y="495"/>
                                      </a:lnTo>
                                      <a:lnTo>
                                        <a:pt x="12" y="483"/>
                                      </a:lnTo>
                                      <a:lnTo>
                                        <a:pt x="12" y="465"/>
                                      </a:lnTo>
                                      <a:lnTo>
                                        <a:pt x="12" y="453"/>
                                      </a:lnTo>
                                      <a:lnTo>
                                        <a:pt x="12" y="441"/>
                                      </a:lnTo>
                                      <a:lnTo>
                                        <a:pt x="12" y="423"/>
                                      </a:lnTo>
                                      <a:lnTo>
                                        <a:pt x="12" y="405"/>
                                      </a:lnTo>
                                      <a:lnTo>
                                        <a:pt x="12" y="393"/>
                                      </a:lnTo>
                                      <a:lnTo>
                                        <a:pt x="18" y="375"/>
                                      </a:lnTo>
                                      <a:lnTo>
                                        <a:pt x="18" y="364"/>
                                      </a:lnTo>
                                      <a:lnTo>
                                        <a:pt x="18" y="346"/>
                                      </a:lnTo>
                                      <a:lnTo>
                                        <a:pt x="18" y="328"/>
                                      </a:lnTo>
                                      <a:lnTo>
                                        <a:pt x="18" y="316"/>
                                      </a:lnTo>
                                      <a:lnTo>
                                        <a:pt x="18" y="298"/>
                                      </a:lnTo>
                                      <a:lnTo>
                                        <a:pt x="18" y="286"/>
                                      </a:lnTo>
                                      <a:lnTo>
                                        <a:pt x="18" y="274"/>
                                      </a:lnTo>
                                      <a:lnTo>
                                        <a:pt x="18" y="256"/>
                                      </a:lnTo>
                                      <a:lnTo>
                                        <a:pt x="18" y="244"/>
                                      </a:lnTo>
                                      <a:lnTo>
                                        <a:pt x="18" y="233"/>
                                      </a:lnTo>
                                      <a:lnTo>
                                        <a:pt x="18" y="221"/>
                                      </a:lnTo>
                                      <a:lnTo>
                                        <a:pt x="18" y="209"/>
                                      </a:lnTo>
                                      <a:lnTo>
                                        <a:pt x="18" y="197"/>
                                      </a:lnTo>
                                      <a:lnTo>
                                        <a:pt x="18" y="191"/>
                                      </a:lnTo>
                                      <a:lnTo>
                                        <a:pt x="18" y="179"/>
                                      </a:lnTo>
                                      <a:lnTo>
                                        <a:pt x="18" y="167"/>
                                      </a:lnTo>
                                      <a:lnTo>
                                        <a:pt x="18" y="161"/>
                                      </a:lnTo>
                                      <a:lnTo>
                                        <a:pt x="18" y="155"/>
                                      </a:lnTo>
                                      <a:lnTo>
                                        <a:pt x="18" y="143"/>
                                      </a:lnTo>
                                      <a:lnTo>
                                        <a:pt x="18" y="137"/>
                                      </a:lnTo>
                                      <a:lnTo>
                                        <a:pt x="18" y="131"/>
                                      </a:lnTo>
                                      <a:lnTo>
                                        <a:pt x="18" y="125"/>
                                      </a:lnTo>
                                      <a:lnTo>
                                        <a:pt x="18" y="119"/>
                                      </a:lnTo>
                                      <a:lnTo>
                                        <a:pt x="18" y="113"/>
                                      </a:lnTo>
                                      <a:lnTo>
                                        <a:pt x="18" y="107"/>
                                      </a:lnTo>
                                      <a:lnTo>
                                        <a:pt x="18" y="101"/>
                                      </a:lnTo>
                                      <a:lnTo>
                                        <a:pt x="18" y="96"/>
                                      </a:lnTo>
                                      <a:lnTo>
                                        <a:pt x="18" y="90"/>
                                      </a:lnTo>
                                      <a:lnTo>
                                        <a:pt x="18" y="84"/>
                                      </a:lnTo>
                                      <a:lnTo>
                                        <a:pt x="18" y="78"/>
                                      </a:lnTo>
                                      <a:lnTo>
                                        <a:pt x="18" y="72"/>
                                      </a:lnTo>
                                      <a:lnTo>
                                        <a:pt x="18" y="66"/>
                                      </a:lnTo>
                                      <a:lnTo>
                                        <a:pt x="18" y="60"/>
                                      </a:lnTo>
                                      <a:lnTo>
                                        <a:pt x="24" y="54"/>
                                      </a:lnTo>
                                      <a:lnTo>
                                        <a:pt x="24" y="48"/>
                                      </a:lnTo>
                                      <a:lnTo>
                                        <a:pt x="24" y="42"/>
                                      </a:lnTo>
                                      <a:lnTo>
                                        <a:pt x="24" y="36"/>
                                      </a:lnTo>
                                      <a:lnTo>
                                        <a:pt x="24" y="30"/>
                                      </a:lnTo>
                                      <a:lnTo>
                                        <a:pt x="24" y="24"/>
                                      </a:lnTo>
                                      <a:lnTo>
                                        <a:pt x="24" y="18"/>
                                      </a:lnTo>
                                      <a:lnTo>
                                        <a:pt x="24" y="12"/>
                                      </a:lnTo>
                                      <a:lnTo>
                                        <a:pt x="24" y="6"/>
                                      </a:lnTo>
                                      <a:lnTo>
                                        <a:pt x="24" y="0"/>
                                      </a:lnTo>
                                      <a:lnTo>
                                        <a:pt x="24" y="6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99" name="Freeform 1876"/>
                              <wps:cNvSpPr>
                                <a:spLocks/>
                              </wps:cNvSpPr>
                              <wps:spPr bwMode="auto">
                                <a:xfrm>
                                  <a:off x="369" y="303734"/>
                                  <a:ext cx="24" cy="572"/>
                                </a:xfrm>
                                <a:custGeom>
                                  <a:avLst/>
                                  <a:gdLst>
                                    <a:gd name="T0" fmla="*/ 0 w 30"/>
                                    <a:gd name="T1" fmla="*/ 6 h 846"/>
                                    <a:gd name="T2" fmla="*/ 0 w 30"/>
                                    <a:gd name="T3" fmla="*/ 18 h 846"/>
                                    <a:gd name="T4" fmla="*/ 0 w 30"/>
                                    <a:gd name="T5" fmla="*/ 30 h 846"/>
                                    <a:gd name="T6" fmla="*/ 0 w 30"/>
                                    <a:gd name="T7" fmla="*/ 42 h 846"/>
                                    <a:gd name="T8" fmla="*/ 0 w 30"/>
                                    <a:gd name="T9" fmla="*/ 54 h 846"/>
                                    <a:gd name="T10" fmla="*/ 0 w 30"/>
                                    <a:gd name="T11" fmla="*/ 66 h 846"/>
                                    <a:gd name="T12" fmla="*/ 6 w 30"/>
                                    <a:gd name="T13" fmla="*/ 78 h 846"/>
                                    <a:gd name="T14" fmla="*/ 6 w 30"/>
                                    <a:gd name="T15" fmla="*/ 90 h 846"/>
                                    <a:gd name="T16" fmla="*/ 6 w 30"/>
                                    <a:gd name="T17" fmla="*/ 101 h 846"/>
                                    <a:gd name="T18" fmla="*/ 6 w 30"/>
                                    <a:gd name="T19" fmla="*/ 113 h 846"/>
                                    <a:gd name="T20" fmla="*/ 6 w 30"/>
                                    <a:gd name="T21" fmla="*/ 125 h 846"/>
                                    <a:gd name="T22" fmla="*/ 6 w 30"/>
                                    <a:gd name="T23" fmla="*/ 137 h 846"/>
                                    <a:gd name="T24" fmla="*/ 6 w 30"/>
                                    <a:gd name="T25" fmla="*/ 149 h 846"/>
                                    <a:gd name="T26" fmla="*/ 12 w 30"/>
                                    <a:gd name="T27" fmla="*/ 161 h 846"/>
                                    <a:gd name="T28" fmla="*/ 12 w 30"/>
                                    <a:gd name="T29" fmla="*/ 173 h 846"/>
                                    <a:gd name="T30" fmla="*/ 12 w 30"/>
                                    <a:gd name="T31" fmla="*/ 185 h 846"/>
                                    <a:gd name="T32" fmla="*/ 12 w 30"/>
                                    <a:gd name="T33" fmla="*/ 197 h 846"/>
                                    <a:gd name="T34" fmla="*/ 12 w 30"/>
                                    <a:gd name="T35" fmla="*/ 209 h 846"/>
                                    <a:gd name="T36" fmla="*/ 12 w 30"/>
                                    <a:gd name="T37" fmla="*/ 221 h 846"/>
                                    <a:gd name="T38" fmla="*/ 12 w 30"/>
                                    <a:gd name="T39" fmla="*/ 232 h 846"/>
                                    <a:gd name="T40" fmla="*/ 18 w 30"/>
                                    <a:gd name="T41" fmla="*/ 244 h 846"/>
                                    <a:gd name="T42" fmla="*/ 18 w 30"/>
                                    <a:gd name="T43" fmla="*/ 256 h 846"/>
                                    <a:gd name="T44" fmla="*/ 18 w 30"/>
                                    <a:gd name="T45" fmla="*/ 268 h 846"/>
                                    <a:gd name="T46" fmla="*/ 18 w 30"/>
                                    <a:gd name="T47" fmla="*/ 280 h 846"/>
                                    <a:gd name="T48" fmla="*/ 18 w 30"/>
                                    <a:gd name="T49" fmla="*/ 298 h 846"/>
                                    <a:gd name="T50" fmla="*/ 18 w 30"/>
                                    <a:gd name="T51" fmla="*/ 310 h 846"/>
                                    <a:gd name="T52" fmla="*/ 18 w 30"/>
                                    <a:gd name="T53" fmla="*/ 328 h 846"/>
                                    <a:gd name="T54" fmla="*/ 18 w 30"/>
                                    <a:gd name="T55" fmla="*/ 346 h 846"/>
                                    <a:gd name="T56" fmla="*/ 18 w 30"/>
                                    <a:gd name="T57" fmla="*/ 369 h 846"/>
                                    <a:gd name="T58" fmla="*/ 18 w 30"/>
                                    <a:gd name="T59" fmla="*/ 393 h 846"/>
                                    <a:gd name="T60" fmla="*/ 18 w 30"/>
                                    <a:gd name="T61" fmla="*/ 417 h 846"/>
                                    <a:gd name="T62" fmla="*/ 18 w 30"/>
                                    <a:gd name="T63" fmla="*/ 447 h 846"/>
                                    <a:gd name="T64" fmla="*/ 18 w 30"/>
                                    <a:gd name="T65" fmla="*/ 471 h 846"/>
                                    <a:gd name="T66" fmla="*/ 18 w 30"/>
                                    <a:gd name="T67" fmla="*/ 500 h 846"/>
                                    <a:gd name="T68" fmla="*/ 18 w 30"/>
                                    <a:gd name="T69" fmla="*/ 530 h 846"/>
                                    <a:gd name="T70" fmla="*/ 24 w 30"/>
                                    <a:gd name="T71" fmla="*/ 554 h 846"/>
                                    <a:gd name="T72" fmla="*/ 24 w 30"/>
                                    <a:gd name="T73" fmla="*/ 584 h 846"/>
                                    <a:gd name="T74" fmla="*/ 24 w 30"/>
                                    <a:gd name="T75" fmla="*/ 608 h 846"/>
                                    <a:gd name="T76" fmla="*/ 24 w 30"/>
                                    <a:gd name="T77" fmla="*/ 631 h 846"/>
                                    <a:gd name="T78" fmla="*/ 24 w 30"/>
                                    <a:gd name="T79" fmla="*/ 649 h 846"/>
                                    <a:gd name="T80" fmla="*/ 24 w 30"/>
                                    <a:gd name="T81" fmla="*/ 667 h 846"/>
                                    <a:gd name="T82" fmla="*/ 24 w 30"/>
                                    <a:gd name="T83" fmla="*/ 685 h 846"/>
                                    <a:gd name="T84" fmla="*/ 24 w 30"/>
                                    <a:gd name="T85" fmla="*/ 697 h 846"/>
                                    <a:gd name="T86" fmla="*/ 24 w 30"/>
                                    <a:gd name="T87" fmla="*/ 709 h 846"/>
                                    <a:gd name="T88" fmla="*/ 24 w 30"/>
                                    <a:gd name="T89" fmla="*/ 721 h 846"/>
                                    <a:gd name="T90" fmla="*/ 24 w 30"/>
                                    <a:gd name="T91" fmla="*/ 733 h 846"/>
                                    <a:gd name="T92" fmla="*/ 30 w 30"/>
                                    <a:gd name="T93" fmla="*/ 739 h 846"/>
                                    <a:gd name="T94" fmla="*/ 30 w 30"/>
                                    <a:gd name="T95" fmla="*/ 751 h 846"/>
                                    <a:gd name="T96" fmla="*/ 30 w 30"/>
                                    <a:gd name="T97" fmla="*/ 762 h 846"/>
                                    <a:gd name="T98" fmla="*/ 30 w 30"/>
                                    <a:gd name="T99" fmla="*/ 774 h 846"/>
                                    <a:gd name="T100" fmla="*/ 30 w 30"/>
                                    <a:gd name="T101" fmla="*/ 786 h 846"/>
                                    <a:gd name="T102" fmla="*/ 30 w 30"/>
                                    <a:gd name="T103" fmla="*/ 798 h 846"/>
                                    <a:gd name="T104" fmla="*/ 30 w 30"/>
                                    <a:gd name="T105" fmla="*/ 810 h 846"/>
                                    <a:gd name="T106" fmla="*/ 30 w 30"/>
                                    <a:gd name="T107" fmla="*/ 822 h 846"/>
                                    <a:gd name="T108" fmla="*/ 30 w 30"/>
                                    <a:gd name="T109" fmla="*/ 834 h 846"/>
                                    <a:gd name="T110" fmla="*/ 30 w 30"/>
                                    <a:gd name="T111" fmla="*/ 846 h 846"/>
                                    <a:gd name="connsiteX0" fmla="*/ 0 w 10000"/>
                                    <a:gd name="connsiteY0" fmla="*/ 0 h 10000"/>
                                    <a:gd name="connsiteX1" fmla="*/ 0 w 10000"/>
                                    <a:gd name="connsiteY1" fmla="*/ 71 h 10000"/>
                                    <a:gd name="connsiteX2" fmla="*/ 0 w 10000"/>
                                    <a:gd name="connsiteY2" fmla="*/ 142 h 10000"/>
                                    <a:gd name="connsiteX3" fmla="*/ 0 w 10000"/>
                                    <a:gd name="connsiteY3" fmla="*/ 213 h 10000"/>
                                    <a:gd name="connsiteX4" fmla="*/ 0 w 10000"/>
                                    <a:gd name="connsiteY4" fmla="*/ 284 h 10000"/>
                                    <a:gd name="connsiteX5" fmla="*/ 0 w 10000"/>
                                    <a:gd name="connsiteY5" fmla="*/ 355 h 10000"/>
                                    <a:gd name="connsiteX6" fmla="*/ 0 w 10000"/>
                                    <a:gd name="connsiteY6" fmla="*/ 426 h 10000"/>
                                    <a:gd name="connsiteX7" fmla="*/ 0 w 10000"/>
                                    <a:gd name="connsiteY7" fmla="*/ 496 h 10000"/>
                                    <a:gd name="connsiteX8" fmla="*/ 0 w 10000"/>
                                    <a:gd name="connsiteY8" fmla="*/ 567 h 10000"/>
                                    <a:gd name="connsiteX9" fmla="*/ 0 w 10000"/>
                                    <a:gd name="connsiteY9" fmla="*/ 638 h 10000"/>
                                    <a:gd name="connsiteX10" fmla="*/ 0 w 10000"/>
                                    <a:gd name="connsiteY10" fmla="*/ 709 h 10000"/>
                                    <a:gd name="connsiteX11" fmla="*/ 0 w 10000"/>
                                    <a:gd name="connsiteY11" fmla="*/ 780 h 10000"/>
                                    <a:gd name="connsiteX12" fmla="*/ 0 w 10000"/>
                                    <a:gd name="connsiteY12" fmla="*/ 851 h 10000"/>
                                    <a:gd name="connsiteX13" fmla="*/ 2000 w 10000"/>
                                    <a:gd name="connsiteY13" fmla="*/ 922 h 10000"/>
                                    <a:gd name="connsiteX14" fmla="*/ 2000 w 10000"/>
                                    <a:gd name="connsiteY14" fmla="*/ 993 h 10000"/>
                                    <a:gd name="connsiteX15" fmla="*/ 2000 w 10000"/>
                                    <a:gd name="connsiteY15" fmla="*/ 1064 h 10000"/>
                                    <a:gd name="connsiteX16" fmla="*/ 2000 w 10000"/>
                                    <a:gd name="connsiteY16" fmla="*/ 1123 h 10000"/>
                                    <a:gd name="connsiteX17" fmla="*/ 2000 w 10000"/>
                                    <a:gd name="connsiteY17" fmla="*/ 1194 h 10000"/>
                                    <a:gd name="connsiteX18" fmla="*/ 2000 w 10000"/>
                                    <a:gd name="connsiteY18" fmla="*/ 1265 h 10000"/>
                                    <a:gd name="connsiteX19" fmla="*/ 2000 w 10000"/>
                                    <a:gd name="connsiteY19" fmla="*/ 1336 h 10000"/>
                                    <a:gd name="connsiteX20" fmla="*/ 2000 w 10000"/>
                                    <a:gd name="connsiteY20" fmla="*/ 1407 h 10000"/>
                                    <a:gd name="connsiteX21" fmla="*/ 2000 w 10000"/>
                                    <a:gd name="connsiteY21" fmla="*/ 1478 h 10000"/>
                                    <a:gd name="connsiteX22" fmla="*/ 2000 w 10000"/>
                                    <a:gd name="connsiteY22" fmla="*/ 1548 h 10000"/>
                                    <a:gd name="connsiteX23" fmla="*/ 2000 w 10000"/>
                                    <a:gd name="connsiteY23" fmla="*/ 1619 h 10000"/>
                                    <a:gd name="connsiteX24" fmla="*/ 2000 w 10000"/>
                                    <a:gd name="connsiteY24" fmla="*/ 1690 h 10000"/>
                                    <a:gd name="connsiteX25" fmla="*/ 2000 w 10000"/>
                                    <a:gd name="connsiteY25" fmla="*/ 1761 h 10000"/>
                                    <a:gd name="connsiteX26" fmla="*/ 2000 w 10000"/>
                                    <a:gd name="connsiteY26" fmla="*/ 1832 h 10000"/>
                                    <a:gd name="connsiteX27" fmla="*/ 4000 w 10000"/>
                                    <a:gd name="connsiteY27" fmla="*/ 1903 h 10000"/>
                                    <a:gd name="connsiteX28" fmla="*/ 4000 w 10000"/>
                                    <a:gd name="connsiteY28" fmla="*/ 1974 h 10000"/>
                                    <a:gd name="connsiteX29" fmla="*/ 4000 w 10000"/>
                                    <a:gd name="connsiteY29" fmla="*/ 2045 h 10000"/>
                                    <a:gd name="connsiteX30" fmla="*/ 4000 w 10000"/>
                                    <a:gd name="connsiteY30" fmla="*/ 2116 h 10000"/>
                                    <a:gd name="connsiteX31" fmla="*/ 4000 w 10000"/>
                                    <a:gd name="connsiteY31" fmla="*/ 2187 h 10000"/>
                                    <a:gd name="connsiteX32" fmla="*/ 4000 w 10000"/>
                                    <a:gd name="connsiteY32" fmla="*/ 2258 h 10000"/>
                                    <a:gd name="connsiteX33" fmla="*/ 4000 w 10000"/>
                                    <a:gd name="connsiteY33" fmla="*/ 2329 h 10000"/>
                                    <a:gd name="connsiteX34" fmla="*/ 4000 w 10000"/>
                                    <a:gd name="connsiteY34" fmla="*/ 2400 h 10000"/>
                                    <a:gd name="connsiteX35" fmla="*/ 4000 w 10000"/>
                                    <a:gd name="connsiteY35" fmla="*/ 2470 h 10000"/>
                                    <a:gd name="connsiteX36" fmla="*/ 4000 w 10000"/>
                                    <a:gd name="connsiteY36" fmla="*/ 2541 h 10000"/>
                                    <a:gd name="connsiteX37" fmla="*/ 4000 w 10000"/>
                                    <a:gd name="connsiteY37" fmla="*/ 2612 h 10000"/>
                                    <a:gd name="connsiteX38" fmla="*/ 4000 w 10000"/>
                                    <a:gd name="connsiteY38" fmla="*/ 2683 h 10000"/>
                                    <a:gd name="connsiteX39" fmla="*/ 4000 w 10000"/>
                                    <a:gd name="connsiteY39" fmla="*/ 2742 h 10000"/>
                                    <a:gd name="connsiteX40" fmla="*/ 4000 w 10000"/>
                                    <a:gd name="connsiteY40" fmla="*/ 2813 h 10000"/>
                                    <a:gd name="connsiteX41" fmla="*/ 6000 w 10000"/>
                                    <a:gd name="connsiteY41" fmla="*/ 2884 h 10000"/>
                                    <a:gd name="connsiteX42" fmla="*/ 6000 w 10000"/>
                                    <a:gd name="connsiteY42" fmla="*/ 2955 h 10000"/>
                                    <a:gd name="connsiteX43" fmla="*/ 6000 w 10000"/>
                                    <a:gd name="connsiteY43" fmla="*/ 3026 h 10000"/>
                                    <a:gd name="connsiteX44" fmla="*/ 6000 w 10000"/>
                                    <a:gd name="connsiteY44" fmla="*/ 3097 h 10000"/>
                                    <a:gd name="connsiteX45" fmla="*/ 6000 w 10000"/>
                                    <a:gd name="connsiteY45" fmla="*/ 3168 h 10000"/>
                                    <a:gd name="connsiteX46" fmla="*/ 6000 w 10000"/>
                                    <a:gd name="connsiteY46" fmla="*/ 3239 h 10000"/>
                                    <a:gd name="connsiteX47" fmla="*/ 6000 w 10000"/>
                                    <a:gd name="connsiteY47" fmla="*/ 3310 h 10000"/>
                                    <a:gd name="connsiteX48" fmla="*/ 6000 w 10000"/>
                                    <a:gd name="connsiteY48" fmla="*/ 3381 h 10000"/>
                                    <a:gd name="connsiteX49" fmla="*/ 6000 w 10000"/>
                                    <a:gd name="connsiteY49" fmla="*/ 3522 h 10000"/>
                                    <a:gd name="connsiteX50" fmla="*/ 6000 w 10000"/>
                                    <a:gd name="connsiteY50" fmla="*/ 3593 h 10000"/>
                                    <a:gd name="connsiteX51" fmla="*/ 6000 w 10000"/>
                                    <a:gd name="connsiteY51" fmla="*/ 3664 h 10000"/>
                                    <a:gd name="connsiteX52" fmla="*/ 6000 w 10000"/>
                                    <a:gd name="connsiteY52" fmla="*/ 3735 h 10000"/>
                                    <a:gd name="connsiteX53" fmla="*/ 6000 w 10000"/>
                                    <a:gd name="connsiteY53" fmla="*/ 3877 h 10000"/>
                                    <a:gd name="connsiteX54" fmla="*/ 6000 w 10000"/>
                                    <a:gd name="connsiteY54" fmla="*/ 3948 h 10000"/>
                                    <a:gd name="connsiteX55" fmla="*/ 6000 w 10000"/>
                                    <a:gd name="connsiteY55" fmla="*/ 4090 h 10000"/>
                                    <a:gd name="connsiteX56" fmla="*/ 6000 w 10000"/>
                                    <a:gd name="connsiteY56" fmla="*/ 4232 h 10000"/>
                                    <a:gd name="connsiteX57" fmla="*/ 6000 w 10000"/>
                                    <a:gd name="connsiteY57" fmla="*/ 4362 h 10000"/>
                                    <a:gd name="connsiteX58" fmla="*/ 6000 w 10000"/>
                                    <a:gd name="connsiteY58" fmla="*/ 4504 h 10000"/>
                                    <a:gd name="connsiteX59" fmla="*/ 6000 w 10000"/>
                                    <a:gd name="connsiteY59" fmla="*/ 4645 h 10000"/>
                                    <a:gd name="connsiteX60" fmla="*/ 6000 w 10000"/>
                                    <a:gd name="connsiteY60" fmla="*/ 4787 h 10000"/>
                                    <a:gd name="connsiteX61" fmla="*/ 6000 w 10000"/>
                                    <a:gd name="connsiteY61" fmla="*/ 4929 h 10000"/>
                                    <a:gd name="connsiteX62" fmla="*/ 6000 w 10000"/>
                                    <a:gd name="connsiteY62" fmla="*/ 5071 h 10000"/>
                                    <a:gd name="connsiteX63" fmla="*/ 6000 w 10000"/>
                                    <a:gd name="connsiteY63" fmla="*/ 5284 h 10000"/>
                                    <a:gd name="connsiteX64" fmla="*/ 6000 w 10000"/>
                                    <a:gd name="connsiteY64" fmla="*/ 5426 h 10000"/>
                                    <a:gd name="connsiteX65" fmla="*/ 6000 w 10000"/>
                                    <a:gd name="connsiteY65" fmla="*/ 5567 h 10000"/>
                                    <a:gd name="connsiteX66" fmla="*/ 6000 w 10000"/>
                                    <a:gd name="connsiteY66" fmla="*/ 5780 h 10000"/>
                                    <a:gd name="connsiteX67" fmla="*/ 6000 w 10000"/>
                                    <a:gd name="connsiteY67" fmla="*/ 5910 h 10000"/>
                                    <a:gd name="connsiteX68" fmla="*/ 6000 w 10000"/>
                                    <a:gd name="connsiteY68" fmla="*/ 6052 h 10000"/>
                                    <a:gd name="connsiteX69" fmla="*/ 6000 w 10000"/>
                                    <a:gd name="connsiteY69" fmla="*/ 6265 h 10000"/>
                                    <a:gd name="connsiteX70" fmla="*/ 6000 w 10000"/>
                                    <a:gd name="connsiteY70" fmla="*/ 6407 h 10000"/>
                                    <a:gd name="connsiteX71" fmla="*/ 8000 w 10000"/>
                                    <a:gd name="connsiteY71" fmla="*/ 6548 h 10000"/>
                                    <a:gd name="connsiteX72" fmla="*/ 8000 w 10000"/>
                                    <a:gd name="connsiteY72" fmla="*/ 6761 h 10000"/>
                                    <a:gd name="connsiteX73" fmla="*/ 8000 w 10000"/>
                                    <a:gd name="connsiteY73" fmla="*/ 6903 h 10000"/>
                                    <a:gd name="connsiteX74" fmla="*/ 8000 w 10000"/>
                                    <a:gd name="connsiteY74" fmla="*/ 7045 h 10000"/>
                                    <a:gd name="connsiteX75" fmla="*/ 8000 w 10000"/>
                                    <a:gd name="connsiteY75" fmla="*/ 7187 h 10000"/>
                                    <a:gd name="connsiteX76" fmla="*/ 8000 w 10000"/>
                                    <a:gd name="connsiteY76" fmla="*/ 7329 h 10000"/>
                                    <a:gd name="connsiteX77" fmla="*/ 8000 w 10000"/>
                                    <a:gd name="connsiteY77" fmla="*/ 7459 h 10000"/>
                                    <a:gd name="connsiteX78" fmla="*/ 8000 w 10000"/>
                                    <a:gd name="connsiteY78" fmla="*/ 7600 h 10000"/>
                                    <a:gd name="connsiteX79" fmla="*/ 8000 w 10000"/>
                                    <a:gd name="connsiteY79" fmla="*/ 7671 h 10000"/>
                                    <a:gd name="connsiteX80" fmla="*/ 8000 w 10000"/>
                                    <a:gd name="connsiteY80" fmla="*/ 7813 h 10000"/>
                                    <a:gd name="connsiteX81" fmla="*/ 8000 w 10000"/>
                                    <a:gd name="connsiteY81" fmla="*/ 7884 h 10000"/>
                                    <a:gd name="connsiteX82" fmla="*/ 8000 w 10000"/>
                                    <a:gd name="connsiteY82" fmla="*/ 7955 h 10000"/>
                                    <a:gd name="connsiteX83" fmla="*/ 8000 w 10000"/>
                                    <a:gd name="connsiteY83" fmla="*/ 8097 h 10000"/>
                                    <a:gd name="connsiteX84" fmla="*/ 8000 w 10000"/>
                                    <a:gd name="connsiteY84" fmla="*/ 8168 h 10000"/>
                                    <a:gd name="connsiteX85" fmla="*/ 8000 w 10000"/>
                                    <a:gd name="connsiteY85" fmla="*/ 8239 h 10000"/>
                                    <a:gd name="connsiteX86" fmla="*/ 8000 w 10000"/>
                                    <a:gd name="connsiteY86" fmla="*/ 8310 h 10000"/>
                                    <a:gd name="connsiteX87" fmla="*/ 8000 w 10000"/>
                                    <a:gd name="connsiteY87" fmla="*/ 8381 h 10000"/>
                                    <a:gd name="connsiteX88" fmla="*/ 8000 w 10000"/>
                                    <a:gd name="connsiteY88" fmla="*/ 8452 h 10000"/>
                                    <a:gd name="connsiteX89" fmla="*/ 8000 w 10000"/>
                                    <a:gd name="connsiteY89" fmla="*/ 8522 h 10000"/>
                                    <a:gd name="connsiteX90" fmla="*/ 8000 w 10000"/>
                                    <a:gd name="connsiteY90" fmla="*/ 8593 h 10000"/>
                                    <a:gd name="connsiteX91" fmla="*/ 8000 w 10000"/>
                                    <a:gd name="connsiteY91" fmla="*/ 8664 h 10000"/>
                                    <a:gd name="connsiteX92" fmla="*/ 10000 w 10000"/>
                                    <a:gd name="connsiteY92" fmla="*/ 8664 h 10000"/>
                                    <a:gd name="connsiteX93" fmla="*/ 10000 w 10000"/>
                                    <a:gd name="connsiteY93" fmla="*/ 8735 h 10000"/>
                                    <a:gd name="connsiteX94" fmla="*/ 10000 w 10000"/>
                                    <a:gd name="connsiteY94" fmla="*/ 8806 h 10000"/>
                                    <a:gd name="connsiteX95" fmla="*/ 10000 w 10000"/>
                                    <a:gd name="connsiteY95" fmla="*/ 8877 h 10000"/>
                                    <a:gd name="connsiteX96" fmla="*/ 10000 w 10000"/>
                                    <a:gd name="connsiteY96" fmla="*/ 8936 h 10000"/>
                                    <a:gd name="connsiteX97" fmla="*/ 10000 w 10000"/>
                                    <a:gd name="connsiteY97" fmla="*/ 9007 h 10000"/>
                                    <a:gd name="connsiteX98" fmla="*/ 10000 w 10000"/>
                                    <a:gd name="connsiteY98" fmla="*/ 9078 h 10000"/>
                                    <a:gd name="connsiteX99" fmla="*/ 10000 w 10000"/>
                                    <a:gd name="connsiteY99" fmla="*/ 9149 h 10000"/>
                                    <a:gd name="connsiteX100" fmla="*/ 10000 w 10000"/>
                                    <a:gd name="connsiteY100" fmla="*/ 9220 h 10000"/>
                                    <a:gd name="connsiteX101" fmla="*/ 10000 w 10000"/>
                                    <a:gd name="connsiteY101" fmla="*/ 9291 h 10000"/>
                                    <a:gd name="connsiteX102" fmla="*/ 10000 w 10000"/>
                                    <a:gd name="connsiteY102" fmla="*/ 9362 h 10000"/>
                                    <a:gd name="connsiteX103" fmla="*/ 10000 w 10000"/>
                                    <a:gd name="connsiteY103" fmla="*/ 9433 h 10000"/>
                                    <a:gd name="connsiteX104" fmla="*/ 10000 w 10000"/>
                                    <a:gd name="connsiteY104" fmla="*/ 9504 h 10000"/>
                                    <a:gd name="connsiteX105" fmla="*/ 10000 w 10000"/>
                                    <a:gd name="connsiteY105" fmla="*/ 9574 h 10000"/>
                                    <a:gd name="connsiteX106" fmla="*/ 10000 w 10000"/>
                                    <a:gd name="connsiteY106" fmla="*/ 9645 h 10000"/>
                                    <a:gd name="connsiteX107" fmla="*/ 10000 w 10000"/>
                                    <a:gd name="connsiteY107" fmla="*/ 9716 h 10000"/>
                                    <a:gd name="connsiteX108" fmla="*/ 10000 w 10000"/>
                                    <a:gd name="connsiteY108" fmla="*/ 9787 h 10000"/>
                                    <a:gd name="connsiteX109" fmla="*/ 10000 w 10000"/>
                                    <a:gd name="connsiteY109" fmla="*/ 9858 h 10000"/>
                                    <a:gd name="connsiteX110" fmla="*/ 10000 w 10000"/>
                                    <a:gd name="connsiteY110" fmla="*/ 9929 h 10000"/>
                                    <a:gd name="connsiteX111" fmla="*/ 10000 w 10000"/>
                                    <a:gd name="connsiteY111" fmla="*/ 10000 h 10000"/>
                                    <a:gd name="connsiteX0" fmla="*/ 0 w 10000"/>
                                    <a:gd name="connsiteY0" fmla="*/ 0 h 9929"/>
                                    <a:gd name="connsiteX1" fmla="*/ 0 w 10000"/>
                                    <a:gd name="connsiteY1" fmla="*/ 71 h 9929"/>
                                    <a:gd name="connsiteX2" fmla="*/ 0 w 10000"/>
                                    <a:gd name="connsiteY2" fmla="*/ 142 h 9929"/>
                                    <a:gd name="connsiteX3" fmla="*/ 0 w 10000"/>
                                    <a:gd name="connsiteY3" fmla="*/ 213 h 9929"/>
                                    <a:gd name="connsiteX4" fmla="*/ 0 w 10000"/>
                                    <a:gd name="connsiteY4" fmla="*/ 284 h 9929"/>
                                    <a:gd name="connsiteX5" fmla="*/ 0 w 10000"/>
                                    <a:gd name="connsiteY5" fmla="*/ 355 h 9929"/>
                                    <a:gd name="connsiteX6" fmla="*/ 0 w 10000"/>
                                    <a:gd name="connsiteY6" fmla="*/ 426 h 9929"/>
                                    <a:gd name="connsiteX7" fmla="*/ 0 w 10000"/>
                                    <a:gd name="connsiteY7" fmla="*/ 496 h 9929"/>
                                    <a:gd name="connsiteX8" fmla="*/ 0 w 10000"/>
                                    <a:gd name="connsiteY8" fmla="*/ 567 h 9929"/>
                                    <a:gd name="connsiteX9" fmla="*/ 0 w 10000"/>
                                    <a:gd name="connsiteY9" fmla="*/ 638 h 9929"/>
                                    <a:gd name="connsiteX10" fmla="*/ 0 w 10000"/>
                                    <a:gd name="connsiteY10" fmla="*/ 709 h 9929"/>
                                    <a:gd name="connsiteX11" fmla="*/ 0 w 10000"/>
                                    <a:gd name="connsiteY11" fmla="*/ 780 h 9929"/>
                                    <a:gd name="connsiteX12" fmla="*/ 0 w 10000"/>
                                    <a:gd name="connsiteY12" fmla="*/ 851 h 9929"/>
                                    <a:gd name="connsiteX13" fmla="*/ 2000 w 10000"/>
                                    <a:gd name="connsiteY13" fmla="*/ 922 h 9929"/>
                                    <a:gd name="connsiteX14" fmla="*/ 2000 w 10000"/>
                                    <a:gd name="connsiteY14" fmla="*/ 993 h 9929"/>
                                    <a:gd name="connsiteX15" fmla="*/ 2000 w 10000"/>
                                    <a:gd name="connsiteY15" fmla="*/ 1064 h 9929"/>
                                    <a:gd name="connsiteX16" fmla="*/ 2000 w 10000"/>
                                    <a:gd name="connsiteY16" fmla="*/ 1123 h 9929"/>
                                    <a:gd name="connsiteX17" fmla="*/ 2000 w 10000"/>
                                    <a:gd name="connsiteY17" fmla="*/ 1194 h 9929"/>
                                    <a:gd name="connsiteX18" fmla="*/ 2000 w 10000"/>
                                    <a:gd name="connsiteY18" fmla="*/ 1265 h 9929"/>
                                    <a:gd name="connsiteX19" fmla="*/ 2000 w 10000"/>
                                    <a:gd name="connsiteY19" fmla="*/ 1336 h 9929"/>
                                    <a:gd name="connsiteX20" fmla="*/ 2000 w 10000"/>
                                    <a:gd name="connsiteY20" fmla="*/ 1407 h 9929"/>
                                    <a:gd name="connsiteX21" fmla="*/ 2000 w 10000"/>
                                    <a:gd name="connsiteY21" fmla="*/ 1478 h 9929"/>
                                    <a:gd name="connsiteX22" fmla="*/ 2000 w 10000"/>
                                    <a:gd name="connsiteY22" fmla="*/ 1548 h 9929"/>
                                    <a:gd name="connsiteX23" fmla="*/ 2000 w 10000"/>
                                    <a:gd name="connsiteY23" fmla="*/ 1619 h 9929"/>
                                    <a:gd name="connsiteX24" fmla="*/ 2000 w 10000"/>
                                    <a:gd name="connsiteY24" fmla="*/ 1690 h 9929"/>
                                    <a:gd name="connsiteX25" fmla="*/ 2000 w 10000"/>
                                    <a:gd name="connsiteY25" fmla="*/ 1761 h 9929"/>
                                    <a:gd name="connsiteX26" fmla="*/ 2000 w 10000"/>
                                    <a:gd name="connsiteY26" fmla="*/ 1832 h 9929"/>
                                    <a:gd name="connsiteX27" fmla="*/ 4000 w 10000"/>
                                    <a:gd name="connsiteY27" fmla="*/ 1903 h 9929"/>
                                    <a:gd name="connsiteX28" fmla="*/ 4000 w 10000"/>
                                    <a:gd name="connsiteY28" fmla="*/ 1974 h 9929"/>
                                    <a:gd name="connsiteX29" fmla="*/ 4000 w 10000"/>
                                    <a:gd name="connsiteY29" fmla="*/ 2045 h 9929"/>
                                    <a:gd name="connsiteX30" fmla="*/ 4000 w 10000"/>
                                    <a:gd name="connsiteY30" fmla="*/ 2116 h 9929"/>
                                    <a:gd name="connsiteX31" fmla="*/ 4000 w 10000"/>
                                    <a:gd name="connsiteY31" fmla="*/ 2187 h 9929"/>
                                    <a:gd name="connsiteX32" fmla="*/ 4000 w 10000"/>
                                    <a:gd name="connsiteY32" fmla="*/ 2258 h 9929"/>
                                    <a:gd name="connsiteX33" fmla="*/ 4000 w 10000"/>
                                    <a:gd name="connsiteY33" fmla="*/ 2329 h 9929"/>
                                    <a:gd name="connsiteX34" fmla="*/ 4000 w 10000"/>
                                    <a:gd name="connsiteY34" fmla="*/ 2400 h 9929"/>
                                    <a:gd name="connsiteX35" fmla="*/ 4000 w 10000"/>
                                    <a:gd name="connsiteY35" fmla="*/ 2470 h 9929"/>
                                    <a:gd name="connsiteX36" fmla="*/ 4000 w 10000"/>
                                    <a:gd name="connsiteY36" fmla="*/ 2541 h 9929"/>
                                    <a:gd name="connsiteX37" fmla="*/ 4000 w 10000"/>
                                    <a:gd name="connsiteY37" fmla="*/ 2612 h 9929"/>
                                    <a:gd name="connsiteX38" fmla="*/ 4000 w 10000"/>
                                    <a:gd name="connsiteY38" fmla="*/ 2683 h 9929"/>
                                    <a:gd name="connsiteX39" fmla="*/ 4000 w 10000"/>
                                    <a:gd name="connsiteY39" fmla="*/ 2742 h 9929"/>
                                    <a:gd name="connsiteX40" fmla="*/ 4000 w 10000"/>
                                    <a:gd name="connsiteY40" fmla="*/ 2813 h 9929"/>
                                    <a:gd name="connsiteX41" fmla="*/ 6000 w 10000"/>
                                    <a:gd name="connsiteY41" fmla="*/ 2884 h 9929"/>
                                    <a:gd name="connsiteX42" fmla="*/ 6000 w 10000"/>
                                    <a:gd name="connsiteY42" fmla="*/ 2955 h 9929"/>
                                    <a:gd name="connsiteX43" fmla="*/ 6000 w 10000"/>
                                    <a:gd name="connsiteY43" fmla="*/ 3026 h 9929"/>
                                    <a:gd name="connsiteX44" fmla="*/ 6000 w 10000"/>
                                    <a:gd name="connsiteY44" fmla="*/ 3097 h 9929"/>
                                    <a:gd name="connsiteX45" fmla="*/ 6000 w 10000"/>
                                    <a:gd name="connsiteY45" fmla="*/ 3168 h 9929"/>
                                    <a:gd name="connsiteX46" fmla="*/ 6000 w 10000"/>
                                    <a:gd name="connsiteY46" fmla="*/ 3239 h 9929"/>
                                    <a:gd name="connsiteX47" fmla="*/ 6000 w 10000"/>
                                    <a:gd name="connsiteY47" fmla="*/ 3310 h 9929"/>
                                    <a:gd name="connsiteX48" fmla="*/ 6000 w 10000"/>
                                    <a:gd name="connsiteY48" fmla="*/ 3381 h 9929"/>
                                    <a:gd name="connsiteX49" fmla="*/ 6000 w 10000"/>
                                    <a:gd name="connsiteY49" fmla="*/ 3522 h 9929"/>
                                    <a:gd name="connsiteX50" fmla="*/ 6000 w 10000"/>
                                    <a:gd name="connsiteY50" fmla="*/ 3593 h 9929"/>
                                    <a:gd name="connsiteX51" fmla="*/ 6000 w 10000"/>
                                    <a:gd name="connsiteY51" fmla="*/ 3664 h 9929"/>
                                    <a:gd name="connsiteX52" fmla="*/ 6000 w 10000"/>
                                    <a:gd name="connsiteY52" fmla="*/ 3735 h 9929"/>
                                    <a:gd name="connsiteX53" fmla="*/ 6000 w 10000"/>
                                    <a:gd name="connsiteY53" fmla="*/ 3877 h 9929"/>
                                    <a:gd name="connsiteX54" fmla="*/ 6000 w 10000"/>
                                    <a:gd name="connsiteY54" fmla="*/ 3948 h 9929"/>
                                    <a:gd name="connsiteX55" fmla="*/ 6000 w 10000"/>
                                    <a:gd name="connsiteY55" fmla="*/ 4090 h 9929"/>
                                    <a:gd name="connsiteX56" fmla="*/ 6000 w 10000"/>
                                    <a:gd name="connsiteY56" fmla="*/ 4232 h 9929"/>
                                    <a:gd name="connsiteX57" fmla="*/ 6000 w 10000"/>
                                    <a:gd name="connsiteY57" fmla="*/ 4362 h 9929"/>
                                    <a:gd name="connsiteX58" fmla="*/ 6000 w 10000"/>
                                    <a:gd name="connsiteY58" fmla="*/ 4504 h 9929"/>
                                    <a:gd name="connsiteX59" fmla="*/ 6000 w 10000"/>
                                    <a:gd name="connsiteY59" fmla="*/ 4645 h 9929"/>
                                    <a:gd name="connsiteX60" fmla="*/ 6000 w 10000"/>
                                    <a:gd name="connsiteY60" fmla="*/ 4787 h 9929"/>
                                    <a:gd name="connsiteX61" fmla="*/ 6000 w 10000"/>
                                    <a:gd name="connsiteY61" fmla="*/ 4929 h 9929"/>
                                    <a:gd name="connsiteX62" fmla="*/ 6000 w 10000"/>
                                    <a:gd name="connsiteY62" fmla="*/ 5071 h 9929"/>
                                    <a:gd name="connsiteX63" fmla="*/ 6000 w 10000"/>
                                    <a:gd name="connsiteY63" fmla="*/ 5284 h 9929"/>
                                    <a:gd name="connsiteX64" fmla="*/ 6000 w 10000"/>
                                    <a:gd name="connsiteY64" fmla="*/ 5426 h 9929"/>
                                    <a:gd name="connsiteX65" fmla="*/ 6000 w 10000"/>
                                    <a:gd name="connsiteY65" fmla="*/ 5567 h 9929"/>
                                    <a:gd name="connsiteX66" fmla="*/ 6000 w 10000"/>
                                    <a:gd name="connsiteY66" fmla="*/ 5780 h 9929"/>
                                    <a:gd name="connsiteX67" fmla="*/ 6000 w 10000"/>
                                    <a:gd name="connsiteY67" fmla="*/ 5910 h 9929"/>
                                    <a:gd name="connsiteX68" fmla="*/ 6000 w 10000"/>
                                    <a:gd name="connsiteY68" fmla="*/ 6052 h 9929"/>
                                    <a:gd name="connsiteX69" fmla="*/ 6000 w 10000"/>
                                    <a:gd name="connsiteY69" fmla="*/ 6265 h 9929"/>
                                    <a:gd name="connsiteX70" fmla="*/ 6000 w 10000"/>
                                    <a:gd name="connsiteY70" fmla="*/ 6407 h 9929"/>
                                    <a:gd name="connsiteX71" fmla="*/ 8000 w 10000"/>
                                    <a:gd name="connsiteY71" fmla="*/ 6548 h 9929"/>
                                    <a:gd name="connsiteX72" fmla="*/ 8000 w 10000"/>
                                    <a:gd name="connsiteY72" fmla="*/ 6761 h 9929"/>
                                    <a:gd name="connsiteX73" fmla="*/ 8000 w 10000"/>
                                    <a:gd name="connsiteY73" fmla="*/ 6903 h 9929"/>
                                    <a:gd name="connsiteX74" fmla="*/ 8000 w 10000"/>
                                    <a:gd name="connsiteY74" fmla="*/ 7045 h 9929"/>
                                    <a:gd name="connsiteX75" fmla="*/ 8000 w 10000"/>
                                    <a:gd name="connsiteY75" fmla="*/ 7187 h 9929"/>
                                    <a:gd name="connsiteX76" fmla="*/ 8000 w 10000"/>
                                    <a:gd name="connsiteY76" fmla="*/ 7329 h 9929"/>
                                    <a:gd name="connsiteX77" fmla="*/ 8000 w 10000"/>
                                    <a:gd name="connsiteY77" fmla="*/ 7459 h 9929"/>
                                    <a:gd name="connsiteX78" fmla="*/ 8000 w 10000"/>
                                    <a:gd name="connsiteY78" fmla="*/ 7600 h 9929"/>
                                    <a:gd name="connsiteX79" fmla="*/ 8000 w 10000"/>
                                    <a:gd name="connsiteY79" fmla="*/ 7671 h 9929"/>
                                    <a:gd name="connsiteX80" fmla="*/ 8000 w 10000"/>
                                    <a:gd name="connsiteY80" fmla="*/ 7813 h 9929"/>
                                    <a:gd name="connsiteX81" fmla="*/ 8000 w 10000"/>
                                    <a:gd name="connsiteY81" fmla="*/ 7884 h 9929"/>
                                    <a:gd name="connsiteX82" fmla="*/ 8000 w 10000"/>
                                    <a:gd name="connsiteY82" fmla="*/ 7955 h 9929"/>
                                    <a:gd name="connsiteX83" fmla="*/ 8000 w 10000"/>
                                    <a:gd name="connsiteY83" fmla="*/ 8097 h 9929"/>
                                    <a:gd name="connsiteX84" fmla="*/ 8000 w 10000"/>
                                    <a:gd name="connsiteY84" fmla="*/ 8168 h 9929"/>
                                    <a:gd name="connsiteX85" fmla="*/ 8000 w 10000"/>
                                    <a:gd name="connsiteY85" fmla="*/ 8239 h 9929"/>
                                    <a:gd name="connsiteX86" fmla="*/ 8000 w 10000"/>
                                    <a:gd name="connsiteY86" fmla="*/ 8310 h 9929"/>
                                    <a:gd name="connsiteX87" fmla="*/ 8000 w 10000"/>
                                    <a:gd name="connsiteY87" fmla="*/ 8381 h 9929"/>
                                    <a:gd name="connsiteX88" fmla="*/ 8000 w 10000"/>
                                    <a:gd name="connsiteY88" fmla="*/ 8452 h 9929"/>
                                    <a:gd name="connsiteX89" fmla="*/ 8000 w 10000"/>
                                    <a:gd name="connsiteY89" fmla="*/ 8522 h 9929"/>
                                    <a:gd name="connsiteX90" fmla="*/ 8000 w 10000"/>
                                    <a:gd name="connsiteY90" fmla="*/ 8593 h 9929"/>
                                    <a:gd name="connsiteX91" fmla="*/ 8000 w 10000"/>
                                    <a:gd name="connsiteY91" fmla="*/ 8664 h 9929"/>
                                    <a:gd name="connsiteX92" fmla="*/ 10000 w 10000"/>
                                    <a:gd name="connsiteY92" fmla="*/ 8664 h 9929"/>
                                    <a:gd name="connsiteX93" fmla="*/ 10000 w 10000"/>
                                    <a:gd name="connsiteY93" fmla="*/ 8735 h 9929"/>
                                    <a:gd name="connsiteX94" fmla="*/ 10000 w 10000"/>
                                    <a:gd name="connsiteY94" fmla="*/ 8806 h 9929"/>
                                    <a:gd name="connsiteX95" fmla="*/ 10000 w 10000"/>
                                    <a:gd name="connsiteY95" fmla="*/ 8877 h 9929"/>
                                    <a:gd name="connsiteX96" fmla="*/ 10000 w 10000"/>
                                    <a:gd name="connsiteY96" fmla="*/ 8936 h 9929"/>
                                    <a:gd name="connsiteX97" fmla="*/ 10000 w 10000"/>
                                    <a:gd name="connsiteY97" fmla="*/ 9007 h 9929"/>
                                    <a:gd name="connsiteX98" fmla="*/ 10000 w 10000"/>
                                    <a:gd name="connsiteY98" fmla="*/ 9078 h 9929"/>
                                    <a:gd name="connsiteX99" fmla="*/ 10000 w 10000"/>
                                    <a:gd name="connsiteY99" fmla="*/ 9149 h 9929"/>
                                    <a:gd name="connsiteX100" fmla="*/ 10000 w 10000"/>
                                    <a:gd name="connsiteY100" fmla="*/ 9220 h 9929"/>
                                    <a:gd name="connsiteX101" fmla="*/ 10000 w 10000"/>
                                    <a:gd name="connsiteY101" fmla="*/ 9291 h 9929"/>
                                    <a:gd name="connsiteX102" fmla="*/ 10000 w 10000"/>
                                    <a:gd name="connsiteY102" fmla="*/ 9362 h 9929"/>
                                    <a:gd name="connsiteX103" fmla="*/ 10000 w 10000"/>
                                    <a:gd name="connsiteY103" fmla="*/ 9433 h 9929"/>
                                    <a:gd name="connsiteX104" fmla="*/ 10000 w 10000"/>
                                    <a:gd name="connsiteY104" fmla="*/ 9504 h 9929"/>
                                    <a:gd name="connsiteX105" fmla="*/ 10000 w 10000"/>
                                    <a:gd name="connsiteY105" fmla="*/ 9574 h 9929"/>
                                    <a:gd name="connsiteX106" fmla="*/ 10000 w 10000"/>
                                    <a:gd name="connsiteY106" fmla="*/ 9645 h 9929"/>
                                    <a:gd name="connsiteX107" fmla="*/ 10000 w 10000"/>
                                    <a:gd name="connsiteY107" fmla="*/ 9716 h 9929"/>
                                    <a:gd name="connsiteX108" fmla="*/ 10000 w 10000"/>
                                    <a:gd name="connsiteY108" fmla="*/ 9787 h 9929"/>
                                    <a:gd name="connsiteX109" fmla="*/ 10000 w 10000"/>
                                    <a:gd name="connsiteY109" fmla="*/ 9858 h 9929"/>
                                    <a:gd name="connsiteX110" fmla="*/ 10000 w 10000"/>
                                    <a:gd name="connsiteY110" fmla="*/ 9929 h 9929"/>
                                    <a:gd name="connsiteX0" fmla="*/ 0 w 10000"/>
                                    <a:gd name="connsiteY0" fmla="*/ 0 h 10000"/>
                                    <a:gd name="connsiteX1" fmla="*/ 0 w 10000"/>
                                    <a:gd name="connsiteY1" fmla="*/ 72 h 10000"/>
                                    <a:gd name="connsiteX2" fmla="*/ 0 w 10000"/>
                                    <a:gd name="connsiteY2" fmla="*/ 143 h 10000"/>
                                    <a:gd name="connsiteX3" fmla="*/ 0 w 10000"/>
                                    <a:gd name="connsiteY3" fmla="*/ 215 h 10000"/>
                                    <a:gd name="connsiteX4" fmla="*/ 0 w 10000"/>
                                    <a:gd name="connsiteY4" fmla="*/ 286 h 10000"/>
                                    <a:gd name="connsiteX5" fmla="*/ 0 w 10000"/>
                                    <a:gd name="connsiteY5" fmla="*/ 358 h 10000"/>
                                    <a:gd name="connsiteX6" fmla="*/ 0 w 10000"/>
                                    <a:gd name="connsiteY6" fmla="*/ 429 h 10000"/>
                                    <a:gd name="connsiteX7" fmla="*/ 0 w 10000"/>
                                    <a:gd name="connsiteY7" fmla="*/ 500 h 10000"/>
                                    <a:gd name="connsiteX8" fmla="*/ 0 w 10000"/>
                                    <a:gd name="connsiteY8" fmla="*/ 571 h 10000"/>
                                    <a:gd name="connsiteX9" fmla="*/ 0 w 10000"/>
                                    <a:gd name="connsiteY9" fmla="*/ 643 h 10000"/>
                                    <a:gd name="connsiteX10" fmla="*/ 0 w 10000"/>
                                    <a:gd name="connsiteY10" fmla="*/ 714 h 10000"/>
                                    <a:gd name="connsiteX11" fmla="*/ 0 w 10000"/>
                                    <a:gd name="connsiteY11" fmla="*/ 786 h 10000"/>
                                    <a:gd name="connsiteX12" fmla="*/ 0 w 10000"/>
                                    <a:gd name="connsiteY12" fmla="*/ 857 h 10000"/>
                                    <a:gd name="connsiteX13" fmla="*/ 2000 w 10000"/>
                                    <a:gd name="connsiteY13" fmla="*/ 929 h 10000"/>
                                    <a:gd name="connsiteX14" fmla="*/ 2000 w 10000"/>
                                    <a:gd name="connsiteY14" fmla="*/ 1000 h 10000"/>
                                    <a:gd name="connsiteX15" fmla="*/ 2000 w 10000"/>
                                    <a:gd name="connsiteY15" fmla="*/ 1072 h 10000"/>
                                    <a:gd name="connsiteX16" fmla="*/ 2000 w 10000"/>
                                    <a:gd name="connsiteY16" fmla="*/ 1131 h 10000"/>
                                    <a:gd name="connsiteX17" fmla="*/ 2000 w 10000"/>
                                    <a:gd name="connsiteY17" fmla="*/ 1203 h 10000"/>
                                    <a:gd name="connsiteX18" fmla="*/ 2000 w 10000"/>
                                    <a:gd name="connsiteY18" fmla="*/ 1274 h 10000"/>
                                    <a:gd name="connsiteX19" fmla="*/ 2000 w 10000"/>
                                    <a:gd name="connsiteY19" fmla="*/ 1346 h 10000"/>
                                    <a:gd name="connsiteX20" fmla="*/ 2000 w 10000"/>
                                    <a:gd name="connsiteY20" fmla="*/ 1417 h 10000"/>
                                    <a:gd name="connsiteX21" fmla="*/ 2000 w 10000"/>
                                    <a:gd name="connsiteY21" fmla="*/ 1489 h 10000"/>
                                    <a:gd name="connsiteX22" fmla="*/ 2000 w 10000"/>
                                    <a:gd name="connsiteY22" fmla="*/ 1559 h 10000"/>
                                    <a:gd name="connsiteX23" fmla="*/ 2000 w 10000"/>
                                    <a:gd name="connsiteY23" fmla="*/ 1631 h 10000"/>
                                    <a:gd name="connsiteX24" fmla="*/ 2000 w 10000"/>
                                    <a:gd name="connsiteY24" fmla="*/ 1702 h 10000"/>
                                    <a:gd name="connsiteX25" fmla="*/ 2000 w 10000"/>
                                    <a:gd name="connsiteY25" fmla="*/ 1774 h 10000"/>
                                    <a:gd name="connsiteX26" fmla="*/ 2000 w 10000"/>
                                    <a:gd name="connsiteY26" fmla="*/ 1845 h 10000"/>
                                    <a:gd name="connsiteX27" fmla="*/ 4000 w 10000"/>
                                    <a:gd name="connsiteY27" fmla="*/ 1917 h 10000"/>
                                    <a:gd name="connsiteX28" fmla="*/ 4000 w 10000"/>
                                    <a:gd name="connsiteY28" fmla="*/ 1988 h 10000"/>
                                    <a:gd name="connsiteX29" fmla="*/ 4000 w 10000"/>
                                    <a:gd name="connsiteY29" fmla="*/ 2060 h 10000"/>
                                    <a:gd name="connsiteX30" fmla="*/ 4000 w 10000"/>
                                    <a:gd name="connsiteY30" fmla="*/ 2131 h 10000"/>
                                    <a:gd name="connsiteX31" fmla="*/ 4000 w 10000"/>
                                    <a:gd name="connsiteY31" fmla="*/ 2203 h 10000"/>
                                    <a:gd name="connsiteX32" fmla="*/ 4000 w 10000"/>
                                    <a:gd name="connsiteY32" fmla="*/ 2274 h 10000"/>
                                    <a:gd name="connsiteX33" fmla="*/ 4000 w 10000"/>
                                    <a:gd name="connsiteY33" fmla="*/ 2346 h 10000"/>
                                    <a:gd name="connsiteX34" fmla="*/ 4000 w 10000"/>
                                    <a:gd name="connsiteY34" fmla="*/ 2417 h 10000"/>
                                    <a:gd name="connsiteX35" fmla="*/ 4000 w 10000"/>
                                    <a:gd name="connsiteY35" fmla="*/ 2488 h 10000"/>
                                    <a:gd name="connsiteX36" fmla="*/ 4000 w 10000"/>
                                    <a:gd name="connsiteY36" fmla="*/ 2559 h 10000"/>
                                    <a:gd name="connsiteX37" fmla="*/ 4000 w 10000"/>
                                    <a:gd name="connsiteY37" fmla="*/ 2631 h 10000"/>
                                    <a:gd name="connsiteX38" fmla="*/ 4000 w 10000"/>
                                    <a:gd name="connsiteY38" fmla="*/ 2702 h 10000"/>
                                    <a:gd name="connsiteX39" fmla="*/ 4000 w 10000"/>
                                    <a:gd name="connsiteY39" fmla="*/ 2762 h 10000"/>
                                    <a:gd name="connsiteX40" fmla="*/ 4000 w 10000"/>
                                    <a:gd name="connsiteY40" fmla="*/ 2833 h 10000"/>
                                    <a:gd name="connsiteX41" fmla="*/ 6000 w 10000"/>
                                    <a:gd name="connsiteY41" fmla="*/ 2905 h 10000"/>
                                    <a:gd name="connsiteX42" fmla="*/ 6000 w 10000"/>
                                    <a:gd name="connsiteY42" fmla="*/ 2976 h 10000"/>
                                    <a:gd name="connsiteX43" fmla="*/ 6000 w 10000"/>
                                    <a:gd name="connsiteY43" fmla="*/ 3048 h 10000"/>
                                    <a:gd name="connsiteX44" fmla="*/ 6000 w 10000"/>
                                    <a:gd name="connsiteY44" fmla="*/ 3119 h 10000"/>
                                    <a:gd name="connsiteX45" fmla="*/ 6000 w 10000"/>
                                    <a:gd name="connsiteY45" fmla="*/ 3191 h 10000"/>
                                    <a:gd name="connsiteX46" fmla="*/ 6000 w 10000"/>
                                    <a:gd name="connsiteY46" fmla="*/ 3262 h 10000"/>
                                    <a:gd name="connsiteX47" fmla="*/ 6000 w 10000"/>
                                    <a:gd name="connsiteY47" fmla="*/ 3334 h 10000"/>
                                    <a:gd name="connsiteX48" fmla="*/ 6000 w 10000"/>
                                    <a:gd name="connsiteY48" fmla="*/ 3405 h 10000"/>
                                    <a:gd name="connsiteX49" fmla="*/ 6000 w 10000"/>
                                    <a:gd name="connsiteY49" fmla="*/ 3547 h 10000"/>
                                    <a:gd name="connsiteX50" fmla="*/ 6000 w 10000"/>
                                    <a:gd name="connsiteY50" fmla="*/ 3619 h 10000"/>
                                    <a:gd name="connsiteX51" fmla="*/ 6000 w 10000"/>
                                    <a:gd name="connsiteY51" fmla="*/ 3690 h 10000"/>
                                    <a:gd name="connsiteX52" fmla="*/ 6000 w 10000"/>
                                    <a:gd name="connsiteY52" fmla="*/ 3762 h 10000"/>
                                    <a:gd name="connsiteX53" fmla="*/ 6000 w 10000"/>
                                    <a:gd name="connsiteY53" fmla="*/ 3905 h 10000"/>
                                    <a:gd name="connsiteX54" fmla="*/ 6000 w 10000"/>
                                    <a:gd name="connsiteY54" fmla="*/ 3976 h 10000"/>
                                    <a:gd name="connsiteX55" fmla="*/ 6000 w 10000"/>
                                    <a:gd name="connsiteY55" fmla="*/ 4119 h 10000"/>
                                    <a:gd name="connsiteX56" fmla="*/ 6000 w 10000"/>
                                    <a:gd name="connsiteY56" fmla="*/ 4262 h 10000"/>
                                    <a:gd name="connsiteX57" fmla="*/ 6000 w 10000"/>
                                    <a:gd name="connsiteY57" fmla="*/ 4393 h 10000"/>
                                    <a:gd name="connsiteX58" fmla="*/ 6000 w 10000"/>
                                    <a:gd name="connsiteY58" fmla="*/ 4536 h 10000"/>
                                    <a:gd name="connsiteX59" fmla="*/ 6000 w 10000"/>
                                    <a:gd name="connsiteY59" fmla="*/ 4678 h 10000"/>
                                    <a:gd name="connsiteX60" fmla="*/ 6000 w 10000"/>
                                    <a:gd name="connsiteY60" fmla="*/ 4821 h 10000"/>
                                    <a:gd name="connsiteX61" fmla="*/ 6000 w 10000"/>
                                    <a:gd name="connsiteY61" fmla="*/ 4964 h 10000"/>
                                    <a:gd name="connsiteX62" fmla="*/ 6000 w 10000"/>
                                    <a:gd name="connsiteY62" fmla="*/ 5107 h 10000"/>
                                    <a:gd name="connsiteX63" fmla="*/ 6000 w 10000"/>
                                    <a:gd name="connsiteY63" fmla="*/ 5322 h 10000"/>
                                    <a:gd name="connsiteX64" fmla="*/ 6000 w 10000"/>
                                    <a:gd name="connsiteY64" fmla="*/ 5465 h 10000"/>
                                    <a:gd name="connsiteX65" fmla="*/ 6000 w 10000"/>
                                    <a:gd name="connsiteY65" fmla="*/ 5607 h 10000"/>
                                    <a:gd name="connsiteX66" fmla="*/ 6000 w 10000"/>
                                    <a:gd name="connsiteY66" fmla="*/ 5821 h 10000"/>
                                    <a:gd name="connsiteX67" fmla="*/ 6000 w 10000"/>
                                    <a:gd name="connsiteY67" fmla="*/ 5952 h 10000"/>
                                    <a:gd name="connsiteX68" fmla="*/ 6000 w 10000"/>
                                    <a:gd name="connsiteY68" fmla="*/ 6095 h 10000"/>
                                    <a:gd name="connsiteX69" fmla="*/ 6000 w 10000"/>
                                    <a:gd name="connsiteY69" fmla="*/ 6310 h 10000"/>
                                    <a:gd name="connsiteX70" fmla="*/ 6000 w 10000"/>
                                    <a:gd name="connsiteY70" fmla="*/ 6453 h 10000"/>
                                    <a:gd name="connsiteX71" fmla="*/ 8000 w 10000"/>
                                    <a:gd name="connsiteY71" fmla="*/ 6595 h 10000"/>
                                    <a:gd name="connsiteX72" fmla="*/ 8000 w 10000"/>
                                    <a:gd name="connsiteY72" fmla="*/ 6809 h 10000"/>
                                    <a:gd name="connsiteX73" fmla="*/ 8000 w 10000"/>
                                    <a:gd name="connsiteY73" fmla="*/ 6952 h 10000"/>
                                    <a:gd name="connsiteX74" fmla="*/ 8000 w 10000"/>
                                    <a:gd name="connsiteY74" fmla="*/ 7095 h 10000"/>
                                    <a:gd name="connsiteX75" fmla="*/ 8000 w 10000"/>
                                    <a:gd name="connsiteY75" fmla="*/ 7238 h 10000"/>
                                    <a:gd name="connsiteX76" fmla="*/ 8000 w 10000"/>
                                    <a:gd name="connsiteY76" fmla="*/ 7381 h 10000"/>
                                    <a:gd name="connsiteX77" fmla="*/ 8000 w 10000"/>
                                    <a:gd name="connsiteY77" fmla="*/ 7512 h 10000"/>
                                    <a:gd name="connsiteX78" fmla="*/ 8000 w 10000"/>
                                    <a:gd name="connsiteY78" fmla="*/ 7654 h 10000"/>
                                    <a:gd name="connsiteX79" fmla="*/ 8000 w 10000"/>
                                    <a:gd name="connsiteY79" fmla="*/ 7726 h 10000"/>
                                    <a:gd name="connsiteX80" fmla="*/ 8000 w 10000"/>
                                    <a:gd name="connsiteY80" fmla="*/ 7869 h 10000"/>
                                    <a:gd name="connsiteX81" fmla="*/ 8000 w 10000"/>
                                    <a:gd name="connsiteY81" fmla="*/ 7940 h 10000"/>
                                    <a:gd name="connsiteX82" fmla="*/ 8000 w 10000"/>
                                    <a:gd name="connsiteY82" fmla="*/ 8012 h 10000"/>
                                    <a:gd name="connsiteX83" fmla="*/ 8000 w 10000"/>
                                    <a:gd name="connsiteY83" fmla="*/ 8155 h 10000"/>
                                    <a:gd name="connsiteX84" fmla="*/ 8000 w 10000"/>
                                    <a:gd name="connsiteY84" fmla="*/ 8226 h 10000"/>
                                    <a:gd name="connsiteX85" fmla="*/ 8000 w 10000"/>
                                    <a:gd name="connsiteY85" fmla="*/ 8298 h 10000"/>
                                    <a:gd name="connsiteX86" fmla="*/ 8000 w 10000"/>
                                    <a:gd name="connsiteY86" fmla="*/ 8369 h 10000"/>
                                    <a:gd name="connsiteX87" fmla="*/ 8000 w 10000"/>
                                    <a:gd name="connsiteY87" fmla="*/ 8441 h 10000"/>
                                    <a:gd name="connsiteX88" fmla="*/ 8000 w 10000"/>
                                    <a:gd name="connsiteY88" fmla="*/ 8512 h 10000"/>
                                    <a:gd name="connsiteX89" fmla="*/ 8000 w 10000"/>
                                    <a:gd name="connsiteY89" fmla="*/ 8583 h 10000"/>
                                    <a:gd name="connsiteX90" fmla="*/ 8000 w 10000"/>
                                    <a:gd name="connsiteY90" fmla="*/ 8654 h 10000"/>
                                    <a:gd name="connsiteX91" fmla="*/ 8000 w 10000"/>
                                    <a:gd name="connsiteY91" fmla="*/ 8726 h 10000"/>
                                    <a:gd name="connsiteX92" fmla="*/ 10000 w 10000"/>
                                    <a:gd name="connsiteY92" fmla="*/ 8726 h 10000"/>
                                    <a:gd name="connsiteX93" fmla="*/ 10000 w 10000"/>
                                    <a:gd name="connsiteY93" fmla="*/ 8797 h 10000"/>
                                    <a:gd name="connsiteX94" fmla="*/ 10000 w 10000"/>
                                    <a:gd name="connsiteY94" fmla="*/ 8869 h 10000"/>
                                    <a:gd name="connsiteX95" fmla="*/ 10000 w 10000"/>
                                    <a:gd name="connsiteY95" fmla="*/ 8940 h 10000"/>
                                    <a:gd name="connsiteX96" fmla="*/ 10000 w 10000"/>
                                    <a:gd name="connsiteY96" fmla="*/ 9000 h 10000"/>
                                    <a:gd name="connsiteX97" fmla="*/ 10000 w 10000"/>
                                    <a:gd name="connsiteY97" fmla="*/ 9071 h 10000"/>
                                    <a:gd name="connsiteX98" fmla="*/ 10000 w 10000"/>
                                    <a:gd name="connsiteY98" fmla="*/ 9143 h 10000"/>
                                    <a:gd name="connsiteX99" fmla="*/ 10000 w 10000"/>
                                    <a:gd name="connsiteY99" fmla="*/ 9214 h 10000"/>
                                    <a:gd name="connsiteX100" fmla="*/ 10000 w 10000"/>
                                    <a:gd name="connsiteY100" fmla="*/ 9286 h 10000"/>
                                    <a:gd name="connsiteX101" fmla="*/ 10000 w 10000"/>
                                    <a:gd name="connsiteY101" fmla="*/ 9357 h 10000"/>
                                    <a:gd name="connsiteX102" fmla="*/ 10000 w 10000"/>
                                    <a:gd name="connsiteY102" fmla="*/ 9429 h 10000"/>
                                    <a:gd name="connsiteX103" fmla="*/ 10000 w 10000"/>
                                    <a:gd name="connsiteY103" fmla="*/ 9500 h 10000"/>
                                    <a:gd name="connsiteX104" fmla="*/ 10000 w 10000"/>
                                    <a:gd name="connsiteY104" fmla="*/ 9572 h 10000"/>
                                    <a:gd name="connsiteX105" fmla="*/ 10000 w 10000"/>
                                    <a:gd name="connsiteY105" fmla="*/ 9642 h 10000"/>
                                    <a:gd name="connsiteX106" fmla="*/ 10000 w 10000"/>
                                    <a:gd name="connsiteY106" fmla="*/ 9714 h 10000"/>
                                    <a:gd name="connsiteX107" fmla="*/ 10000 w 10000"/>
                                    <a:gd name="connsiteY107" fmla="*/ 9785 h 10000"/>
                                    <a:gd name="connsiteX108" fmla="*/ 10000 w 10000"/>
                                    <a:gd name="connsiteY108" fmla="*/ 9857 h 10000"/>
                                    <a:gd name="connsiteX109" fmla="*/ 10000 w 10000"/>
                                    <a:gd name="connsiteY109" fmla="*/ 10000 h 10000"/>
                                    <a:gd name="connsiteX0" fmla="*/ 0 w 10000"/>
                                    <a:gd name="connsiteY0" fmla="*/ 0 h 10000"/>
                                    <a:gd name="connsiteX1" fmla="*/ 0 w 10000"/>
                                    <a:gd name="connsiteY1" fmla="*/ 72 h 10000"/>
                                    <a:gd name="connsiteX2" fmla="*/ 0 w 10000"/>
                                    <a:gd name="connsiteY2" fmla="*/ 143 h 10000"/>
                                    <a:gd name="connsiteX3" fmla="*/ 0 w 10000"/>
                                    <a:gd name="connsiteY3" fmla="*/ 215 h 10000"/>
                                    <a:gd name="connsiteX4" fmla="*/ 0 w 10000"/>
                                    <a:gd name="connsiteY4" fmla="*/ 286 h 10000"/>
                                    <a:gd name="connsiteX5" fmla="*/ 0 w 10000"/>
                                    <a:gd name="connsiteY5" fmla="*/ 358 h 10000"/>
                                    <a:gd name="connsiteX6" fmla="*/ 0 w 10000"/>
                                    <a:gd name="connsiteY6" fmla="*/ 429 h 10000"/>
                                    <a:gd name="connsiteX7" fmla="*/ 0 w 10000"/>
                                    <a:gd name="connsiteY7" fmla="*/ 500 h 10000"/>
                                    <a:gd name="connsiteX8" fmla="*/ 0 w 10000"/>
                                    <a:gd name="connsiteY8" fmla="*/ 571 h 10000"/>
                                    <a:gd name="connsiteX9" fmla="*/ 0 w 10000"/>
                                    <a:gd name="connsiteY9" fmla="*/ 643 h 10000"/>
                                    <a:gd name="connsiteX10" fmla="*/ 0 w 10000"/>
                                    <a:gd name="connsiteY10" fmla="*/ 714 h 10000"/>
                                    <a:gd name="connsiteX11" fmla="*/ 0 w 10000"/>
                                    <a:gd name="connsiteY11" fmla="*/ 786 h 10000"/>
                                    <a:gd name="connsiteX12" fmla="*/ 0 w 10000"/>
                                    <a:gd name="connsiteY12" fmla="*/ 857 h 10000"/>
                                    <a:gd name="connsiteX13" fmla="*/ 2000 w 10000"/>
                                    <a:gd name="connsiteY13" fmla="*/ 929 h 10000"/>
                                    <a:gd name="connsiteX14" fmla="*/ 2000 w 10000"/>
                                    <a:gd name="connsiteY14" fmla="*/ 1000 h 10000"/>
                                    <a:gd name="connsiteX15" fmla="*/ 2000 w 10000"/>
                                    <a:gd name="connsiteY15" fmla="*/ 1072 h 10000"/>
                                    <a:gd name="connsiteX16" fmla="*/ 2000 w 10000"/>
                                    <a:gd name="connsiteY16" fmla="*/ 1131 h 10000"/>
                                    <a:gd name="connsiteX17" fmla="*/ 2000 w 10000"/>
                                    <a:gd name="connsiteY17" fmla="*/ 1203 h 10000"/>
                                    <a:gd name="connsiteX18" fmla="*/ 2000 w 10000"/>
                                    <a:gd name="connsiteY18" fmla="*/ 1274 h 10000"/>
                                    <a:gd name="connsiteX19" fmla="*/ 2000 w 10000"/>
                                    <a:gd name="connsiteY19" fmla="*/ 1346 h 10000"/>
                                    <a:gd name="connsiteX20" fmla="*/ 2000 w 10000"/>
                                    <a:gd name="connsiteY20" fmla="*/ 1417 h 10000"/>
                                    <a:gd name="connsiteX21" fmla="*/ 2000 w 10000"/>
                                    <a:gd name="connsiteY21" fmla="*/ 1489 h 10000"/>
                                    <a:gd name="connsiteX22" fmla="*/ 2000 w 10000"/>
                                    <a:gd name="connsiteY22" fmla="*/ 1559 h 10000"/>
                                    <a:gd name="connsiteX23" fmla="*/ 2000 w 10000"/>
                                    <a:gd name="connsiteY23" fmla="*/ 1631 h 10000"/>
                                    <a:gd name="connsiteX24" fmla="*/ 2000 w 10000"/>
                                    <a:gd name="connsiteY24" fmla="*/ 1702 h 10000"/>
                                    <a:gd name="connsiteX25" fmla="*/ 2000 w 10000"/>
                                    <a:gd name="connsiteY25" fmla="*/ 1774 h 10000"/>
                                    <a:gd name="connsiteX26" fmla="*/ 2000 w 10000"/>
                                    <a:gd name="connsiteY26" fmla="*/ 1845 h 10000"/>
                                    <a:gd name="connsiteX27" fmla="*/ 4000 w 10000"/>
                                    <a:gd name="connsiteY27" fmla="*/ 1917 h 10000"/>
                                    <a:gd name="connsiteX28" fmla="*/ 4000 w 10000"/>
                                    <a:gd name="connsiteY28" fmla="*/ 1988 h 10000"/>
                                    <a:gd name="connsiteX29" fmla="*/ 4000 w 10000"/>
                                    <a:gd name="connsiteY29" fmla="*/ 2060 h 10000"/>
                                    <a:gd name="connsiteX30" fmla="*/ 4000 w 10000"/>
                                    <a:gd name="connsiteY30" fmla="*/ 2131 h 10000"/>
                                    <a:gd name="connsiteX31" fmla="*/ 4000 w 10000"/>
                                    <a:gd name="connsiteY31" fmla="*/ 2203 h 10000"/>
                                    <a:gd name="connsiteX32" fmla="*/ 4000 w 10000"/>
                                    <a:gd name="connsiteY32" fmla="*/ 2274 h 10000"/>
                                    <a:gd name="connsiteX33" fmla="*/ 4000 w 10000"/>
                                    <a:gd name="connsiteY33" fmla="*/ 2346 h 10000"/>
                                    <a:gd name="connsiteX34" fmla="*/ 4000 w 10000"/>
                                    <a:gd name="connsiteY34" fmla="*/ 2417 h 10000"/>
                                    <a:gd name="connsiteX35" fmla="*/ 4000 w 10000"/>
                                    <a:gd name="connsiteY35" fmla="*/ 2488 h 10000"/>
                                    <a:gd name="connsiteX36" fmla="*/ 4000 w 10000"/>
                                    <a:gd name="connsiteY36" fmla="*/ 2559 h 10000"/>
                                    <a:gd name="connsiteX37" fmla="*/ 4000 w 10000"/>
                                    <a:gd name="connsiteY37" fmla="*/ 2631 h 10000"/>
                                    <a:gd name="connsiteX38" fmla="*/ 4000 w 10000"/>
                                    <a:gd name="connsiteY38" fmla="*/ 2702 h 10000"/>
                                    <a:gd name="connsiteX39" fmla="*/ 4000 w 10000"/>
                                    <a:gd name="connsiteY39" fmla="*/ 2762 h 10000"/>
                                    <a:gd name="connsiteX40" fmla="*/ 4000 w 10000"/>
                                    <a:gd name="connsiteY40" fmla="*/ 2833 h 10000"/>
                                    <a:gd name="connsiteX41" fmla="*/ 6000 w 10000"/>
                                    <a:gd name="connsiteY41" fmla="*/ 2905 h 10000"/>
                                    <a:gd name="connsiteX42" fmla="*/ 6000 w 10000"/>
                                    <a:gd name="connsiteY42" fmla="*/ 2976 h 10000"/>
                                    <a:gd name="connsiteX43" fmla="*/ 6000 w 10000"/>
                                    <a:gd name="connsiteY43" fmla="*/ 3048 h 10000"/>
                                    <a:gd name="connsiteX44" fmla="*/ 6000 w 10000"/>
                                    <a:gd name="connsiteY44" fmla="*/ 3119 h 10000"/>
                                    <a:gd name="connsiteX45" fmla="*/ 6000 w 10000"/>
                                    <a:gd name="connsiteY45" fmla="*/ 3191 h 10000"/>
                                    <a:gd name="connsiteX46" fmla="*/ 6000 w 10000"/>
                                    <a:gd name="connsiteY46" fmla="*/ 3262 h 10000"/>
                                    <a:gd name="connsiteX47" fmla="*/ 6000 w 10000"/>
                                    <a:gd name="connsiteY47" fmla="*/ 3334 h 10000"/>
                                    <a:gd name="connsiteX48" fmla="*/ 6000 w 10000"/>
                                    <a:gd name="connsiteY48" fmla="*/ 3405 h 10000"/>
                                    <a:gd name="connsiteX49" fmla="*/ 6000 w 10000"/>
                                    <a:gd name="connsiteY49" fmla="*/ 3547 h 10000"/>
                                    <a:gd name="connsiteX50" fmla="*/ 6000 w 10000"/>
                                    <a:gd name="connsiteY50" fmla="*/ 3619 h 10000"/>
                                    <a:gd name="connsiteX51" fmla="*/ 6000 w 10000"/>
                                    <a:gd name="connsiteY51" fmla="*/ 3690 h 10000"/>
                                    <a:gd name="connsiteX52" fmla="*/ 6000 w 10000"/>
                                    <a:gd name="connsiteY52" fmla="*/ 3762 h 10000"/>
                                    <a:gd name="connsiteX53" fmla="*/ 6000 w 10000"/>
                                    <a:gd name="connsiteY53" fmla="*/ 3905 h 10000"/>
                                    <a:gd name="connsiteX54" fmla="*/ 6000 w 10000"/>
                                    <a:gd name="connsiteY54" fmla="*/ 3976 h 10000"/>
                                    <a:gd name="connsiteX55" fmla="*/ 6000 w 10000"/>
                                    <a:gd name="connsiteY55" fmla="*/ 4119 h 10000"/>
                                    <a:gd name="connsiteX56" fmla="*/ 6000 w 10000"/>
                                    <a:gd name="connsiteY56" fmla="*/ 4262 h 10000"/>
                                    <a:gd name="connsiteX57" fmla="*/ 6000 w 10000"/>
                                    <a:gd name="connsiteY57" fmla="*/ 4393 h 10000"/>
                                    <a:gd name="connsiteX58" fmla="*/ 6000 w 10000"/>
                                    <a:gd name="connsiteY58" fmla="*/ 4536 h 10000"/>
                                    <a:gd name="connsiteX59" fmla="*/ 6000 w 10000"/>
                                    <a:gd name="connsiteY59" fmla="*/ 4678 h 10000"/>
                                    <a:gd name="connsiteX60" fmla="*/ 6000 w 10000"/>
                                    <a:gd name="connsiteY60" fmla="*/ 4821 h 10000"/>
                                    <a:gd name="connsiteX61" fmla="*/ 6000 w 10000"/>
                                    <a:gd name="connsiteY61" fmla="*/ 4964 h 10000"/>
                                    <a:gd name="connsiteX62" fmla="*/ 6000 w 10000"/>
                                    <a:gd name="connsiteY62" fmla="*/ 5107 h 10000"/>
                                    <a:gd name="connsiteX63" fmla="*/ 6000 w 10000"/>
                                    <a:gd name="connsiteY63" fmla="*/ 5322 h 10000"/>
                                    <a:gd name="connsiteX64" fmla="*/ 6000 w 10000"/>
                                    <a:gd name="connsiteY64" fmla="*/ 5465 h 10000"/>
                                    <a:gd name="connsiteX65" fmla="*/ 6000 w 10000"/>
                                    <a:gd name="connsiteY65" fmla="*/ 5607 h 10000"/>
                                    <a:gd name="connsiteX66" fmla="*/ 6000 w 10000"/>
                                    <a:gd name="connsiteY66" fmla="*/ 5821 h 10000"/>
                                    <a:gd name="connsiteX67" fmla="*/ 6000 w 10000"/>
                                    <a:gd name="connsiteY67" fmla="*/ 5952 h 10000"/>
                                    <a:gd name="connsiteX68" fmla="*/ 6000 w 10000"/>
                                    <a:gd name="connsiteY68" fmla="*/ 6095 h 10000"/>
                                    <a:gd name="connsiteX69" fmla="*/ 6000 w 10000"/>
                                    <a:gd name="connsiteY69" fmla="*/ 6310 h 10000"/>
                                    <a:gd name="connsiteX70" fmla="*/ 6000 w 10000"/>
                                    <a:gd name="connsiteY70" fmla="*/ 6453 h 10000"/>
                                    <a:gd name="connsiteX71" fmla="*/ 8000 w 10000"/>
                                    <a:gd name="connsiteY71" fmla="*/ 6595 h 10000"/>
                                    <a:gd name="connsiteX72" fmla="*/ 8000 w 10000"/>
                                    <a:gd name="connsiteY72" fmla="*/ 6809 h 10000"/>
                                    <a:gd name="connsiteX73" fmla="*/ 8000 w 10000"/>
                                    <a:gd name="connsiteY73" fmla="*/ 6952 h 10000"/>
                                    <a:gd name="connsiteX74" fmla="*/ 8000 w 10000"/>
                                    <a:gd name="connsiteY74" fmla="*/ 7095 h 10000"/>
                                    <a:gd name="connsiteX75" fmla="*/ 8000 w 10000"/>
                                    <a:gd name="connsiteY75" fmla="*/ 7238 h 10000"/>
                                    <a:gd name="connsiteX76" fmla="*/ 8000 w 10000"/>
                                    <a:gd name="connsiteY76" fmla="*/ 7381 h 10000"/>
                                    <a:gd name="connsiteX77" fmla="*/ 8000 w 10000"/>
                                    <a:gd name="connsiteY77" fmla="*/ 7512 h 10000"/>
                                    <a:gd name="connsiteX78" fmla="*/ 8000 w 10000"/>
                                    <a:gd name="connsiteY78" fmla="*/ 7654 h 10000"/>
                                    <a:gd name="connsiteX79" fmla="*/ 8000 w 10000"/>
                                    <a:gd name="connsiteY79" fmla="*/ 7726 h 10000"/>
                                    <a:gd name="connsiteX80" fmla="*/ 8000 w 10000"/>
                                    <a:gd name="connsiteY80" fmla="*/ 7869 h 10000"/>
                                    <a:gd name="connsiteX81" fmla="*/ 8000 w 10000"/>
                                    <a:gd name="connsiteY81" fmla="*/ 7940 h 10000"/>
                                    <a:gd name="connsiteX82" fmla="*/ 8000 w 10000"/>
                                    <a:gd name="connsiteY82" fmla="*/ 8012 h 10000"/>
                                    <a:gd name="connsiteX83" fmla="*/ 8000 w 10000"/>
                                    <a:gd name="connsiteY83" fmla="*/ 8155 h 10000"/>
                                    <a:gd name="connsiteX84" fmla="*/ 8000 w 10000"/>
                                    <a:gd name="connsiteY84" fmla="*/ 8226 h 10000"/>
                                    <a:gd name="connsiteX85" fmla="*/ 8000 w 10000"/>
                                    <a:gd name="connsiteY85" fmla="*/ 8298 h 10000"/>
                                    <a:gd name="connsiteX86" fmla="*/ 8000 w 10000"/>
                                    <a:gd name="connsiteY86" fmla="*/ 8369 h 10000"/>
                                    <a:gd name="connsiteX87" fmla="*/ 8000 w 10000"/>
                                    <a:gd name="connsiteY87" fmla="*/ 8441 h 10000"/>
                                    <a:gd name="connsiteX88" fmla="*/ 8000 w 10000"/>
                                    <a:gd name="connsiteY88" fmla="*/ 8512 h 10000"/>
                                    <a:gd name="connsiteX89" fmla="*/ 8000 w 10000"/>
                                    <a:gd name="connsiteY89" fmla="*/ 8583 h 10000"/>
                                    <a:gd name="connsiteX90" fmla="*/ 8000 w 10000"/>
                                    <a:gd name="connsiteY90" fmla="*/ 8654 h 10000"/>
                                    <a:gd name="connsiteX91" fmla="*/ 8000 w 10000"/>
                                    <a:gd name="connsiteY91" fmla="*/ 8726 h 10000"/>
                                    <a:gd name="connsiteX92" fmla="*/ 10000 w 10000"/>
                                    <a:gd name="connsiteY92" fmla="*/ 8726 h 10000"/>
                                    <a:gd name="connsiteX93" fmla="*/ 10000 w 10000"/>
                                    <a:gd name="connsiteY93" fmla="*/ 8797 h 10000"/>
                                    <a:gd name="connsiteX94" fmla="*/ 10000 w 10000"/>
                                    <a:gd name="connsiteY94" fmla="*/ 8869 h 10000"/>
                                    <a:gd name="connsiteX95" fmla="*/ 10000 w 10000"/>
                                    <a:gd name="connsiteY95" fmla="*/ 8940 h 10000"/>
                                    <a:gd name="connsiteX96" fmla="*/ 10000 w 10000"/>
                                    <a:gd name="connsiteY96" fmla="*/ 9000 h 10000"/>
                                    <a:gd name="connsiteX97" fmla="*/ 10000 w 10000"/>
                                    <a:gd name="connsiteY97" fmla="*/ 9071 h 10000"/>
                                    <a:gd name="connsiteX98" fmla="*/ 10000 w 10000"/>
                                    <a:gd name="connsiteY98" fmla="*/ 9143 h 10000"/>
                                    <a:gd name="connsiteX99" fmla="*/ 10000 w 10000"/>
                                    <a:gd name="connsiteY99" fmla="*/ 9214 h 10000"/>
                                    <a:gd name="connsiteX100" fmla="*/ 10000 w 10000"/>
                                    <a:gd name="connsiteY100" fmla="*/ 9286 h 10000"/>
                                    <a:gd name="connsiteX101" fmla="*/ 10000 w 10000"/>
                                    <a:gd name="connsiteY101" fmla="*/ 9357 h 10000"/>
                                    <a:gd name="connsiteX102" fmla="*/ 10000 w 10000"/>
                                    <a:gd name="connsiteY102" fmla="*/ 9429 h 10000"/>
                                    <a:gd name="connsiteX103" fmla="*/ 10000 w 10000"/>
                                    <a:gd name="connsiteY103" fmla="*/ 9500 h 10000"/>
                                    <a:gd name="connsiteX104" fmla="*/ 10000 w 10000"/>
                                    <a:gd name="connsiteY104" fmla="*/ 9572 h 10000"/>
                                    <a:gd name="connsiteX105" fmla="*/ 10000 w 10000"/>
                                    <a:gd name="connsiteY105" fmla="*/ 9642 h 10000"/>
                                    <a:gd name="connsiteX106" fmla="*/ 10000 w 10000"/>
                                    <a:gd name="connsiteY106" fmla="*/ 9714 h 10000"/>
                                    <a:gd name="connsiteX107" fmla="*/ 10000 w 10000"/>
                                    <a:gd name="connsiteY107" fmla="*/ 9785 h 10000"/>
                                    <a:gd name="connsiteX108" fmla="*/ 10000 w 10000"/>
                                    <a:gd name="connsiteY108" fmla="*/ 10000 h 10000"/>
                                    <a:gd name="connsiteX0" fmla="*/ 0 w 10000"/>
                                    <a:gd name="connsiteY0" fmla="*/ 0 h 9785"/>
                                    <a:gd name="connsiteX1" fmla="*/ 0 w 10000"/>
                                    <a:gd name="connsiteY1" fmla="*/ 72 h 9785"/>
                                    <a:gd name="connsiteX2" fmla="*/ 0 w 10000"/>
                                    <a:gd name="connsiteY2" fmla="*/ 143 h 9785"/>
                                    <a:gd name="connsiteX3" fmla="*/ 0 w 10000"/>
                                    <a:gd name="connsiteY3" fmla="*/ 215 h 9785"/>
                                    <a:gd name="connsiteX4" fmla="*/ 0 w 10000"/>
                                    <a:gd name="connsiteY4" fmla="*/ 286 h 9785"/>
                                    <a:gd name="connsiteX5" fmla="*/ 0 w 10000"/>
                                    <a:gd name="connsiteY5" fmla="*/ 358 h 9785"/>
                                    <a:gd name="connsiteX6" fmla="*/ 0 w 10000"/>
                                    <a:gd name="connsiteY6" fmla="*/ 429 h 9785"/>
                                    <a:gd name="connsiteX7" fmla="*/ 0 w 10000"/>
                                    <a:gd name="connsiteY7" fmla="*/ 500 h 9785"/>
                                    <a:gd name="connsiteX8" fmla="*/ 0 w 10000"/>
                                    <a:gd name="connsiteY8" fmla="*/ 571 h 9785"/>
                                    <a:gd name="connsiteX9" fmla="*/ 0 w 10000"/>
                                    <a:gd name="connsiteY9" fmla="*/ 643 h 9785"/>
                                    <a:gd name="connsiteX10" fmla="*/ 0 w 10000"/>
                                    <a:gd name="connsiteY10" fmla="*/ 714 h 9785"/>
                                    <a:gd name="connsiteX11" fmla="*/ 0 w 10000"/>
                                    <a:gd name="connsiteY11" fmla="*/ 786 h 9785"/>
                                    <a:gd name="connsiteX12" fmla="*/ 0 w 10000"/>
                                    <a:gd name="connsiteY12" fmla="*/ 857 h 9785"/>
                                    <a:gd name="connsiteX13" fmla="*/ 2000 w 10000"/>
                                    <a:gd name="connsiteY13" fmla="*/ 929 h 9785"/>
                                    <a:gd name="connsiteX14" fmla="*/ 2000 w 10000"/>
                                    <a:gd name="connsiteY14" fmla="*/ 1000 h 9785"/>
                                    <a:gd name="connsiteX15" fmla="*/ 2000 w 10000"/>
                                    <a:gd name="connsiteY15" fmla="*/ 1072 h 9785"/>
                                    <a:gd name="connsiteX16" fmla="*/ 2000 w 10000"/>
                                    <a:gd name="connsiteY16" fmla="*/ 1131 h 9785"/>
                                    <a:gd name="connsiteX17" fmla="*/ 2000 w 10000"/>
                                    <a:gd name="connsiteY17" fmla="*/ 1203 h 9785"/>
                                    <a:gd name="connsiteX18" fmla="*/ 2000 w 10000"/>
                                    <a:gd name="connsiteY18" fmla="*/ 1274 h 9785"/>
                                    <a:gd name="connsiteX19" fmla="*/ 2000 w 10000"/>
                                    <a:gd name="connsiteY19" fmla="*/ 1346 h 9785"/>
                                    <a:gd name="connsiteX20" fmla="*/ 2000 w 10000"/>
                                    <a:gd name="connsiteY20" fmla="*/ 1417 h 9785"/>
                                    <a:gd name="connsiteX21" fmla="*/ 2000 w 10000"/>
                                    <a:gd name="connsiteY21" fmla="*/ 1489 h 9785"/>
                                    <a:gd name="connsiteX22" fmla="*/ 2000 w 10000"/>
                                    <a:gd name="connsiteY22" fmla="*/ 1559 h 9785"/>
                                    <a:gd name="connsiteX23" fmla="*/ 2000 w 10000"/>
                                    <a:gd name="connsiteY23" fmla="*/ 1631 h 9785"/>
                                    <a:gd name="connsiteX24" fmla="*/ 2000 w 10000"/>
                                    <a:gd name="connsiteY24" fmla="*/ 1702 h 9785"/>
                                    <a:gd name="connsiteX25" fmla="*/ 2000 w 10000"/>
                                    <a:gd name="connsiteY25" fmla="*/ 1774 h 9785"/>
                                    <a:gd name="connsiteX26" fmla="*/ 2000 w 10000"/>
                                    <a:gd name="connsiteY26" fmla="*/ 1845 h 9785"/>
                                    <a:gd name="connsiteX27" fmla="*/ 4000 w 10000"/>
                                    <a:gd name="connsiteY27" fmla="*/ 1917 h 9785"/>
                                    <a:gd name="connsiteX28" fmla="*/ 4000 w 10000"/>
                                    <a:gd name="connsiteY28" fmla="*/ 1988 h 9785"/>
                                    <a:gd name="connsiteX29" fmla="*/ 4000 w 10000"/>
                                    <a:gd name="connsiteY29" fmla="*/ 2060 h 9785"/>
                                    <a:gd name="connsiteX30" fmla="*/ 4000 w 10000"/>
                                    <a:gd name="connsiteY30" fmla="*/ 2131 h 9785"/>
                                    <a:gd name="connsiteX31" fmla="*/ 4000 w 10000"/>
                                    <a:gd name="connsiteY31" fmla="*/ 2203 h 9785"/>
                                    <a:gd name="connsiteX32" fmla="*/ 4000 w 10000"/>
                                    <a:gd name="connsiteY32" fmla="*/ 2274 h 9785"/>
                                    <a:gd name="connsiteX33" fmla="*/ 4000 w 10000"/>
                                    <a:gd name="connsiteY33" fmla="*/ 2346 h 9785"/>
                                    <a:gd name="connsiteX34" fmla="*/ 4000 w 10000"/>
                                    <a:gd name="connsiteY34" fmla="*/ 2417 h 9785"/>
                                    <a:gd name="connsiteX35" fmla="*/ 4000 w 10000"/>
                                    <a:gd name="connsiteY35" fmla="*/ 2488 h 9785"/>
                                    <a:gd name="connsiteX36" fmla="*/ 4000 w 10000"/>
                                    <a:gd name="connsiteY36" fmla="*/ 2559 h 9785"/>
                                    <a:gd name="connsiteX37" fmla="*/ 4000 w 10000"/>
                                    <a:gd name="connsiteY37" fmla="*/ 2631 h 9785"/>
                                    <a:gd name="connsiteX38" fmla="*/ 4000 w 10000"/>
                                    <a:gd name="connsiteY38" fmla="*/ 2702 h 9785"/>
                                    <a:gd name="connsiteX39" fmla="*/ 4000 w 10000"/>
                                    <a:gd name="connsiteY39" fmla="*/ 2762 h 9785"/>
                                    <a:gd name="connsiteX40" fmla="*/ 4000 w 10000"/>
                                    <a:gd name="connsiteY40" fmla="*/ 2833 h 9785"/>
                                    <a:gd name="connsiteX41" fmla="*/ 6000 w 10000"/>
                                    <a:gd name="connsiteY41" fmla="*/ 2905 h 9785"/>
                                    <a:gd name="connsiteX42" fmla="*/ 6000 w 10000"/>
                                    <a:gd name="connsiteY42" fmla="*/ 2976 h 9785"/>
                                    <a:gd name="connsiteX43" fmla="*/ 6000 w 10000"/>
                                    <a:gd name="connsiteY43" fmla="*/ 3048 h 9785"/>
                                    <a:gd name="connsiteX44" fmla="*/ 6000 w 10000"/>
                                    <a:gd name="connsiteY44" fmla="*/ 3119 h 9785"/>
                                    <a:gd name="connsiteX45" fmla="*/ 6000 w 10000"/>
                                    <a:gd name="connsiteY45" fmla="*/ 3191 h 9785"/>
                                    <a:gd name="connsiteX46" fmla="*/ 6000 w 10000"/>
                                    <a:gd name="connsiteY46" fmla="*/ 3262 h 9785"/>
                                    <a:gd name="connsiteX47" fmla="*/ 6000 w 10000"/>
                                    <a:gd name="connsiteY47" fmla="*/ 3334 h 9785"/>
                                    <a:gd name="connsiteX48" fmla="*/ 6000 w 10000"/>
                                    <a:gd name="connsiteY48" fmla="*/ 3405 h 9785"/>
                                    <a:gd name="connsiteX49" fmla="*/ 6000 w 10000"/>
                                    <a:gd name="connsiteY49" fmla="*/ 3547 h 9785"/>
                                    <a:gd name="connsiteX50" fmla="*/ 6000 w 10000"/>
                                    <a:gd name="connsiteY50" fmla="*/ 3619 h 9785"/>
                                    <a:gd name="connsiteX51" fmla="*/ 6000 w 10000"/>
                                    <a:gd name="connsiteY51" fmla="*/ 3690 h 9785"/>
                                    <a:gd name="connsiteX52" fmla="*/ 6000 w 10000"/>
                                    <a:gd name="connsiteY52" fmla="*/ 3762 h 9785"/>
                                    <a:gd name="connsiteX53" fmla="*/ 6000 w 10000"/>
                                    <a:gd name="connsiteY53" fmla="*/ 3905 h 9785"/>
                                    <a:gd name="connsiteX54" fmla="*/ 6000 w 10000"/>
                                    <a:gd name="connsiteY54" fmla="*/ 3976 h 9785"/>
                                    <a:gd name="connsiteX55" fmla="*/ 6000 w 10000"/>
                                    <a:gd name="connsiteY55" fmla="*/ 4119 h 9785"/>
                                    <a:gd name="connsiteX56" fmla="*/ 6000 w 10000"/>
                                    <a:gd name="connsiteY56" fmla="*/ 4262 h 9785"/>
                                    <a:gd name="connsiteX57" fmla="*/ 6000 w 10000"/>
                                    <a:gd name="connsiteY57" fmla="*/ 4393 h 9785"/>
                                    <a:gd name="connsiteX58" fmla="*/ 6000 w 10000"/>
                                    <a:gd name="connsiteY58" fmla="*/ 4536 h 9785"/>
                                    <a:gd name="connsiteX59" fmla="*/ 6000 w 10000"/>
                                    <a:gd name="connsiteY59" fmla="*/ 4678 h 9785"/>
                                    <a:gd name="connsiteX60" fmla="*/ 6000 w 10000"/>
                                    <a:gd name="connsiteY60" fmla="*/ 4821 h 9785"/>
                                    <a:gd name="connsiteX61" fmla="*/ 6000 w 10000"/>
                                    <a:gd name="connsiteY61" fmla="*/ 4964 h 9785"/>
                                    <a:gd name="connsiteX62" fmla="*/ 6000 w 10000"/>
                                    <a:gd name="connsiteY62" fmla="*/ 5107 h 9785"/>
                                    <a:gd name="connsiteX63" fmla="*/ 6000 w 10000"/>
                                    <a:gd name="connsiteY63" fmla="*/ 5322 h 9785"/>
                                    <a:gd name="connsiteX64" fmla="*/ 6000 w 10000"/>
                                    <a:gd name="connsiteY64" fmla="*/ 5465 h 9785"/>
                                    <a:gd name="connsiteX65" fmla="*/ 6000 w 10000"/>
                                    <a:gd name="connsiteY65" fmla="*/ 5607 h 9785"/>
                                    <a:gd name="connsiteX66" fmla="*/ 6000 w 10000"/>
                                    <a:gd name="connsiteY66" fmla="*/ 5821 h 9785"/>
                                    <a:gd name="connsiteX67" fmla="*/ 6000 w 10000"/>
                                    <a:gd name="connsiteY67" fmla="*/ 5952 h 9785"/>
                                    <a:gd name="connsiteX68" fmla="*/ 6000 w 10000"/>
                                    <a:gd name="connsiteY68" fmla="*/ 6095 h 9785"/>
                                    <a:gd name="connsiteX69" fmla="*/ 6000 w 10000"/>
                                    <a:gd name="connsiteY69" fmla="*/ 6310 h 9785"/>
                                    <a:gd name="connsiteX70" fmla="*/ 6000 w 10000"/>
                                    <a:gd name="connsiteY70" fmla="*/ 6453 h 9785"/>
                                    <a:gd name="connsiteX71" fmla="*/ 8000 w 10000"/>
                                    <a:gd name="connsiteY71" fmla="*/ 6595 h 9785"/>
                                    <a:gd name="connsiteX72" fmla="*/ 8000 w 10000"/>
                                    <a:gd name="connsiteY72" fmla="*/ 6809 h 9785"/>
                                    <a:gd name="connsiteX73" fmla="*/ 8000 w 10000"/>
                                    <a:gd name="connsiteY73" fmla="*/ 6952 h 9785"/>
                                    <a:gd name="connsiteX74" fmla="*/ 8000 w 10000"/>
                                    <a:gd name="connsiteY74" fmla="*/ 7095 h 9785"/>
                                    <a:gd name="connsiteX75" fmla="*/ 8000 w 10000"/>
                                    <a:gd name="connsiteY75" fmla="*/ 7238 h 9785"/>
                                    <a:gd name="connsiteX76" fmla="*/ 8000 w 10000"/>
                                    <a:gd name="connsiteY76" fmla="*/ 7381 h 9785"/>
                                    <a:gd name="connsiteX77" fmla="*/ 8000 w 10000"/>
                                    <a:gd name="connsiteY77" fmla="*/ 7512 h 9785"/>
                                    <a:gd name="connsiteX78" fmla="*/ 8000 w 10000"/>
                                    <a:gd name="connsiteY78" fmla="*/ 7654 h 9785"/>
                                    <a:gd name="connsiteX79" fmla="*/ 8000 w 10000"/>
                                    <a:gd name="connsiteY79" fmla="*/ 7726 h 9785"/>
                                    <a:gd name="connsiteX80" fmla="*/ 8000 w 10000"/>
                                    <a:gd name="connsiteY80" fmla="*/ 7869 h 9785"/>
                                    <a:gd name="connsiteX81" fmla="*/ 8000 w 10000"/>
                                    <a:gd name="connsiteY81" fmla="*/ 7940 h 9785"/>
                                    <a:gd name="connsiteX82" fmla="*/ 8000 w 10000"/>
                                    <a:gd name="connsiteY82" fmla="*/ 8012 h 9785"/>
                                    <a:gd name="connsiteX83" fmla="*/ 8000 w 10000"/>
                                    <a:gd name="connsiteY83" fmla="*/ 8155 h 9785"/>
                                    <a:gd name="connsiteX84" fmla="*/ 8000 w 10000"/>
                                    <a:gd name="connsiteY84" fmla="*/ 8226 h 9785"/>
                                    <a:gd name="connsiteX85" fmla="*/ 8000 w 10000"/>
                                    <a:gd name="connsiteY85" fmla="*/ 8298 h 9785"/>
                                    <a:gd name="connsiteX86" fmla="*/ 8000 w 10000"/>
                                    <a:gd name="connsiteY86" fmla="*/ 8369 h 9785"/>
                                    <a:gd name="connsiteX87" fmla="*/ 8000 w 10000"/>
                                    <a:gd name="connsiteY87" fmla="*/ 8441 h 9785"/>
                                    <a:gd name="connsiteX88" fmla="*/ 8000 w 10000"/>
                                    <a:gd name="connsiteY88" fmla="*/ 8512 h 9785"/>
                                    <a:gd name="connsiteX89" fmla="*/ 8000 w 10000"/>
                                    <a:gd name="connsiteY89" fmla="*/ 8583 h 9785"/>
                                    <a:gd name="connsiteX90" fmla="*/ 8000 w 10000"/>
                                    <a:gd name="connsiteY90" fmla="*/ 8654 h 9785"/>
                                    <a:gd name="connsiteX91" fmla="*/ 8000 w 10000"/>
                                    <a:gd name="connsiteY91" fmla="*/ 8726 h 9785"/>
                                    <a:gd name="connsiteX92" fmla="*/ 10000 w 10000"/>
                                    <a:gd name="connsiteY92" fmla="*/ 8726 h 9785"/>
                                    <a:gd name="connsiteX93" fmla="*/ 10000 w 10000"/>
                                    <a:gd name="connsiteY93" fmla="*/ 8797 h 9785"/>
                                    <a:gd name="connsiteX94" fmla="*/ 10000 w 10000"/>
                                    <a:gd name="connsiteY94" fmla="*/ 8869 h 9785"/>
                                    <a:gd name="connsiteX95" fmla="*/ 10000 w 10000"/>
                                    <a:gd name="connsiteY95" fmla="*/ 8940 h 9785"/>
                                    <a:gd name="connsiteX96" fmla="*/ 10000 w 10000"/>
                                    <a:gd name="connsiteY96" fmla="*/ 9000 h 9785"/>
                                    <a:gd name="connsiteX97" fmla="*/ 10000 w 10000"/>
                                    <a:gd name="connsiteY97" fmla="*/ 9071 h 9785"/>
                                    <a:gd name="connsiteX98" fmla="*/ 10000 w 10000"/>
                                    <a:gd name="connsiteY98" fmla="*/ 9143 h 9785"/>
                                    <a:gd name="connsiteX99" fmla="*/ 10000 w 10000"/>
                                    <a:gd name="connsiteY99" fmla="*/ 9214 h 9785"/>
                                    <a:gd name="connsiteX100" fmla="*/ 10000 w 10000"/>
                                    <a:gd name="connsiteY100" fmla="*/ 9286 h 9785"/>
                                    <a:gd name="connsiteX101" fmla="*/ 10000 w 10000"/>
                                    <a:gd name="connsiteY101" fmla="*/ 9357 h 9785"/>
                                    <a:gd name="connsiteX102" fmla="*/ 10000 w 10000"/>
                                    <a:gd name="connsiteY102" fmla="*/ 9429 h 9785"/>
                                    <a:gd name="connsiteX103" fmla="*/ 10000 w 10000"/>
                                    <a:gd name="connsiteY103" fmla="*/ 9500 h 9785"/>
                                    <a:gd name="connsiteX104" fmla="*/ 10000 w 10000"/>
                                    <a:gd name="connsiteY104" fmla="*/ 9572 h 9785"/>
                                    <a:gd name="connsiteX105" fmla="*/ 10000 w 10000"/>
                                    <a:gd name="connsiteY105" fmla="*/ 9642 h 9785"/>
                                    <a:gd name="connsiteX106" fmla="*/ 10000 w 10000"/>
                                    <a:gd name="connsiteY106" fmla="*/ 9714 h 9785"/>
                                    <a:gd name="connsiteX107" fmla="*/ 10000 w 10000"/>
                                    <a:gd name="connsiteY107" fmla="*/ 9785 h 9785"/>
                                    <a:gd name="connsiteX0" fmla="*/ 0 w 10000"/>
                                    <a:gd name="connsiteY0" fmla="*/ 0 h 9927"/>
                                    <a:gd name="connsiteX1" fmla="*/ 0 w 10000"/>
                                    <a:gd name="connsiteY1" fmla="*/ 74 h 9927"/>
                                    <a:gd name="connsiteX2" fmla="*/ 0 w 10000"/>
                                    <a:gd name="connsiteY2" fmla="*/ 146 h 9927"/>
                                    <a:gd name="connsiteX3" fmla="*/ 0 w 10000"/>
                                    <a:gd name="connsiteY3" fmla="*/ 220 h 9927"/>
                                    <a:gd name="connsiteX4" fmla="*/ 0 w 10000"/>
                                    <a:gd name="connsiteY4" fmla="*/ 292 h 9927"/>
                                    <a:gd name="connsiteX5" fmla="*/ 0 w 10000"/>
                                    <a:gd name="connsiteY5" fmla="*/ 366 h 9927"/>
                                    <a:gd name="connsiteX6" fmla="*/ 0 w 10000"/>
                                    <a:gd name="connsiteY6" fmla="*/ 438 h 9927"/>
                                    <a:gd name="connsiteX7" fmla="*/ 0 w 10000"/>
                                    <a:gd name="connsiteY7" fmla="*/ 511 h 9927"/>
                                    <a:gd name="connsiteX8" fmla="*/ 0 w 10000"/>
                                    <a:gd name="connsiteY8" fmla="*/ 584 h 9927"/>
                                    <a:gd name="connsiteX9" fmla="*/ 0 w 10000"/>
                                    <a:gd name="connsiteY9" fmla="*/ 657 h 9927"/>
                                    <a:gd name="connsiteX10" fmla="*/ 0 w 10000"/>
                                    <a:gd name="connsiteY10" fmla="*/ 730 h 9927"/>
                                    <a:gd name="connsiteX11" fmla="*/ 0 w 10000"/>
                                    <a:gd name="connsiteY11" fmla="*/ 803 h 9927"/>
                                    <a:gd name="connsiteX12" fmla="*/ 0 w 10000"/>
                                    <a:gd name="connsiteY12" fmla="*/ 876 h 9927"/>
                                    <a:gd name="connsiteX13" fmla="*/ 2000 w 10000"/>
                                    <a:gd name="connsiteY13" fmla="*/ 949 h 9927"/>
                                    <a:gd name="connsiteX14" fmla="*/ 2000 w 10000"/>
                                    <a:gd name="connsiteY14" fmla="*/ 1022 h 9927"/>
                                    <a:gd name="connsiteX15" fmla="*/ 2000 w 10000"/>
                                    <a:gd name="connsiteY15" fmla="*/ 1096 h 9927"/>
                                    <a:gd name="connsiteX16" fmla="*/ 2000 w 10000"/>
                                    <a:gd name="connsiteY16" fmla="*/ 1156 h 9927"/>
                                    <a:gd name="connsiteX17" fmla="*/ 2000 w 10000"/>
                                    <a:gd name="connsiteY17" fmla="*/ 1229 h 9927"/>
                                    <a:gd name="connsiteX18" fmla="*/ 2000 w 10000"/>
                                    <a:gd name="connsiteY18" fmla="*/ 1302 h 9927"/>
                                    <a:gd name="connsiteX19" fmla="*/ 2000 w 10000"/>
                                    <a:gd name="connsiteY19" fmla="*/ 1376 h 9927"/>
                                    <a:gd name="connsiteX20" fmla="*/ 2000 w 10000"/>
                                    <a:gd name="connsiteY20" fmla="*/ 1448 h 9927"/>
                                    <a:gd name="connsiteX21" fmla="*/ 2000 w 10000"/>
                                    <a:gd name="connsiteY21" fmla="*/ 1522 h 9927"/>
                                    <a:gd name="connsiteX22" fmla="*/ 2000 w 10000"/>
                                    <a:gd name="connsiteY22" fmla="*/ 1593 h 9927"/>
                                    <a:gd name="connsiteX23" fmla="*/ 2000 w 10000"/>
                                    <a:gd name="connsiteY23" fmla="*/ 1667 h 9927"/>
                                    <a:gd name="connsiteX24" fmla="*/ 2000 w 10000"/>
                                    <a:gd name="connsiteY24" fmla="*/ 1739 h 9927"/>
                                    <a:gd name="connsiteX25" fmla="*/ 2000 w 10000"/>
                                    <a:gd name="connsiteY25" fmla="*/ 1813 h 9927"/>
                                    <a:gd name="connsiteX26" fmla="*/ 2000 w 10000"/>
                                    <a:gd name="connsiteY26" fmla="*/ 1886 h 9927"/>
                                    <a:gd name="connsiteX27" fmla="*/ 4000 w 10000"/>
                                    <a:gd name="connsiteY27" fmla="*/ 1959 h 9927"/>
                                    <a:gd name="connsiteX28" fmla="*/ 4000 w 10000"/>
                                    <a:gd name="connsiteY28" fmla="*/ 2032 h 9927"/>
                                    <a:gd name="connsiteX29" fmla="*/ 4000 w 10000"/>
                                    <a:gd name="connsiteY29" fmla="*/ 2105 h 9927"/>
                                    <a:gd name="connsiteX30" fmla="*/ 4000 w 10000"/>
                                    <a:gd name="connsiteY30" fmla="*/ 2178 h 9927"/>
                                    <a:gd name="connsiteX31" fmla="*/ 4000 w 10000"/>
                                    <a:gd name="connsiteY31" fmla="*/ 2251 h 9927"/>
                                    <a:gd name="connsiteX32" fmla="*/ 4000 w 10000"/>
                                    <a:gd name="connsiteY32" fmla="*/ 2324 h 9927"/>
                                    <a:gd name="connsiteX33" fmla="*/ 4000 w 10000"/>
                                    <a:gd name="connsiteY33" fmla="*/ 2398 h 9927"/>
                                    <a:gd name="connsiteX34" fmla="*/ 4000 w 10000"/>
                                    <a:gd name="connsiteY34" fmla="*/ 2470 h 9927"/>
                                    <a:gd name="connsiteX35" fmla="*/ 4000 w 10000"/>
                                    <a:gd name="connsiteY35" fmla="*/ 2543 h 9927"/>
                                    <a:gd name="connsiteX36" fmla="*/ 4000 w 10000"/>
                                    <a:gd name="connsiteY36" fmla="*/ 2615 h 9927"/>
                                    <a:gd name="connsiteX37" fmla="*/ 4000 w 10000"/>
                                    <a:gd name="connsiteY37" fmla="*/ 2689 h 9927"/>
                                    <a:gd name="connsiteX38" fmla="*/ 4000 w 10000"/>
                                    <a:gd name="connsiteY38" fmla="*/ 2761 h 9927"/>
                                    <a:gd name="connsiteX39" fmla="*/ 4000 w 10000"/>
                                    <a:gd name="connsiteY39" fmla="*/ 2823 h 9927"/>
                                    <a:gd name="connsiteX40" fmla="*/ 4000 w 10000"/>
                                    <a:gd name="connsiteY40" fmla="*/ 2895 h 9927"/>
                                    <a:gd name="connsiteX41" fmla="*/ 6000 w 10000"/>
                                    <a:gd name="connsiteY41" fmla="*/ 2969 h 9927"/>
                                    <a:gd name="connsiteX42" fmla="*/ 6000 w 10000"/>
                                    <a:gd name="connsiteY42" fmla="*/ 3041 h 9927"/>
                                    <a:gd name="connsiteX43" fmla="*/ 6000 w 10000"/>
                                    <a:gd name="connsiteY43" fmla="*/ 3115 h 9927"/>
                                    <a:gd name="connsiteX44" fmla="*/ 6000 w 10000"/>
                                    <a:gd name="connsiteY44" fmla="*/ 3188 h 9927"/>
                                    <a:gd name="connsiteX45" fmla="*/ 6000 w 10000"/>
                                    <a:gd name="connsiteY45" fmla="*/ 3261 h 9927"/>
                                    <a:gd name="connsiteX46" fmla="*/ 6000 w 10000"/>
                                    <a:gd name="connsiteY46" fmla="*/ 3334 h 9927"/>
                                    <a:gd name="connsiteX47" fmla="*/ 6000 w 10000"/>
                                    <a:gd name="connsiteY47" fmla="*/ 3407 h 9927"/>
                                    <a:gd name="connsiteX48" fmla="*/ 6000 w 10000"/>
                                    <a:gd name="connsiteY48" fmla="*/ 3480 h 9927"/>
                                    <a:gd name="connsiteX49" fmla="*/ 6000 w 10000"/>
                                    <a:gd name="connsiteY49" fmla="*/ 3625 h 9927"/>
                                    <a:gd name="connsiteX50" fmla="*/ 6000 w 10000"/>
                                    <a:gd name="connsiteY50" fmla="*/ 3699 h 9927"/>
                                    <a:gd name="connsiteX51" fmla="*/ 6000 w 10000"/>
                                    <a:gd name="connsiteY51" fmla="*/ 3771 h 9927"/>
                                    <a:gd name="connsiteX52" fmla="*/ 6000 w 10000"/>
                                    <a:gd name="connsiteY52" fmla="*/ 3845 h 9927"/>
                                    <a:gd name="connsiteX53" fmla="*/ 6000 w 10000"/>
                                    <a:gd name="connsiteY53" fmla="*/ 3991 h 9927"/>
                                    <a:gd name="connsiteX54" fmla="*/ 6000 w 10000"/>
                                    <a:gd name="connsiteY54" fmla="*/ 4063 h 9927"/>
                                    <a:gd name="connsiteX55" fmla="*/ 6000 w 10000"/>
                                    <a:gd name="connsiteY55" fmla="*/ 4210 h 9927"/>
                                    <a:gd name="connsiteX56" fmla="*/ 6000 w 10000"/>
                                    <a:gd name="connsiteY56" fmla="*/ 4356 h 9927"/>
                                    <a:gd name="connsiteX57" fmla="*/ 6000 w 10000"/>
                                    <a:gd name="connsiteY57" fmla="*/ 4490 h 9927"/>
                                    <a:gd name="connsiteX58" fmla="*/ 6000 w 10000"/>
                                    <a:gd name="connsiteY58" fmla="*/ 4636 h 9927"/>
                                    <a:gd name="connsiteX59" fmla="*/ 6000 w 10000"/>
                                    <a:gd name="connsiteY59" fmla="*/ 4781 h 9927"/>
                                    <a:gd name="connsiteX60" fmla="*/ 6000 w 10000"/>
                                    <a:gd name="connsiteY60" fmla="*/ 4927 h 9927"/>
                                    <a:gd name="connsiteX61" fmla="*/ 6000 w 10000"/>
                                    <a:gd name="connsiteY61" fmla="*/ 5073 h 9927"/>
                                    <a:gd name="connsiteX62" fmla="*/ 6000 w 10000"/>
                                    <a:gd name="connsiteY62" fmla="*/ 5219 h 9927"/>
                                    <a:gd name="connsiteX63" fmla="*/ 6000 w 10000"/>
                                    <a:gd name="connsiteY63" fmla="*/ 5439 h 9927"/>
                                    <a:gd name="connsiteX64" fmla="*/ 6000 w 10000"/>
                                    <a:gd name="connsiteY64" fmla="*/ 5585 h 9927"/>
                                    <a:gd name="connsiteX65" fmla="*/ 6000 w 10000"/>
                                    <a:gd name="connsiteY65" fmla="*/ 5730 h 9927"/>
                                    <a:gd name="connsiteX66" fmla="*/ 6000 w 10000"/>
                                    <a:gd name="connsiteY66" fmla="*/ 5949 h 9927"/>
                                    <a:gd name="connsiteX67" fmla="*/ 6000 w 10000"/>
                                    <a:gd name="connsiteY67" fmla="*/ 6083 h 9927"/>
                                    <a:gd name="connsiteX68" fmla="*/ 6000 w 10000"/>
                                    <a:gd name="connsiteY68" fmla="*/ 6229 h 9927"/>
                                    <a:gd name="connsiteX69" fmla="*/ 6000 w 10000"/>
                                    <a:gd name="connsiteY69" fmla="*/ 6449 h 9927"/>
                                    <a:gd name="connsiteX70" fmla="*/ 6000 w 10000"/>
                                    <a:gd name="connsiteY70" fmla="*/ 6595 h 9927"/>
                                    <a:gd name="connsiteX71" fmla="*/ 8000 w 10000"/>
                                    <a:gd name="connsiteY71" fmla="*/ 6740 h 9927"/>
                                    <a:gd name="connsiteX72" fmla="*/ 8000 w 10000"/>
                                    <a:gd name="connsiteY72" fmla="*/ 6959 h 9927"/>
                                    <a:gd name="connsiteX73" fmla="*/ 8000 w 10000"/>
                                    <a:gd name="connsiteY73" fmla="*/ 7105 h 9927"/>
                                    <a:gd name="connsiteX74" fmla="*/ 8000 w 10000"/>
                                    <a:gd name="connsiteY74" fmla="*/ 7251 h 9927"/>
                                    <a:gd name="connsiteX75" fmla="*/ 8000 w 10000"/>
                                    <a:gd name="connsiteY75" fmla="*/ 7397 h 9927"/>
                                    <a:gd name="connsiteX76" fmla="*/ 8000 w 10000"/>
                                    <a:gd name="connsiteY76" fmla="*/ 7543 h 9927"/>
                                    <a:gd name="connsiteX77" fmla="*/ 8000 w 10000"/>
                                    <a:gd name="connsiteY77" fmla="*/ 7677 h 9927"/>
                                    <a:gd name="connsiteX78" fmla="*/ 8000 w 10000"/>
                                    <a:gd name="connsiteY78" fmla="*/ 7822 h 9927"/>
                                    <a:gd name="connsiteX79" fmla="*/ 8000 w 10000"/>
                                    <a:gd name="connsiteY79" fmla="*/ 7896 h 9927"/>
                                    <a:gd name="connsiteX80" fmla="*/ 8000 w 10000"/>
                                    <a:gd name="connsiteY80" fmla="*/ 8042 h 9927"/>
                                    <a:gd name="connsiteX81" fmla="*/ 8000 w 10000"/>
                                    <a:gd name="connsiteY81" fmla="*/ 8114 h 9927"/>
                                    <a:gd name="connsiteX82" fmla="*/ 8000 w 10000"/>
                                    <a:gd name="connsiteY82" fmla="*/ 8188 h 9927"/>
                                    <a:gd name="connsiteX83" fmla="*/ 8000 w 10000"/>
                                    <a:gd name="connsiteY83" fmla="*/ 8334 h 9927"/>
                                    <a:gd name="connsiteX84" fmla="*/ 8000 w 10000"/>
                                    <a:gd name="connsiteY84" fmla="*/ 8407 h 9927"/>
                                    <a:gd name="connsiteX85" fmla="*/ 8000 w 10000"/>
                                    <a:gd name="connsiteY85" fmla="*/ 8480 h 9927"/>
                                    <a:gd name="connsiteX86" fmla="*/ 8000 w 10000"/>
                                    <a:gd name="connsiteY86" fmla="*/ 8553 h 9927"/>
                                    <a:gd name="connsiteX87" fmla="*/ 8000 w 10000"/>
                                    <a:gd name="connsiteY87" fmla="*/ 8626 h 9927"/>
                                    <a:gd name="connsiteX88" fmla="*/ 8000 w 10000"/>
                                    <a:gd name="connsiteY88" fmla="*/ 8699 h 9927"/>
                                    <a:gd name="connsiteX89" fmla="*/ 8000 w 10000"/>
                                    <a:gd name="connsiteY89" fmla="*/ 8772 h 9927"/>
                                    <a:gd name="connsiteX90" fmla="*/ 8000 w 10000"/>
                                    <a:gd name="connsiteY90" fmla="*/ 8844 h 9927"/>
                                    <a:gd name="connsiteX91" fmla="*/ 8000 w 10000"/>
                                    <a:gd name="connsiteY91" fmla="*/ 8918 h 9927"/>
                                    <a:gd name="connsiteX92" fmla="*/ 10000 w 10000"/>
                                    <a:gd name="connsiteY92" fmla="*/ 8918 h 9927"/>
                                    <a:gd name="connsiteX93" fmla="*/ 10000 w 10000"/>
                                    <a:gd name="connsiteY93" fmla="*/ 8990 h 9927"/>
                                    <a:gd name="connsiteX94" fmla="*/ 10000 w 10000"/>
                                    <a:gd name="connsiteY94" fmla="*/ 9064 h 9927"/>
                                    <a:gd name="connsiteX95" fmla="*/ 10000 w 10000"/>
                                    <a:gd name="connsiteY95" fmla="*/ 9136 h 9927"/>
                                    <a:gd name="connsiteX96" fmla="*/ 10000 w 10000"/>
                                    <a:gd name="connsiteY96" fmla="*/ 9198 h 9927"/>
                                    <a:gd name="connsiteX97" fmla="*/ 10000 w 10000"/>
                                    <a:gd name="connsiteY97" fmla="*/ 9270 h 9927"/>
                                    <a:gd name="connsiteX98" fmla="*/ 10000 w 10000"/>
                                    <a:gd name="connsiteY98" fmla="*/ 9344 h 9927"/>
                                    <a:gd name="connsiteX99" fmla="*/ 10000 w 10000"/>
                                    <a:gd name="connsiteY99" fmla="*/ 9416 h 9927"/>
                                    <a:gd name="connsiteX100" fmla="*/ 10000 w 10000"/>
                                    <a:gd name="connsiteY100" fmla="*/ 9490 h 9927"/>
                                    <a:gd name="connsiteX101" fmla="*/ 10000 w 10000"/>
                                    <a:gd name="connsiteY101" fmla="*/ 9563 h 9927"/>
                                    <a:gd name="connsiteX102" fmla="*/ 10000 w 10000"/>
                                    <a:gd name="connsiteY102" fmla="*/ 9636 h 9927"/>
                                    <a:gd name="connsiteX103" fmla="*/ 10000 w 10000"/>
                                    <a:gd name="connsiteY103" fmla="*/ 9709 h 9927"/>
                                    <a:gd name="connsiteX104" fmla="*/ 10000 w 10000"/>
                                    <a:gd name="connsiteY104" fmla="*/ 9782 h 9927"/>
                                    <a:gd name="connsiteX105" fmla="*/ 10000 w 10000"/>
                                    <a:gd name="connsiteY105" fmla="*/ 9854 h 9927"/>
                                    <a:gd name="connsiteX106" fmla="*/ 10000 w 10000"/>
                                    <a:gd name="connsiteY106" fmla="*/ 9927 h 9927"/>
                                    <a:gd name="connsiteX0" fmla="*/ 0 w 10000"/>
                                    <a:gd name="connsiteY0" fmla="*/ 0 h 9926"/>
                                    <a:gd name="connsiteX1" fmla="*/ 0 w 10000"/>
                                    <a:gd name="connsiteY1" fmla="*/ 75 h 9926"/>
                                    <a:gd name="connsiteX2" fmla="*/ 0 w 10000"/>
                                    <a:gd name="connsiteY2" fmla="*/ 147 h 9926"/>
                                    <a:gd name="connsiteX3" fmla="*/ 0 w 10000"/>
                                    <a:gd name="connsiteY3" fmla="*/ 222 h 9926"/>
                                    <a:gd name="connsiteX4" fmla="*/ 0 w 10000"/>
                                    <a:gd name="connsiteY4" fmla="*/ 294 h 9926"/>
                                    <a:gd name="connsiteX5" fmla="*/ 0 w 10000"/>
                                    <a:gd name="connsiteY5" fmla="*/ 369 h 9926"/>
                                    <a:gd name="connsiteX6" fmla="*/ 0 w 10000"/>
                                    <a:gd name="connsiteY6" fmla="*/ 441 h 9926"/>
                                    <a:gd name="connsiteX7" fmla="*/ 0 w 10000"/>
                                    <a:gd name="connsiteY7" fmla="*/ 515 h 9926"/>
                                    <a:gd name="connsiteX8" fmla="*/ 0 w 10000"/>
                                    <a:gd name="connsiteY8" fmla="*/ 588 h 9926"/>
                                    <a:gd name="connsiteX9" fmla="*/ 0 w 10000"/>
                                    <a:gd name="connsiteY9" fmla="*/ 662 h 9926"/>
                                    <a:gd name="connsiteX10" fmla="*/ 0 w 10000"/>
                                    <a:gd name="connsiteY10" fmla="*/ 735 h 9926"/>
                                    <a:gd name="connsiteX11" fmla="*/ 0 w 10000"/>
                                    <a:gd name="connsiteY11" fmla="*/ 809 h 9926"/>
                                    <a:gd name="connsiteX12" fmla="*/ 0 w 10000"/>
                                    <a:gd name="connsiteY12" fmla="*/ 882 h 9926"/>
                                    <a:gd name="connsiteX13" fmla="*/ 2000 w 10000"/>
                                    <a:gd name="connsiteY13" fmla="*/ 956 h 9926"/>
                                    <a:gd name="connsiteX14" fmla="*/ 2000 w 10000"/>
                                    <a:gd name="connsiteY14" fmla="*/ 1030 h 9926"/>
                                    <a:gd name="connsiteX15" fmla="*/ 2000 w 10000"/>
                                    <a:gd name="connsiteY15" fmla="*/ 1104 h 9926"/>
                                    <a:gd name="connsiteX16" fmla="*/ 2000 w 10000"/>
                                    <a:gd name="connsiteY16" fmla="*/ 1165 h 9926"/>
                                    <a:gd name="connsiteX17" fmla="*/ 2000 w 10000"/>
                                    <a:gd name="connsiteY17" fmla="*/ 1238 h 9926"/>
                                    <a:gd name="connsiteX18" fmla="*/ 2000 w 10000"/>
                                    <a:gd name="connsiteY18" fmla="*/ 1312 h 9926"/>
                                    <a:gd name="connsiteX19" fmla="*/ 2000 w 10000"/>
                                    <a:gd name="connsiteY19" fmla="*/ 1386 h 9926"/>
                                    <a:gd name="connsiteX20" fmla="*/ 2000 w 10000"/>
                                    <a:gd name="connsiteY20" fmla="*/ 1459 h 9926"/>
                                    <a:gd name="connsiteX21" fmla="*/ 2000 w 10000"/>
                                    <a:gd name="connsiteY21" fmla="*/ 1533 h 9926"/>
                                    <a:gd name="connsiteX22" fmla="*/ 2000 w 10000"/>
                                    <a:gd name="connsiteY22" fmla="*/ 1605 h 9926"/>
                                    <a:gd name="connsiteX23" fmla="*/ 2000 w 10000"/>
                                    <a:gd name="connsiteY23" fmla="*/ 1679 h 9926"/>
                                    <a:gd name="connsiteX24" fmla="*/ 2000 w 10000"/>
                                    <a:gd name="connsiteY24" fmla="*/ 1752 h 9926"/>
                                    <a:gd name="connsiteX25" fmla="*/ 2000 w 10000"/>
                                    <a:gd name="connsiteY25" fmla="*/ 1826 h 9926"/>
                                    <a:gd name="connsiteX26" fmla="*/ 2000 w 10000"/>
                                    <a:gd name="connsiteY26" fmla="*/ 1900 h 9926"/>
                                    <a:gd name="connsiteX27" fmla="*/ 4000 w 10000"/>
                                    <a:gd name="connsiteY27" fmla="*/ 1973 h 9926"/>
                                    <a:gd name="connsiteX28" fmla="*/ 4000 w 10000"/>
                                    <a:gd name="connsiteY28" fmla="*/ 2047 h 9926"/>
                                    <a:gd name="connsiteX29" fmla="*/ 4000 w 10000"/>
                                    <a:gd name="connsiteY29" fmla="*/ 2120 h 9926"/>
                                    <a:gd name="connsiteX30" fmla="*/ 4000 w 10000"/>
                                    <a:gd name="connsiteY30" fmla="*/ 2194 h 9926"/>
                                    <a:gd name="connsiteX31" fmla="*/ 4000 w 10000"/>
                                    <a:gd name="connsiteY31" fmla="*/ 2268 h 9926"/>
                                    <a:gd name="connsiteX32" fmla="*/ 4000 w 10000"/>
                                    <a:gd name="connsiteY32" fmla="*/ 2341 h 9926"/>
                                    <a:gd name="connsiteX33" fmla="*/ 4000 w 10000"/>
                                    <a:gd name="connsiteY33" fmla="*/ 2416 h 9926"/>
                                    <a:gd name="connsiteX34" fmla="*/ 4000 w 10000"/>
                                    <a:gd name="connsiteY34" fmla="*/ 2488 h 9926"/>
                                    <a:gd name="connsiteX35" fmla="*/ 4000 w 10000"/>
                                    <a:gd name="connsiteY35" fmla="*/ 2562 h 9926"/>
                                    <a:gd name="connsiteX36" fmla="*/ 4000 w 10000"/>
                                    <a:gd name="connsiteY36" fmla="*/ 2634 h 9926"/>
                                    <a:gd name="connsiteX37" fmla="*/ 4000 w 10000"/>
                                    <a:gd name="connsiteY37" fmla="*/ 2709 h 9926"/>
                                    <a:gd name="connsiteX38" fmla="*/ 4000 w 10000"/>
                                    <a:gd name="connsiteY38" fmla="*/ 2781 h 9926"/>
                                    <a:gd name="connsiteX39" fmla="*/ 4000 w 10000"/>
                                    <a:gd name="connsiteY39" fmla="*/ 2844 h 9926"/>
                                    <a:gd name="connsiteX40" fmla="*/ 4000 w 10000"/>
                                    <a:gd name="connsiteY40" fmla="*/ 2916 h 9926"/>
                                    <a:gd name="connsiteX41" fmla="*/ 6000 w 10000"/>
                                    <a:gd name="connsiteY41" fmla="*/ 2991 h 9926"/>
                                    <a:gd name="connsiteX42" fmla="*/ 6000 w 10000"/>
                                    <a:gd name="connsiteY42" fmla="*/ 3063 h 9926"/>
                                    <a:gd name="connsiteX43" fmla="*/ 6000 w 10000"/>
                                    <a:gd name="connsiteY43" fmla="*/ 3138 h 9926"/>
                                    <a:gd name="connsiteX44" fmla="*/ 6000 w 10000"/>
                                    <a:gd name="connsiteY44" fmla="*/ 3211 h 9926"/>
                                    <a:gd name="connsiteX45" fmla="*/ 6000 w 10000"/>
                                    <a:gd name="connsiteY45" fmla="*/ 3285 h 9926"/>
                                    <a:gd name="connsiteX46" fmla="*/ 6000 w 10000"/>
                                    <a:gd name="connsiteY46" fmla="*/ 3359 h 9926"/>
                                    <a:gd name="connsiteX47" fmla="*/ 6000 w 10000"/>
                                    <a:gd name="connsiteY47" fmla="*/ 3432 h 9926"/>
                                    <a:gd name="connsiteX48" fmla="*/ 6000 w 10000"/>
                                    <a:gd name="connsiteY48" fmla="*/ 3506 h 9926"/>
                                    <a:gd name="connsiteX49" fmla="*/ 6000 w 10000"/>
                                    <a:gd name="connsiteY49" fmla="*/ 3652 h 9926"/>
                                    <a:gd name="connsiteX50" fmla="*/ 6000 w 10000"/>
                                    <a:gd name="connsiteY50" fmla="*/ 3726 h 9926"/>
                                    <a:gd name="connsiteX51" fmla="*/ 6000 w 10000"/>
                                    <a:gd name="connsiteY51" fmla="*/ 3799 h 9926"/>
                                    <a:gd name="connsiteX52" fmla="*/ 6000 w 10000"/>
                                    <a:gd name="connsiteY52" fmla="*/ 3873 h 9926"/>
                                    <a:gd name="connsiteX53" fmla="*/ 6000 w 10000"/>
                                    <a:gd name="connsiteY53" fmla="*/ 4020 h 9926"/>
                                    <a:gd name="connsiteX54" fmla="*/ 6000 w 10000"/>
                                    <a:gd name="connsiteY54" fmla="*/ 4093 h 9926"/>
                                    <a:gd name="connsiteX55" fmla="*/ 6000 w 10000"/>
                                    <a:gd name="connsiteY55" fmla="*/ 4241 h 9926"/>
                                    <a:gd name="connsiteX56" fmla="*/ 6000 w 10000"/>
                                    <a:gd name="connsiteY56" fmla="*/ 4388 h 9926"/>
                                    <a:gd name="connsiteX57" fmla="*/ 6000 w 10000"/>
                                    <a:gd name="connsiteY57" fmla="*/ 4523 h 9926"/>
                                    <a:gd name="connsiteX58" fmla="*/ 6000 w 10000"/>
                                    <a:gd name="connsiteY58" fmla="*/ 4670 h 9926"/>
                                    <a:gd name="connsiteX59" fmla="*/ 6000 w 10000"/>
                                    <a:gd name="connsiteY59" fmla="*/ 4816 h 9926"/>
                                    <a:gd name="connsiteX60" fmla="*/ 6000 w 10000"/>
                                    <a:gd name="connsiteY60" fmla="*/ 4963 h 9926"/>
                                    <a:gd name="connsiteX61" fmla="*/ 6000 w 10000"/>
                                    <a:gd name="connsiteY61" fmla="*/ 5110 h 9926"/>
                                    <a:gd name="connsiteX62" fmla="*/ 6000 w 10000"/>
                                    <a:gd name="connsiteY62" fmla="*/ 5257 h 9926"/>
                                    <a:gd name="connsiteX63" fmla="*/ 6000 w 10000"/>
                                    <a:gd name="connsiteY63" fmla="*/ 5479 h 9926"/>
                                    <a:gd name="connsiteX64" fmla="*/ 6000 w 10000"/>
                                    <a:gd name="connsiteY64" fmla="*/ 5626 h 9926"/>
                                    <a:gd name="connsiteX65" fmla="*/ 6000 w 10000"/>
                                    <a:gd name="connsiteY65" fmla="*/ 5772 h 9926"/>
                                    <a:gd name="connsiteX66" fmla="*/ 6000 w 10000"/>
                                    <a:gd name="connsiteY66" fmla="*/ 5993 h 9926"/>
                                    <a:gd name="connsiteX67" fmla="*/ 6000 w 10000"/>
                                    <a:gd name="connsiteY67" fmla="*/ 6128 h 9926"/>
                                    <a:gd name="connsiteX68" fmla="*/ 6000 w 10000"/>
                                    <a:gd name="connsiteY68" fmla="*/ 6275 h 9926"/>
                                    <a:gd name="connsiteX69" fmla="*/ 6000 w 10000"/>
                                    <a:gd name="connsiteY69" fmla="*/ 6496 h 9926"/>
                                    <a:gd name="connsiteX70" fmla="*/ 6000 w 10000"/>
                                    <a:gd name="connsiteY70" fmla="*/ 6643 h 9926"/>
                                    <a:gd name="connsiteX71" fmla="*/ 8000 w 10000"/>
                                    <a:gd name="connsiteY71" fmla="*/ 6790 h 9926"/>
                                    <a:gd name="connsiteX72" fmla="*/ 8000 w 10000"/>
                                    <a:gd name="connsiteY72" fmla="*/ 7010 h 9926"/>
                                    <a:gd name="connsiteX73" fmla="*/ 8000 w 10000"/>
                                    <a:gd name="connsiteY73" fmla="*/ 7157 h 9926"/>
                                    <a:gd name="connsiteX74" fmla="*/ 8000 w 10000"/>
                                    <a:gd name="connsiteY74" fmla="*/ 7304 h 9926"/>
                                    <a:gd name="connsiteX75" fmla="*/ 8000 w 10000"/>
                                    <a:gd name="connsiteY75" fmla="*/ 7451 h 9926"/>
                                    <a:gd name="connsiteX76" fmla="*/ 8000 w 10000"/>
                                    <a:gd name="connsiteY76" fmla="*/ 7598 h 9926"/>
                                    <a:gd name="connsiteX77" fmla="*/ 8000 w 10000"/>
                                    <a:gd name="connsiteY77" fmla="*/ 7733 h 9926"/>
                                    <a:gd name="connsiteX78" fmla="*/ 8000 w 10000"/>
                                    <a:gd name="connsiteY78" fmla="*/ 7880 h 9926"/>
                                    <a:gd name="connsiteX79" fmla="*/ 8000 w 10000"/>
                                    <a:gd name="connsiteY79" fmla="*/ 7954 h 9926"/>
                                    <a:gd name="connsiteX80" fmla="*/ 8000 w 10000"/>
                                    <a:gd name="connsiteY80" fmla="*/ 8101 h 9926"/>
                                    <a:gd name="connsiteX81" fmla="*/ 8000 w 10000"/>
                                    <a:gd name="connsiteY81" fmla="*/ 8174 h 9926"/>
                                    <a:gd name="connsiteX82" fmla="*/ 8000 w 10000"/>
                                    <a:gd name="connsiteY82" fmla="*/ 8248 h 9926"/>
                                    <a:gd name="connsiteX83" fmla="*/ 8000 w 10000"/>
                                    <a:gd name="connsiteY83" fmla="*/ 8395 h 9926"/>
                                    <a:gd name="connsiteX84" fmla="*/ 8000 w 10000"/>
                                    <a:gd name="connsiteY84" fmla="*/ 8469 h 9926"/>
                                    <a:gd name="connsiteX85" fmla="*/ 8000 w 10000"/>
                                    <a:gd name="connsiteY85" fmla="*/ 8542 h 9926"/>
                                    <a:gd name="connsiteX86" fmla="*/ 8000 w 10000"/>
                                    <a:gd name="connsiteY86" fmla="*/ 8616 h 9926"/>
                                    <a:gd name="connsiteX87" fmla="*/ 8000 w 10000"/>
                                    <a:gd name="connsiteY87" fmla="*/ 8689 h 9926"/>
                                    <a:gd name="connsiteX88" fmla="*/ 8000 w 10000"/>
                                    <a:gd name="connsiteY88" fmla="*/ 8763 h 9926"/>
                                    <a:gd name="connsiteX89" fmla="*/ 8000 w 10000"/>
                                    <a:gd name="connsiteY89" fmla="*/ 8837 h 9926"/>
                                    <a:gd name="connsiteX90" fmla="*/ 8000 w 10000"/>
                                    <a:gd name="connsiteY90" fmla="*/ 8909 h 9926"/>
                                    <a:gd name="connsiteX91" fmla="*/ 8000 w 10000"/>
                                    <a:gd name="connsiteY91" fmla="*/ 8984 h 9926"/>
                                    <a:gd name="connsiteX92" fmla="*/ 10000 w 10000"/>
                                    <a:gd name="connsiteY92" fmla="*/ 8984 h 9926"/>
                                    <a:gd name="connsiteX93" fmla="*/ 10000 w 10000"/>
                                    <a:gd name="connsiteY93" fmla="*/ 9056 h 9926"/>
                                    <a:gd name="connsiteX94" fmla="*/ 10000 w 10000"/>
                                    <a:gd name="connsiteY94" fmla="*/ 9131 h 9926"/>
                                    <a:gd name="connsiteX95" fmla="*/ 10000 w 10000"/>
                                    <a:gd name="connsiteY95" fmla="*/ 9203 h 9926"/>
                                    <a:gd name="connsiteX96" fmla="*/ 10000 w 10000"/>
                                    <a:gd name="connsiteY96" fmla="*/ 9266 h 9926"/>
                                    <a:gd name="connsiteX97" fmla="*/ 10000 w 10000"/>
                                    <a:gd name="connsiteY97" fmla="*/ 9338 h 9926"/>
                                    <a:gd name="connsiteX98" fmla="*/ 10000 w 10000"/>
                                    <a:gd name="connsiteY98" fmla="*/ 9413 h 9926"/>
                                    <a:gd name="connsiteX99" fmla="*/ 10000 w 10000"/>
                                    <a:gd name="connsiteY99" fmla="*/ 9485 h 9926"/>
                                    <a:gd name="connsiteX100" fmla="*/ 10000 w 10000"/>
                                    <a:gd name="connsiteY100" fmla="*/ 9560 h 9926"/>
                                    <a:gd name="connsiteX101" fmla="*/ 10000 w 10000"/>
                                    <a:gd name="connsiteY101" fmla="*/ 9633 h 9926"/>
                                    <a:gd name="connsiteX102" fmla="*/ 10000 w 10000"/>
                                    <a:gd name="connsiteY102" fmla="*/ 9707 h 9926"/>
                                    <a:gd name="connsiteX103" fmla="*/ 10000 w 10000"/>
                                    <a:gd name="connsiteY103" fmla="*/ 9780 h 9926"/>
                                    <a:gd name="connsiteX104" fmla="*/ 10000 w 10000"/>
                                    <a:gd name="connsiteY104" fmla="*/ 9854 h 9926"/>
                                    <a:gd name="connsiteX105" fmla="*/ 10000 w 10000"/>
                                    <a:gd name="connsiteY105" fmla="*/ 9926 h 9926"/>
                                    <a:gd name="connsiteX0" fmla="*/ 0 w 10000"/>
                                    <a:gd name="connsiteY0" fmla="*/ 0 h 9927"/>
                                    <a:gd name="connsiteX1" fmla="*/ 0 w 10000"/>
                                    <a:gd name="connsiteY1" fmla="*/ 76 h 9927"/>
                                    <a:gd name="connsiteX2" fmla="*/ 0 w 10000"/>
                                    <a:gd name="connsiteY2" fmla="*/ 148 h 9927"/>
                                    <a:gd name="connsiteX3" fmla="*/ 0 w 10000"/>
                                    <a:gd name="connsiteY3" fmla="*/ 224 h 9927"/>
                                    <a:gd name="connsiteX4" fmla="*/ 0 w 10000"/>
                                    <a:gd name="connsiteY4" fmla="*/ 296 h 9927"/>
                                    <a:gd name="connsiteX5" fmla="*/ 0 w 10000"/>
                                    <a:gd name="connsiteY5" fmla="*/ 372 h 9927"/>
                                    <a:gd name="connsiteX6" fmla="*/ 0 w 10000"/>
                                    <a:gd name="connsiteY6" fmla="*/ 444 h 9927"/>
                                    <a:gd name="connsiteX7" fmla="*/ 0 w 10000"/>
                                    <a:gd name="connsiteY7" fmla="*/ 519 h 9927"/>
                                    <a:gd name="connsiteX8" fmla="*/ 0 w 10000"/>
                                    <a:gd name="connsiteY8" fmla="*/ 592 h 9927"/>
                                    <a:gd name="connsiteX9" fmla="*/ 0 w 10000"/>
                                    <a:gd name="connsiteY9" fmla="*/ 667 h 9927"/>
                                    <a:gd name="connsiteX10" fmla="*/ 0 w 10000"/>
                                    <a:gd name="connsiteY10" fmla="*/ 740 h 9927"/>
                                    <a:gd name="connsiteX11" fmla="*/ 0 w 10000"/>
                                    <a:gd name="connsiteY11" fmla="*/ 815 h 9927"/>
                                    <a:gd name="connsiteX12" fmla="*/ 0 w 10000"/>
                                    <a:gd name="connsiteY12" fmla="*/ 889 h 9927"/>
                                    <a:gd name="connsiteX13" fmla="*/ 2000 w 10000"/>
                                    <a:gd name="connsiteY13" fmla="*/ 963 h 9927"/>
                                    <a:gd name="connsiteX14" fmla="*/ 2000 w 10000"/>
                                    <a:gd name="connsiteY14" fmla="*/ 1038 h 9927"/>
                                    <a:gd name="connsiteX15" fmla="*/ 2000 w 10000"/>
                                    <a:gd name="connsiteY15" fmla="*/ 1112 h 9927"/>
                                    <a:gd name="connsiteX16" fmla="*/ 2000 w 10000"/>
                                    <a:gd name="connsiteY16" fmla="*/ 1174 h 9927"/>
                                    <a:gd name="connsiteX17" fmla="*/ 2000 w 10000"/>
                                    <a:gd name="connsiteY17" fmla="*/ 1247 h 9927"/>
                                    <a:gd name="connsiteX18" fmla="*/ 2000 w 10000"/>
                                    <a:gd name="connsiteY18" fmla="*/ 1322 h 9927"/>
                                    <a:gd name="connsiteX19" fmla="*/ 2000 w 10000"/>
                                    <a:gd name="connsiteY19" fmla="*/ 1396 h 9927"/>
                                    <a:gd name="connsiteX20" fmla="*/ 2000 w 10000"/>
                                    <a:gd name="connsiteY20" fmla="*/ 1470 h 9927"/>
                                    <a:gd name="connsiteX21" fmla="*/ 2000 w 10000"/>
                                    <a:gd name="connsiteY21" fmla="*/ 1544 h 9927"/>
                                    <a:gd name="connsiteX22" fmla="*/ 2000 w 10000"/>
                                    <a:gd name="connsiteY22" fmla="*/ 1617 h 9927"/>
                                    <a:gd name="connsiteX23" fmla="*/ 2000 w 10000"/>
                                    <a:gd name="connsiteY23" fmla="*/ 1692 h 9927"/>
                                    <a:gd name="connsiteX24" fmla="*/ 2000 w 10000"/>
                                    <a:gd name="connsiteY24" fmla="*/ 1765 h 9927"/>
                                    <a:gd name="connsiteX25" fmla="*/ 2000 w 10000"/>
                                    <a:gd name="connsiteY25" fmla="*/ 1840 h 9927"/>
                                    <a:gd name="connsiteX26" fmla="*/ 2000 w 10000"/>
                                    <a:gd name="connsiteY26" fmla="*/ 1914 h 9927"/>
                                    <a:gd name="connsiteX27" fmla="*/ 4000 w 10000"/>
                                    <a:gd name="connsiteY27" fmla="*/ 1988 h 9927"/>
                                    <a:gd name="connsiteX28" fmla="*/ 4000 w 10000"/>
                                    <a:gd name="connsiteY28" fmla="*/ 2062 h 9927"/>
                                    <a:gd name="connsiteX29" fmla="*/ 4000 w 10000"/>
                                    <a:gd name="connsiteY29" fmla="*/ 2136 h 9927"/>
                                    <a:gd name="connsiteX30" fmla="*/ 4000 w 10000"/>
                                    <a:gd name="connsiteY30" fmla="*/ 2210 h 9927"/>
                                    <a:gd name="connsiteX31" fmla="*/ 4000 w 10000"/>
                                    <a:gd name="connsiteY31" fmla="*/ 2285 h 9927"/>
                                    <a:gd name="connsiteX32" fmla="*/ 4000 w 10000"/>
                                    <a:gd name="connsiteY32" fmla="*/ 2358 h 9927"/>
                                    <a:gd name="connsiteX33" fmla="*/ 4000 w 10000"/>
                                    <a:gd name="connsiteY33" fmla="*/ 2434 h 9927"/>
                                    <a:gd name="connsiteX34" fmla="*/ 4000 w 10000"/>
                                    <a:gd name="connsiteY34" fmla="*/ 2507 h 9927"/>
                                    <a:gd name="connsiteX35" fmla="*/ 4000 w 10000"/>
                                    <a:gd name="connsiteY35" fmla="*/ 2581 h 9927"/>
                                    <a:gd name="connsiteX36" fmla="*/ 4000 w 10000"/>
                                    <a:gd name="connsiteY36" fmla="*/ 2654 h 9927"/>
                                    <a:gd name="connsiteX37" fmla="*/ 4000 w 10000"/>
                                    <a:gd name="connsiteY37" fmla="*/ 2729 h 9927"/>
                                    <a:gd name="connsiteX38" fmla="*/ 4000 w 10000"/>
                                    <a:gd name="connsiteY38" fmla="*/ 2802 h 9927"/>
                                    <a:gd name="connsiteX39" fmla="*/ 4000 w 10000"/>
                                    <a:gd name="connsiteY39" fmla="*/ 2865 h 9927"/>
                                    <a:gd name="connsiteX40" fmla="*/ 4000 w 10000"/>
                                    <a:gd name="connsiteY40" fmla="*/ 2938 h 9927"/>
                                    <a:gd name="connsiteX41" fmla="*/ 6000 w 10000"/>
                                    <a:gd name="connsiteY41" fmla="*/ 3013 h 9927"/>
                                    <a:gd name="connsiteX42" fmla="*/ 6000 w 10000"/>
                                    <a:gd name="connsiteY42" fmla="*/ 3086 h 9927"/>
                                    <a:gd name="connsiteX43" fmla="*/ 6000 w 10000"/>
                                    <a:gd name="connsiteY43" fmla="*/ 3161 h 9927"/>
                                    <a:gd name="connsiteX44" fmla="*/ 6000 w 10000"/>
                                    <a:gd name="connsiteY44" fmla="*/ 3235 h 9927"/>
                                    <a:gd name="connsiteX45" fmla="*/ 6000 w 10000"/>
                                    <a:gd name="connsiteY45" fmla="*/ 3309 h 9927"/>
                                    <a:gd name="connsiteX46" fmla="*/ 6000 w 10000"/>
                                    <a:gd name="connsiteY46" fmla="*/ 3384 h 9927"/>
                                    <a:gd name="connsiteX47" fmla="*/ 6000 w 10000"/>
                                    <a:gd name="connsiteY47" fmla="*/ 3458 h 9927"/>
                                    <a:gd name="connsiteX48" fmla="*/ 6000 w 10000"/>
                                    <a:gd name="connsiteY48" fmla="*/ 3532 h 9927"/>
                                    <a:gd name="connsiteX49" fmla="*/ 6000 w 10000"/>
                                    <a:gd name="connsiteY49" fmla="*/ 3679 h 9927"/>
                                    <a:gd name="connsiteX50" fmla="*/ 6000 w 10000"/>
                                    <a:gd name="connsiteY50" fmla="*/ 3754 h 9927"/>
                                    <a:gd name="connsiteX51" fmla="*/ 6000 w 10000"/>
                                    <a:gd name="connsiteY51" fmla="*/ 3827 h 9927"/>
                                    <a:gd name="connsiteX52" fmla="*/ 6000 w 10000"/>
                                    <a:gd name="connsiteY52" fmla="*/ 3902 h 9927"/>
                                    <a:gd name="connsiteX53" fmla="*/ 6000 w 10000"/>
                                    <a:gd name="connsiteY53" fmla="*/ 4050 h 9927"/>
                                    <a:gd name="connsiteX54" fmla="*/ 6000 w 10000"/>
                                    <a:gd name="connsiteY54" fmla="*/ 4124 h 9927"/>
                                    <a:gd name="connsiteX55" fmla="*/ 6000 w 10000"/>
                                    <a:gd name="connsiteY55" fmla="*/ 4273 h 9927"/>
                                    <a:gd name="connsiteX56" fmla="*/ 6000 w 10000"/>
                                    <a:gd name="connsiteY56" fmla="*/ 4421 h 9927"/>
                                    <a:gd name="connsiteX57" fmla="*/ 6000 w 10000"/>
                                    <a:gd name="connsiteY57" fmla="*/ 4557 h 9927"/>
                                    <a:gd name="connsiteX58" fmla="*/ 6000 w 10000"/>
                                    <a:gd name="connsiteY58" fmla="*/ 4705 h 9927"/>
                                    <a:gd name="connsiteX59" fmla="*/ 6000 w 10000"/>
                                    <a:gd name="connsiteY59" fmla="*/ 4852 h 9927"/>
                                    <a:gd name="connsiteX60" fmla="*/ 6000 w 10000"/>
                                    <a:gd name="connsiteY60" fmla="*/ 5000 h 9927"/>
                                    <a:gd name="connsiteX61" fmla="*/ 6000 w 10000"/>
                                    <a:gd name="connsiteY61" fmla="*/ 5148 h 9927"/>
                                    <a:gd name="connsiteX62" fmla="*/ 6000 w 10000"/>
                                    <a:gd name="connsiteY62" fmla="*/ 5296 h 9927"/>
                                    <a:gd name="connsiteX63" fmla="*/ 6000 w 10000"/>
                                    <a:gd name="connsiteY63" fmla="*/ 5520 h 9927"/>
                                    <a:gd name="connsiteX64" fmla="*/ 6000 w 10000"/>
                                    <a:gd name="connsiteY64" fmla="*/ 5668 h 9927"/>
                                    <a:gd name="connsiteX65" fmla="*/ 6000 w 10000"/>
                                    <a:gd name="connsiteY65" fmla="*/ 5815 h 9927"/>
                                    <a:gd name="connsiteX66" fmla="*/ 6000 w 10000"/>
                                    <a:gd name="connsiteY66" fmla="*/ 6038 h 9927"/>
                                    <a:gd name="connsiteX67" fmla="*/ 6000 w 10000"/>
                                    <a:gd name="connsiteY67" fmla="*/ 6174 h 9927"/>
                                    <a:gd name="connsiteX68" fmla="*/ 6000 w 10000"/>
                                    <a:gd name="connsiteY68" fmla="*/ 6322 h 9927"/>
                                    <a:gd name="connsiteX69" fmla="*/ 6000 w 10000"/>
                                    <a:gd name="connsiteY69" fmla="*/ 6544 h 9927"/>
                                    <a:gd name="connsiteX70" fmla="*/ 6000 w 10000"/>
                                    <a:gd name="connsiteY70" fmla="*/ 6693 h 9927"/>
                                    <a:gd name="connsiteX71" fmla="*/ 8000 w 10000"/>
                                    <a:gd name="connsiteY71" fmla="*/ 6841 h 9927"/>
                                    <a:gd name="connsiteX72" fmla="*/ 8000 w 10000"/>
                                    <a:gd name="connsiteY72" fmla="*/ 7062 h 9927"/>
                                    <a:gd name="connsiteX73" fmla="*/ 8000 w 10000"/>
                                    <a:gd name="connsiteY73" fmla="*/ 7210 h 9927"/>
                                    <a:gd name="connsiteX74" fmla="*/ 8000 w 10000"/>
                                    <a:gd name="connsiteY74" fmla="*/ 7358 h 9927"/>
                                    <a:gd name="connsiteX75" fmla="*/ 8000 w 10000"/>
                                    <a:gd name="connsiteY75" fmla="*/ 7507 h 9927"/>
                                    <a:gd name="connsiteX76" fmla="*/ 8000 w 10000"/>
                                    <a:gd name="connsiteY76" fmla="*/ 7655 h 9927"/>
                                    <a:gd name="connsiteX77" fmla="*/ 8000 w 10000"/>
                                    <a:gd name="connsiteY77" fmla="*/ 7791 h 9927"/>
                                    <a:gd name="connsiteX78" fmla="*/ 8000 w 10000"/>
                                    <a:gd name="connsiteY78" fmla="*/ 7939 h 9927"/>
                                    <a:gd name="connsiteX79" fmla="*/ 8000 w 10000"/>
                                    <a:gd name="connsiteY79" fmla="*/ 8013 h 9927"/>
                                    <a:gd name="connsiteX80" fmla="*/ 8000 w 10000"/>
                                    <a:gd name="connsiteY80" fmla="*/ 8161 h 9927"/>
                                    <a:gd name="connsiteX81" fmla="*/ 8000 w 10000"/>
                                    <a:gd name="connsiteY81" fmla="*/ 8235 h 9927"/>
                                    <a:gd name="connsiteX82" fmla="*/ 8000 w 10000"/>
                                    <a:gd name="connsiteY82" fmla="*/ 8309 h 9927"/>
                                    <a:gd name="connsiteX83" fmla="*/ 8000 w 10000"/>
                                    <a:gd name="connsiteY83" fmla="*/ 8458 h 9927"/>
                                    <a:gd name="connsiteX84" fmla="*/ 8000 w 10000"/>
                                    <a:gd name="connsiteY84" fmla="*/ 8532 h 9927"/>
                                    <a:gd name="connsiteX85" fmla="*/ 8000 w 10000"/>
                                    <a:gd name="connsiteY85" fmla="*/ 8606 h 9927"/>
                                    <a:gd name="connsiteX86" fmla="*/ 8000 w 10000"/>
                                    <a:gd name="connsiteY86" fmla="*/ 8680 h 9927"/>
                                    <a:gd name="connsiteX87" fmla="*/ 8000 w 10000"/>
                                    <a:gd name="connsiteY87" fmla="*/ 8754 h 9927"/>
                                    <a:gd name="connsiteX88" fmla="*/ 8000 w 10000"/>
                                    <a:gd name="connsiteY88" fmla="*/ 8828 h 9927"/>
                                    <a:gd name="connsiteX89" fmla="*/ 8000 w 10000"/>
                                    <a:gd name="connsiteY89" fmla="*/ 8903 h 9927"/>
                                    <a:gd name="connsiteX90" fmla="*/ 8000 w 10000"/>
                                    <a:gd name="connsiteY90" fmla="*/ 8975 h 9927"/>
                                    <a:gd name="connsiteX91" fmla="*/ 8000 w 10000"/>
                                    <a:gd name="connsiteY91" fmla="*/ 9051 h 9927"/>
                                    <a:gd name="connsiteX92" fmla="*/ 10000 w 10000"/>
                                    <a:gd name="connsiteY92" fmla="*/ 9051 h 9927"/>
                                    <a:gd name="connsiteX93" fmla="*/ 10000 w 10000"/>
                                    <a:gd name="connsiteY93" fmla="*/ 9124 h 9927"/>
                                    <a:gd name="connsiteX94" fmla="*/ 10000 w 10000"/>
                                    <a:gd name="connsiteY94" fmla="*/ 9199 h 9927"/>
                                    <a:gd name="connsiteX95" fmla="*/ 10000 w 10000"/>
                                    <a:gd name="connsiteY95" fmla="*/ 9272 h 9927"/>
                                    <a:gd name="connsiteX96" fmla="*/ 10000 w 10000"/>
                                    <a:gd name="connsiteY96" fmla="*/ 9335 h 9927"/>
                                    <a:gd name="connsiteX97" fmla="*/ 10000 w 10000"/>
                                    <a:gd name="connsiteY97" fmla="*/ 9408 h 9927"/>
                                    <a:gd name="connsiteX98" fmla="*/ 10000 w 10000"/>
                                    <a:gd name="connsiteY98" fmla="*/ 9483 h 9927"/>
                                    <a:gd name="connsiteX99" fmla="*/ 10000 w 10000"/>
                                    <a:gd name="connsiteY99" fmla="*/ 9556 h 9927"/>
                                    <a:gd name="connsiteX100" fmla="*/ 10000 w 10000"/>
                                    <a:gd name="connsiteY100" fmla="*/ 9631 h 9927"/>
                                    <a:gd name="connsiteX101" fmla="*/ 10000 w 10000"/>
                                    <a:gd name="connsiteY101" fmla="*/ 9705 h 9927"/>
                                    <a:gd name="connsiteX102" fmla="*/ 10000 w 10000"/>
                                    <a:gd name="connsiteY102" fmla="*/ 9779 h 9927"/>
                                    <a:gd name="connsiteX103" fmla="*/ 10000 w 10000"/>
                                    <a:gd name="connsiteY103" fmla="*/ 9853 h 9927"/>
                                    <a:gd name="connsiteX104" fmla="*/ 10000 w 10000"/>
                                    <a:gd name="connsiteY104" fmla="*/ 9927 h 9927"/>
                                    <a:gd name="connsiteX0" fmla="*/ 0 w 10000"/>
                                    <a:gd name="connsiteY0" fmla="*/ 0 h 9925"/>
                                    <a:gd name="connsiteX1" fmla="*/ 0 w 10000"/>
                                    <a:gd name="connsiteY1" fmla="*/ 77 h 9925"/>
                                    <a:gd name="connsiteX2" fmla="*/ 0 w 10000"/>
                                    <a:gd name="connsiteY2" fmla="*/ 149 h 9925"/>
                                    <a:gd name="connsiteX3" fmla="*/ 0 w 10000"/>
                                    <a:gd name="connsiteY3" fmla="*/ 226 h 9925"/>
                                    <a:gd name="connsiteX4" fmla="*/ 0 w 10000"/>
                                    <a:gd name="connsiteY4" fmla="*/ 298 h 9925"/>
                                    <a:gd name="connsiteX5" fmla="*/ 0 w 10000"/>
                                    <a:gd name="connsiteY5" fmla="*/ 375 h 9925"/>
                                    <a:gd name="connsiteX6" fmla="*/ 0 w 10000"/>
                                    <a:gd name="connsiteY6" fmla="*/ 447 h 9925"/>
                                    <a:gd name="connsiteX7" fmla="*/ 0 w 10000"/>
                                    <a:gd name="connsiteY7" fmla="*/ 523 h 9925"/>
                                    <a:gd name="connsiteX8" fmla="*/ 0 w 10000"/>
                                    <a:gd name="connsiteY8" fmla="*/ 596 h 9925"/>
                                    <a:gd name="connsiteX9" fmla="*/ 0 w 10000"/>
                                    <a:gd name="connsiteY9" fmla="*/ 672 h 9925"/>
                                    <a:gd name="connsiteX10" fmla="*/ 0 w 10000"/>
                                    <a:gd name="connsiteY10" fmla="*/ 745 h 9925"/>
                                    <a:gd name="connsiteX11" fmla="*/ 0 w 10000"/>
                                    <a:gd name="connsiteY11" fmla="*/ 821 h 9925"/>
                                    <a:gd name="connsiteX12" fmla="*/ 0 w 10000"/>
                                    <a:gd name="connsiteY12" fmla="*/ 896 h 9925"/>
                                    <a:gd name="connsiteX13" fmla="*/ 2000 w 10000"/>
                                    <a:gd name="connsiteY13" fmla="*/ 970 h 9925"/>
                                    <a:gd name="connsiteX14" fmla="*/ 2000 w 10000"/>
                                    <a:gd name="connsiteY14" fmla="*/ 1046 h 9925"/>
                                    <a:gd name="connsiteX15" fmla="*/ 2000 w 10000"/>
                                    <a:gd name="connsiteY15" fmla="*/ 1120 h 9925"/>
                                    <a:gd name="connsiteX16" fmla="*/ 2000 w 10000"/>
                                    <a:gd name="connsiteY16" fmla="*/ 1183 h 9925"/>
                                    <a:gd name="connsiteX17" fmla="*/ 2000 w 10000"/>
                                    <a:gd name="connsiteY17" fmla="*/ 1256 h 9925"/>
                                    <a:gd name="connsiteX18" fmla="*/ 2000 w 10000"/>
                                    <a:gd name="connsiteY18" fmla="*/ 1332 h 9925"/>
                                    <a:gd name="connsiteX19" fmla="*/ 2000 w 10000"/>
                                    <a:gd name="connsiteY19" fmla="*/ 1406 h 9925"/>
                                    <a:gd name="connsiteX20" fmla="*/ 2000 w 10000"/>
                                    <a:gd name="connsiteY20" fmla="*/ 1481 h 9925"/>
                                    <a:gd name="connsiteX21" fmla="*/ 2000 w 10000"/>
                                    <a:gd name="connsiteY21" fmla="*/ 1555 h 9925"/>
                                    <a:gd name="connsiteX22" fmla="*/ 2000 w 10000"/>
                                    <a:gd name="connsiteY22" fmla="*/ 1629 h 9925"/>
                                    <a:gd name="connsiteX23" fmla="*/ 2000 w 10000"/>
                                    <a:gd name="connsiteY23" fmla="*/ 1704 h 9925"/>
                                    <a:gd name="connsiteX24" fmla="*/ 2000 w 10000"/>
                                    <a:gd name="connsiteY24" fmla="*/ 1778 h 9925"/>
                                    <a:gd name="connsiteX25" fmla="*/ 2000 w 10000"/>
                                    <a:gd name="connsiteY25" fmla="*/ 1854 h 9925"/>
                                    <a:gd name="connsiteX26" fmla="*/ 2000 w 10000"/>
                                    <a:gd name="connsiteY26" fmla="*/ 1928 h 9925"/>
                                    <a:gd name="connsiteX27" fmla="*/ 4000 w 10000"/>
                                    <a:gd name="connsiteY27" fmla="*/ 2003 h 9925"/>
                                    <a:gd name="connsiteX28" fmla="*/ 4000 w 10000"/>
                                    <a:gd name="connsiteY28" fmla="*/ 2077 h 9925"/>
                                    <a:gd name="connsiteX29" fmla="*/ 4000 w 10000"/>
                                    <a:gd name="connsiteY29" fmla="*/ 2152 h 9925"/>
                                    <a:gd name="connsiteX30" fmla="*/ 4000 w 10000"/>
                                    <a:gd name="connsiteY30" fmla="*/ 2226 h 9925"/>
                                    <a:gd name="connsiteX31" fmla="*/ 4000 w 10000"/>
                                    <a:gd name="connsiteY31" fmla="*/ 2302 h 9925"/>
                                    <a:gd name="connsiteX32" fmla="*/ 4000 w 10000"/>
                                    <a:gd name="connsiteY32" fmla="*/ 2375 h 9925"/>
                                    <a:gd name="connsiteX33" fmla="*/ 4000 w 10000"/>
                                    <a:gd name="connsiteY33" fmla="*/ 2452 h 9925"/>
                                    <a:gd name="connsiteX34" fmla="*/ 4000 w 10000"/>
                                    <a:gd name="connsiteY34" fmla="*/ 2525 h 9925"/>
                                    <a:gd name="connsiteX35" fmla="*/ 4000 w 10000"/>
                                    <a:gd name="connsiteY35" fmla="*/ 2600 h 9925"/>
                                    <a:gd name="connsiteX36" fmla="*/ 4000 w 10000"/>
                                    <a:gd name="connsiteY36" fmla="*/ 2674 h 9925"/>
                                    <a:gd name="connsiteX37" fmla="*/ 4000 w 10000"/>
                                    <a:gd name="connsiteY37" fmla="*/ 2749 h 9925"/>
                                    <a:gd name="connsiteX38" fmla="*/ 4000 w 10000"/>
                                    <a:gd name="connsiteY38" fmla="*/ 2823 h 9925"/>
                                    <a:gd name="connsiteX39" fmla="*/ 4000 w 10000"/>
                                    <a:gd name="connsiteY39" fmla="*/ 2886 h 9925"/>
                                    <a:gd name="connsiteX40" fmla="*/ 4000 w 10000"/>
                                    <a:gd name="connsiteY40" fmla="*/ 2960 h 9925"/>
                                    <a:gd name="connsiteX41" fmla="*/ 6000 w 10000"/>
                                    <a:gd name="connsiteY41" fmla="*/ 3035 h 9925"/>
                                    <a:gd name="connsiteX42" fmla="*/ 6000 w 10000"/>
                                    <a:gd name="connsiteY42" fmla="*/ 3109 h 9925"/>
                                    <a:gd name="connsiteX43" fmla="*/ 6000 w 10000"/>
                                    <a:gd name="connsiteY43" fmla="*/ 3184 h 9925"/>
                                    <a:gd name="connsiteX44" fmla="*/ 6000 w 10000"/>
                                    <a:gd name="connsiteY44" fmla="*/ 3259 h 9925"/>
                                    <a:gd name="connsiteX45" fmla="*/ 6000 w 10000"/>
                                    <a:gd name="connsiteY45" fmla="*/ 3333 h 9925"/>
                                    <a:gd name="connsiteX46" fmla="*/ 6000 w 10000"/>
                                    <a:gd name="connsiteY46" fmla="*/ 3409 h 9925"/>
                                    <a:gd name="connsiteX47" fmla="*/ 6000 w 10000"/>
                                    <a:gd name="connsiteY47" fmla="*/ 3483 h 9925"/>
                                    <a:gd name="connsiteX48" fmla="*/ 6000 w 10000"/>
                                    <a:gd name="connsiteY48" fmla="*/ 3558 h 9925"/>
                                    <a:gd name="connsiteX49" fmla="*/ 6000 w 10000"/>
                                    <a:gd name="connsiteY49" fmla="*/ 3706 h 9925"/>
                                    <a:gd name="connsiteX50" fmla="*/ 6000 w 10000"/>
                                    <a:gd name="connsiteY50" fmla="*/ 3782 h 9925"/>
                                    <a:gd name="connsiteX51" fmla="*/ 6000 w 10000"/>
                                    <a:gd name="connsiteY51" fmla="*/ 3855 h 9925"/>
                                    <a:gd name="connsiteX52" fmla="*/ 6000 w 10000"/>
                                    <a:gd name="connsiteY52" fmla="*/ 3931 h 9925"/>
                                    <a:gd name="connsiteX53" fmla="*/ 6000 w 10000"/>
                                    <a:gd name="connsiteY53" fmla="*/ 4080 h 9925"/>
                                    <a:gd name="connsiteX54" fmla="*/ 6000 w 10000"/>
                                    <a:gd name="connsiteY54" fmla="*/ 4154 h 9925"/>
                                    <a:gd name="connsiteX55" fmla="*/ 6000 w 10000"/>
                                    <a:gd name="connsiteY55" fmla="*/ 4304 h 9925"/>
                                    <a:gd name="connsiteX56" fmla="*/ 6000 w 10000"/>
                                    <a:gd name="connsiteY56" fmla="*/ 4454 h 9925"/>
                                    <a:gd name="connsiteX57" fmla="*/ 6000 w 10000"/>
                                    <a:gd name="connsiteY57" fmla="*/ 4591 h 9925"/>
                                    <a:gd name="connsiteX58" fmla="*/ 6000 w 10000"/>
                                    <a:gd name="connsiteY58" fmla="*/ 4740 h 9925"/>
                                    <a:gd name="connsiteX59" fmla="*/ 6000 w 10000"/>
                                    <a:gd name="connsiteY59" fmla="*/ 4888 h 9925"/>
                                    <a:gd name="connsiteX60" fmla="*/ 6000 w 10000"/>
                                    <a:gd name="connsiteY60" fmla="*/ 5037 h 9925"/>
                                    <a:gd name="connsiteX61" fmla="*/ 6000 w 10000"/>
                                    <a:gd name="connsiteY61" fmla="*/ 5186 h 9925"/>
                                    <a:gd name="connsiteX62" fmla="*/ 6000 w 10000"/>
                                    <a:gd name="connsiteY62" fmla="*/ 5335 h 9925"/>
                                    <a:gd name="connsiteX63" fmla="*/ 6000 w 10000"/>
                                    <a:gd name="connsiteY63" fmla="*/ 5561 h 9925"/>
                                    <a:gd name="connsiteX64" fmla="*/ 6000 w 10000"/>
                                    <a:gd name="connsiteY64" fmla="*/ 5710 h 9925"/>
                                    <a:gd name="connsiteX65" fmla="*/ 6000 w 10000"/>
                                    <a:gd name="connsiteY65" fmla="*/ 5858 h 9925"/>
                                    <a:gd name="connsiteX66" fmla="*/ 6000 w 10000"/>
                                    <a:gd name="connsiteY66" fmla="*/ 6082 h 9925"/>
                                    <a:gd name="connsiteX67" fmla="*/ 6000 w 10000"/>
                                    <a:gd name="connsiteY67" fmla="*/ 6219 h 9925"/>
                                    <a:gd name="connsiteX68" fmla="*/ 6000 w 10000"/>
                                    <a:gd name="connsiteY68" fmla="*/ 6368 h 9925"/>
                                    <a:gd name="connsiteX69" fmla="*/ 6000 w 10000"/>
                                    <a:gd name="connsiteY69" fmla="*/ 6592 h 9925"/>
                                    <a:gd name="connsiteX70" fmla="*/ 6000 w 10000"/>
                                    <a:gd name="connsiteY70" fmla="*/ 6742 h 9925"/>
                                    <a:gd name="connsiteX71" fmla="*/ 8000 w 10000"/>
                                    <a:gd name="connsiteY71" fmla="*/ 6891 h 9925"/>
                                    <a:gd name="connsiteX72" fmla="*/ 8000 w 10000"/>
                                    <a:gd name="connsiteY72" fmla="*/ 7114 h 9925"/>
                                    <a:gd name="connsiteX73" fmla="*/ 8000 w 10000"/>
                                    <a:gd name="connsiteY73" fmla="*/ 7263 h 9925"/>
                                    <a:gd name="connsiteX74" fmla="*/ 8000 w 10000"/>
                                    <a:gd name="connsiteY74" fmla="*/ 7412 h 9925"/>
                                    <a:gd name="connsiteX75" fmla="*/ 8000 w 10000"/>
                                    <a:gd name="connsiteY75" fmla="*/ 7562 h 9925"/>
                                    <a:gd name="connsiteX76" fmla="*/ 8000 w 10000"/>
                                    <a:gd name="connsiteY76" fmla="*/ 7711 h 9925"/>
                                    <a:gd name="connsiteX77" fmla="*/ 8000 w 10000"/>
                                    <a:gd name="connsiteY77" fmla="*/ 7848 h 9925"/>
                                    <a:gd name="connsiteX78" fmla="*/ 8000 w 10000"/>
                                    <a:gd name="connsiteY78" fmla="*/ 7997 h 9925"/>
                                    <a:gd name="connsiteX79" fmla="*/ 8000 w 10000"/>
                                    <a:gd name="connsiteY79" fmla="*/ 8072 h 9925"/>
                                    <a:gd name="connsiteX80" fmla="*/ 8000 w 10000"/>
                                    <a:gd name="connsiteY80" fmla="*/ 8221 h 9925"/>
                                    <a:gd name="connsiteX81" fmla="*/ 8000 w 10000"/>
                                    <a:gd name="connsiteY81" fmla="*/ 8296 h 9925"/>
                                    <a:gd name="connsiteX82" fmla="*/ 8000 w 10000"/>
                                    <a:gd name="connsiteY82" fmla="*/ 8370 h 9925"/>
                                    <a:gd name="connsiteX83" fmla="*/ 8000 w 10000"/>
                                    <a:gd name="connsiteY83" fmla="*/ 8520 h 9925"/>
                                    <a:gd name="connsiteX84" fmla="*/ 8000 w 10000"/>
                                    <a:gd name="connsiteY84" fmla="*/ 8595 h 9925"/>
                                    <a:gd name="connsiteX85" fmla="*/ 8000 w 10000"/>
                                    <a:gd name="connsiteY85" fmla="*/ 8669 h 9925"/>
                                    <a:gd name="connsiteX86" fmla="*/ 8000 w 10000"/>
                                    <a:gd name="connsiteY86" fmla="*/ 8744 h 9925"/>
                                    <a:gd name="connsiteX87" fmla="*/ 8000 w 10000"/>
                                    <a:gd name="connsiteY87" fmla="*/ 8818 h 9925"/>
                                    <a:gd name="connsiteX88" fmla="*/ 8000 w 10000"/>
                                    <a:gd name="connsiteY88" fmla="*/ 8893 h 9925"/>
                                    <a:gd name="connsiteX89" fmla="*/ 8000 w 10000"/>
                                    <a:gd name="connsiteY89" fmla="*/ 8968 h 9925"/>
                                    <a:gd name="connsiteX90" fmla="*/ 8000 w 10000"/>
                                    <a:gd name="connsiteY90" fmla="*/ 9041 h 9925"/>
                                    <a:gd name="connsiteX91" fmla="*/ 8000 w 10000"/>
                                    <a:gd name="connsiteY91" fmla="*/ 9118 h 9925"/>
                                    <a:gd name="connsiteX92" fmla="*/ 10000 w 10000"/>
                                    <a:gd name="connsiteY92" fmla="*/ 9118 h 9925"/>
                                    <a:gd name="connsiteX93" fmla="*/ 10000 w 10000"/>
                                    <a:gd name="connsiteY93" fmla="*/ 9191 h 9925"/>
                                    <a:gd name="connsiteX94" fmla="*/ 10000 w 10000"/>
                                    <a:gd name="connsiteY94" fmla="*/ 9267 h 9925"/>
                                    <a:gd name="connsiteX95" fmla="*/ 10000 w 10000"/>
                                    <a:gd name="connsiteY95" fmla="*/ 9340 h 9925"/>
                                    <a:gd name="connsiteX96" fmla="*/ 10000 w 10000"/>
                                    <a:gd name="connsiteY96" fmla="*/ 9404 h 9925"/>
                                    <a:gd name="connsiteX97" fmla="*/ 10000 w 10000"/>
                                    <a:gd name="connsiteY97" fmla="*/ 9477 h 9925"/>
                                    <a:gd name="connsiteX98" fmla="*/ 10000 w 10000"/>
                                    <a:gd name="connsiteY98" fmla="*/ 9553 h 9925"/>
                                    <a:gd name="connsiteX99" fmla="*/ 10000 w 10000"/>
                                    <a:gd name="connsiteY99" fmla="*/ 9626 h 9925"/>
                                    <a:gd name="connsiteX100" fmla="*/ 10000 w 10000"/>
                                    <a:gd name="connsiteY100" fmla="*/ 9702 h 9925"/>
                                    <a:gd name="connsiteX101" fmla="*/ 10000 w 10000"/>
                                    <a:gd name="connsiteY101" fmla="*/ 9776 h 9925"/>
                                    <a:gd name="connsiteX102" fmla="*/ 10000 w 10000"/>
                                    <a:gd name="connsiteY102" fmla="*/ 9851 h 9925"/>
                                    <a:gd name="connsiteX103" fmla="*/ 10000 w 10000"/>
                                    <a:gd name="connsiteY103" fmla="*/ 9925 h 9925"/>
                                    <a:gd name="connsiteX0" fmla="*/ 0 w 10000"/>
                                    <a:gd name="connsiteY0" fmla="*/ 0 h 9925"/>
                                    <a:gd name="connsiteX1" fmla="*/ 0 w 10000"/>
                                    <a:gd name="connsiteY1" fmla="*/ 78 h 9925"/>
                                    <a:gd name="connsiteX2" fmla="*/ 0 w 10000"/>
                                    <a:gd name="connsiteY2" fmla="*/ 150 h 9925"/>
                                    <a:gd name="connsiteX3" fmla="*/ 0 w 10000"/>
                                    <a:gd name="connsiteY3" fmla="*/ 228 h 9925"/>
                                    <a:gd name="connsiteX4" fmla="*/ 0 w 10000"/>
                                    <a:gd name="connsiteY4" fmla="*/ 300 h 9925"/>
                                    <a:gd name="connsiteX5" fmla="*/ 0 w 10000"/>
                                    <a:gd name="connsiteY5" fmla="*/ 378 h 9925"/>
                                    <a:gd name="connsiteX6" fmla="*/ 0 w 10000"/>
                                    <a:gd name="connsiteY6" fmla="*/ 450 h 9925"/>
                                    <a:gd name="connsiteX7" fmla="*/ 0 w 10000"/>
                                    <a:gd name="connsiteY7" fmla="*/ 527 h 9925"/>
                                    <a:gd name="connsiteX8" fmla="*/ 0 w 10000"/>
                                    <a:gd name="connsiteY8" fmla="*/ 601 h 9925"/>
                                    <a:gd name="connsiteX9" fmla="*/ 0 w 10000"/>
                                    <a:gd name="connsiteY9" fmla="*/ 677 h 9925"/>
                                    <a:gd name="connsiteX10" fmla="*/ 0 w 10000"/>
                                    <a:gd name="connsiteY10" fmla="*/ 751 h 9925"/>
                                    <a:gd name="connsiteX11" fmla="*/ 0 w 10000"/>
                                    <a:gd name="connsiteY11" fmla="*/ 827 h 9925"/>
                                    <a:gd name="connsiteX12" fmla="*/ 0 w 10000"/>
                                    <a:gd name="connsiteY12" fmla="*/ 903 h 9925"/>
                                    <a:gd name="connsiteX13" fmla="*/ 2000 w 10000"/>
                                    <a:gd name="connsiteY13" fmla="*/ 977 h 9925"/>
                                    <a:gd name="connsiteX14" fmla="*/ 2000 w 10000"/>
                                    <a:gd name="connsiteY14" fmla="*/ 1054 h 9925"/>
                                    <a:gd name="connsiteX15" fmla="*/ 2000 w 10000"/>
                                    <a:gd name="connsiteY15" fmla="*/ 1128 h 9925"/>
                                    <a:gd name="connsiteX16" fmla="*/ 2000 w 10000"/>
                                    <a:gd name="connsiteY16" fmla="*/ 1192 h 9925"/>
                                    <a:gd name="connsiteX17" fmla="*/ 2000 w 10000"/>
                                    <a:gd name="connsiteY17" fmla="*/ 1265 h 9925"/>
                                    <a:gd name="connsiteX18" fmla="*/ 2000 w 10000"/>
                                    <a:gd name="connsiteY18" fmla="*/ 1342 h 9925"/>
                                    <a:gd name="connsiteX19" fmla="*/ 2000 w 10000"/>
                                    <a:gd name="connsiteY19" fmla="*/ 1417 h 9925"/>
                                    <a:gd name="connsiteX20" fmla="*/ 2000 w 10000"/>
                                    <a:gd name="connsiteY20" fmla="*/ 1492 h 9925"/>
                                    <a:gd name="connsiteX21" fmla="*/ 2000 w 10000"/>
                                    <a:gd name="connsiteY21" fmla="*/ 1567 h 9925"/>
                                    <a:gd name="connsiteX22" fmla="*/ 2000 w 10000"/>
                                    <a:gd name="connsiteY22" fmla="*/ 1641 h 9925"/>
                                    <a:gd name="connsiteX23" fmla="*/ 2000 w 10000"/>
                                    <a:gd name="connsiteY23" fmla="*/ 1717 h 9925"/>
                                    <a:gd name="connsiteX24" fmla="*/ 2000 w 10000"/>
                                    <a:gd name="connsiteY24" fmla="*/ 1791 h 9925"/>
                                    <a:gd name="connsiteX25" fmla="*/ 2000 w 10000"/>
                                    <a:gd name="connsiteY25" fmla="*/ 1868 h 9925"/>
                                    <a:gd name="connsiteX26" fmla="*/ 2000 w 10000"/>
                                    <a:gd name="connsiteY26" fmla="*/ 1943 h 9925"/>
                                    <a:gd name="connsiteX27" fmla="*/ 4000 w 10000"/>
                                    <a:gd name="connsiteY27" fmla="*/ 2018 h 9925"/>
                                    <a:gd name="connsiteX28" fmla="*/ 4000 w 10000"/>
                                    <a:gd name="connsiteY28" fmla="*/ 2093 h 9925"/>
                                    <a:gd name="connsiteX29" fmla="*/ 4000 w 10000"/>
                                    <a:gd name="connsiteY29" fmla="*/ 2168 h 9925"/>
                                    <a:gd name="connsiteX30" fmla="*/ 4000 w 10000"/>
                                    <a:gd name="connsiteY30" fmla="*/ 2243 h 9925"/>
                                    <a:gd name="connsiteX31" fmla="*/ 4000 w 10000"/>
                                    <a:gd name="connsiteY31" fmla="*/ 2319 h 9925"/>
                                    <a:gd name="connsiteX32" fmla="*/ 4000 w 10000"/>
                                    <a:gd name="connsiteY32" fmla="*/ 2393 h 9925"/>
                                    <a:gd name="connsiteX33" fmla="*/ 4000 w 10000"/>
                                    <a:gd name="connsiteY33" fmla="*/ 2471 h 9925"/>
                                    <a:gd name="connsiteX34" fmla="*/ 4000 w 10000"/>
                                    <a:gd name="connsiteY34" fmla="*/ 2544 h 9925"/>
                                    <a:gd name="connsiteX35" fmla="*/ 4000 w 10000"/>
                                    <a:gd name="connsiteY35" fmla="*/ 2620 h 9925"/>
                                    <a:gd name="connsiteX36" fmla="*/ 4000 w 10000"/>
                                    <a:gd name="connsiteY36" fmla="*/ 2694 h 9925"/>
                                    <a:gd name="connsiteX37" fmla="*/ 4000 w 10000"/>
                                    <a:gd name="connsiteY37" fmla="*/ 2770 h 9925"/>
                                    <a:gd name="connsiteX38" fmla="*/ 4000 w 10000"/>
                                    <a:gd name="connsiteY38" fmla="*/ 2844 h 9925"/>
                                    <a:gd name="connsiteX39" fmla="*/ 4000 w 10000"/>
                                    <a:gd name="connsiteY39" fmla="*/ 2908 h 9925"/>
                                    <a:gd name="connsiteX40" fmla="*/ 4000 w 10000"/>
                                    <a:gd name="connsiteY40" fmla="*/ 2982 h 9925"/>
                                    <a:gd name="connsiteX41" fmla="*/ 6000 w 10000"/>
                                    <a:gd name="connsiteY41" fmla="*/ 3058 h 9925"/>
                                    <a:gd name="connsiteX42" fmla="*/ 6000 w 10000"/>
                                    <a:gd name="connsiteY42" fmla="*/ 3132 h 9925"/>
                                    <a:gd name="connsiteX43" fmla="*/ 6000 w 10000"/>
                                    <a:gd name="connsiteY43" fmla="*/ 3208 h 9925"/>
                                    <a:gd name="connsiteX44" fmla="*/ 6000 w 10000"/>
                                    <a:gd name="connsiteY44" fmla="*/ 3284 h 9925"/>
                                    <a:gd name="connsiteX45" fmla="*/ 6000 w 10000"/>
                                    <a:gd name="connsiteY45" fmla="*/ 3358 h 9925"/>
                                    <a:gd name="connsiteX46" fmla="*/ 6000 w 10000"/>
                                    <a:gd name="connsiteY46" fmla="*/ 3435 h 9925"/>
                                    <a:gd name="connsiteX47" fmla="*/ 6000 w 10000"/>
                                    <a:gd name="connsiteY47" fmla="*/ 3509 h 9925"/>
                                    <a:gd name="connsiteX48" fmla="*/ 6000 w 10000"/>
                                    <a:gd name="connsiteY48" fmla="*/ 3585 h 9925"/>
                                    <a:gd name="connsiteX49" fmla="*/ 6000 w 10000"/>
                                    <a:gd name="connsiteY49" fmla="*/ 3734 h 9925"/>
                                    <a:gd name="connsiteX50" fmla="*/ 6000 w 10000"/>
                                    <a:gd name="connsiteY50" fmla="*/ 3811 h 9925"/>
                                    <a:gd name="connsiteX51" fmla="*/ 6000 w 10000"/>
                                    <a:gd name="connsiteY51" fmla="*/ 3884 h 9925"/>
                                    <a:gd name="connsiteX52" fmla="*/ 6000 w 10000"/>
                                    <a:gd name="connsiteY52" fmla="*/ 3961 h 9925"/>
                                    <a:gd name="connsiteX53" fmla="*/ 6000 w 10000"/>
                                    <a:gd name="connsiteY53" fmla="*/ 4111 h 9925"/>
                                    <a:gd name="connsiteX54" fmla="*/ 6000 w 10000"/>
                                    <a:gd name="connsiteY54" fmla="*/ 4185 h 9925"/>
                                    <a:gd name="connsiteX55" fmla="*/ 6000 w 10000"/>
                                    <a:gd name="connsiteY55" fmla="*/ 4337 h 9925"/>
                                    <a:gd name="connsiteX56" fmla="*/ 6000 w 10000"/>
                                    <a:gd name="connsiteY56" fmla="*/ 4488 h 9925"/>
                                    <a:gd name="connsiteX57" fmla="*/ 6000 w 10000"/>
                                    <a:gd name="connsiteY57" fmla="*/ 4626 h 9925"/>
                                    <a:gd name="connsiteX58" fmla="*/ 6000 w 10000"/>
                                    <a:gd name="connsiteY58" fmla="*/ 4776 h 9925"/>
                                    <a:gd name="connsiteX59" fmla="*/ 6000 w 10000"/>
                                    <a:gd name="connsiteY59" fmla="*/ 4925 h 9925"/>
                                    <a:gd name="connsiteX60" fmla="*/ 6000 w 10000"/>
                                    <a:gd name="connsiteY60" fmla="*/ 5075 h 9925"/>
                                    <a:gd name="connsiteX61" fmla="*/ 6000 w 10000"/>
                                    <a:gd name="connsiteY61" fmla="*/ 5225 h 9925"/>
                                    <a:gd name="connsiteX62" fmla="*/ 6000 w 10000"/>
                                    <a:gd name="connsiteY62" fmla="*/ 5375 h 9925"/>
                                    <a:gd name="connsiteX63" fmla="*/ 6000 w 10000"/>
                                    <a:gd name="connsiteY63" fmla="*/ 5603 h 9925"/>
                                    <a:gd name="connsiteX64" fmla="*/ 6000 w 10000"/>
                                    <a:gd name="connsiteY64" fmla="*/ 5753 h 9925"/>
                                    <a:gd name="connsiteX65" fmla="*/ 6000 w 10000"/>
                                    <a:gd name="connsiteY65" fmla="*/ 5902 h 9925"/>
                                    <a:gd name="connsiteX66" fmla="*/ 6000 w 10000"/>
                                    <a:gd name="connsiteY66" fmla="*/ 6128 h 9925"/>
                                    <a:gd name="connsiteX67" fmla="*/ 6000 w 10000"/>
                                    <a:gd name="connsiteY67" fmla="*/ 6266 h 9925"/>
                                    <a:gd name="connsiteX68" fmla="*/ 6000 w 10000"/>
                                    <a:gd name="connsiteY68" fmla="*/ 6416 h 9925"/>
                                    <a:gd name="connsiteX69" fmla="*/ 6000 w 10000"/>
                                    <a:gd name="connsiteY69" fmla="*/ 6642 h 9925"/>
                                    <a:gd name="connsiteX70" fmla="*/ 6000 w 10000"/>
                                    <a:gd name="connsiteY70" fmla="*/ 6793 h 9925"/>
                                    <a:gd name="connsiteX71" fmla="*/ 8000 w 10000"/>
                                    <a:gd name="connsiteY71" fmla="*/ 6943 h 9925"/>
                                    <a:gd name="connsiteX72" fmla="*/ 8000 w 10000"/>
                                    <a:gd name="connsiteY72" fmla="*/ 7168 h 9925"/>
                                    <a:gd name="connsiteX73" fmla="*/ 8000 w 10000"/>
                                    <a:gd name="connsiteY73" fmla="*/ 7318 h 9925"/>
                                    <a:gd name="connsiteX74" fmla="*/ 8000 w 10000"/>
                                    <a:gd name="connsiteY74" fmla="*/ 7468 h 9925"/>
                                    <a:gd name="connsiteX75" fmla="*/ 8000 w 10000"/>
                                    <a:gd name="connsiteY75" fmla="*/ 7619 h 9925"/>
                                    <a:gd name="connsiteX76" fmla="*/ 8000 w 10000"/>
                                    <a:gd name="connsiteY76" fmla="*/ 7769 h 9925"/>
                                    <a:gd name="connsiteX77" fmla="*/ 8000 w 10000"/>
                                    <a:gd name="connsiteY77" fmla="*/ 7907 h 9925"/>
                                    <a:gd name="connsiteX78" fmla="*/ 8000 w 10000"/>
                                    <a:gd name="connsiteY78" fmla="*/ 8057 h 9925"/>
                                    <a:gd name="connsiteX79" fmla="*/ 8000 w 10000"/>
                                    <a:gd name="connsiteY79" fmla="*/ 8133 h 9925"/>
                                    <a:gd name="connsiteX80" fmla="*/ 8000 w 10000"/>
                                    <a:gd name="connsiteY80" fmla="*/ 8283 h 9925"/>
                                    <a:gd name="connsiteX81" fmla="*/ 8000 w 10000"/>
                                    <a:gd name="connsiteY81" fmla="*/ 8359 h 9925"/>
                                    <a:gd name="connsiteX82" fmla="*/ 8000 w 10000"/>
                                    <a:gd name="connsiteY82" fmla="*/ 8433 h 9925"/>
                                    <a:gd name="connsiteX83" fmla="*/ 8000 w 10000"/>
                                    <a:gd name="connsiteY83" fmla="*/ 8584 h 9925"/>
                                    <a:gd name="connsiteX84" fmla="*/ 8000 w 10000"/>
                                    <a:gd name="connsiteY84" fmla="*/ 8660 h 9925"/>
                                    <a:gd name="connsiteX85" fmla="*/ 8000 w 10000"/>
                                    <a:gd name="connsiteY85" fmla="*/ 8735 h 9925"/>
                                    <a:gd name="connsiteX86" fmla="*/ 8000 w 10000"/>
                                    <a:gd name="connsiteY86" fmla="*/ 8810 h 9925"/>
                                    <a:gd name="connsiteX87" fmla="*/ 8000 w 10000"/>
                                    <a:gd name="connsiteY87" fmla="*/ 8885 h 9925"/>
                                    <a:gd name="connsiteX88" fmla="*/ 8000 w 10000"/>
                                    <a:gd name="connsiteY88" fmla="*/ 8960 h 9925"/>
                                    <a:gd name="connsiteX89" fmla="*/ 8000 w 10000"/>
                                    <a:gd name="connsiteY89" fmla="*/ 9036 h 9925"/>
                                    <a:gd name="connsiteX90" fmla="*/ 8000 w 10000"/>
                                    <a:gd name="connsiteY90" fmla="*/ 9109 h 9925"/>
                                    <a:gd name="connsiteX91" fmla="*/ 8000 w 10000"/>
                                    <a:gd name="connsiteY91" fmla="*/ 9187 h 9925"/>
                                    <a:gd name="connsiteX92" fmla="*/ 10000 w 10000"/>
                                    <a:gd name="connsiteY92" fmla="*/ 9187 h 9925"/>
                                    <a:gd name="connsiteX93" fmla="*/ 10000 w 10000"/>
                                    <a:gd name="connsiteY93" fmla="*/ 9260 h 9925"/>
                                    <a:gd name="connsiteX94" fmla="*/ 10000 w 10000"/>
                                    <a:gd name="connsiteY94" fmla="*/ 9337 h 9925"/>
                                    <a:gd name="connsiteX95" fmla="*/ 10000 w 10000"/>
                                    <a:gd name="connsiteY95" fmla="*/ 9411 h 9925"/>
                                    <a:gd name="connsiteX96" fmla="*/ 10000 w 10000"/>
                                    <a:gd name="connsiteY96" fmla="*/ 9475 h 9925"/>
                                    <a:gd name="connsiteX97" fmla="*/ 10000 w 10000"/>
                                    <a:gd name="connsiteY97" fmla="*/ 9549 h 9925"/>
                                    <a:gd name="connsiteX98" fmla="*/ 10000 w 10000"/>
                                    <a:gd name="connsiteY98" fmla="*/ 9625 h 9925"/>
                                    <a:gd name="connsiteX99" fmla="*/ 10000 w 10000"/>
                                    <a:gd name="connsiteY99" fmla="*/ 9699 h 9925"/>
                                    <a:gd name="connsiteX100" fmla="*/ 10000 w 10000"/>
                                    <a:gd name="connsiteY100" fmla="*/ 9775 h 9925"/>
                                    <a:gd name="connsiteX101" fmla="*/ 10000 w 10000"/>
                                    <a:gd name="connsiteY101" fmla="*/ 9850 h 9925"/>
                                    <a:gd name="connsiteX102" fmla="*/ 10000 w 10000"/>
                                    <a:gd name="connsiteY102" fmla="*/ 9925 h 9925"/>
                                    <a:gd name="connsiteX0" fmla="*/ 0 w 10000"/>
                                    <a:gd name="connsiteY0" fmla="*/ 0 h 9924"/>
                                    <a:gd name="connsiteX1" fmla="*/ 0 w 10000"/>
                                    <a:gd name="connsiteY1" fmla="*/ 79 h 9924"/>
                                    <a:gd name="connsiteX2" fmla="*/ 0 w 10000"/>
                                    <a:gd name="connsiteY2" fmla="*/ 151 h 9924"/>
                                    <a:gd name="connsiteX3" fmla="*/ 0 w 10000"/>
                                    <a:gd name="connsiteY3" fmla="*/ 230 h 9924"/>
                                    <a:gd name="connsiteX4" fmla="*/ 0 w 10000"/>
                                    <a:gd name="connsiteY4" fmla="*/ 302 h 9924"/>
                                    <a:gd name="connsiteX5" fmla="*/ 0 w 10000"/>
                                    <a:gd name="connsiteY5" fmla="*/ 381 h 9924"/>
                                    <a:gd name="connsiteX6" fmla="*/ 0 w 10000"/>
                                    <a:gd name="connsiteY6" fmla="*/ 453 h 9924"/>
                                    <a:gd name="connsiteX7" fmla="*/ 0 w 10000"/>
                                    <a:gd name="connsiteY7" fmla="*/ 531 h 9924"/>
                                    <a:gd name="connsiteX8" fmla="*/ 0 w 10000"/>
                                    <a:gd name="connsiteY8" fmla="*/ 606 h 9924"/>
                                    <a:gd name="connsiteX9" fmla="*/ 0 w 10000"/>
                                    <a:gd name="connsiteY9" fmla="*/ 682 h 9924"/>
                                    <a:gd name="connsiteX10" fmla="*/ 0 w 10000"/>
                                    <a:gd name="connsiteY10" fmla="*/ 757 h 9924"/>
                                    <a:gd name="connsiteX11" fmla="*/ 0 w 10000"/>
                                    <a:gd name="connsiteY11" fmla="*/ 833 h 9924"/>
                                    <a:gd name="connsiteX12" fmla="*/ 0 w 10000"/>
                                    <a:gd name="connsiteY12" fmla="*/ 910 h 9924"/>
                                    <a:gd name="connsiteX13" fmla="*/ 2000 w 10000"/>
                                    <a:gd name="connsiteY13" fmla="*/ 984 h 9924"/>
                                    <a:gd name="connsiteX14" fmla="*/ 2000 w 10000"/>
                                    <a:gd name="connsiteY14" fmla="*/ 1062 h 9924"/>
                                    <a:gd name="connsiteX15" fmla="*/ 2000 w 10000"/>
                                    <a:gd name="connsiteY15" fmla="*/ 1137 h 9924"/>
                                    <a:gd name="connsiteX16" fmla="*/ 2000 w 10000"/>
                                    <a:gd name="connsiteY16" fmla="*/ 1201 h 9924"/>
                                    <a:gd name="connsiteX17" fmla="*/ 2000 w 10000"/>
                                    <a:gd name="connsiteY17" fmla="*/ 1275 h 9924"/>
                                    <a:gd name="connsiteX18" fmla="*/ 2000 w 10000"/>
                                    <a:gd name="connsiteY18" fmla="*/ 1352 h 9924"/>
                                    <a:gd name="connsiteX19" fmla="*/ 2000 w 10000"/>
                                    <a:gd name="connsiteY19" fmla="*/ 1428 h 9924"/>
                                    <a:gd name="connsiteX20" fmla="*/ 2000 w 10000"/>
                                    <a:gd name="connsiteY20" fmla="*/ 1503 h 9924"/>
                                    <a:gd name="connsiteX21" fmla="*/ 2000 w 10000"/>
                                    <a:gd name="connsiteY21" fmla="*/ 1579 h 9924"/>
                                    <a:gd name="connsiteX22" fmla="*/ 2000 w 10000"/>
                                    <a:gd name="connsiteY22" fmla="*/ 1653 h 9924"/>
                                    <a:gd name="connsiteX23" fmla="*/ 2000 w 10000"/>
                                    <a:gd name="connsiteY23" fmla="*/ 1730 h 9924"/>
                                    <a:gd name="connsiteX24" fmla="*/ 2000 w 10000"/>
                                    <a:gd name="connsiteY24" fmla="*/ 1805 h 9924"/>
                                    <a:gd name="connsiteX25" fmla="*/ 2000 w 10000"/>
                                    <a:gd name="connsiteY25" fmla="*/ 1882 h 9924"/>
                                    <a:gd name="connsiteX26" fmla="*/ 2000 w 10000"/>
                                    <a:gd name="connsiteY26" fmla="*/ 1958 h 9924"/>
                                    <a:gd name="connsiteX27" fmla="*/ 4000 w 10000"/>
                                    <a:gd name="connsiteY27" fmla="*/ 2033 h 9924"/>
                                    <a:gd name="connsiteX28" fmla="*/ 4000 w 10000"/>
                                    <a:gd name="connsiteY28" fmla="*/ 2109 h 9924"/>
                                    <a:gd name="connsiteX29" fmla="*/ 4000 w 10000"/>
                                    <a:gd name="connsiteY29" fmla="*/ 2184 h 9924"/>
                                    <a:gd name="connsiteX30" fmla="*/ 4000 w 10000"/>
                                    <a:gd name="connsiteY30" fmla="*/ 2260 h 9924"/>
                                    <a:gd name="connsiteX31" fmla="*/ 4000 w 10000"/>
                                    <a:gd name="connsiteY31" fmla="*/ 2337 h 9924"/>
                                    <a:gd name="connsiteX32" fmla="*/ 4000 w 10000"/>
                                    <a:gd name="connsiteY32" fmla="*/ 2411 h 9924"/>
                                    <a:gd name="connsiteX33" fmla="*/ 4000 w 10000"/>
                                    <a:gd name="connsiteY33" fmla="*/ 2490 h 9924"/>
                                    <a:gd name="connsiteX34" fmla="*/ 4000 w 10000"/>
                                    <a:gd name="connsiteY34" fmla="*/ 2563 h 9924"/>
                                    <a:gd name="connsiteX35" fmla="*/ 4000 w 10000"/>
                                    <a:gd name="connsiteY35" fmla="*/ 2640 h 9924"/>
                                    <a:gd name="connsiteX36" fmla="*/ 4000 w 10000"/>
                                    <a:gd name="connsiteY36" fmla="*/ 2714 h 9924"/>
                                    <a:gd name="connsiteX37" fmla="*/ 4000 w 10000"/>
                                    <a:gd name="connsiteY37" fmla="*/ 2791 h 9924"/>
                                    <a:gd name="connsiteX38" fmla="*/ 4000 w 10000"/>
                                    <a:gd name="connsiteY38" fmla="*/ 2865 h 9924"/>
                                    <a:gd name="connsiteX39" fmla="*/ 4000 w 10000"/>
                                    <a:gd name="connsiteY39" fmla="*/ 2930 h 9924"/>
                                    <a:gd name="connsiteX40" fmla="*/ 4000 w 10000"/>
                                    <a:gd name="connsiteY40" fmla="*/ 3005 h 9924"/>
                                    <a:gd name="connsiteX41" fmla="*/ 6000 w 10000"/>
                                    <a:gd name="connsiteY41" fmla="*/ 3081 h 9924"/>
                                    <a:gd name="connsiteX42" fmla="*/ 6000 w 10000"/>
                                    <a:gd name="connsiteY42" fmla="*/ 3156 h 9924"/>
                                    <a:gd name="connsiteX43" fmla="*/ 6000 w 10000"/>
                                    <a:gd name="connsiteY43" fmla="*/ 3232 h 9924"/>
                                    <a:gd name="connsiteX44" fmla="*/ 6000 w 10000"/>
                                    <a:gd name="connsiteY44" fmla="*/ 3309 h 9924"/>
                                    <a:gd name="connsiteX45" fmla="*/ 6000 w 10000"/>
                                    <a:gd name="connsiteY45" fmla="*/ 3383 h 9924"/>
                                    <a:gd name="connsiteX46" fmla="*/ 6000 w 10000"/>
                                    <a:gd name="connsiteY46" fmla="*/ 3461 h 9924"/>
                                    <a:gd name="connsiteX47" fmla="*/ 6000 w 10000"/>
                                    <a:gd name="connsiteY47" fmla="*/ 3536 h 9924"/>
                                    <a:gd name="connsiteX48" fmla="*/ 6000 w 10000"/>
                                    <a:gd name="connsiteY48" fmla="*/ 3612 h 9924"/>
                                    <a:gd name="connsiteX49" fmla="*/ 6000 w 10000"/>
                                    <a:gd name="connsiteY49" fmla="*/ 3762 h 9924"/>
                                    <a:gd name="connsiteX50" fmla="*/ 6000 w 10000"/>
                                    <a:gd name="connsiteY50" fmla="*/ 3840 h 9924"/>
                                    <a:gd name="connsiteX51" fmla="*/ 6000 w 10000"/>
                                    <a:gd name="connsiteY51" fmla="*/ 3913 h 9924"/>
                                    <a:gd name="connsiteX52" fmla="*/ 6000 w 10000"/>
                                    <a:gd name="connsiteY52" fmla="*/ 3991 h 9924"/>
                                    <a:gd name="connsiteX53" fmla="*/ 6000 w 10000"/>
                                    <a:gd name="connsiteY53" fmla="*/ 4142 h 9924"/>
                                    <a:gd name="connsiteX54" fmla="*/ 6000 w 10000"/>
                                    <a:gd name="connsiteY54" fmla="*/ 4217 h 9924"/>
                                    <a:gd name="connsiteX55" fmla="*/ 6000 w 10000"/>
                                    <a:gd name="connsiteY55" fmla="*/ 4370 h 9924"/>
                                    <a:gd name="connsiteX56" fmla="*/ 6000 w 10000"/>
                                    <a:gd name="connsiteY56" fmla="*/ 4522 h 9924"/>
                                    <a:gd name="connsiteX57" fmla="*/ 6000 w 10000"/>
                                    <a:gd name="connsiteY57" fmla="*/ 4661 h 9924"/>
                                    <a:gd name="connsiteX58" fmla="*/ 6000 w 10000"/>
                                    <a:gd name="connsiteY58" fmla="*/ 4812 h 9924"/>
                                    <a:gd name="connsiteX59" fmla="*/ 6000 w 10000"/>
                                    <a:gd name="connsiteY59" fmla="*/ 4962 h 9924"/>
                                    <a:gd name="connsiteX60" fmla="*/ 6000 w 10000"/>
                                    <a:gd name="connsiteY60" fmla="*/ 5113 h 9924"/>
                                    <a:gd name="connsiteX61" fmla="*/ 6000 w 10000"/>
                                    <a:gd name="connsiteY61" fmla="*/ 5264 h 9924"/>
                                    <a:gd name="connsiteX62" fmla="*/ 6000 w 10000"/>
                                    <a:gd name="connsiteY62" fmla="*/ 5416 h 9924"/>
                                    <a:gd name="connsiteX63" fmla="*/ 6000 w 10000"/>
                                    <a:gd name="connsiteY63" fmla="*/ 5645 h 9924"/>
                                    <a:gd name="connsiteX64" fmla="*/ 6000 w 10000"/>
                                    <a:gd name="connsiteY64" fmla="*/ 5796 h 9924"/>
                                    <a:gd name="connsiteX65" fmla="*/ 6000 w 10000"/>
                                    <a:gd name="connsiteY65" fmla="*/ 5947 h 9924"/>
                                    <a:gd name="connsiteX66" fmla="*/ 6000 w 10000"/>
                                    <a:gd name="connsiteY66" fmla="*/ 6174 h 9924"/>
                                    <a:gd name="connsiteX67" fmla="*/ 6000 w 10000"/>
                                    <a:gd name="connsiteY67" fmla="*/ 6313 h 9924"/>
                                    <a:gd name="connsiteX68" fmla="*/ 6000 w 10000"/>
                                    <a:gd name="connsiteY68" fmla="*/ 6464 h 9924"/>
                                    <a:gd name="connsiteX69" fmla="*/ 6000 w 10000"/>
                                    <a:gd name="connsiteY69" fmla="*/ 6692 h 9924"/>
                                    <a:gd name="connsiteX70" fmla="*/ 6000 w 10000"/>
                                    <a:gd name="connsiteY70" fmla="*/ 6844 h 9924"/>
                                    <a:gd name="connsiteX71" fmla="*/ 8000 w 10000"/>
                                    <a:gd name="connsiteY71" fmla="*/ 6995 h 9924"/>
                                    <a:gd name="connsiteX72" fmla="*/ 8000 w 10000"/>
                                    <a:gd name="connsiteY72" fmla="*/ 7222 h 9924"/>
                                    <a:gd name="connsiteX73" fmla="*/ 8000 w 10000"/>
                                    <a:gd name="connsiteY73" fmla="*/ 7373 h 9924"/>
                                    <a:gd name="connsiteX74" fmla="*/ 8000 w 10000"/>
                                    <a:gd name="connsiteY74" fmla="*/ 7524 h 9924"/>
                                    <a:gd name="connsiteX75" fmla="*/ 8000 w 10000"/>
                                    <a:gd name="connsiteY75" fmla="*/ 7677 h 9924"/>
                                    <a:gd name="connsiteX76" fmla="*/ 8000 w 10000"/>
                                    <a:gd name="connsiteY76" fmla="*/ 7828 h 9924"/>
                                    <a:gd name="connsiteX77" fmla="*/ 8000 w 10000"/>
                                    <a:gd name="connsiteY77" fmla="*/ 7967 h 9924"/>
                                    <a:gd name="connsiteX78" fmla="*/ 8000 w 10000"/>
                                    <a:gd name="connsiteY78" fmla="*/ 8118 h 9924"/>
                                    <a:gd name="connsiteX79" fmla="*/ 8000 w 10000"/>
                                    <a:gd name="connsiteY79" fmla="*/ 8194 h 9924"/>
                                    <a:gd name="connsiteX80" fmla="*/ 8000 w 10000"/>
                                    <a:gd name="connsiteY80" fmla="*/ 8346 h 9924"/>
                                    <a:gd name="connsiteX81" fmla="*/ 8000 w 10000"/>
                                    <a:gd name="connsiteY81" fmla="*/ 8422 h 9924"/>
                                    <a:gd name="connsiteX82" fmla="*/ 8000 w 10000"/>
                                    <a:gd name="connsiteY82" fmla="*/ 8497 h 9924"/>
                                    <a:gd name="connsiteX83" fmla="*/ 8000 w 10000"/>
                                    <a:gd name="connsiteY83" fmla="*/ 8649 h 9924"/>
                                    <a:gd name="connsiteX84" fmla="*/ 8000 w 10000"/>
                                    <a:gd name="connsiteY84" fmla="*/ 8725 h 9924"/>
                                    <a:gd name="connsiteX85" fmla="*/ 8000 w 10000"/>
                                    <a:gd name="connsiteY85" fmla="*/ 8801 h 9924"/>
                                    <a:gd name="connsiteX86" fmla="*/ 8000 w 10000"/>
                                    <a:gd name="connsiteY86" fmla="*/ 8877 h 9924"/>
                                    <a:gd name="connsiteX87" fmla="*/ 8000 w 10000"/>
                                    <a:gd name="connsiteY87" fmla="*/ 8952 h 9924"/>
                                    <a:gd name="connsiteX88" fmla="*/ 8000 w 10000"/>
                                    <a:gd name="connsiteY88" fmla="*/ 9028 h 9924"/>
                                    <a:gd name="connsiteX89" fmla="*/ 8000 w 10000"/>
                                    <a:gd name="connsiteY89" fmla="*/ 9104 h 9924"/>
                                    <a:gd name="connsiteX90" fmla="*/ 8000 w 10000"/>
                                    <a:gd name="connsiteY90" fmla="*/ 9178 h 9924"/>
                                    <a:gd name="connsiteX91" fmla="*/ 8000 w 10000"/>
                                    <a:gd name="connsiteY91" fmla="*/ 9256 h 9924"/>
                                    <a:gd name="connsiteX92" fmla="*/ 10000 w 10000"/>
                                    <a:gd name="connsiteY92" fmla="*/ 9256 h 9924"/>
                                    <a:gd name="connsiteX93" fmla="*/ 10000 w 10000"/>
                                    <a:gd name="connsiteY93" fmla="*/ 9330 h 9924"/>
                                    <a:gd name="connsiteX94" fmla="*/ 10000 w 10000"/>
                                    <a:gd name="connsiteY94" fmla="*/ 9408 h 9924"/>
                                    <a:gd name="connsiteX95" fmla="*/ 10000 w 10000"/>
                                    <a:gd name="connsiteY95" fmla="*/ 9482 h 9924"/>
                                    <a:gd name="connsiteX96" fmla="*/ 10000 w 10000"/>
                                    <a:gd name="connsiteY96" fmla="*/ 9547 h 9924"/>
                                    <a:gd name="connsiteX97" fmla="*/ 10000 w 10000"/>
                                    <a:gd name="connsiteY97" fmla="*/ 9621 h 9924"/>
                                    <a:gd name="connsiteX98" fmla="*/ 10000 w 10000"/>
                                    <a:gd name="connsiteY98" fmla="*/ 9698 h 9924"/>
                                    <a:gd name="connsiteX99" fmla="*/ 10000 w 10000"/>
                                    <a:gd name="connsiteY99" fmla="*/ 9772 h 9924"/>
                                    <a:gd name="connsiteX100" fmla="*/ 10000 w 10000"/>
                                    <a:gd name="connsiteY100" fmla="*/ 9849 h 9924"/>
                                    <a:gd name="connsiteX101" fmla="*/ 10000 w 10000"/>
                                    <a:gd name="connsiteY101" fmla="*/ 9924 h 9924"/>
                                    <a:gd name="connsiteX0" fmla="*/ 0 w 10000"/>
                                    <a:gd name="connsiteY0" fmla="*/ 0 h 9924"/>
                                    <a:gd name="connsiteX1" fmla="*/ 0 w 10000"/>
                                    <a:gd name="connsiteY1" fmla="*/ 80 h 9924"/>
                                    <a:gd name="connsiteX2" fmla="*/ 0 w 10000"/>
                                    <a:gd name="connsiteY2" fmla="*/ 152 h 9924"/>
                                    <a:gd name="connsiteX3" fmla="*/ 0 w 10000"/>
                                    <a:gd name="connsiteY3" fmla="*/ 232 h 9924"/>
                                    <a:gd name="connsiteX4" fmla="*/ 0 w 10000"/>
                                    <a:gd name="connsiteY4" fmla="*/ 304 h 9924"/>
                                    <a:gd name="connsiteX5" fmla="*/ 0 w 10000"/>
                                    <a:gd name="connsiteY5" fmla="*/ 384 h 9924"/>
                                    <a:gd name="connsiteX6" fmla="*/ 0 w 10000"/>
                                    <a:gd name="connsiteY6" fmla="*/ 456 h 9924"/>
                                    <a:gd name="connsiteX7" fmla="*/ 0 w 10000"/>
                                    <a:gd name="connsiteY7" fmla="*/ 535 h 9924"/>
                                    <a:gd name="connsiteX8" fmla="*/ 0 w 10000"/>
                                    <a:gd name="connsiteY8" fmla="*/ 611 h 9924"/>
                                    <a:gd name="connsiteX9" fmla="*/ 0 w 10000"/>
                                    <a:gd name="connsiteY9" fmla="*/ 687 h 9924"/>
                                    <a:gd name="connsiteX10" fmla="*/ 0 w 10000"/>
                                    <a:gd name="connsiteY10" fmla="*/ 763 h 9924"/>
                                    <a:gd name="connsiteX11" fmla="*/ 0 w 10000"/>
                                    <a:gd name="connsiteY11" fmla="*/ 839 h 9924"/>
                                    <a:gd name="connsiteX12" fmla="*/ 0 w 10000"/>
                                    <a:gd name="connsiteY12" fmla="*/ 917 h 9924"/>
                                    <a:gd name="connsiteX13" fmla="*/ 2000 w 10000"/>
                                    <a:gd name="connsiteY13" fmla="*/ 992 h 9924"/>
                                    <a:gd name="connsiteX14" fmla="*/ 2000 w 10000"/>
                                    <a:gd name="connsiteY14" fmla="*/ 1070 h 9924"/>
                                    <a:gd name="connsiteX15" fmla="*/ 2000 w 10000"/>
                                    <a:gd name="connsiteY15" fmla="*/ 1146 h 9924"/>
                                    <a:gd name="connsiteX16" fmla="*/ 2000 w 10000"/>
                                    <a:gd name="connsiteY16" fmla="*/ 1210 h 9924"/>
                                    <a:gd name="connsiteX17" fmla="*/ 2000 w 10000"/>
                                    <a:gd name="connsiteY17" fmla="*/ 1285 h 9924"/>
                                    <a:gd name="connsiteX18" fmla="*/ 2000 w 10000"/>
                                    <a:gd name="connsiteY18" fmla="*/ 1362 h 9924"/>
                                    <a:gd name="connsiteX19" fmla="*/ 2000 w 10000"/>
                                    <a:gd name="connsiteY19" fmla="*/ 1439 h 9924"/>
                                    <a:gd name="connsiteX20" fmla="*/ 2000 w 10000"/>
                                    <a:gd name="connsiteY20" fmla="*/ 1515 h 9924"/>
                                    <a:gd name="connsiteX21" fmla="*/ 2000 w 10000"/>
                                    <a:gd name="connsiteY21" fmla="*/ 1591 h 9924"/>
                                    <a:gd name="connsiteX22" fmla="*/ 2000 w 10000"/>
                                    <a:gd name="connsiteY22" fmla="*/ 1666 h 9924"/>
                                    <a:gd name="connsiteX23" fmla="*/ 2000 w 10000"/>
                                    <a:gd name="connsiteY23" fmla="*/ 1743 h 9924"/>
                                    <a:gd name="connsiteX24" fmla="*/ 2000 w 10000"/>
                                    <a:gd name="connsiteY24" fmla="*/ 1819 h 9924"/>
                                    <a:gd name="connsiteX25" fmla="*/ 2000 w 10000"/>
                                    <a:gd name="connsiteY25" fmla="*/ 1896 h 9924"/>
                                    <a:gd name="connsiteX26" fmla="*/ 2000 w 10000"/>
                                    <a:gd name="connsiteY26" fmla="*/ 1973 h 9924"/>
                                    <a:gd name="connsiteX27" fmla="*/ 4000 w 10000"/>
                                    <a:gd name="connsiteY27" fmla="*/ 2049 h 9924"/>
                                    <a:gd name="connsiteX28" fmla="*/ 4000 w 10000"/>
                                    <a:gd name="connsiteY28" fmla="*/ 2125 h 9924"/>
                                    <a:gd name="connsiteX29" fmla="*/ 4000 w 10000"/>
                                    <a:gd name="connsiteY29" fmla="*/ 2201 h 9924"/>
                                    <a:gd name="connsiteX30" fmla="*/ 4000 w 10000"/>
                                    <a:gd name="connsiteY30" fmla="*/ 2277 h 9924"/>
                                    <a:gd name="connsiteX31" fmla="*/ 4000 w 10000"/>
                                    <a:gd name="connsiteY31" fmla="*/ 2355 h 9924"/>
                                    <a:gd name="connsiteX32" fmla="*/ 4000 w 10000"/>
                                    <a:gd name="connsiteY32" fmla="*/ 2429 h 9924"/>
                                    <a:gd name="connsiteX33" fmla="*/ 4000 w 10000"/>
                                    <a:gd name="connsiteY33" fmla="*/ 2509 h 9924"/>
                                    <a:gd name="connsiteX34" fmla="*/ 4000 w 10000"/>
                                    <a:gd name="connsiteY34" fmla="*/ 2583 h 9924"/>
                                    <a:gd name="connsiteX35" fmla="*/ 4000 w 10000"/>
                                    <a:gd name="connsiteY35" fmla="*/ 2660 h 9924"/>
                                    <a:gd name="connsiteX36" fmla="*/ 4000 w 10000"/>
                                    <a:gd name="connsiteY36" fmla="*/ 2735 h 9924"/>
                                    <a:gd name="connsiteX37" fmla="*/ 4000 w 10000"/>
                                    <a:gd name="connsiteY37" fmla="*/ 2812 h 9924"/>
                                    <a:gd name="connsiteX38" fmla="*/ 4000 w 10000"/>
                                    <a:gd name="connsiteY38" fmla="*/ 2887 h 9924"/>
                                    <a:gd name="connsiteX39" fmla="*/ 4000 w 10000"/>
                                    <a:gd name="connsiteY39" fmla="*/ 2952 h 9924"/>
                                    <a:gd name="connsiteX40" fmla="*/ 4000 w 10000"/>
                                    <a:gd name="connsiteY40" fmla="*/ 3028 h 9924"/>
                                    <a:gd name="connsiteX41" fmla="*/ 6000 w 10000"/>
                                    <a:gd name="connsiteY41" fmla="*/ 3105 h 9924"/>
                                    <a:gd name="connsiteX42" fmla="*/ 6000 w 10000"/>
                                    <a:gd name="connsiteY42" fmla="*/ 3180 h 9924"/>
                                    <a:gd name="connsiteX43" fmla="*/ 6000 w 10000"/>
                                    <a:gd name="connsiteY43" fmla="*/ 3257 h 9924"/>
                                    <a:gd name="connsiteX44" fmla="*/ 6000 w 10000"/>
                                    <a:gd name="connsiteY44" fmla="*/ 3334 h 9924"/>
                                    <a:gd name="connsiteX45" fmla="*/ 6000 w 10000"/>
                                    <a:gd name="connsiteY45" fmla="*/ 3409 h 9924"/>
                                    <a:gd name="connsiteX46" fmla="*/ 6000 w 10000"/>
                                    <a:gd name="connsiteY46" fmla="*/ 3488 h 9924"/>
                                    <a:gd name="connsiteX47" fmla="*/ 6000 w 10000"/>
                                    <a:gd name="connsiteY47" fmla="*/ 3563 h 9924"/>
                                    <a:gd name="connsiteX48" fmla="*/ 6000 w 10000"/>
                                    <a:gd name="connsiteY48" fmla="*/ 3640 h 9924"/>
                                    <a:gd name="connsiteX49" fmla="*/ 6000 w 10000"/>
                                    <a:gd name="connsiteY49" fmla="*/ 3791 h 9924"/>
                                    <a:gd name="connsiteX50" fmla="*/ 6000 w 10000"/>
                                    <a:gd name="connsiteY50" fmla="*/ 3869 h 9924"/>
                                    <a:gd name="connsiteX51" fmla="*/ 6000 w 10000"/>
                                    <a:gd name="connsiteY51" fmla="*/ 3943 h 9924"/>
                                    <a:gd name="connsiteX52" fmla="*/ 6000 w 10000"/>
                                    <a:gd name="connsiteY52" fmla="*/ 4022 h 9924"/>
                                    <a:gd name="connsiteX53" fmla="*/ 6000 w 10000"/>
                                    <a:gd name="connsiteY53" fmla="*/ 4174 h 9924"/>
                                    <a:gd name="connsiteX54" fmla="*/ 6000 w 10000"/>
                                    <a:gd name="connsiteY54" fmla="*/ 4249 h 9924"/>
                                    <a:gd name="connsiteX55" fmla="*/ 6000 w 10000"/>
                                    <a:gd name="connsiteY55" fmla="*/ 4403 h 9924"/>
                                    <a:gd name="connsiteX56" fmla="*/ 6000 w 10000"/>
                                    <a:gd name="connsiteY56" fmla="*/ 4557 h 9924"/>
                                    <a:gd name="connsiteX57" fmla="*/ 6000 w 10000"/>
                                    <a:gd name="connsiteY57" fmla="*/ 4697 h 9924"/>
                                    <a:gd name="connsiteX58" fmla="*/ 6000 w 10000"/>
                                    <a:gd name="connsiteY58" fmla="*/ 4849 h 9924"/>
                                    <a:gd name="connsiteX59" fmla="*/ 6000 w 10000"/>
                                    <a:gd name="connsiteY59" fmla="*/ 5000 h 9924"/>
                                    <a:gd name="connsiteX60" fmla="*/ 6000 w 10000"/>
                                    <a:gd name="connsiteY60" fmla="*/ 5152 h 9924"/>
                                    <a:gd name="connsiteX61" fmla="*/ 6000 w 10000"/>
                                    <a:gd name="connsiteY61" fmla="*/ 5304 h 9924"/>
                                    <a:gd name="connsiteX62" fmla="*/ 6000 w 10000"/>
                                    <a:gd name="connsiteY62" fmla="*/ 5457 h 9924"/>
                                    <a:gd name="connsiteX63" fmla="*/ 6000 w 10000"/>
                                    <a:gd name="connsiteY63" fmla="*/ 5688 h 9924"/>
                                    <a:gd name="connsiteX64" fmla="*/ 6000 w 10000"/>
                                    <a:gd name="connsiteY64" fmla="*/ 5840 h 9924"/>
                                    <a:gd name="connsiteX65" fmla="*/ 6000 w 10000"/>
                                    <a:gd name="connsiteY65" fmla="*/ 5993 h 9924"/>
                                    <a:gd name="connsiteX66" fmla="*/ 6000 w 10000"/>
                                    <a:gd name="connsiteY66" fmla="*/ 6221 h 9924"/>
                                    <a:gd name="connsiteX67" fmla="*/ 6000 w 10000"/>
                                    <a:gd name="connsiteY67" fmla="*/ 6361 h 9924"/>
                                    <a:gd name="connsiteX68" fmla="*/ 6000 w 10000"/>
                                    <a:gd name="connsiteY68" fmla="*/ 6514 h 9924"/>
                                    <a:gd name="connsiteX69" fmla="*/ 6000 w 10000"/>
                                    <a:gd name="connsiteY69" fmla="*/ 6743 h 9924"/>
                                    <a:gd name="connsiteX70" fmla="*/ 6000 w 10000"/>
                                    <a:gd name="connsiteY70" fmla="*/ 6896 h 9924"/>
                                    <a:gd name="connsiteX71" fmla="*/ 8000 w 10000"/>
                                    <a:gd name="connsiteY71" fmla="*/ 7049 h 9924"/>
                                    <a:gd name="connsiteX72" fmla="*/ 8000 w 10000"/>
                                    <a:gd name="connsiteY72" fmla="*/ 7277 h 9924"/>
                                    <a:gd name="connsiteX73" fmla="*/ 8000 w 10000"/>
                                    <a:gd name="connsiteY73" fmla="*/ 7429 h 9924"/>
                                    <a:gd name="connsiteX74" fmla="*/ 8000 w 10000"/>
                                    <a:gd name="connsiteY74" fmla="*/ 7582 h 9924"/>
                                    <a:gd name="connsiteX75" fmla="*/ 8000 w 10000"/>
                                    <a:gd name="connsiteY75" fmla="*/ 7736 h 9924"/>
                                    <a:gd name="connsiteX76" fmla="*/ 8000 w 10000"/>
                                    <a:gd name="connsiteY76" fmla="*/ 7888 h 9924"/>
                                    <a:gd name="connsiteX77" fmla="*/ 8000 w 10000"/>
                                    <a:gd name="connsiteY77" fmla="*/ 8028 h 9924"/>
                                    <a:gd name="connsiteX78" fmla="*/ 8000 w 10000"/>
                                    <a:gd name="connsiteY78" fmla="*/ 8180 h 9924"/>
                                    <a:gd name="connsiteX79" fmla="*/ 8000 w 10000"/>
                                    <a:gd name="connsiteY79" fmla="*/ 8257 h 9924"/>
                                    <a:gd name="connsiteX80" fmla="*/ 8000 w 10000"/>
                                    <a:gd name="connsiteY80" fmla="*/ 8410 h 9924"/>
                                    <a:gd name="connsiteX81" fmla="*/ 8000 w 10000"/>
                                    <a:gd name="connsiteY81" fmla="*/ 8486 h 9924"/>
                                    <a:gd name="connsiteX82" fmla="*/ 8000 w 10000"/>
                                    <a:gd name="connsiteY82" fmla="*/ 8562 h 9924"/>
                                    <a:gd name="connsiteX83" fmla="*/ 8000 w 10000"/>
                                    <a:gd name="connsiteY83" fmla="*/ 8715 h 9924"/>
                                    <a:gd name="connsiteX84" fmla="*/ 8000 w 10000"/>
                                    <a:gd name="connsiteY84" fmla="*/ 8792 h 9924"/>
                                    <a:gd name="connsiteX85" fmla="*/ 8000 w 10000"/>
                                    <a:gd name="connsiteY85" fmla="*/ 8868 h 9924"/>
                                    <a:gd name="connsiteX86" fmla="*/ 8000 w 10000"/>
                                    <a:gd name="connsiteY86" fmla="*/ 8945 h 9924"/>
                                    <a:gd name="connsiteX87" fmla="*/ 8000 w 10000"/>
                                    <a:gd name="connsiteY87" fmla="*/ 9021 h 9924"/>
                                    <a:gd name="connsiteX88" fmla="*/ 8000 w 10000"/>
                                    <a:gd name="connsiteY88" fmla="*/ 9097 h 9924"/>
                                    <a:gd name="connsiteX89" fmla="*/ 8000 w 10000"/>
                                    <a:gd name="connsiteY89" fmla="*/ 9174 h 9924"/>
                                    <a:gd name="connsiteX90" fmla="*/ 8000 w 10000"/>
                                    <a:gd name="connsiteY90" fmla="*/ 9248 h 9924"/>
                                    <a:gd name="connsiteX91" fmla="*/ 8000 w 10000"/>
                                    <a:gd name="connsiteY91" fmla="*/ 9327 h 9924"/>
                                    <a:gd name="connsiteX92" fmla="*/ 10000 w 10000"/>
                                    <a:gd name="connsiteY92" fmla="*/ 9327 h 9924"/>
                                    <a:gd name="connsiteX93" fmla="*/ 10000 w 10000"/>
                                    <a:gd name="connsiteY93" fmla="*/ 9401 h 9924"/>
                                    <a:gd name="connsiteX94" fmla="*/ 10000 w 10000"/>
                                    <a:gd name="connsiteY94" fmla="*/ 9480 h 9924"/>
                                    <a:gd name="connsiteX95" fmla="*/ 10000 w 10000"/>
                                    <a:gd name="connsiteY95" fmla="*/ 9555 h 9924"/>
                                    <a:gd name="connsiteX96" fmla="*/ 10000 w 10000"/>
                                    <a:gd name="connsiteY96" fmla="*/ 9620 h 9924"/>
                                    <a:gd name="connsiteX97" fmla="*/ 10000 w 10000"/>
                                    <a:gd name="connsiteY97" fmla="*/ 9695 h 9924"/>
                                    <a:gd name="connsiteX98" fmla="*/ 10000 w 10000"/>
                                    <a:gd name="connsiteY98" fmla="*/ 9772 h 9924"/>
                                    <a:gd name="connsiteX99" fmla="*/ 10000 w 10000"/>
                                    <a:gd name="connsiteY99" fmla="*/ 9847 h 9924"/>
                                    <a:gd name="connsiteX100" fmla="*/ 10000 w 10000"/>
                                    <a:gd name="connsiteY100" fmla="*/ 9924 h 9924"/>
                                    <a:gd name="connsiteX0" fmla="*/ 0 w 10000"/>
                                    <a:gd name="connsiteY0" fmla="*/ 0 h 9922"/>
                                    <a:gd name="connsiteX1" fmla="*/ 0 w 10000"/>
                                    <a:gd name="connsiteY1" fmla="*/ 81 h 9922"/>
                                    <a:gd name="connsiteX2" fmla="*/ 0 w 10000"/>
                                    <a:gd name="connsiteY2" fmla="*/ 153 h 9922"/>
                                    <a:gd name="connsiteX3" fmla="*/ 0 w 10000"/>
                                    <a:gd name="connsiteY3" fmla="*/ 234 h 9922"/>
                                    <a:gd name="connsiteX4" fmla="*/ 0 w 10000"/>
                                    <a:gd name="connsiteY4" fmla="*/ 306 h 9922"/>
                                    <a:gd name="connsiteX5" fmla="*/ 0 w 10000"/>
                                    <a:gd name="connsiteY5" fmla="*/ 387 h 9922"/>
                                    <a:gd name="connsiteX6" fmla="*/ 0 w 10000"/>
                                    <a:gd name="connsiteY6" fmla="*/ 459 h 9922"/>
                                    <a:gd name="connsiteX7" fmla="*/ 0 w 10000"/>
                                    <a:gd name="connsiteY7" fmla="*/ 539 h 9922"/>
                                    <a:gd name="connsiteX8" fmla="*/ 0 w 10000"/>
                                    <a:gd name="connsiteY8" fmla="*/ 616 h 9922"/>
                                    <a:gd name="connsiteX9" fmla="*/ 0 w 10000"/>
                                    <a:gd name="connsiteY9" fmla="*/ 692 h 9922"/>
                                    <a:gd name="connsiteX10" fmla="*/ 0 w 10000"/>
                                    <a:gd name="connsiteY10" fmla="*/ 769 h 9922"/>
                                    <a:gd name="connsiteX11" fmla="*/ 0 w 10000"/>
                                    <a:gd name="connsiteY11" fmla="*/ 845 h 9922"/>
                                    <a:gd name="connsiteX12" fmla="*/ 0 w 10000"/>
                                    <a:gd name="connsiteY12" fmla="*/ 924 h 9922"/>
                                    <a:gd name="connsiteX13" fmla="*/ 2000 w 10000"/>
                                    <a:gd name="connsiteY13" fmla="*/ 1000 h 9922"/>
                                    <a:gd name="connsiteX14" fmla="*/ 2000 w 10000"/>
                                    <a:gd name="connsiteY14" fmla="*/ 1078 h 9922"/>
                                    <a:gd name="connsiteX15" fmla="*/ 2000 w 10000"/>
                                    <a:gd name="connsiteY15" fmla="*/ 1155 h 9922"/>
                                    <a:gd name="connsiteX16" fmla="*/ 2000 w 10000"/>
                                    <a:gd name="connsiteY16" fmla="*/ 1219 h 9922"/>
                                    <a:gd name="connsiteX17" fmla="*/ 2000 w 10000"/>
                                    <a:gd name="connsiteY17" fmla="*/ 1295 h 9922"/>
                                    <a:gd name="connsiteX18" fmla="*/ 2000 w 10000"/>
                                    <a:gd name="connsiteY18" fmla="*/ 1372 h 9922"/>
                                    <a:gd name="connsiteX19" fmla="*/ 2000 w 10000"/>
                                    <a:gd name="connsiteY19" fmla="*/ 1450 h 9922"/>
                                    <a:gd name="connsiteX20" fmla="*/ 2000 w 10000"/>
                                    <a:gd name="connsiteY20" fmla="*/ 1527 h 9922"/>
                                    <a:gd name="connsiteX21" fmla="*/ 2000 w 10000"/>
                                    <a:gd name="connsiteY21" fmla="*/ 1603 h 9922"/>
                                    <a:gd name="connsiteX22" fmla="*/ 2000 w 10000"/>
                                    <a:gd name="connsiteY22" fmla="*/ 1679 h 9922"/>
                                    <a:gd name="connsiteX23" fmla="*/ 2000 w 10000"/>
                                    <a:gd name="connsiteY23" fmla="*/ 1756 h 9922"/>
                                    <a:gd name="connsiteX24" fmla="*/ 2000 w 10000"/>
                                    <a:gd name="connsiteY24" fmla="*/ 1833 h 9922"/>
                                    <a:gd name="connsiteX25" fmla="*/ 2000 w 10000"/>
                                    <a:gd name="connsiteY25" fmla="*/ 1911 h 9922"/>
                                    <a:gd name="connsiteX26" fmla="*/ 2000 w 10000"/>
                                    <a:gd name="connsiteY26" fmla="*/ 1988 h 9922"/>
                                    <a:gd name="connsiteX27" fmla="*/ 4000 w 10000"/>
                                    <a:gd name="connsiteY27" fmla="*/ 2065 h 9922"/>
                                    <a:gd name="connsiteX28" fmla="*/ 4000 w 10000"/>
                                    <a:gd name="connsiteY28" fmla="*/ 2141 h 9922"/>
                                    <a:gd name="connsiteX29" fmla="*/ 4000 w 10000"/>
                                    <a:gd name="connsiteY29" fmla="*/ 2218 h 9922"/>
                                    <a:gd name="connsiteX30" fmla="*/ 4000 w 10000"/>
                                    <a:gd name="connsiteY30" fmla="*/ 2294 h 9922"/>
                                    <a:gd name="connsiteX31" fmla="*/ 4000 w 10000"/>
                                    <a:gd name="connsiteY31" fmla="*/ 2373 h 9922"/>
                                    <a:gd name="connsiteX32" fmla="*/ 4000 w 10000"/>
                                    <a:gd name="connsiteY32" fmla="*/ 2448 h 9922"/>
                                    <a:gd name="connsiteX33" fmla="*/ 4000 w 10000"/>
                                    <a:gd name="connsiteY33" fmla="*/ 2528 h 9922"/>
                                    <a:gd name="connsiteX34" fmla="*/ 4000 w 10000"/>
                                    <a:gd name="connsiteY34" fmla="*/ 2603 h 9922"/>
                                    <a:gd name="connsiteX35" fmla="*/ 4000 w 10000"/>
                                    <a:gd name="connsiteY35" fmla="*/ 2680 h 9922"/>
                                    <a:gd name="connsiteX36" fmla="*/ 4000 w 10000"/>
                                    <a:gd name="connsiteY36" fmla="*/ 2756 h 9922"/>
                                    <a:gd name="connsiteX37" fmla="*/ 4000 w 10000"/>
                                    <a:gd name="connsiteY37" fmla="*/ 2834 h 9922"/>
                                    <a:gd name="connsiteX38" fmla="*/ 4000 w 10000"/>
                                    <a:gd name="connsiteY38" fmla="*/ 2909 h 9922"/>
                                    <a:gd name="connsiteX39" fmla="*/ 4000 w 10000"/>
                                    <a:gd name="connsiteY39" fmla="*/ 2975 h 9922"/>
                                    <a:gd name="connsiteX40" fmla="*/ 4000 w 10000"/>
                                    <a:gd name="connsiteY40" fmla="*/ 3051 h 9922"/>
                                    <a:gd name="connsiteX41" fmla="*/ 6000 w 10000"/>
                                    <a:gd name="connsiteY41" fmla="*/ 3129 h 9922"/>
                                    <a:gd name="connsiteX42" fmla="*/ 6000 w 10000"/>
                                    <a:gd name="connsiteY42" fmla="*/ 3204 h 9922"/>
                                    <a:gd name="connsiteX43" fmla="*/ 6000 w 10000"/>
                                    <a:gd name="connsiteY43" fmla="*/ 3282 h 9922"/>
                                    <a:gd name="connsiteX44" fmla="*/ 6000 w 10000"/>
                                    <a:gd name="connsiteY44" fmla="*/ 3360 h 9922"/>
                                    <a:gd name="connsiteX45" fmla="*/ 6000 w 10000"/>
                                    <a:gd name="connsiteY45" fmla="*/ 3435 h 9922"/>
                                    <a:gd name="connsiteX46" fmla="*/ 6000 w 10000"/>
                                    <a:gd name="connsiteY46" fmla="*/ 3515 h 9922"/>
                                    <a:gd name="connsiteX47" fmla="*/ 6000 w 10000"/>
                                    <a:gd name="connsiteY47" fmla="*/ 3590 h 9922"/>
                                    <a:gd name="connsiteX48" fmla="*/ 6000 w 10000"/>
                                    <a:gd name="connsiteY48" fmla="*/ 3668 h 9922"/>
                                    <a:gd name="connsiteX49" fmla="*/ 6000 w 10000"/>
                                    <a:gd name="connsiteY49" fmla="*/ 3820 h 9922"/>
                                    <a:gd name="connsiteX50" fmla="*/ 6000 w 10000"/>
                                    <a:gd name="connsiteY50" fmla="*/ 3899 h 9922"/>
                                    <a:gd name="connsiteX51" fmla="*/ 6000 w 10000"/>
                                    <a:gd name="connsiteY51" fmla="*/ 3973 h 9922"/>
                                    <a:gd name="connsiteX52" fmla="*/ 6000 w 10000"/>
                                    <a:gd name="connsiteY52" fmla="*/ 4053 h 9922"/>
                                    <a:gd name="connsiteX53" fmla="*/ 6000 w 10000"/>
                                    <a:gd name="connsiteY53" fmla="*/ 4206 h 9922"/>
                                    <a:gd name="connsiteX54" fmla="*/ 6000 w 10000"/>
                                    <a:gd name="connsiteY54" fmla="*/ 4282 h 9922"/>
                                    <a:gd name="connsiteX55" fmla="*/ 6000 w 10000"/>
                                    <a:gd name="connsiteY55" fmla="*/ 4437 h 9922"/>
                                    <a:gd name="connsiteX56" fmla="*/ 6000 w 10000"/>
                                    <a:gd name="connsiteY56" fmla="*/ 4592 h 9922"/>
                                    <a:gd name="connsiteX57" fmla="*/ 6000 w 10000"/>
                                    <a:gd name="connsiteY57" fmla="*/ 4733 h 9922"/>
                                    <a:gd name="connsiteX58" fmla="*/ 6000 w 10000"/>
                                    <a:gd name="connsiteY58" fmla="*/ 4886 h 9922"/>
                                    <a:gd name="connsiteX59" fmla="*/ 6000 w 10000"/>
                                    <a:gd name="connsiteY59" fmla="*/ 5038 h 9922"/>
                                    <a:gd name="connsiteX60" fmla="*/ 6000 w 10000"/>
                                    <a:gd name="connsiteY60" fmla="*/ 5191 h 9922"/>
                                    <a:gd name="connsiteX61" fmla="*/ 6000 w 10000"/>
                                    <a:gd name="connsiteY61" fmla="*/ 5345 h 9922"/>
                                    <a:gd name="connsiteX62" fmla="*/ 6000 w 10000"/>
                                    <a:gd name="connsiteY62" fmla="*/ 5499 h 9922"/>
                                    <a:gd name="connsiteX63" fmla="*/ 6000 w 10000"/>
                                    <a:gd name="connsiteY63" fmla="*/ 5732 h 9922"/>
                                    <a:gd name="connsiteX64" fmla="*/ 6000 w 10000"/>
                                    <a:gd name="connsiteY64" fmla="*/ 5885 h 9922"/>
                                    <a:gd name="connsiteX65" fmla="*/ 6000 w 10000"/>
                                    <a:gd name="connsiteY65" fmla="*/ 6039 h 9922"/>
                                    <a:gd name="connsiteX66" fmla="*/ 6000 w 10000"/>
                                    <a:gd name="connsiteY66" fmla="*/ 6269 h 9922"/>
                                    <a:gd name="connsiteX67" fmla="*/ 6000 w 10000"/>
                                    <a:gd name="connsiteY67" fmla="*/ 6410 h 9922"/>
                                    <a:gd name="connsiteX68" fmla="*/ 6000 w 10000"/>
                                    <a:gd name="connsiteY68" fmla="*/ 6564 h 9922"/>
                                    <a:gd name="connsiteX69" fmla="*/ 6000 w 10000"/>
                                    <a:gd name="connsiteY69" fmla="*/ 6795 h 9922"/>
                                    <a:gd name="connsiteX70" fmla="*/ 6000 w 10000"/>
                                    <a:gd name="connsiteY70" fmla="*/ 6949 h 9922"/>
                                    <a:gd name="connsiteX71" fmla="*/ 8000 w 10000"/>
                                    <a:gd name="connsiteY71" fmla="*/ 7103 h 9922"/>
                                    <a:gd name="connsiteX72" fmla="*/ 8000 w 10000"/>
                                    <a:gd name="connsiteY72" fmla="*/ 7333 h 9922"/>
                                    <a:gd name="connsiteX73" fmla="*/ 8000 w 10000"/>
                                    <a:gd name="connsiteY73" fmla="*/ 7486 h 9922"/>
                                    <a:gd name="connsiteX74" fmla="*/ 8000 w 10000"/>
                                    <a:gd name="connsiteY74" fmla="*/ 7640 h 9922"/>
                                    <a:gd name="connsiteX75" fmla="*/ 8000 w 10000"/>
                                    <a:gd name="connsiteY75" fmla="*/ 7795 h 9922"/>
                                    <a:gd name="connsiteX76" fmla="*/ 8000 w 10000"/>
                                    <a:gd name="connsiteY76" fmla="*/ 7948 h 9922"/>
                                    <a:gd name="connsiteX77" fmla="*/ 8000 w 10000"/>
                                    <a:gd name="connsiteY77" fmla="*/ 8089 h 9922"/>
                                    <a:gd name="connsiteX78" fmla="*/ 8000 w 10000"/>
                                    <a:gd name="connsiteY78" fmla="*/ 8243 h 9922"/>
                                    <a:gd name="connsiteX79" fmla="*/ 8000 w 10000"/>
                                    <a:gd name="connsiteY79" fmla="*/ 8320 h 9922"/>
                                    <a:gd name="connsiteX80" fmla="*/ 8000 w 10000"/>
                                    <a:gd name="connsiteY80" fmla="*/ 8474 h 9922"/>
                                    <a:gd name="connsiteX81" fmla="*/ 8000 w 10000"/>
                                    <a:gd name="connsiteY81" fmla="*/ 8551 h 9922"/>
                                    <a:gd name="connsiteX82" fmla="*/ 8000 w 10000"/>
                                    <a:gd name="connsiteY82" fmla="*/ 8628 h 9922"/>
                                    <a:gd name="connsiteX83" fmla="*/ 8000 w 10000"/>
                                    <a:gd name="connsiteY83" fmla="*/ 8782 h 9922"/>
                                    <a:gd name="connsiteX84" fmla="*/ 8000 w 10000"/>
                                    <a:gd name="connsiteY84" fmla="*/ 8859 h 9922"/>
                                    <a:gd name="connsiteX85" fmla="*/ 8000 w 10000"/>
                                    <a:gd name="connsiteY85" fmla="*/ 8936 h 9922"/>
                                    <a:gd name="connsiteX86" fmla="*/ 8000 w 10000"/>
                                    <a:gd name="connsiteY86" fmla="*/ 9014 h 9922"/>
                                    <a:gd name="connsiteX87" fmla="*/ 8000 w 10000"/>
                                    <a:gd name="connsiteY87" fmla="*/ 9090 h 9922"/>
                                    <a:gd name="connsiteX88" fmla="*/ 8000 w 10000"/>
                                    <a:gd name="connsiteY88" fmla="*/ 9167 h 9922"/>
                                    <a:gd name="connsiteX89" fmla="*/ 8000 w 10000"/>
                                    <a:gd name="connsiteY89" fmla="*/ 9244 h 9922"/>
                                    <a:gd name="connsiteX90" fmla="*/ 8000 w 10000"/>
                                    <a:gd name="connsiteY90" fmla="*/ 9319 h 9922"/>
                                    <a:gd name="connsiteX91" fmla="*/ 8000 w 10000"/>
                                    <a:gd name="connsiteY91" fmla="*/ 9398 h 9922"/>
                                    <a:gd name="connsiteX92" fmla="*/ 10000 w 10000"/>
                                    <a:gd name="connsiteY92" fmla="*/ 9398 h 9922"/>
                                    <a:gd name="connsiteX93" fmla="*/ 10000 w 10000"/>
                                    <a:gd name="connsiteY93" fmla="*/ 9473 h 9922"/>
                                    <a:gd name="connsiteX94" fmla="*/ 10000 w 10000"/>
                                    <a:gd name="connsiteY94" fmla="*/ 9553 h 9922"/>
                                    <a:gd name="connsiteX95" fmla="*/ 10000 w 10000"/>
                                    <a:gd name="connsiteY95" fmla="*/ 9628 h 9922"/>
                                    <a:gd name="connsiteX96" fmla="*/ 10000 w 10000"/>
                                    <a:gd name="connsiteY96" fmla="*/ 9694 h 9922"/>
                                    <a:gd name="connsiteX97" fmla="*/ 10000 w 10000"/>
                                    <a:gd name="connsiteY97" fmla="*/ 9769 h 9922"/>
                                    <a:gd name="connsiteX98" fmla="*/ 10000 w 10000"/>
                                    <a:gd name="connsiteY98" fmla="*/ 9847 h 9922"/>
                                    <a:gd name="connsiteX99" fmla="*/ 10000 w 10000"/>
                                    <a:gd name="connsiteY99" fmla="*/ 9922 h 9922"/>
                                    <a:gd name="connsiteX0" fmla="*/ 0 w 10000"/>
                                    <a:gd name="connsiteY0" fmla="*/ 0 h 9924"/>
                                    <a:gd name="connsiteX1" fmla="*/ 0 w 10000"/>
                                    <a:gd name="connsiteY1" fmla="*/ 82 h 9924"/>
                                    <a:gd name="connsiteX2" fmla="*/ 0 w 10000"/>
                                    <a:gd name="connsiteY2" fmla="*/ 154 h 9924"/>
                                    <a:gd name="connsiteX3" fmla="*/ 0 w 10000"/>
                                    <a:gd name="connsiteY3" fmla="*/ 236 h 9924"/>
                                    <a:gd name="connsiteX4" fmla="*/ 0 w 10000"/>
                                    <a:gd name="connsiteY4" fmla="*/ 308 h 9924"/>
                                    <a:gd name="connsiteX5" fmla="*/ 0 w 10000"/>
                                    <a:gd name="connsiteY5" fmla="*/ 390 h 9924"/>
                                    <a:gd name="connsiteX6" fmla="*/ 0 w 10000"/>
                                    <a:gd name="connsiteY6" fmla="*/ 463 h 9924"/>
                                    <a:gd name="connsiteX7" fmla="*/ 0 w 10000"/>
                                    <a:gd name="connsiteY7" fmla="*/ 543 h 9924"/>
                                    <a:gd name="connsiteX8" fmla="*/ 0 w 10000"/>
                                    <a:gd name="connsiteY8" fmla="*/ 621 h 9924"/>
                                    <a:gd name="connsiteX9" fmla="*/ 0 w 10000"/>
                                    <a:gd name="connsiteY9" fmla="*/ 697 h 9924"/>
                                    <a:gd name="connsiteX10" fmla="*/ 0 w 10000"/>
                                    <a:gd name="connsiteY10" fmla="*/ 775 h 9924"/>
                                    <a:gd name="connsiteX11" fmla="*/ 0 w 10000"/>
                                    <a:gd name="connsiteY11" fmla="*/ 852 h 9924"/>
                                    <a:gd name="connsiteX12" fmla="*/ 0 w 10000"/>
                                    <a:gd name="connsiteY12" fmla="*/ 931 h 9924"/>
                                    <a:gd name="connsiteX13" fmla="*/ 2000 w 10000"/>
                                    <a:gd name="connsiteY13" fmla="*/ 1008 h 9924"/>
                                    <a:gd name="connsiteX14" fmla="*/ 2000 w 10000"/>
                                    <a:gd name="connsiteY14" fmla="*/ 1086 h 9924"/>
                                    <a:gd name="connsiteX15" fmla="*/ 2000 w 10000"/>
                                    <a:gd name="connsiteY15" fmla="*/ 1164 h 9924"/>
                                    <a:gd name="connsiteX16" fmla="*/ 2000 w 10000"/>
                                    <a:gd name="connsiteY16" fmla="*/ 1229 h 9924"/>
                                    <a:gd name="connsiteX17" fmla="*/ 2000 w 10000"/>
                                    <a:gd name="connsiteY17" fmla="*/ 1305 h 9924"/>
                                    <a:gd name="connsiteX18" fmla="*/ 2000 w 10000"/>
                                    <a:gd name="connsiteY18" fmla="*/ 1383 h 9924"/>
                                    <a:gd name="connsiteX19" fmla="*/ 2000 w 10000"/>
                                    <a:gd name="connsiteY19" fmla="*/ 1461 h 9924"/>
                                    <a:gd name="connsiteX20" fmla="*/ 2000 w 10000"/>
                                    <a:gd name="connsiteY20" fmla="*/ 1539 h 9924"/>
                                    <a:gd name="connsiteX21" fmla="*/ 2000 w 10000"/>
                                    <a:gd name="connsiteY21" fmla="*/ 1616 h 9924"/>
                                    <a:gd name="connsiteX22" fmla="*/ 2000 w 10000"/>
                                    <a:gd name="connsiteY22" fmla="*/ 1692 h 9924"/>
                                    <a:gd name="connsiteX23" fmla="*/ 2000 w 10000"/>
                                    <a:gd name="connsiteY23" fmla="*/ 1770 h 9924"/>
                                    <a:gd name="connsiteX24" fmla="*/ 2000 w 10000"/>
                                    <a:gd name="connsiteY24" fmla="*/ 1847 h 9924"/>
                                    <a:gd name="connsiteX25" fmla="*/ 2000 w 10000"/>
                                    <a:gd name="connsiteY25" fmla="*/ 1926 h 9924"/>
                                    <a:gd name="connsiteX26" fmla="*/ 2000 w 10000"/>
                                    <a:gd name="connsiteY26" fmla="*/ 2004 h 9924"/>
                                    <a:gd name="connsiteX27" fmla="*/ 4000 w 10000"/>
                                    <a:gd name="connsiteY27" fmla="*/ 2081 h 9924"/>
                                    <a:gd name="connsiteX28" fmla="*/ 4000 w 10000"/>
                                    <a:gd name="connsiteY28" fmla="*/ 2158 h 9924"/>
                                    <a:gd name="connsiteX29" fmla="*/ 4000 w 10000"/>
                                    <a:gd name="connsiteY29" fmla="*/ 2235 h 9924"/>
                                    <a:gd name="connsiteX30" fmla="*/ 4000 w 10000"/>
                                    <a:gd name="connsiteY30" fmla="*/ 2312 h 9924"/>
                                    <a:gd name="connsiteX31" fmla="*/ 4000 w 10000"/>
                                    <a:gd name="connsiteY31" fmla="*/ 2392 h 9924"/>
                                    <a:gd name="connsiteX32" fmla="*/ 4000 w 10000"/>
                                    <a:gd name="connsiteY32" fmla="*/ 2467 h 9924"/>
                                    <a:gd name="connsiteX33" fmla="*/ 4000 w 10000"/>
                                    <a:gd name="connsiteY33" fmla="*/ 2548 h 9924"/>
                                    <a:gd name="connsiteX34" fmla="*/ 4000 w 10000"/>
                                    <a:gd name="connsiteY34" fmla="*/ 2623 h 9924"/>
                                    <a:gd name="connsiteX35" fmla="*/ 4000 w 10000"/>
                                    <a:gd name="connsiteY35" fmla="*/ 2701 h 9924"/>
                                    <a:gd name="connsiteX36" fmla="*/ 4000 w 10000"/>
                                    <a:gd name="connsiteY36" fmla="*/ 2778 h 9924"/>
                                    <a:gd name="connsiteX37" fmla="*/ 4000 w 10000"/>
                                    <a:gd name="connsiteY37" fmla="*/ 2856 h 9924"/>
                                    <a:gd name="connsiteX38" fmla="*/ 4000 w 10000"/>
                                    <a:gd name="connsiteY38" fmla="*/ 2932 h 9924"/>
                                    <a:gd name="connsiteX39" fmla="*/ 4000 w 10000"/>
                                    <a:gd name="connsiteY39" fmla="*/ 2998 h 9924"/>
                                    <a:gd name="connsiteX40" fmla="*/ 4000 w 10000"/>
                                    <a:gd name="connsiteY40" fmla="*/ 3075 h 9924"/>
                                    <a:gd name="connsiteX41" fmla="*/ 6000 w 10000"/>
                                    <a:gd name="connsiteY41" fmla="*/ 3154 h 9924"/>
                                    <a:gd name="connsiteX42" fmla="*/ 6000 w 10000"/>
                                    <a:gd name="connsiteY42" fmla="*/ 3229 h 9924"/>
                                    <a:gd name="connsiteX43" fmla="*/ 6000 w 10000"/>
                                    <a:gd name="connsiteY43" fmla="*/ 3308 h 9924"/>
                                    <a:gd name="connsiteX44" fmla="*/ 6000 w 10000"/>
                                    <a:gd name="connsiteY44" fmla="*/ 3386 h 9924"/>
                                    <a:gd name="connsiteX45" fmla="*/ 6000 w 10000"/>
                                    <a:gd name="connsiteY45" fmla="*/ 3462 h 9924"/>
                                    <a:gd name="connsiteX46" fmla="*/ 6000 w 10000"/>
                                    <a:gd name="connsiteY46" fmla="*/ 3543 h 9924"/>
                                    <a:gd name="connsiteX47" fmla="*/ 6000 w 10000"/>
                                    <a:gd name="connsiteY47" fmla="*/ 3618 h 9924"/>
                                    <a:gd name="connsiteX48" fmla="*/ 6000 w 10000"/>
                                    <a:gd name="connsiteY48" fmla="*/ 3697 h 9924"/>
                                    <a:gd name="connsiteX49" fmla="*/ 6000 w 10000"/>
                                    <a:gd name="connsiteY49" fmla="*/ 3850 h 9924"/>
                                    <a:gd name="connsiteX50" fmla="*/ 6000 w 10000"/>
                                    <a:gd name="connsiteY50" fmla="*/ 3930 h 9924"/>
                                    <a:gd name="connsiteX51" fmla="*/ 6000 w 10000"/>
                                    <a:gd name="connsiteY51" fmla="*/ 4004 h 9924"/>
                                    <a:gd name="connsiteX52" fmla="*/ 6000 w 10000"/>
                                    <a:gd name="connsiteY52" fmla="*/ 4085 h 9924"/>
                                    <a:gd name="connsiteX53" fmla="*/ 6000 w 10000"/>
                                    <a:gd name="connsiteY53" fmla="*/ 4239 h 9924"/>
                                    <a:gd name="connsiteX54" fmla="*/ 6000 w 10000"/>
                                    <a:gd name="connsiteY54" fmla="*/ 4316 h 9924"/>
                                    <a:gd name="connsiteX55" fmla="*/ 6000 w 10000"/>
                                    <a:gd name="connsiteY55" fmla="*/ 4472 h 9924"/>
                                    <a:gd name="connsiteX56" fmla="*/ 6000 w 10000"/>
                                    <a:gd name="connsiteY56" fmla="*/ 4628 h 9924"/>
                                    <a:gd name="connsiteX57" fmla="*/ 6000 w 10000"/>
                                    <a:gd name="connsiteY57" fmla="*/ 4770 h 9924"/>
                                    <a:gd name="connsiteX58" fmla="*/ 6000 w 10000"/>
                                    <a:gd name="connsiteY58" fmla="*/ 4924 h 9924"/>
                                    <a:gd name="connsiteX59" fmla="*/ 6000 w 10000"/>
                                    <a:gd name="connsiteY59" fmla="*/ 5078 h 9924"/>
                                    <a:gd name="connsiteX60" fmla="*/ 6000 w 10000"/>
                                    <a:gd name="connsiteY60" fmla="*/ 5232 h 9924"/>
                                    <a:gd name="connsiteX61" fmla="*/ 6000 w 10000"/>
                                    <a:gd name="connsiteY61" fmla="*/ 5387 h 9924"/>
                                    <a:gd name="connsiteX62" fmla="*/ 6000 w 10000"/>
                                    <a:gd name="connsiteY62" fmla="*/ 5542 h 9924"/>
                                    <a:gd name="connsiteX63" fmla="*/ 6000 w 10000"/>
                                    <a:gd name="connsiteY63" fmla="*/ 5777 h 9924"/>
                                    <a:gd name="connsiteX64" fmla="*/ 6000 w 10000"/>
                                    <a:gd name="connsiteY64" fmla="*/ 5931 h 9924"/>
                                    <a:gd name="connsiteX65" fmla="*/ 6000 w 10000"/>
                                    <a:gd name="connsiteY65" fmla="*/ 6086 h 9924"/>
                                    <a:gd name="connsiteX66" fmla="*/ 6000 w 10000"/>
                                    <a:gd name="connsiteY66" fmla="*/ 6318 h 9924"/>
                                    <a:gd name="connsiteX67" fmla="*/ 6000 w 10000"/>
                                    <a:gd name="connsiteY67" fmla="*/ 6460 h 9924"/>
                                    <a:gd name="connsiteX68" fmla="*/ 6000 w 10000"/>
                                    <a:gd name="connsiteY68" fmla="*/ 6616 h 9924"/>
                                    <a:gd name="connsiteX69" fmla="*/ 6000 w 10000"/>
                                    <a:gd name="connsiteY69" fmla="*/ 6848 h 9924"/>
                                    <a:gd name="connsiteX70" fmla="*/ 6000 w 10000"/>
                                    <a:gd name="connsiteY70" fmla="*/ 7004 h 9924"/>
                                    <a:gd name="connsiteX71" fmla="*/ 8000 w 10000"/>
                                    <a:gd name="connsiteY71" fmla="*/ 7159 h 9924"/>
                                    <a:gd name="connsiteX72" fmla="*/ 8000 w 10000"/>
                                    <a:gd name="connsiteY72" fmla="*/ 7391 h 9924"/>
                                    <a:gd name="connsiteX73" fmla="*/ 8000 w 10000"/>
                                    <a:gd name="connsiteY73" fmla="*/ 7545 h 9924"/>
                                    <a:gd name="connsiteX74" fmla="*/ 8000 w 10000"/>
                                    <a:gd name="connsiteY74" fmla="*/ 7700 h 9924"/>
                                    <a:gd name="connsiteX75" fmla="*/ 8000 w 10000"/>
                                    <a:gd name="connsiteY75" fmla="*/ 7856 h 9924"/>
                                    <a:gd name="connsiteX76" fmla="*/ 8000 w 10000"/>
                                    <a:gd name="connsiteY76" fmla="*/ 8010 h 9924"/>
                                    <a:gd name="connsiteX77" fmla="*/ 8000 w 10000"/>
                                    <a:gd name="connsiteY77" fmla="*/ 8153 h 9924"/>
                                    <a:gd name="connsiteX78" fmla="*/ 8000 w 10000"/>
                                    <a:gd name="connsiteY78" fmla="*/ 8308 h 9924"/>
                                    <a:gd name="connsiteX79" fmla="*/ 8000 w 10000"/>
                                    <a:gd name="connsiteY79" fmla="*/ 8385 h 9924"/>
                                    <a:gd name="connsiteX80" fmla="*/ 8000 w 10000"/>
                                    <a:gd name="connsiteY80" fmla="*/ 8541 h 9924"/>
                                    <a:gd name="connsiteX81" fmla="*/ 8000 w 10000"/>
                                    <a:gd name="connsiteY81" fmla="*/ 8618 h 9924"/>
                                    <a:gd name="connsiteX82" fmla="*/ 8000 w 10000"/>
                                    <a:gd name="connsiteY82" fmla="*/ 8696 h 9924"/>
                                    <a:gd name="connsiteX83" fmla="*/ 8000 w 10000"/>
                                    <a:gd name="connsiteY83" fmla="*/ 8851 h 9924"/>
                                    <a:gd name="connsiteX84" fmla="*/ 8000 w 10000"/>
                                    <a:gd name="connsiteY84" fmla="*/ 8929 h 9924"/>
                                    <a:gd name="connsiteX85" fmla="*/ 8000 w 10000"/>
                                    <a:gd name="connsiteY85" fmla="*/ 9006 h 9924"/>
                                    <a:gd name="connsiteX86" fmla="*/ 8000 w 10000"/>
                                    <a:gd name="connsiteY86" fmla="*/ 9085 h 9924"/>
                                    <a:gd name="connsiteX87" fmla="*/ 8000 w 10000"/>
                                    <a:gd name="connsiteY87" fmla="*/ 9161 h 9924"/>
                                    <a:gd name="connsiteX88" fmla="*/ 8000 w 10000"/>
                                    <a:gd name="connsiteY88" fmla="*/ 9239 h 9924"/>
                                    <a:gd name="connsiteX89" fmla="*/ 8000 w 10000"/>
                                    <a:gd name="connsiteY89" fmla="*/ 9317 h 9924"/>
                                    <a:gd name="connsiteX90" fmla="*/ 8000 w 10000"/>
                                    <a:gd name="connsiteY90" fmla="*/ 9392 h 9924"/>
                                    <a:gd name="connsiteX91" fmla="*/ 8000 w 10000"/>
                                    <a:gd name="connsiteY91" fmla="*/ 9472 h 9924"/>
                                    <a:gd name="connsiteX92" fmla="*/ 10000 w 10000"/>
                                    <a:gd name="connsiteY92" fmla="*/ 9472 h 9924"/>
                                    <a:gd name="connsiteX93" fmla="*/ 10000 w 10000"/>
                                    <a:gd name="connsiteY93" fmla="*/ 9547 h 9924"/>
                                    <a:gd name="connsiteX94" fmla="*/ 10000 w 10000"/>
                                    <a:gd name="connsiteY94" fmla="*/ 9628 h 9924"/>
                                    <a:gd name="connsiteX95" fmla="*/ 10000 w 10000"/>
                                    <a:gd name="connsiteY95" fmla="*/ 9704 h 9924"/>
                                    <a:gd name="connsiteX96" fmla="*/ 10000 w 10000"/>
                                    <a:gd name="connsiteY96" fmla="*/ 9770 h 9924"/>
                                    <a:gd name="connsiteX97" fmla="*/ 10000 w 10000"/>
                                    <a:gd name="connsiteY97" fmla="*/ 9846 h 9924"/>
                                    <a:gd name="connsiteX98" fmla="*/ 10000 w 10000"/>
                                    <a:gd name="connsiteY98" fmla="*/ 9924 h 9924"/>
                                    <a:gd name="connsiteX0" fmla="*/ 0 w 10000"/>
                                    <a:gd name="connsiteY0" fmla="*/ 0 h 9921"/>
                                    <a:gd name="connsiteX1" fmla="*/ 0 w 10000"/>
                                    <a:gd name="connsiteY1" fmla="*/ 83 h 9921"/>
                                    <a:gd name="connsiteX2" fmla="*/ 0 w 10000"/>
                                    <a:gd name="connsiteY2" fmla="*/ 155 h 9921"/>
                                    <a:gd name="connsiteX3" fmla="*/ 0 w 10000"/>
                                    <a:gd name="connsiteY3" fmla="*/ 238 h 9921"/>
                                    <a:gd name="connsiteX4" fmla="*/ 0 w 10000"/>
                                    <a:gd name="connsiteY4" fmla="*/ 310 h 9921"/>
                                    <a:gd name="connsiteX5" fmla="*/ 0 w 10000"/>
                                    <a:gd name="connsiteY5" fmla="*/ 393 h 9921"/>
                                    <a:gd name="connsiteX6" fmla="*/ 0 w 10000"/>
                                    <a:gd name="connsiteY6" fmla="*/ 467 h 9921"/>
                                    <a:gd name="connsiteX7" fmla="*/ 0 w 10000"/>
                                    <a:gd name="connsiteY7" fmla="*/ 547 h 9921"/>
                                    <a:gd name="connsiteX8" fmla="*/ 0 w 10000"/>
                                    <a:gd name="connsiteY8" fmla="*/ 626 h 9921"/>
                                    <a:gd name="connsiteX9" fmla="*/ 0 w 10000"/>
                                    <a:gd name="connsiteY9" fmla="*/ 702 h 9921"/>
                                    <a:gd name="connsiteX10" fmla="*/ 0 w 10000"/>
                                    <a:gd name="connsiteY10" fmla="*/ 781 h 9921"/>
                                    <a:gd name="connsiteX11" fmla="*/ 0 w 10000"/>
                                    <a:gd name="connsiteY11" fmla="*/ 859 h 9921"/>
                                    <a:gd name="connsiteX12" fmla="*/ 0 w 10000"/>
                                    <a:gd name="connsiteY12" fmla="*/ 938 h 9921"/>
                                    <a:gd name="connsiteX13" fmla="*/ 2000 w 10000"/>
                                    <a:gd name="connsiteY13" fmla="*/ 1016 h 9921"/>
                                    <a:gd name="connsiteX14" fmla="*/ 2000 w 10000"/>
                                    <a:gd name="connsiteY14" fmla="*/ 1094 h 9921"/>
                                    <a:gd name="connsiteX15" fmla="*/ 2000 w 10000"/>
                                    <a:gd name="connsiteY15" fmla="*/ 1173 h 9921"/>
                                    <a:gd name="connsiteX16" fmla="*/ 2000 w 10000"/>
                                    <a:gd name="connsiteY16" fmla="*/ 1238 h 9921"/>
                                    <a:gd name="connsiteX17" fmla="*/ 2000 w 10000"/>
                                    <a:gd name="connsiteY17" fmla="*/ 1315 h 9921"/>
                                    <a:gd name="connsiteX18" fmla="*/ 2000 w 10000"/>
                                    <a:gd name="connsiteY18" fmla="*/ 1394 h 9921"/>
                                    <a:gd name="connsiteX19" fmla="*/ 2000 w 10000"/>
                                    <a:gd name="connsiteY19" fmla="*/ 1472 h 9921"/>
                                    <a:gd name="connsiteX20" fmla="*/ 2000 w 10000"/>
                                    <a:gd name="connsiteY20" fmla="*/ 1551 h 9921"/>
                                    <a:gd name="connsiteX21" fmla="*/ 2000 w 10000"/>
                                    <a:gd name="connsiteY21" fmla="*/ 1628 h 9921"/>
                                    <a:gd name="connsiteX22" fmla="*/ 2000 w 10000"/>
                                    <a:gd name="connsiteY22" fmla="*/ 1705 h 9921"/>
                                    <a:gd name="connsiteX23" fmla="*/ 2000 w 10000"/>
                                    <a:gd name="connsiteY23" fmla="*/ 1784 h 9921"/>
                                    <a:gd name="connsiteX24" fmla="*/ 2000 w 10000"/>
                                    <a:gd name="connsiteY24" fmla="*/ 1861 h 9921"/>
                                    <a:gd name="connsiteX25" fmla="*/ 2000 w 10000"/>
                                    <a:gd name="connsiteY25" fmla="*/ 1941 h 9921"/>
                                    <a:gd name="connsiteX26" fmla="*/ 2000 w 10000"/>
                                    <a:gd name="connsiteY26" fmla="*/ 2019 h 9921"/>
                                    <a:gd name="connsiteX27" fmla="*/ 4000 w 10000"/>
                                    <a:gd name="connsiteY27" fmla="*/ 2097 h 9921"/>
                                    <a:gd name="connsiteX28" fmla="*/ 4000 w 10000"/>
                                    <a:gd name="connsiteY28" fmla="*/ 2175 h 9921"/>
                                    <a:gd name="connsiteX29" fmla="*/ 4000 w 10000"/>
                                    <a:gd name="connsiteY29" fmla="*/ 2252 h 9921"/>
                                    <a:gd name="connsiteX30" fmla="*/ 4000 w 10000"/>
                                    <a:gd name="connsiteY30" fmla="*/ 2330 h 9921"/>
                                    <a:gd name="connsiteX31" fmla="*/ 4000 w 10000"/>
                                    <a:gd name="connsiteY31" fmla="*/ 2410 h 9921"/>
                                    <a:gd name="connsiteX32" fmla="*/ 4000 w 10000"/>
                                    <a:gd name="connsiteY32" fmla="*/ 2486 h 9921"/>
                                    <a:gd name="connsiteX33" fmla="*/ 4000 w 10000"/>
                                    <a:gd name="connsiteY33" fmla="*/ 2568 h 9921"/>
                                    <a:gd name="connsiteX34" fmla="*/ 4000 w 10000"/>
                                    <a:gd name="connsiteY34" fmla="*/ 2643 h 9921"/>
                                    <a:gd name="connsiteX35" fmla="*/ 4000 w 10000"/>
                                    <a:gd name="connsiteY35" fmla="*/ 2722 h 9921"/>
                                    <a:gd name="connsiteX36" fmla="*/ 4000 w 10000"/>
                                    <a:gd name="connsiteY36" fmla="*/ 2799 h 9921"/>
                                    <a:gd name="connsiteX37" fmla="*/ 4000 w 10000"/>
                                    <a:gd name="connsiteY37" fmla="*/ 2878 h 9921"/>
                                    <a:gd name="connsiteX38" fmla="*/ 4000 w 10000"/>
                                    <a:gd name="connsiteY38" fmla="*/ 2954 h 9921"/>
                                    <a:gd name="connsiteX39" fmla="*/ 4000 w 10000"/>
                                    <a:gd name="connsiteY39" fmla="*/ 3021 h 9921"/>
                                    <a:gd name="connsiteX40" fmla="*/ 4000 w 10000"/>
                                    <a:gd name="connsiteY40" fmla="*/ 3099 h 9921"/>
                                    <a:gd name="connsiteX41" fmla="*/ 6000 w 10000"/>
                                    <a:gd name="connsiteY41" fmla="*/ 3178 h 9921"/>
                                    <a:gd name="connsiteX42" fmla="*/ 6000 w 10000"/>
                                    <a:gd name="connsiteY42" fmla="*/ 3254 h 9921"/>
                                    <a:gd name="connsiteX43" fmla="*/ 6000 w 10000"/>
                                    <a:gd name="connsiteY43" fmla="*/ 3333 h 9921"/>
                                    <a:gd name="connsiteX44" fmla="*/ 6000 w 10000"/>
                                    <a:gd name="connsiteY44" fmla="*/ 3412 h 9921"/>
                                    <a:gd name="connsiteX45" fmla="*/ 6000 w 10000"/>
                                    <a:gd name="connsiteY45" fmla="*/ 3489 h 9921"/>
                                    <a:gd name="connsiteX46" fmla="*/ 6000 w 10000"/>
                                    <a:gd name="connsiteY46" fmla="*/ 3570 h 9921"/>
                                    <a:gd name="connsiteX47" fmla="*/ 6000 w 10000"/>
                                    <a:gd name="connsiteY47" fmla="*/ 3646 h 9921"/>
                                    <a:gd name="connsiteX48" fmla="*/ 6000 w 10000"/>
                                    <a:gd name="connsiteY48" fmla="*/ 3725 h 9921"/>
                                    <a:gd name="connsiteX49" fmla="*/ 6000 w 10000"/>
                                    <a:gd name="connsiteY49" fmla="*/ 3879 h 9921"/>
                                    <a:gd name="connsiteX50" fmla="*/ 6000 w 10000"/>
                                    <a:gd name="connsiteY50" fmla="*/ 3960 h 9921"/>
                                    <a:gd name="connsiteX51" fmla="*/ 6000 w 10000"/>
                                    <a:gd name="connsiteY51" fmla="*/ 4035 h 9921"/>
                                    <a:gd name="connsiteX52" fmla="*/ 6000 w 10000"/>
                                    <a:gd name="connsiteY52" fmla="*/ 4116 h 9921"/>
                                    <a:gd name="connsiteX53" fmla="*/ 6000 w 10000"/>
                                    <a:gd name="connsiteY53" fmla="*/ 4271 h 9921"/>
                                    <a:gd name="connsiteX54" fmla="*/ 6000 w 10000"/>
                                    <a:gd name="connsiteY54" fmla="*/ 4349 h 9921"/>
                                    <a:gd name="connsiteX55" fmla="*/ 6000 w 10000"/>
                                    <a:gd name="connsiteY55" fmla="*/ 4506 h 9921"/>
                                    <a:gd name="connsiteX56" fmla="*/ 6000 w 10000"/>
                                    <a:gd name="connsiteY56" fmla="*/ 4663 h 9921"/>
                                    <a:gd name="connsiteX57" fmla="*/ 6000 w 10000"/>
                                    <a:gd name="connsiteY57" fmla="*/ 4807 h 9921"/>
                                    <a:gd name="connsiteX58" fmla="*/ 6000 w 10000"/>
                                    <a:gd name="connsiteY58" fmla="*/ 4962 h 9921"/>
                                    <a:gd name="connsiteX59" fmla="*/ 6000 w 10000"/>
                                    <a:gd name="connsiteY59" fmla="*/ 5117 h 9921"/>
                                    <a:gd name="connsiteX60" fmla="*/ 6000 w 10000"/>
                                    <a:gd name="connsiteY60" fmla="*/ 5272 h 9921"/>
                                    <a:gd name="connsiteX61" fmla="*/ 6000 w 10000"/>
                                    <a:gd name="connsiteY61" fmla="*/ 5428 h 9921"/>
                                    <a:gd name="connsiteX62" fmla="*/ 6000 w 10000"/>
                                    <a:gd name="connsiteY62" fmla="*/ 5584 h 9921"/>
                                    <a:gd name="connsiteX63" fmla="*/ 6000 w 10000"/>
                                    <a:gd name="connsiteY63" fmla="*/ 5821 h 9921"/>
                                    <a:gd name="connsiteX64" fmla="*/ 6000 w 10000"/>
                                    <a:gd name="connsiteY64" fmla="*/ 5976 h 9921"/>
                                    <a:gd name="connsiteX65" fmla="*/ 6000 w 10000"/>
                                    <a:gd name="connsiteY65" fmla="*/ 6133 h 9921"/>
                                    <a:gd name="connsiteX66" fmla="*/ 6000 w 10000"/>
                                    <a:gd name="connsiteY66" fmla="*/ 6366 h 9921"/>
                                    <a:gd name="connsiteX67" fmla="*/ 6000 w 10000"/>
                                    <a:gd name="connsiteY67" fmla="*/ 6509 h 9921"/>
                                    <a:gd name="connsiteX68" fmla="*/ 6000 w 10000"/>
                                    <a:gd name="connsiteY68" fmla="*/ 6667 h 9921"/>
                                    <a:gd name="connsiteX69" fmla="*/ 6000 w 10000"/>
                                    <a:gd name="connsiteY69" fmla="*/ 6900 h 9921"/>
                                    <a:gd name="connsiteX70" fmla="*/ 6000 w 10000"/>
                                    <a:gd name="connsiteY70" fmla="*/ 7058 h 9921"/>
                                    <a:gd name="connsiteX71" fmla="*/ 8000 w 10000"/>
                                    <a:gd name="connsiteY71" fmla="*/ 7214 h 9921"/>
                                    <a:gd name="connsiteX72" fmla="*/ 8000 w 10000"/>
                                    <a:gd name="connsiteY72" fmla="*/ 7448 h 9921"/>
                                    <a:gd name="connsiteX73" fmla="*/ 8000 w 10000"/>
                                    <a:gd name="connsiteY73" fmla="*/ 7603 h 9921"/>
                                    <a:gd name="connsiteX74" fmla="*/ 8000 w 10000"/>
                                    <a:gd name="connsiteY74" fmla="*/ 7759 h 9921"/>
                                    <a:gd name="connsiteX75" fmla="*/ 8000 w 10000"/>
                                    <a:gd name="connsiteY75" fmla="*/ 7916 h 9921"/>
                                    <a:gd name="connsiteX76" fmla="*/ 8000 w 10000"/>
                                    <a:gd name="connsiteY76" fmla="*/ 8071 h 9921"/>
                                    <a:gd name="connsiteX77" fmla="*/ 8000 w 10000"/>
                                    <a:gd name="connsiteY77" fmla="*/ 8215 h 9921"/>
                                    <a:gd name="connsiteX78" fmla="*/ 8000 w 10000"/>
                                    <a:gd name="connsiteY78" fmla="*/ 8372 h 9921"/>
                                    <a:gd name="connsiteX79" fmla="*/ 8000 w 10000"/>
                                    <a:gd name="connsiteY79" fmla="*/ 8449 h 9921"/>
                                    <a:gd name="connsiteX80" fmla="*/ 8000 w 10000"/>
                                    <a:gd name="connsiteY80" fmla="*/ 8606 h 9921"/>
                                    <a:gd name="connsiteX81" fmla="*/ 8000 w 10000"/>
                                    <a:gd name="connsiteY81" fmla="*/ 8684 h 9921"/>
                                    <a:gd name="connsiteX82" fmla="*/ 8000 w 10000"/>
                                    <a:gd name="connsiteY82" fmla="*/ 8763 h 9921"/>
                                    <a:gd name="connsiteX83" fmla="*/ 8000 w 10000"/>
                                    <a:gd name="connsiteY83" fmla="*/ 8919 h 9921"/>
                                    <a:gd name="connsiteX84" fmla="*/ 8000 w 10000"/>
                                    <a:gd name="connsiteY84" fmla="*/ 8997 h 9921"/>
                                    <a:gd name="connsiteX85" fmla="*/ 8000 w 10000"/>
                                    <a:gd name="connsiteY85" fmla="*/ 9075 h 9921"/>
                                    <a:gd name="connsiteX86" fmla="*/ 8000 w 10000"/>
                                    <a:gd name="connsiteY86" fmla="*/ 9155 h 9921"/>
                                    <a:gd name="connsiteX87" fmla="*/ 8000 w 10000"/>
                                    <a:gd name="connsiteY87" fmla="*/ 9231 h 9921"/>
                                    <a:gd name="connsiteX88" fmla="*/ 8000 w 10000"/>
                                    <a:gd name="connsiteY88" fmla="*/ 9310 h 9921"/>
                                    <a:gd name="connsiteX89" fmla="*/ 8000 w 10000"/>
                                    <a:gd name="connsiteY89" fmla="*/ 9388 h 9921"/>
                                    <a:gd name="connsiteX90" fmla="*/ 8000 w 10000"/>
                                    <a:gd name="connsiteY90" fmla="*/ 9464 h 9921"/>
                                    <a:gd name="connsiteX91" fmla="*/ 8000 w 10000"/>
                                    <a:gd name="connsiteY91" fmla="*/ 9545 h 9921"/>
                                    <a:gd name="connsiteX92" fmla="*/ 10000 w 10000"/>
                                    <a:gd name="connsiteY92" fmla="*/ 9545 h 9921"/>
                                    <a:gd name="connsiteX93" fmla="*/ 10000 w 10000"/>
                                    <a:gd name="connsiteY93" fmla="*/ 9620 h 9921"/>
                                    <a:gd name="connsiteX94" fmla="*/ 10000 w 10000"/>
                                    <a:gd name="connsiteY94" fmla="*/ 9702 h 9921"/>
                                    <a:gd name="connsiteX95" fmla="*/ 10000 w 10000"/>
                                    <a:gd name="connsiteY95" fmla="*/ 9778 h 9921"/>
                                    <a:gd name="connsiteX96" fmla="*/ 10000 w 10000"/>
                                    <a:gd name="connsiteY96" fmla="*/ 9845 h 9921"/>
                                    <a:gd name="connsiteX97" fmla="*/ 10000 w 10000"/>
                                    <a:gd name="connsiteY97" fmla="*/ 9921 h 9921"/>
                                    <a:gd name="connsiteX0" fmla="*/ 0 w 10000"/>
                                    <a:gd name="connsiteY0" fmla="*/ 0 h 9923"/>
                                    <a:gd name="connsiteX1" fmla="*/ 0 w 10000"/>
                                    <a:gd name="connsiteY1" fmla="*/ 84 h 9923"/>
                                    <a:gd name="connsiteX2" fmla="*/ 0 w 10000"/>
                                    <a:gd name="connsiteY2" fmla="*/ 156 h 9923"/>
                                    <a:gd name="connsiteX3" fmla="*/ 0 w 10000"/>
                                    <a:gd name="connsiteY3" fmla="*/ 240 h 9923"/>
                                    <a:gd name="connsiteX4" fmla="*/ 0 w 10000"/>
                                    <a:gd name="connsiteY4" fmla="*/ 312 h 9923"/>
                                    <a:gd name="connsiteX5" fmla="*/ 0 w 10000"/>
                                    <a:gd name="connsiteY5" fmla="*/ 396 h 9923"/>
                                    <a:gd name="connsiteX6" fmla="*/ 0 w 10000"/>
                                    <a:gd name="connsiteY6" fmla="*/ 471 h 9923"/>
                                    <a:gd name="connsiteX7" fmla="*/ 0 w 10000"/>
                                    <a:gd name="connsiteY7" fmla="*/ 551 h 9923"/>
                                    <a:gd name="connsiteX8" fmla="*/ 0 w 10000"/>
                                    <a:gd name="connsiteY8" fmla="*/ 631 h 9923"/>
                                    <a:gd name="connsiteX9" fmla="*/ 0 w 10000"/>
                                    <a:gd name="connsiteY9" fmla="*/ 708 h 9923"/>
                                    <a:gd name="connsiteX10" fmla="*/ 0 w 10000"/>
                                    <a:gd name="connsiteY10" fmla="*/ 787 h 9923"/>
                                    <a:gd name="connsiteX11" fmla="*/ 0 w 10000"/>
                                    <a:gd name="connsiteY11" fmla="*/ 866 h 9923"/>
                                    <a:gd name="connsiteX12" fmla="*/ 0 w 10000"/>
                                    <a:gd name="connsiteY12" fmla="*/ 945 h 9923"/>
                                    <a:gd name="connsiteX13" fmla="*/ 2000 w 10000"/>
                                    <a:gd name="connsiteY13" fmla="*/ 1024 h 9923"/>
                                    <a:gd name="connsiteX14" fmla="*/ 2000 w 10000"/>
                                    <a:gd name="connsiteY14" fmla="*/ 1103 h 9923"/>
                                    <a:gd name="connsiteX15" fmla="*/ 2000 w 10000"/>
                                    <a:gd name="connsiteY15" fmla="*/ 1182 h 9923"/>
                                    <a:gd name="connsiteX16" fmla="*/ 2000 w 10000"/>
                                    <a:gd name="connsiteY16" fmla="*/ 1248 h 9923"/>
                                    <a:gd name="connsiteX17" fmla="*/ 2000 w 10000"/>
                                    <a:gd name="connsiteY17" fmla="*/ 1325 h 9923"/>
                                    <a:gd name="connsiteX18" fmla="*/ 2000 w 10000"/>
                                    <a:gd name="connsiteY18" fmla="*/ 1405 h 9923"/>
                                    <a:gd name="connsiteX19" fmla="*/ 2000 w 10000"/>
                                    <a:gd name="connsiteY19" fmla="*/ 1484 h 9923"/>
                                    <a:gd name="connsiteX20" fmla="*/ 2000 w 10000"/>
                                    <a:gd name="connsiteY20" fmla="*/ 1563 h 9923"/>
                                    <a:gd name="connsiteX21" fmla="*/ 2000 w 10000"/>
                                    <a:gd name="connsiteY21" fmla="*/ 1641 h 9923"/>
                                    <a:gd name="connsiteX22" fmla="*/ 2000 w 10000"/>
                                    <a:gd name="connsiteY22" fmla="*/ 1719 h 9923"/>
                                    <a:gd name="connsiteX23" fmla="*/ 2000 w 10000"/>
                                    <a:gd name="connsiteY23" fmla="*/ 1798 h 9923"/>
                                    <a:gd name="connsiteX24" fmla="*/ 2000 w 10000"/>
                                    <a:gd name="connsiteY24" fmla="*/ 1876 h 9923"/>
                                    <a:gd name="connsiteX25" fmla="*/ 2000 w 10000"/>
                                    <a:gd name="connsiteY25" fmla="*/ 1956 h 9923"/>
                                    <a:gd name="connsiteX26" fmla="*/ 2000 w 10000"/>
                                    <a:gd name="connsiteY26" fmla="*/ 2035 h 9923"/>
                                    <a:gd name="connsiteX27" fmla="*/ 4000 w 10000"/>
                                    <a:gd name="connsiteY27" fmla="*/ 2114 h 9923"/>
                                    <a:gd name="connsiteX28" fmla="*/ 4000 w 10000"/>
                                    <a:gd name="connsiteY28" fmla="*/ 2192 h 9923"/>
                                    <a:gd name="connsiteX29" fmla="*/ 4000 w 10000"/>
                                    <a:gd name="connsiteY29" fmla="*/ 2270 h 9923"/>
                                    <a:gd name="connsiteX30" fmla="*/ 4000 w 10000"/>
                                    <a:gd name="connsiteY30" fmla="*/ 2349 h 9923"/>
                                    <a:gd name="connsiteX31" fmla="*/ 4000 w 10000"/>
                                    <a:gd name="connsiteY31" fmla="*/ 2429 h 9923"/>
                                    <a:gd name="connsiteX32" fmla="*/ 4000 w 10000"/>
                                    <a:gd name="connsiteY32" fmla="*/ 2506 h 9923"/>
                                    <a:gd name="connsiteX33" fmla="*/ 4000 w 10000"/>
                                    <a:gd name="connsiteY33" fmla="*/ 2588 h 9923"/>
                                    <a:gd name="connsiteX34" fmla="*/ 4000 w 10000"/>
                                    <a:gd name="connsiteY34" fmla="*/ 2664 h 9923"/>
                                    <a:gd name="connsiteX35" fmla="*/ 4000 w 10000"/>
                                    <a:gd name="connsiteY35" fmla="*/ 2744 h 9923"/>
                                    <a:gd name="connsiteX36" fmla="*/ 4000 w 10000"/>
                                    <a:gd name="connsiteY36" fmla="*/ 2821 h 9923"/>
                                    <a:gd name="connsiteX37" fmla="*/ 4000 w 10000"/>
                                    <a:gd name="connsiteY37" fmla="*/ 2901 h 9923"/>
                                    <a:gd name="connsiteX38" fmla="*/ 4000 w 10000"/>
                                    <a:gd name="connsiteY38" fmla="*/ 2978 h 9923"/>
                                    <a:gd name="connsiteX39" fmla="*/ 4000 w 10000"/>
                                    <a:gd name="connsiteY39" fmla="*/ 3045 h 9923"/>
                                    <a:gd name="connsiteX40" fmla="*/ 4000 w 10000"/>
                                    <a:gd name="connsiteY40" fmla="*/ 3124 h 9923"/>
                                    <a:gd name="connsiteX41" fmla="*/ 6000 w 10000"/>
                                    <a:gd name="connsiteY41" fmla="*/ 3203 h 9923"/>
                                    <a:gd name="connsiteX42" fmla="*/ 6000 w 10000"/>
                                    <a:gd name="connsiteY42" fmla="*/ 3280 h 9923"/>
                                    <a:gd name="connsiteX43" fmla="*/ 6000 w 10000"/>
                                    <a:gd name="connsiteY43" fmla="*/ 3360 h 9923"/>
                                    <a:gd name="connsiteX44" fmla="*/ 6000 w 10000"/>
                                    <a:gd name="connsiteY44" fmla="*/ 3439 h 9923"/>
                                    <a:gd name="connsiteX45" fmla="*/ 6000 w 10000"/>
                                    <a:gd name="connsiteY45" fmla="*/ 3517 h 9923"/>
                                    <a:gd name="connsiteX46" fmla="*/ 6000 w 10000"/>
                                    <a:gd name="connsiteY46" fmla="*/ 3598 h 9923"/>
                                    <a:gd name="connsiteX47" fmla="*/ 6000 w 10000"/>
                                    <a:gd name="connsiteY47" fmla="*/ 3675 h 9923"/>
                                    <a:gd name="connsiteX48" fmla="*/ 6000 w 10000"/>
                                    <a:gd name="connsiteY48" fmla="*/ 3755 h 9923"/>
                                    <a:gd name="connsiteX49" fmla="*/ 6000 w 10000"/>
                                    <a:gd name="connsiteY49" fmla="*/ 3910 h 9923"/>
                                    <a:gd name="connsiteX50" fmla="*/ 6000 w 10000"/>
                                    <a:gd name="connsiteY50" fmla="*/ 3992 h 9923"/>
                                    <a:gd name="connsiteX51" fmla="*/ 6000 w 10000"/>
                                    <a:gd name="connsiteY51" fmla="*/ 4067 h 9923"/>
                                    <a:gd name="connsiteX52" fmla="*/ 6000 w 10000"/>
                                    <a:gd name="connsiteY52" fmla="*/ 4149 h 9923"/>
                                    <a:gd name="connsiteX53" fmla="*/ 6000 w 10000"/>
                                    <a:gd name="connsiteY53" fmla="*/ 4305 h 9923"/>
                                    <a:gd name="connsiteX54" fmla="*/ 6000 w 10000"/>
                                    <a:gd name="connsiteY54" fmla="*/ 4384 h 9923"/>
                                    <a:gd name="connsiteX55" fmla="*/ 6000 w 10000"/>
                                    <a:gd name="connsiteY55" fmla="*/ 4542 h 9923"/>
                                    <a:gd name="connsiteX56" fmla="*/ 6000 w 10000"/>
                                    <a:gd name="connsiteY56" fmla="*/ 4700 h 9923"/>
                                    <a:gd name="connsiteX57" fmla="*/ 6000 w 10000"/>
                                    <a:gd name="connsiteY57" fmla="*/ 4845 h 9923"/>
                                    <a:gd name="connsiteX58" fmla="*/ 6000 w 10000"/>
                                    <a:gd name="connsiteY58" fmla="*/ 5002 h 9923"/>
                                    <a:gd name="connsiteX59" fmla="*/ 6000 w 10000"/>
                                    <a:gd name="connsiteY59" fmla="*/ 5158 h 9923"/>
                                    <a:gd name="connsiteX60" fmla="*/ 6000 w 10000"/>
                                    <a:gd name="connsiteY60" fmla="*/ 5314 h 9923"/>
                                    <a:gd name="connsiteX61" fmla="*/ 6000 w 10000"/>
                                    <a:gd name="connsiteY61" fmla="*/ 5471 h 9923"/>
                                    <a:gd name="connsiteX62" fmla="*/ 6000 w 10000"/>
                                    <a:gd name="connsiteY62" fmla="*/ 5628 h 9923"/>
                                    <a:gd name="connsiteX63" fmla="*/ 6000 w 10000"/>
                                    <a:gd name="connsiteY63" fmla="*/ 5867 h 9923"/>
                                    <a:gd name="connsiteX64" fmla="*/ 6000 w 10000"/>
                                    <a:gd name="connsiteY64" fmla="*/ 6024 h 9923"/>
                                    <a:gd name="connsiteX65" fmla="*/ 6000 w 10000"/>
                                    <a:gd name="connsiteY65" fmla="*/ 6182 h 9923"/>
                                    <a:gd name="connsiteX66" fmla="*/ 6000 w 10000"/>
                                    <a:gd name="connsiteY66" fmla="*/ 6417 h 9923"/>
                                    <a:gd name="connsiteX67" fmla="*/ 6000 w 10000"/>
                                    <a:gd name="connsiteY67" fmla="*/ 6561 h 9923"/>
                                    <a:gd name="connsiteX68" fmla="*/ 6000 w 10000"/>
                                    <a:gd name="connsiteY68" fmla="*/ 6720 h 9923"/>
                                    <a:gd name="connsiteX69" fmla="*/ 6000 w 10000"/>
                                    <a:gd name="connsiteY69" fmla="*/ 6955 h 9923"/>
                                    <a:gd name="connsiteX70" fmla="*/ 6000 w 10000"/>
                                    <a:gd name="connsiteY70" fmla="*/ 7114 h 9923"/>
                                    <a:gd name="connsiteX71" fmla="*/ 8000 w 10000"/>
                                    <a:gd name="connsiteY71" fmla="*/ 7271 h 9923"/>
                                    <a:gd name="connsiteX72" fmla="*/ 8000 w 10000"/>
                                    <a:gd name="connsiteY72" fmla="*/ 7507 h 9923"/>
                                    <a:gd name="connsiteX73" fmla="*/ 8000 w 10000"/>
                                    <a:gd name="connsiteY73" fmla="*/ 7664 h 9923"/>
                                    <a:gd name="connsiteX74" fmla="*/ 8000 w 10000"/>
                                    <a:gd name="connsiteY74" fmla="*/ 7821 h 9923"/>
                                    <a:gd name="connsiteX75" fmla="*/ 8000 w 10000"/>
                                    <a:gd name="connsiteY75" fmla="*/ 7979 h 9923"/>
                                    <a:gd name="connsiteX76" fmla="*/ 8000 w 10000"/>
                                    <a:gd name="connsiteY76" fmla="*/ 8135 h 9923"/>
                                    <a:gd name="connsiteX77" fmla="*/ 8000 w 10000"/>
                                    <a:gd name="connsiteY77" fmla="*/ 8280 h 9923"/>
                                    <a:gd name="connsiteX78" fmla="*/ 8000 w 10000"/>
                                    <a:gd name="connsiteY78" fmla="*/ 8439 h 9923"/>
                                    <a:gd name="connsiteX79" fmla="*/ 8000 w 10000"/>
                                    <a:gd name="connsiteY79" fmla="*/ 8516 h 9923"/>
                                    <a:gd name="connsiteX80" fmla="*/ 8000 w 10000"/>
                                    <a:gd name="connsiteY80" fmla="*/ 8675 h 9923"/>
                                    <a:gd name="connsiteX81" fmla="*/ 8000 w 10000"/>
                                    <a:gd name="connsiteY81" fmla="*/ 8753 h 9923"/>
                                    <a:gd name="connsiteX82" fmla="*/ 8000 w 10000"/>
                                    <a:gd name="connsiteY82" fmla="*/ 8833 h 9923"/>
                                    <a:gd name="connsiteX83" fmla="*/ 8000 w 10000"/>
                                    <a:gd name="connsiteY83" fmla="*/ 8990 h 9923"/>
                                    <a:gd name="connsiteX84" fmla="*/ 8000 w 10000"/>
                                    <a:gd name="connsiteY84" fmla="*/ 9069 h 9923"/>
                                    <a:gd name="connsiteX85" fmla="*/ 8000 w 10000"/>
                                    <a:gd name="connsiteY85" fmla="*/ 9147 h 9923"/>
                                    <a:gd name="connsiteX86" fmla="*/ 8000 w 10000"/>
                                    <a:gd name="connsiteY86" fmla="*/ 9228 h 9923"/>
                                    <a:gd name="connsiteX87" fmla="*/ 8000 w 10000"/>
                                    <a:gd name="connsiteY87" fmla="*/ 9305 h 9923"/>
                                    <a:gd name="connsiteX88" fmla="*/ 8000 w 10000"/>
                                    <a:gd name="connsiteY88" fmla="*/ 9384 h 9923"/>
                                    <a:gd name="connsiteX89" fmla="*/ 8000 w 10000"/>
                                    <a:gd name="connsiteY89" fmla="*/ 9463 h 9923"/>
                                    <a:gd name="connsiteX90" fmla="*/ 8000 w 10000"/>
                                    <a:gd name="connsiteY90" fmla="*/ 9539 h 9923"/>
                                    <a:gd name="connsiteX91" fmla="*/ 8000 w 10000"/>
                                    <a:gd name="connsiteY91" fmla="*/ 9621 h 9923"/>
                                    <a:gd name="connsiteX92" fmla="*/ 10000 w 10000"/>
                                    <a:gd name="connsiteY92" fmla="*/ 9621 h 9923"/>
                                    <a:gd name="connsiteX93" fmla="*/ 10000 w 10000"/>
                                    <a:gd name="connsiteY93" fmla="*/ 9697 h 9923"/>
                                    <a:gd name="connsiteX94" fmla="*/ 10000 w 10000"/>
                                    <a:gd name="connsiteY94" fmla="*/ 9779 h 9923"/>
                                    <a:gd name="connsiteX95" fmla="*/ 10000 w 10000"/>
                                    <a:gd name="connsiteY95" fmla="*/ 9856 h 9923"/>
                                    <a:gd name="connsiteX96" fmla="*/ 10000 w 10000"/>
                                    <a:gd name="connsiteY96" fmla="*/ 9923 h 9923"/>
                                    <a:gd name="connsiteX0" fmla="*/ 0 w 10000"/>
                                    <a:gd name="connsiteY0" fmla="*/ 0 h 9932"/>
                                    <a:gd name="connsiteX1" fmla="*/ 0 w 10000"/>
                                    <a:gd name="connsiteY1" fmla="*/ 85 h 9932"/>
                                    <a:gd name="connsiteX2" fmla="*/ 0 w 10000"/>
                                    <a:gd name="connsiteY2" fmla="*/ 157 h 9932"/>
                                    <a:gd name="connsiteX3" fmla="*/ 0 w 10000"/>
                                    <a:gd name="connsiteY3" fmla="*/ 242 h 9932"/>
                                    <a:gd name="connsiteX4" fmla="*/ 0 w 10000"/>
                                    <a:gd name="connsiteY4" fmla="*/ 314 h 9932"/>
                                    <a:gd name="connsiteX5" fmla="*/ 0 w 10000"/>
                                    <a:gd name="connsiteY5" fmla="*/ 399 h 9932"/>
                                    <a:gd name="connsiteX6" fmla="*/ 0 w 10000"/>
                                    <a:gd name="connsiteY6" fmla="*/ 475 h 9932"/>
                                    <a:gd name="connsiteX7" fmla="*/ 0 w 10000"/>
                                    <a:gd name="connsiteY7" fmla="*/ 555 h 9932"/>
                                    <a:gd name="connsiteX8" fmla="*/ 0 w 10000"/>
                                    <a:gd name="connsiteY8" fmla="*/ 636 h 9932"/>
                                    <a:gd name="connsiteX9" fmla="*/ 0 w 10000"/>
                                    <a:gd name="connsiteY9" fmla="*/ 713 h 9932"/>
                                    <a:gd name="connsiteX10" fmla="*/ 0 w 10000"/>
                                    <a:gd name="connsiteY10" fmla="*/ 793 h 9932"/>
                                    <a:gd name="connsiteX11" fmla="*/ 0 w 10000"/>
                                    <a:gd name="connsiteY11" fmla="*/ 873 h 9932"/>
                                    <a:gd name="connsiteX12" fmla="*/ 0 w 10000"/>
                                    <a:gd name="connsiteY12" fmla="*/ 952 h 9932"/>
                                    <a:gd name="connsiteX13" fmla="*/ 2000 w 10000"/>
                                    <a:gd name="connsiteY13" fmla="*/ 1032 h 9932"/>
                                    <a:gd name="connsiteX14" fmla="*/ 2000 w 10000"/>
                                    <a:gd name="connsiteY14" fmla="*/ 1112 h 9932"/>
                                    <a:gd name="connsiteX15" fmla="*/ 2000 w 10000"/>
                                    <a:gd name="connsiteY15" fmla="*/ 1191 h 9932"/>
                                    <a:gd name="connsiteX16" fmla="*/ 2000 w 10000"/>
                                    <a:gd name="connsiteY16" fmla="*/ 1258 h 9932"/>
                                    <a:gd name="connsiteX17" fmla="*/ 2000 w 10000"/>
                                    <a:gd name="connsiteY17" fmla="*/ 1335 h 9932"/>
                                    <a:gd name="connsiteX18" fmla="*/ 2000 w 10000"/>
                                    <a:gd name="connsiteY18" fmla="*/ 1416 h 9932"/>
                                    <a:gd name="connsiteX19" fmla="*/ 2000 w 10000"/>
                                    <a:gd name="connsiteY19" fmla="*/ 1496 h 9932"/>
                                    <a:gd name="connsiteX20" fmla="*/ 2000 w 10000"/>
                                    <a:gd name="connsiteY20" fmla="*/ 1575 h 9932"/>
                                    <a:gd name="connsiteX21" fmla="*/ 2000 w 10000"/>
                                    <a:gd name="connsiteY21" fmla="*/ 1654 h 9932"/>
                                    <a:gd name="connsiteX22" fmla="*/ 2000 w 10000"/>
                                    <a:gd name="connsiteY22" fmla="*/ 1732 h 9932"/>
                                    <a:gd name="connsiteX23" fmla="*/ 2000 w 10000"/>
                                    <a:gd name="connsiteY23" fmla="*/ 1812 h 9932"/>
                                    <a:gd name="connsiteX24" fmla="*/ 2000 w 10000"/>
                                    <a:gd name="connsiteY24" fmla="*/ 1891 h 9932"/>
                                    <a:gd name="connsiteX25" fmla="*/ 2000 w 10000"/>
                                    <a:gd name="connsiteY25" fmla="*/ 1971 h 9932"/>
                                    <a:gd name="connsiteX26" fmla="*/ 2000 w 10000"/>
                                    <a:gd name="connsiteY26" fmla="*/ 2051 h 9932"/>
                                    <a:gd name="connsiteX27" fmla="*/ 4000 w 10000"/>
                                    <a:gd name="connsiteY27" fmla="*/ 2130 h 9932"/>
                                    <a:gd name="connsiteX28" fmla="*/ 4000 w 10000"/>
                                    <a:gd name="connsiteY28" fmla="*/ 2209 h 9932"/>
                                    <a:gd name="connsiteX29" fmla="*/ 4000 w 10000"/>
                                    <a:gd name="connsiteY29" fmla="*/ 2288 h 9932"/>
                                    <a:gd name="connsiteX30" fmla="*/ 4000 w 10000"/>
                                    <a:gd name="connsiteY30" fmla="*/ 2367 h 9932"/>
                                    <a:gd name="connsiteX31" fmla="*/ 4000 w 10000"/>
                                    <a:gd name="connsiteY31" fmla="*/ 2448 h 9932"/>
                                    <a:gd name="connsiteX32" fmla="*/ 4000 w 10000"/>
                                    <a:gd name="connsiteY32" fmla="*/ 2525 h 9932"/>
                                    <a:gd name="connsiteX33" fmla="*/ 4000 w 10000"/>
                                    <a:gd name="connsiteY33" fmla="*/ 2608 h 9932"/>
                                    <a:gd name="connsiteX34" fmla="*/ 4000 w 10000"/>
                                    <a:gd name="connsiteY34" fmla="*/ 2685 h 9932"/>
                                    <a:gd name="connsiteX35" fmla="*/ 4000 w 10000"/>
                                    <a:gd name="connsiteY35" fmla="*/ 2765 h 9932"/>
                                    <a:gd name="connsiteX36" fmla="*/ 4000 w 10000"/>
                                    <a:gd name="connsiteY36" fmla="*/ 2843 h 9932"/>
                                    <a:gd name="connsiteX37" fmla="*/ 4000 w 10000"/>
                                    <a:gd name="connsiteY37" fmla="*/ 2924 h 9932"/>
                                    <a:gd name="connsiteX38" fmla="*/ 4000 w 10000"/>
                                    <a:gd name="connsiteY38" fmla="*/ 3001 h 9932"/>
                                    <a:gd name="connsiteX39" fmla="*/ 4000 w 10000"/>
                                    <a:gd name="connsiteY39" fmla="*/ 3069 h 9932"/>
                                    <a:gd name="connsiteX40" fmla="*/ 4000 w 10000"/>
                                    <a:gd name="connsiteY40" fmla="*/ 3148 h 9932"/>
                                    <a:gd name="connsiteX41" fmla="*/ 6000 w 10000"/>
                                    <a:gd name="connsiteY41" fmla="*/ 3228 h 9932"/>
                                    <a:gd name="connsiteX42" fmla="*/ 6000 w 10000"/>
                                    <a:gd name="connsiteY42" fmla="*/ 3305 h 9932"/>
                                    <a:gd name="connsiteX43" fmla="*/ 6000 w 10000"/>
                                    <a:gd name="connsiteY43" fmla="*/ 3386 h 9932"/>
                                    <a:gd name="connsiteX44" fmla="*/ 6000 w 10000"/>
                                    <a:gd name="connsiteY44" fmla="*/ 3466 h 9932"/>
                                    <a:gd name="connsiteX45" fmla="*/ 6000 w 10000"/>
                                    <a:gd name="connsiteY45" fmla="*/ 3544 h 9932"/>
                                    <a:gd name="connsiteX46" fmla="*/ 6000 w 10000"/>
                                    <a:gd name="connsiteY46" fmla="*/ 3626 h 9932"/>
                                    <a:gd name="connsiteX47" fmla="*/ 6000 w 10000"/>
                                    <a:gd name="connsiteY47" fmla="*/ 3704 h 9932"/>
                                    <a:gd name="connsiteX48" fmla="*/ 6000 w 10000"/>
                                    <a:gd name="connsiteY48" fmla="*/ 3784 h 9932"/>
                                    <a:gd name="connsiteX49" fmla="*/ 6000 w 10000"/>
                                    <a:gd name="connsiteY49" fmla="*/ 3940 h 9932"/>
                                    <a:gd name="connsiteX50" fmla="*/ 6000 w 10000"/>
                                    <a:gd name="connsiteY50" fmla="*/ 4023 h 9932"/>
                                    <a:gd name="connsiteX51" fmla="*/ 6000 w 10000"/>
                                    <a:gd name="connsiteY51" fmla="*/ 4099 h 9932"/>
                                    <a:gd name="connsiteX52" fmla="*/ 6000 w 10000"/>
                                    <a:gd name="connsiteY52" fmla="*/ 4181 h 9932"/>
                                    <a:gd name="connsiteX53" fmla="*/ 6000 w 10000"/>
                                    <a:gd name="connsiteY53" fmla="*/ 4338 h 9932"/>
                                    <a:gd name="connsiteX54" fmla="*/ 6000 w 10000"/>
                                    <a:gd name="connsiteY54" fmla="*/ 4418 h 9932"/>
                                    <a:gd name="connsiteX55" fmla="*/ 6000 w 10000"/>
                                    <a:gd name="connsiteY55" fmla="*/ 4577 h 9932"/>
                                    <a:gd name="connsiteX56" fmla="*/ 6000 w 10000"/>
                                    <a:gd name="connsiteY56" fmla="*/ 4736 h 9932"/>
                                    <a:gd name="connsiteX57" fmla="*/ 6000 w 10000"/>
                                    <a:gd name="connsiteY57" fmla="*/ 4883 h 9932"/>
                                    <a:gd name="connsiteX58" fmla="*/ 6000 w 10000"/>
                                    <a:gd name="connsiteY58" fmla="*/ 5041 h 9932"/>
                                    <a:gd name="connsiteX59" fmla="*/ 6000 w 10000"/>
                                    <a:gd name="connsiteY59" fmla="*/ 5198 h 9932"/>
                                    <a:gd name="connsiteX60" fmla="*/ 6000 w 10000"/>
                                    <a:gd name="connsiteY60" fmla="*/ 5355 h 9932"/>
                                    <a:gd name="connsiteX61" fmla="*/ 6000 w 10000"/>
                                    <a:gd name="connsiteY61" fmla="*/ 5513 h 9932"/>
                                    <a:gd name="connsiteX62" fmla="*/ 6000 w 10000"/>
                                    <a:gd name="connsiteY62" fmla="*/ 5672 h 9932"/>
                                    <a:gd name="connsiteX63" fmla="*/ 6000 w 10000"/>
                                    <a:gd name="connsiteY63" fmla="*/ 5913 h 9932"/>
                                    <a:gd name="connsiteX64" fmla="*/ 6000 w 10000"/>
                                    <a:gd name="connsiteY64" fmla="*/ 6071 h 9932"/>
                                    <a:gd name="connsiteX65" fmla="*/ 6000 w 10000"/>
                                    <a:gd name="connsiteY65" fmla="*/ 6230 h 9932"/>
                                    <a:gd name="connsiteX66" fmla="*/ 6000 w 10000"/>
                                    <a:gd name="connsiteY66" fmla="*/ 6467 h 9932"/>
                                    <a:gd name="connsiteX67" fmla="*/ 6000 w 10000"/>
                                    <a:gd name="connsiteY67" fmla="*/ 6612 h 9932"/>
                                    <a:gd name="connsiteX68" fmla="*/ 6000 w 10000"/>
                                    <a:gd name="connsiteY68" fmla="*/ 6772 h 9932"/>
                                    <a:gd name="connsiteX69" fmla="*/ 6000 w 10000"/>
                                    <a:gd name="connsiteY69" fmla="*/ 7009 h 9932"/>
                                    <a:gd name="connsiteX70" fmla="*/ 6000 w 10000"/>
                                    <a:gd name="connsiteY70" fmla="*/ 7169 h 9932"/>
                                    <a:gd name="connsiteX71" fmla="*/ 8000 w 10000"/>
                                    <a:gd name="connsiteY71" fmla="*/ 7327 h 9932"/>
                                    <a:gd name="connsiteX72" fmla="*/ 8000 w 10000"/>
                                    <a:gd name="connsiteY72" fmla="*/ 7565 h 9932"/>
                                    <a:gd name="connsiteX73" fmla="*/ 8000 w 10000"/>
                                    <a:gd name="connsiteY73" fmla="*/ 7723 h 9932"/>
                                    <a:gd name="connsiteX74" fmla="*/ 8000 w 10000"/>
                                    <a:gd name="connsiteY74" fmla="*/ 7882 h 9932"/>
                                    <a:gd name="connsiteX75" fmla="*/ 8000 w 10000"/>
                                    <a:gd name="connsiteY75" fmla="*/ 8041 h 9932"/>
                                    <a:gd name="connsiteX76" fmla="*/ 8000 w 10000"/>
                                    <a:gd name="connsiteY76" fmla="*/ 8198 h 9932"/>
                                    <a:gd name="connsiteX77" fmla="*/ 8000 w 10000"/>
                                    <a:gd name="connsiteY77" fmla="*/ 8344 h 9932"/>
                                    <a:gd name="connsiteX78" fmla="*/ 8000 w 10000"/>
                                    <a:gd name="connsiteY78" fmla="*/ 8504 h 9932"/>
                                    <a:gd name="connsiteX79" fmla="*/ 8000 w 10000"/>
                                    <a:gd name="connsiteY79" fmla="*/ 8582 h 9932"/>
                                    <a:gd name="connsiteX80" fmla="*/ 8000 w 10000"/>
                                    <a:gd name="connsiteY80" fmla="*/ 8742 h 9932"/>
                                    <a:gd name="connsiteX81" fmla="*/ 8000 w 10000"/>
                                    <a:gd name="connsiteY81" fmla="*/ 8821 h 9932"/>
                                    <a:gd name="connsiteX82" fmla="*/ 8000 w 10000"/>
                                    <a:gd name="connsiteY82" fmla="*/ 8902 h 9932"/>
                                    <a:gd name="connsiteX83" fmla="*/ 8000 w 10000"/>
                                    <a:gd name="connsiteY83" fmla="*/ 9060 h 9932"/>
                                    <a:gd name="connsiteX84" fmla="*/ 8000 w 10000"/>
                                    <a:gd name="connsiteY84" fmla="*/ 9139 h 9932"/>
                                    <a:gd name="connsiteX85" fmla="*/ 8000 w 10000"/>
                                    <a:gd name="connsiteY85" fmla="*/ 9218 h 9932"/>
                                    <a:gd name="connsiteX86" fmla="*/ 8000 w 10000"/>
                                    <a:gd name="connsiteY86" fmla="*/ 9300 h 9932"/>
                                    <a:gd name="connsiteX87" fmla="*/ 8000 w 10000"/>
                                    <a:gd name="connsiteY87" fmla="*/ 9377 h 9932"/>
                                    <a:gd name="connsiteX88" fmla="*/ 8000 w 10000"/>
                                    <a:gd name="connsiteY88" fmla="*/ 9457 h 9932"/>
                                    <a:gd name="connsiteX89" fmla="*/ 8000 w 10000"/>
                                    <a:gd name="connsiteY89" fmla="*/ 9536 h 9932"/>
                                    <a:gd name="connsiteX90" fmla="*/ 8000 w 10000"/>
                                    <a:gd name="connsiteY90" fmla="*/ 9613 h 9932"/>
                                    <a:gd name="connsiteX91" fmla="*/ 8000 w 10000"/>
                                    <a:gd name="connsiteY91" fmla="*/ 9696 h 9932"/>
                                    <a:gd name="connsiteX92" fmla="*/ 10000 w 10000"/>
                                    <a:gd name="connsiteY92" fmla="*/ 9696 h 9932"/>
                                    <a:gd name="connsiteX93" fmla="*/ 10000 w 10000"/>
                                    <a:gd name="connsiteY93" fmla="*/ 9772 h 9932"/>
                                    <a:gd name="connsiteX94" fmla="*/ 10000 w 10000"/>
                                    <a:gd name="connsiteY94" fmla="*/ 9855 h 9932"/>
                                    <a:gd name="connsiteX95" fmla="*/ 10000 w 10000"/>
                                    <a:gd name="connsiteY95" fmla="*/ 9932 h 9932"/>
                                    <a:gd name="connsiteX0" fmla="*/ 0 w 10000"/>
                                    <a:gd name="connsiteY0" fmla="*/ 0 h 9922"/>
                                    <a:gd name="connsiteX1" fmla="*/ 0 w 10000"/>
                                    <a:gd name="connsiteY1" fmla="*/ 86 h 9922"/>
                                    <a:gd name="connsiteX2" fmla="*/ 0 w 10000"/>
                                    <a:gd name="connsiteY2" fmla="*/ 158 h 9922"/>
                                    <a:gd name="connsiteX3" fmla="*/ 0 w 10000"/>
                                    <a:gd name="connsiteY3" fmla="*/ 244 h 9922"/>
                                    <a:gd name="connsiteX4" fmla="*/ 0 w 10000"/>
                                    <a:gd name="connsiteY4" fmla="*/ 316 h 9922"/>
                                    <a:gd name="connsiteX5" fmla="*/ 0 w 10000"/>
                                    <a:gd name="connsiteY5" fmla="*/ 402 h 9922"/>
                                    <a:gd name="connsiteX6" fmla="*/ 0 w 10000"/>
                                    <a:gd name="connsiteY6" fmla="*/ 478 h 9922"/>
                                    <a:gd name="connsiteX7" fmla="*/ 0 w 10000"/>
                                    <a:gd name="connsiteY7" fmla="*/ 559 h 9922"/>
                                    <a:gd name="connsiteX8" fmla="*/ 0 w 10000"/>
                                    <a:gd name="connsiteY8" fmla="*/ 640 h 9922"/>
                                    <a:gd name="connsiteX9" fmla="*/ 0 w 10000"/>
                                    <a:gd name="connsiteY9" fmla="*/ 718 h 9922"/>
                                    <a:gd name="connsiteX10" fmla="*/ 0 w 10000"/>
                                    <a:gd name="connsiteY10" fmla="*/ 798 h 9922"/>
                                    <a:gd name="connsiteX11" fmla="*/ 0 w 10000"/>
                                    <a:gd name="connsiteY11" fmla="*/ 879 h 9922"/>
                                    <a:gd name="connsiteX12" fmla="*/ 0 w 10000"/>
                                    <a:gd name="connsiteY12" fmla="*/ 959 h 9922"/>
                                    <a:gd name="connsiteX13" fmla="*/ 2000 w 10000"/>
                                    <a:gd name="connsiteY13" fmla="*/ 1039 h 9922"/>
                                    <a:gd name="connsiteX14" fmla="*/ 2000 w 10000"/>
                                    <a:gd name="connsiteY14" fmla="*/ 1120 h 9922"/>
                                    <a:gd name="connsiteX15" fmla="*/ 2000 w 10000"/>
                                    <a:gd name="connsiteY15" fmla="*/ 1199 h 9922"/>
                                    <a:gd name="connsiteX16" fmla="*/ 2000 w 10000"/>
                                    <a:gd name="connsiteY16" fmla="*/ 1267 h 9922"/>
                                    <a:gd name="connsiteX17" fmla="*/ 2000 w 10000"/>
                                    <a:gd name="connsiteY17" fmla="*/ 1344 h 9922"/>
                                    <a:gd name="connsiteX18" fmla="*/ 2000 w 10000"/>
                                    <a:gd name="connsiteY18" fmla="*/ 1426 h 9922"/>
                                    <a:gd name="connsiteX19" fmla="*/ 2000 w 10000"/>
                                    <a:gd name="connsiteY19" fmla="*/ 1506 h 9922"/>
                                    <a:gd name="connsiteX20" fmla="*/ 2000 w 10000"/>
                                    <a:gd name="connsiteY20" fmla="*/ 1586 h 9922"/>
                                    <a:gd name="connsiteX21" fmla="*/ 2000 w 10000"/>
                                    <a:gd name="connsiteY21" fmla="*/ 1665 h 9922"/>
                                    <a:gd name="connsiteX22" fmla="*/ 2000 w 10000"/>
                                    <a:gd name="connsiteY22" fmla="*/ 1744 h 9922"/>
                                    <a:gd name="connsiteX23" fmla="*/ 2000 w 10000"/>
                                    <a:gd name="connsiteY23" fmla="*/ 1824 h 9922"/>
                                    <a:gd name="connsiteX24" fmla="*/ 2000 w 10000"/>
                                    <a:gd name="connsiteY24" fmla="*/ 1904 h 9922"/>
                                    <a:gd name="connsiteX25" fmla="*/ 2000 w 10000"/>
                                    <a:gd name="connsiteY25" fmla="*/ 1984 h 9922"/>
                                    <a:gd name="connsiteX26" fmla="*/ 2000 w 10000"/>
                                    <a:gd name="connsiteY26" fmla="*/ 2065 h 9922"/>
                                    <a:gd name="connsiteX27" fmla="*/ 4000 w 10000"/>
                                    <a:gd name="connsiteY27" fmla="*/ 2145 h 9922"/>
                                    <a:gd name="connsiteX28" fmla="*/ 4000 w 10000"/>
                                    <a:gd name="connsiteY28" fmla="*/ 2224 h 9922"/>
                                    <a:gd name="connsiteX29" fmla="*/ 4000 w 10000"/>
                                    <a:gd name="connsiteY29" fmla="*/ 2304 h 9922"/>
                                    <a:gd name="connsiteX30" fmla="*/ 4000 w 10000"/>
                                    <a:gd name="connsiteY30" fmla="*/ 2383 h 9922"/>
                                    <a:gd name="connsiteX31" fmla="*/ 4000 w 10000"/>
                                    <a:gd name="connsiteY31" fmla="*/ 2465 h 9922"/>
                                    <a:gd name="connsiteX32" fmla="*/ 4000 w 10000"/>
                                    <a:gd name="connsiteY32" fmla="*/ 2542 h 9922"/>
                                    <a:gd name="connsiteX33" fmla="*/ 4000 w 10000"/>
                                    <a:gd name="connsiteY33" fmla="*/ 2626 h 9922"/>
                                    <a:gd name="connsiteX34" fmla="*/ 4000 w 10000"/>
                                    <a:gd name="connsiteY34" fmla="*/ 2703 h 9922"/>
                                    <a:gd name="connsiteX35" fmla="*/ 4000 w 10000"/>
                                    <a:gd name="connsiteY35" fmla="*/ 2784 h 9922"/>
                                    <a:gd name="connsiteX36" fmla="*/ 4000 w 10000"/>
                                    <a:gd name="connsiteY36" fmla="*/ 2862 h 9922"/>
                                    <a:gd name="connsiteX37" fmla="*/ 4000 w 10000"/>
                                    <a:gd name="connsiteY37" fmla="*/ 2944 h 9922"/>
                                    <a:gd name="connsiteX38" fmla="*/ 4000 w 10000"/>
                                    <a:gd name="connsiteY38" fmla="*/ 3022 h 9922"/>
                                    <a:gd name="connsiteX39" fmla="*/ 4000 w 10000"/>
                                    <a:gd name="connsiteY39" fmla="*/ 3090 h 9922"/>
                                    <a:gd name="connsiteX40" fmla="*/ 4000 w 10000"/>
                                    <a:gd name="connsiteY40" fmla="*/ 3170 h 9922"/>
                                    <a:gd name="connsiteX41" fmla="*/ 6000 w 10000"/>
                                    <a:gd name="connsiteY41" fmla="*/ 3250 h 9922"/>
                                    <a:gd name="connsiteX42" fmla="*/ 6000 w 10000"/>
                                    <a:gd name="connsiteY42" fmla="*/ 3328 h 9922"/>
                                    <a:gd name="connsiteX43" fmla="*/ 6000 w 10000"/>
                                    <a:gd name="connsiteY43" fmla="*/ 3409 h 9922"/>
                                    <a:gd name="connsiteX44" fmla="*/ 6000 w 10000"/>
                                    <a:gd name="connsiteY44" fmla="*/ 3490 h 9922"/>
                                    <a:gd name="connsiteX45" fmla="*/ 6000 w 10000"/>
                                    <a:gd name="connsiteY45" fmla="*/ 3568 h 9922"/>
                                    <a:gd name="connsiteX46" fmla="*/ 6000 w 10000"/>
                                    <a:gd name="connsiteY46" fmla="*/ 3651 h 9922"/>
                                    <a:gd name="connsiteX47" fmla="*/ 6000 w 10000"/>
                                    <a:gd name="connsiteY47" fmla="*/ 3729 h 9922"/>
                                    <a:gd name="connsiteX48" fmla="*/ 6000 w 10000"/>
                                    <a:gd name="connsiteY48" fmla="*/ 3810 h 9922"/>
                                    <a:gd name="connsiteX49" fmla="*/ 6000 w 10000"/>
                                    <a:gd name="connsiteY49" fmla="*/ 3967 h 9922"/>
                                    <a:gd name="connsiteX50" fmla="*/ 6000 w 10000"/>
                                    <a:gd name="connsiteY50" fmla="*/ 4051 h 9922"/>
                                    <a:gd name="connsiteX51" fmla="*/ 6000 w 10000"/>
                                    <a:gd name="connsiteY51" fmla="*/ 4127 h 9922"/>
                                    <a:gd name="connsiteX52" fmla="*/ 6000 w 10000"/>
                                    <a:gd name="connsiteY52" fmla="*/ 4210 h 9922"/>
                                    <a:gd name="connsiteX53" fmla="*/ 6000 w 10000"/>
                                    <a:gd name="connsiteY53" fmla="*/ 4368 h 9922"/>
                                    <a:gd name="connsiteX54" fmla="*/ 6000 w 10000"/>
                                    <a:gd name="connsiteY54" fmla="*/ 4448 h 9922"/>
                                    <a:gd name="connsiteX55" fmla="*/ 6000 w 10000"/>
                                    <a:gd name="connsiteY55" fmla="*/ 4608 h 9922"/>
                                    <a:gd name="connsiteX56" fmla="*/ 6000 w 10000"/>
                                    <a:gd name="connsiteY56" fmla="*/ 4768 h 9922"/>
                                    <a:gd name="connsiteX57" fmla="*/ 6000 w 10000"/>
                                    <a:gd name="connsiteY57" fmla="*/ 4916 h 9922"/>
                                    <a:gd name="connsiteX58" fmla="*/ 6000 w 10000"/>
                                    <a:gd name="connsiteY58" fmla="*/ 5076 h 9922"/>
                                    <a:gd name="connsiteX59" fmla="*/ 6000 w 10000"/>
                                    <a:gd name="connsiteY59" fmla="*/ 5234 h 9922"/>
                                    <a:gd name="connsiteX60" fmla="*/ 6000 w 10000"/>
                                    <a:gd name="connsiteY60" fmla="*/ 5392 h 9922"/>
                                    <a:gd name="connsiteX61" fmla="*/ 6000 w 10000"/>
                                    <a:gd name="connsiteY61" fmla="*/ 5551 h 9922"/>
                                    <a:gd name="connsiteX62" fmla="*/ 6000 w 10000"/>
                                    <a:gd name="connsiteY62" fmla="*/ 5711 h 9922"/>
                                    <a:gd name="connsiteX63" fmla="*/ 6000 w 10000"/>
                                    <a:gd name="connsiteY63" fmla="*/ 5953 h 9922"/>
                                    <a:gd name="connsiteX64" fmla="*/ 6000 w 10000"/>
                                    <a:gd name="connsiteY64" fmla="*/ 6113 h 9922"/>
                                    <a:gd name="connsiteX65" fmla="*/ 6000 w 10000"/>
                                    <a:gd name="connsiteY65" fmla="*/ 6273 h 9922"/>
                                    <a:gd name="connsiteX66" fmla="*/ 6000 w 10000"/>
                                    <a:gd name="connsiteY66" fmla="*/ 6511 h 9922"/>
                                    <a:gd name="connsiteX67" fmla="*/ 6000 w 10000"/>
                                    <a:gd name="connsiteY67" fmla="*/ 6657 h 9922"/>
                                    <a:gd name="connsiteX68" fmla="*/ 6000 w 10000"/>
                                    <a:gd name="connsiteY68" fmla="*/ 6818 h 9922"/>
                                    <a:gd name="connsiteX69" fmla="*/ 6000 w 10000"/>
                                    <a:gd name="connsiteY69" fmla="*/ 7057 h 9922"/>
                                    <a:gd name="connsiteX70" fmla="*/ 6000 w 10000"/>
                                    <a:gd name="connsiteY70" fmla="*/ 7218 h 9922"/>
                                    <a:gd name="connsiteX71" fmla="*/ 8000 w 10000"/>
                                    <a:gd name="connsiteY71" fmla="*/ 7377 h 9922"/>
                                    <a:gd name="connsiteX72" fmla="*/ 8000 w 10000"/>
                                    <a:gd name="connsiteY72" fmla="*/ 7617 h 9922"/>
                                    <a:gd name="connsiteX73" fmla="*/ 8000 w 10000"/>
                                    <a:gd name="connsiteY73" fmla="*/ 7776 h 9922"/>
                                    <a:gd name="connsiteX74" fmla="*/ 8000 w 10000"/>
                                    <a:gd name="connsiteY74" fmla="*/ 7936 h 9922"/>
                                    <a:gd name="connsiteX75" fmla="*/ 8000 w 10000"/>
                                    <a:gd name="connsiteY75" fmla="*/ 8096 h 9922"/>
                                    <a:gd name="connsiteX76" fmla="*/ 8000 w 10000"/>
                                    <a:gd name="connsiteY76" fmla="*/ 8254 h 9922"/>
                                    <a:gd name="connsiteX77" fmla="*/ 8000 w 10000"/>
                                    <a:gd name="connsiteY77" fmla="*/ 8401 h 9922"/>
                                    <a:gd name="connsiteX78" fmla="*/ 8000 w 10000"/>
                                    <a:gd name="connsiteY78" fmla="*/ 8562 h 9922"/>
                                    <a:gd name="connsiteX79" fmla="*/ 8000 w 10000"/>
                                    <a:gd name="connsiteY79" fmla="*/ 8641 h 9922"/>
                                    <a:gd name="connsiteX80" fmla="*/ 8000 w 10000"/>
                                    <a:gd name="connsiteY80" fmla="*/ 8802 h 9922"/>
                                    <a:gd name="connsiteX81" fmla="*/ 8000 w 10000"/>
                                    <a:gd name="connsiteY81" fmla="*/ 8881 h 9922"/>
                                    <a:gd name="connsiteX82" fmla="*/ 8000 w 10000"/>
                                    <a:gd name="connsiteY82" fmla="*/ 8963 h 9922"/>
                                    <a:gd name="connsiteX83" fmla="*/ 8000 w 10000"/>
                                    <a:gd name="connsiteY83" fmla="*/ 9122 h 9922"/>
                                    <a:gd name="connsiteX84" fmla="*/ 8000 w 10000"/>
                                    <a:gd name="connsiteY84" fmla="*/ 9202 h 9922"/>
                                    <a:gd name="connsiteX85" fmla="*/ 8000 w 10000"/>
                                    <a:gd name="connsiteY85" fmla="*/ 9281 h 9922"/>
                                    <a:gd name="connsiteX86" fmla="*/ 8000 w 10000"/>
                                    <a:gd name="connsiteY86" fmla="*/ 9364 h 9922"/>
                                    <a:gd name="connsiteX87" fmla="*/ 8000 w 10000"/>
                                    <a:gd name="connsiteY87" fmla="*/ 9441 h 9922"/>
                                    <a:gd name="connsiteX88" fmla="*/ 8000 w 10000"/>
                                    <a:gd name="connsiteY88" fmla="*/ 9522 h 9922"/>
                                    <a:gd name="connsiteX89" fmla="*/ 8000 w 10000"/>
                                    <a:gd name="connsiteY89" fmla="*/ 9601 h 9922"/>
                                    <a:gd name="connsiteX90" fmla="*/ 8000 w 10000"/>
                                    <a:gd name="connsiteY90" fmla="*/ 9679 h 9922"/>
                                    <a:gd name="connsiteX91" fmla="*/ 8000 w 10000"/>
                                    <a:gd name="connsiteY91" fmla="*/ 9762 h 9922"/>
                                    <a:gd name="connsiteX92" fmla="*/ 10000 w 10000"/>
                                    <a:gd name="connsiteY92" fmla="*/ 9762 h 9922"/>
                                    <a:gd name="connsiteX93" fmla="*/ 10000 w 10000"/>
                                    <a:gd name="connsiteY93" fmla="*/ 9839 h 9922"/>
                                    <a:gd name="connsiteX94" fmla="*/ 10000 w 10000"/>
                                    <a:gd name="connsiteY94" fmla="*/ 9922 h 9922"/>
                                    <a:gd name="connsiteX0" fmla="*/ 0 w 10000"/>
                                    <a:gd name="connsiteY0" fmla="*/ 0 h 9916"/>
                                    <a:gd name="connsiteX1" fmla="*/ 0 w 10000"/>
                                    <a:gd name="connsiteY1" fmla="*/ 87 h 9916"/>
                                    <a:gd name="connsiteX2" fmla="*/ 0 w 10000"/>
                                    <a:gd name="connsiteY2" fmla="*/ 159 h 9916"/>
                                    <a:gd name="connsiteX3" fmla="*/ 0 w 10000"/>
                                    <a:gd name="connsiteY3" fmla="*/ 246 h 9916"/>
                                    <a:gd name="connsiteX4" fmla="*/ 0 w 10000"/>
                                    <a:gd name="connsiteY4" fmla="*/ 318 h 9916"/>
                                    <a:gd name="connsiteX5" fmla="*/ 0 w 10000"/>
                                    <a:gd name="connsiteY5" fmla="*/ 405 h 9916"/>
                                    <a:gd name="connsiteX6" fmla="*/ 0 w 10000"/>
                                    <a:gd name="connsiteY6" fmla="*/ 482 h 9916"/>
                                    <a:gd name="connsiteX7" fmla="*/ 0 w 10000"/>
                                    <a:gd name="connsiteY7" fmla="*/ 563 h 9916"/>
                                    <a:gd name="connsiteX8" fmla="*/ 0 w 10000"/>
                                    <a:gd name="connsiteY8" fmla="*/ 645 h 9916"/>
                                    <a:gd name="connsiteX9" fmla="*/ 0 w 10000"/>
                                    <a:gd name="connsiteY9" fmla="*/ 724 h 9916"/>
                                    <a:gd name="connsiteX10" fmla="*/ 0 w 10000"/>
                                    <a:gd name="connsiteY10" fmla="*/ 804 h 9916"/>
                                    <a:gd name="connsiteX11" fmla="*/ 0 w 10000"/>
                                    <a:gd name="connsiteY11" fmla="*/ 886 h 9916"/>
                                    <a:gd name="connsiteX12" fmla="*/ 0 w 10000"/>
                                    <a:gd name="connsiteY12" fmla="*/ 967 h 9916"/>
                                    <a:gd name="connsiteX13" fmla="*/ 2000 w 10000"/>
                                    <a:gd name="connsiteY13" fmla="*/ 1047 h 9916"/>
                                    <a:gd name="connsiteX14" fmla="*/ 2000 w 10000"/>
                                    <a:gd name="connsiteY14" fmla="*/ 1129 h 9916"/>
                                    <a:gd name="connsiteX15" fmla="*/ 2000 w 10000"/>
                                    <a:gd name="connsiteY15" fmla="*/ 1208 h 9916"/>
                                    <a:gd name="connsiteX16" fmla="*/ 2000 w 10000"/>
                                    <a:gd name="connsiteY16" fmla="*/ 1277 h 9916"/>
                                    <a:gd name="connsiteX17" fmla="*/ 2000 w 10000"/>
                                    <a:gd name="connsiteY17" fmla="*/ 1355 h 9916"/>
                                    <a:gd name="connsiteX18" fmla="*/ 2000 w 10000"/>
                                    <a:gd name="connsiteY18" fmla="*/ 1437 h 9916"/>
                                    <a:gd name="connsiteX19" fmla="*/ 2000 w 10000"/>
                                    <a:gd name="connsiteY19" fmla="*/ 1518 h 9916"/>
                                    <a:gd name="connsiteX20" fmla="*/ 2000 w 10000"/>
                                    <a:gd name="connsiteY20" fmla="*/ 1598 h 9916"/>
                                    <a:gd name="connsiteX21" fmla="*/ 2000 w 10000"/>
                                    <a:gd name="connsiteY21" fmla="*/ 1678 h 9916"/>
                                    <a:gd name="connsiteX22" fmla="*/ 2000 w 10000"/>
                                    <a:gd name="connsiteY22" fmla="*/ 1758 h 9916"/>
                                    <a:gd name="connsiteX23" fmla="*/ 2000 w 10000"/>
                                    <a:gd name="connsiteY23" fmla="*/ 1838 h 9916"/>
                                    <a:gd name="connsiteX24" fmla="*/ 2000 w 10000"/>
                                    <a:gd name="connsiteY24" fmla="*/ 1919 h 9916"/>
                                    <a:gd name="connsiteX25" fmla="*/ 2000 w 10000"/>
                                    <a:gd name="connsiteY25" fmla="*/ 2000 h 9916"/>
                                    <a:gd name="connsiteX26" fmla="*/ 2000 w 10000"/>
                                    <a:gd name="connsiteY26" fmla="*/ 2081 h 9916"/>
                                    <a:gd name="connsiteX27" fmla="*/ 4000 w 10000"/>
                                    <a:gd name="connsiteY27" fmla="*/ 2162 h 9916"/>
                                    <a:gd name="connsiteX28" fmla="*/ 4000 w 10000"/>
                                    <a:gd name="connsiteY28" fmla="*/ 2241 h 9916"/>
                                    <a:gd name="connsiteX29" fmla="*/ 4000 w 10000"/>
                                    <a:gd name="connsiteY29" fmla="*/ 2322 h 9916"/>
                                    <a:gd name="connsiteX30" fmla="*/ 4000 w 10000"/>
                                    <a:gd name="connsiteY30" fmla="*/ 2402 h 9916"/>
                                    <a:gd name="connsiteX31" fmla="*/ 4000 w 10000"/>
                                    <a:gd name="connsiteY31" fmla="*/ 2484 h 9916"/>
                                    <a:gd name="connsiteX32" fmla="*/ 4000 w 10000"/>
                                    <a:gd name="connsiteY32" fmla="*/ 2562 h 9916"/>
                                    <a:gd name="connsiteX33" fmla="*/ 4000 w 10000"/>
                                    <a:gd name="connsiteY33" fmla="*/ 2647 h 9916"/>
                                    <a:gd name="connsiteX34" fmla="*/ 4000 w 10000"/>
                                    <a:gd name="connsiteY34" fmla="*/ 2724 h 9916"/>
                                    <a:gd name="connsiteX35" fmla="*/ 4000 w 10000"/>
                                    <a:gd name="connsiteY35" fmla="*/ 2806 h 9916"/>
                                    <a:gd name="connsiteX36" fmla="*/ 4000 w 10000"/>
                                    <a:gd name="connsiteY36" fmla="*/ 2884 h 9916"/>
                                    <a:gd name="connsiteX37" fmla="*/ 4000 w 10000"/>
                                    <a:gd name="connsiteY37" fmla="*/ 2967 h 9916"/>
                                    <a:gd name="connsiteX38" fmla="*/ 4000 w 10000"/>
                                    <a:gd name="connsiteY38" fmla="*/ 3046 h 9916"/>
                                    <a:gd name="connsiteX39" fmla="*/ 4000 w 10000"/>
                                    <a:gd name="connsiteY39" fmla="*/ 3114 h 9916"/>
                                    <a:gd name="connsiteX40" fmla="*/ 4000 w 10000"/>
                                    <a:gd name="connsiteY40" fmla="*/ 3195 h 9916"/>
                                    <a:gd name="connsiteX41" fmla="*/ 6000 w 10000"/>
                                    <a:gd name="connsiteY41" fmla="*/ 3276 h 9916"/>
                                    <a:gd name="connsiteX42" fmla="*/ 6000 w 10000"/>
                                    <a:gd name="connsiteY42" fmla="*/ 3354 h 9916"/>
                                    <a:gd name="connsiteX43" fmla="*/ 6000 w 10000"/>
                                    <a:gd name="connsiteY43" fmla="*/ 3436 h 9916"/>
                                    <a:gd name="connsiteX44" fmla="*/ 6000 w 10000"/>
                                    <a:gd name="connsiteY44" fmla="*/ 3517 h 9916"/>
                                    <a:gd name="connsiteX45" fmla="*/ 6000 w 10000"/>
                                    <a:gd name="connsiteY45" fmla="*/ 3596 h 9916"/>
                                    <a:gd name="connsiteX46" fmla="*/ 6000 w 10000"/>
                                    <a:gd name="connsiteY46" fmla="*/ 3680 h 9916"/>
                                    <a:gd name="connsiteX47" fmla="*/ 6000 w 10000"/>
                                    <a:gd name="connsiteY47" fmla="*/ 3758 h 9916"/>
                                    <a:gd name="connsiteX48" fmla="*/ 6000 w 10000"/>
                                    <a:gd name="connsiteY48" fmla="*/ 3840 h 9916"/>
                                    <a:gd name="connsiteX49" fmla="*/ 6000 w 10000"/>
                                    <a:gd name="connsiteY49" fmla="*/ 3998 h 9916"/>
                                    <a:gd name="connsiteX50" fmla="*/ 6000 w 10000"/>
                                    <a:gd name="connsiteY50" fmla="*/ 4083 h 9916"/>
                                    <a:gd name="connsiteX51" fmla="*/ 6000 w 10000"/>
                                    <a:gd name="connsiteY51" fmla="*/ 4159 h 9916"/>
                                    <a:gd name="connsiteX52" fmla="*/ 6000 w 10000"/>
                                    <a:gd name="connsiteY52" fmla="*/ 4243 h 9916"/>
                                    <a:gd name="connsiteX53" fmla="*/ 6000 w 10000"/>
                                    <a:gd name="connsiteY53" fmla="*/ 4402 h 9916"/>
                                    <a:gd name="connsiteX54" fmla="*/ 6000 w 10000"/>
                                    <a:gd name="connsiteY54" fmla="*/ 4483 h 9916"/>
                                    <a:gd name="connsiteX55" fmla="*/ 6000 w 10000"/>
                                    <a:gd name="connsiteY55" fmla="*/ 4644 h 9916"/>
                                    <a:gd name="connsiteX56" fmla="*/ 6000 w 10000"/>
                                    <a:gd name="connsiteY56" fmla="*/ 4805 h 9916"/>
                                    <a:gd name="connsiteX57" fmla="*/ 6000 w 10000"/>
                                    <a:gd name="connsiteY57" fmla="*/ 4955 h 9916"/>
                                    <a:gd name="connsiteX58" fmla="*/ 6000 w 10000"/>
                                    <a:gd name="connsiteY58" fmla="*/ 5116 h 9916"/>
                                    <a:gd name="connsiteX59" fmla="*/ 6000 w 10000"/>
                                    <a:gd name="connsiteY59" fmla="*/ 5275 h 9916"/>
                                    <a:gd name="connsiteX60" fmla="*/ 6000 w 10000"/>
                                    <a:gd name="connsiteY60" fmla="*/ 5434 h 9916"/>
                                    <a:gd name="connsiteX61" fmla="*/ 6000 w 10000"/>
                                    <a:gd name="connsiteY61" fmla="*/ 5595 h 9916"/>
                                    <a:gd name="connsiteX62" fmla="*/ 6000 w 10000"/>
                                    <a:gd name="connsiteY62" fmla="*/ 5756 h 9916"/>
                                    <a:gd name="connsiteX63" fmla="*/ 6000 w 10000"/>
                                    <a:gd name="connsiteY63" fmla="*/ 6000 h 9916"/>
                                    <a:gd name="connsiteX64" fmla="*/ 6000 w 10000"/>
                                    <a:gd name="connsiteY64" fmla="*/ 6161 h 9916"/>
                                    <a:gd name="connsiteX65" fmla="*/ 6000 w 10000"/>
                                    <a:gd name="connsiteY65" fmla="*/ 6322 h 9916"/>
                                    <a:gd name="connsiteX66" fmla="*/ 6000 w 10000"/>
                                    <a:gd name="connsiteY66" fmla="*/ 6562 h 9916"/>
                                    <a:gd name="connsiteX67" fmla="*/ 6000 w 10000"/>
                                    <a:gd name="connsiteY67" fmla="*/ 6709 h 9916"/>
                                    <a:gd name="connsiteX68" fmla="*/ 6000 w 10000"/>
                                    <a:gd name="connsiteY68" fmla="*/ 6872 h 9916"/>
                                    <a:gd name="connsiteX69" fmla="*/ 6000 w 10000"/>
                                    <a:gd name="connsiteY69" fmla="*/ 7112 h 9916"/>
                                    <a:gd name="connsiteX70" fmla="*/ 6000 w 10000"/>
                                    <a:gd name="connsiteY70" fmla="*/ 7275 h 9916"/>
                                    <a:gd name="connsiteX71" fmla="*/ 8000 w 10000"/>
                                    <a:gd name="connsiteY71" fmla="*/ 7435 h 9916"/>
                                    <a:gd name="connsiteX72" fmla="*/ 8000 w 10000"/>
                                    <a:gd name="connsiteY72" fmla="*/ 7677 h 9916"/>
                                    <a:gd name="connsiteX73" fmla="*/ 8000 w 10000"/>
                                    <a:gd name="connsiteY73" fmla="*/ 7837 h 9916"/>
                                    <a:gd name="connsiteX74" fmla="*/ 8000 w 10000"/>
                                    <a:gd name="connsiteY74" fmla="*/ 7998 h 9916"/>
                                    <a:gd name="connsiteX75" fmla="*/ 8000 w 10000"/>
                                    <a:gd name="connsiteY75" fmla="*/ 8160 h 9916"/>
                                    <a:gd name="connsiteX76" fmla="*/ 8000 w 10000"/>
                                    <a:gd name="connsiteY76" fmla="*/ 8319 h 9916"/>
                                    <a:gd name="connsiteX77" fmla="*/ 8000 w 10000"/>
                                    <a:gd name="connsiteY77" fmla="*/ 8467 h 9916"/>
                                    <a:gd name="connsiteX78" fmla="*/ 8000 w 10000"/>
                                    <a:gd name="connsiteY78" fmla="*/ 8629 h 9916"/>
                                    <a:gd name="connsiteX79" fmla="*/ 8000 w 10000"/>
                                    <a:gd name="connsiteY79" fmla="*/ 8709 h 9916"/>
                                    <a:gd name="connsiteX80" fmla="*/ 8000 w 10000"/>
                                    <a:gd name="connsiteY80" fmla="*/ 8871 h 9916"/>
                                    <a:gd name="connsiteX81" fmla="*/ 8000 w 10000"/>
                                    <a:gd name="connsiteY81" fmla="*/ 8951 h 9916"/>
                                    <a:gd name="connsiteX82" fmla="*/ 8000 w 10000"/>
                                    <a:gd name="connsiteY82" fmla="*/ 9033 h 9916"/>
                                    <a:gd name="connsiteX83" fmla="*/ 8000 w 10000"/>
                                    <a:gd name="connsiteY83" fmla="*/ 9194 h 9916"/>
                                    <a:gd name="connsiteX84" fmla="*/ 8000 w 10000"/>
                                    <a:gd name="connsiteY84" fmla="*/ 9274 h 9916"/>
                                    <a:gd name="connsiteX85" fmla="*/ 8000 w 10000"/>
                                    <a:gd name="connsiteY85" fmla="*/ 9354 h 9916"/>
                                    <a:gd name="connsiteX86" fmla="*/ 8000 w 10000"/>
                                    <a:gd name="connsiteY86" fmla="*/ 9438 h 9916"/>
                                    <a:gd name="connsiteX87" fmla="*/ 8000 w 10000"/>
                                    <a:gd name="connsiteY87" fmla="*/ 9515 h 9916"/>
                                    <a:gd name="connsiteX88" fmla="*/ 8000 w 10000"/>
                                    <a:gd name="connsiteY88" fmla="*/ 9597 h 9916"/>
                                    <a:gd name="connsiteX89" fmla="*/ 8000 w 10000"/>
                                    <a:gd name="connsiteY89" fmla="*/ 9676 h 9916"/>
                                    <a:gd name="connsiteX90" fmla="*/ 8000 w 10000"/>
                                    <a:gd name="connsiteY90" fmla="*/ 9755 h 9916"/>
                                    <a:gd name="connsiteX91" fmla="*/ 8000 w 10000"/>
                                    <a:gd name="connsiteY91" fmla="*/ 9839 h 9916"/>
                                    <a:gd name="connsiteX92" fmla="*/ 10000 w 10000"/>
                                    <a:gd name="connsiteY92" fmla="*/ 9839 h 9916"/>
                                    <a:gd name="connsiteX93" fmla="*/ 10000 w 10000"/>
                                    <a:gd name="connsiteY93" fmla="*/ 9916 h 9916"/>
                                    <a:gd name="connsiteX0" fmla="*/ 0 w 10000"/>
                                    <a:gd name="connsiteY0" fmla="*/ 0 h 9922"/>
                                    <a:gd name="connsiteX1" fmla="*/ 0 w 10000"/>
                                    <a:gd name="connsiteY1" fmla="*/ 88 h 9922"/>
                                    <a:gd name="connsiteX2" fmla="*/ 0 w 10000"/>
                                    <a:gd name="connsiteY2" fmla="*/ 160 h 9922"/>
                                    <a:gd name="connsiteX3" fmla="*/ 0 w 10000"/>
                                    <a:gd name="connsiteY3" fmla="*/ 248 h 9922"/>
                                    <a:gd name="connsiteX4" fmla="*/ 0 w 10000"/>
                                    <a:gd name="connsiteY4" fmla="*/ 321 h 9922"/>
                                    <a:gd name="connsiteX5" fmla="*/ 0 w 10000"/>
                                    <a:gd name="connsiteY5" fmla="*/ 408 h 9922"/>
                                    <a:gd name="connsiteX6" fmla="*/ 0 w 10000"/>
                                    <a:gd name="connsiteY6" fmla="*/ 486 h 9922"/>
                                    <a:gd name="connsiteX7" fmla="*/ 0 w 10000"/>
                                    <a:gd name="connsiteY7" fmla="*/ 568 h 9922"/>
                                    <a:gd name="connsiteX8" fmla="*/ 0 w 10000"/>
                                    <a:gd name="connsiteY8" fmla="*/ 650 h 9922"/>
                                    <a:gd name="connsiteX9" fmla="*/ 0 w 10000"/>
                                    <a:gd name="connsiteY9" fmla="*/ 730 h 9922"/>
                                    <a:gd name="connsiteX10" fmla="*/ 0 w 10000"/>
                                    <a:gd name="connsiteY10" fmla="*/ 811 h 9922"/>
                                    <a:gd name="connsiteX11" fmla="*/ 0 w 10000"/>
                                    <a:gd name="connsiteY11" fmla="*/ 894 h 9922"/>
                                    <a:gd name="connsiteX12" fmla="*/ 0 w 10000"/>
                                    <a:gd name="connsiteY12" fmla="*/ 975 h 9922"/>
                                    <a:gd name="connsiteX13" fmla="*/ 2000 w 10000"/>
                                    <a:gd name="connsiteY13" fmla="*/ 1056 h 9922"/>
                                    <a:gd name="connsiteX14" fmla="*/ 2000 w 10000"/>
                                    <a:gd name="connsiteY14" fmla="*/ 1139 h 9922"/>
                                    <a:gd name="connsiteX15" fmla="*/ 2000 w 10000"/>
                                    <a:gd name="connsiteY15" fmla="*/ 1218 h 9922"/>
                                    <a:gd name="connsiteX16" fmla="*/ 2000 w 10000"/>
                                    <a:gd name="connsiteY16" fmla="*/ 1288 h 9922"/>
                                    <a:gd name="connsiteX17" fmla="*/ 2000 w 10000"/>
                                    <a:gd name="connsiteY17" fmla="*/ 1366 h 9922"/>
                                    <a:gd name="connsiteX18" fmla="*/ 2000 w 10000"/>
                                    <a:gd name="connsiteY18" fmla="*/ 1449 h 9922"/>
                                    <a:gd name="connsiteX19" fmla="*/ 2000 w 10000"/>
                                    <a:gd name="connsiteY19" fmla="*/ 1531 h 9922"/>
                                    <a:gd name="connsiteX20" fmla="*/ 2000 w 10000"/>
                                    <a:gd name="connsiteY20" fmla="*/ 1612 h 9922"/>
                                    <a:gd name="connsiteX21" fmla="*/ 2000 w 10000"/>
                                    <a:gd name="connsiteY21" fmla="*/ 1692 h 9922"/>
                                    <a:gd name="connsiteX22" fmla="*/ 2000 w 10000"/>
                                    <a:gd name="connsiteY22" fmla="*/ 1773 h 9922"/>
                                    <a:gd name="connsiteX23" fmla="*/ 2000 w 10000"/>
                                    <a:gd name="connsiteY23" fmla="*/ 1854 h 9922"/>
                                    <a:gd name="connsiteX24" fmla="*/ 2000 w 10000"/>
                                    <a:gd name="connsiteY24" fmla="*/ 1935 h 9922"/>
                                    <a:gd name="connsiteX25" fmla="*/ 2000 w 10000"/>
                                    <a:gd name="connsiteY25" fmla="*/ 2017 h 9922"/>
                                    <a:gd name="connsiteX26" fmla="*/ 2000 w 10000"/>
                                    <a:gd name="connsiteY26" fmla="*/ 2099 h 9922"/>
                                    <a:gd name="connsiteX27" fmla="*/ 4000 w 10000"/>
                                    <a:gd name="connsiteY27" fmla="*/ 2180 h 9922"/>
                                    <a:gd name="connsiteX28" fmla="*/ 4000 w 10000"/>
                                    <a:gd name="connsiteY28" fmla="*/ 2260 h 9922"/>
                                    <a:gd name="connsiteX29" fmla="*/ 4000 w 10000"/>
                                    <a:gd name="connsiteY29" fmla="*/ 2342 h 9922"/>
                                    <a:gd name="connsiteX30" fmla="*/ 4000 w 10000"/>
                                    <a:gd name="connsiteY30" fmla="*/ 2422 h 9922"/>
                                    <a:gd name="connsiteX31" fmla="*/ 4000 w 10000"/>
                                    <a:gd name="connsiteY31" fmla="*/ 2505 h 9922"/>
                                    <a:gd name="connsiteX32" fmla="*/ 4000 w 10000"/>
                                    <a:gd name="connsiteY32" fmla="*/ 2584 h 9922"/>
                                    <a:gd name="connsiteX33" fmla="*/ 4000 w 10000"/>
                                    <a:gd name="connsiteY33" fmla="*/ 2669 h 9922"/>
                                    <a:gd name="connsiteX34" fmla="*/ 4000 w 10000"/>
                                    <a:gd name="connsiteY34" fmla="*/ 2747 h 9922"/>
                                    <a:gd name="connsiteX35" fmla="*/ 4000 w 10000"/>
                                    <a:gd name="connsiteY35" fmla="*/ 2830 h 9922"/>
                                    <a:gd name="connsiteX36" fmla="*/ 4000 w 10000"/>
                                    <a:gd name="connsiteY36" fmla="*/ 2908 h 9922"/>
                                    <a:gd name="connsiteX37" fmla="*/ 4000 w 10000"/>
                                    <a:gd name="connsiteY37" fmla="*/ 2992 h 9922"/>
                                    <a:gd name="connsiteX38" fmla="*/ 4000 w 10000"/>
                                    <a:gd name="connsiteY38" fmla="*/ 3072 h 9922"/>
                                    <a:gd name="connsiteX39" fmla="*/ 4000 w 10000"/>
                                    <a:gd name="connsiteY39" fmla="*/ 3140 h 9922"/>
                                    <a:gd name="connsiteX40" fmla="*/ 4000 w 10000"/>
                                    <a:gd name="connsiteY40" fmla="*/ 3222 h 9922"/>
                                    <a:gd name="connsiteX41" fmla="*/ 6000 w 10000"/>
                                    <a:gd name="connsiteY41" fmla="*/ 3304 h 9922"/>
                                    <a:gd name="connsiteX42" fmla="*/ 6000 w 10000"/>
                                    <a:gd name="connsiteY42" fmla="*/ 3382 h 9922"/>
                                    <a:gd name="connsiteX43" fmla="*/ 6000 w 10000"/>
                                    <a:gd name="connsiteY43" fmla="*/ 3465 h 9922"/>
                                    <a:gd name="connsiteX44" fmla="*/ 6000 w 10000"/>
                                    <a:gd name="connsiteY44" fmla="*/ 3547 h 9922"/>
                                    <a:gd name="connsiteX45" fmla="*/ 6000 w 10000"/>
                                    <a:gd name="connsiteY45" fmla="*/ 3626 h 9922"/>
                                    <a:gd name="connsiteX46" fmla="*/ 6000 w 10000"/>
                                    <a:gd name="connsiteY46" fmla="*/ 3711 h 9922"/>
                                    <a:gd name="connsiteX47" fmla="*/ 6000 w 10000"/>
                                    <a:gd name="connsiteY47" fmla="*/ 3790 h 9922"/>
                                    <a:gd name="connsiteX48" fmla="*/ 6000 w 10000"/>
                                    <a:gd name="connsiteY48" fmla="*/ 3873 h 9922"/>
                                    <a:gd name="connsiteX49" fmla="*/ 6000 w 10000"/>
                                    <a:gd name="connsiteY49" fmla="*/ 4032 h 9922"/>
                                    <a:gd name="connsiteX50" fmla="*/ 6000 w 10000"/>
                                    <a:gd name="connsiteY50" fmla="*/ 4118 h 9922"/>
                                    <a:gd name="connsiteX51" fmla="*/ 6000 w 10000"/>
                                    <a:gd name="connsiteY51" fmla="*/ 4194 h 9922"/>
                                    <a:gd name="connsiteX52" fmla="*/ 6000 w 10000"/>
                                    <a:gd name="connsiteY52" fmla="*/ 4279 h 9922"/>
                                    <a:gd name="connsiteX53" fmla="*/ 6000 w 10000"/>
                                    <a:gd name="connsiteY53" fmla="*/ 4439 h 9922"/>
                                    <a:gd name="connsiteX54" fmla="*/ 6000 w 10000"/>
                                    <a:gd name="connsiteY54" fmla="*/ 4521 h 9922"/>
                                    <a:gd name="connsiteX55" fmla="*/ 6000 w 10000"/>
                                    <a:gd name="connsiteY55" fmla="*/ 4683 h 9922"/>
                                    <a:gd name="connsiteX56" fmla="*/ 6000 w 10000"/>
                                    <a:gd name="connsiteY56" fmla="*/ 4846 h 9922"/>
                                    <a:gd name="connsiteX57" fmla="*/ 6000 w 10000"/>
                                    <a:gd name="connsiteY57" fmla="*/ 4997 h 9922"/>
                                    <a:gd name="connsiteX58" fmla="*/ 6000 w 10000"/>
                                    <a:gd name="connsiteY58" fmla="*/ 5159 h 9922"/>
                                    <a:gd name="connsiteX59" fmla="*/ 6000 w 10000"/>
                                    <a:gd name="connsiteY59" fmla="*/ 5320 h 9922"/>
                                    <a:gd name="connsiteX60" fmla="*/ 6000 w 10000"/>
                                    <a:gd name="connsiteY60" fmla="*/ 5480 h 9922"/>
                                    <a:gd name="connsiteX61" fmla="*/ 6000 w 10000"/>
                                    <a:gd name="connsiteY61" fmla="*/ 5642 h 9922"/>
                                    <a:gd name="connsiteX62" fmla="*/ 6000 w 10000"/>
                                    <a:gd name="connsiteY62" fmla="*/ 5805 h 9922"/>
                                    <a:gd name="connsiteX63" fmla="*/ 6000 w 10000"/>
                                    <a:gd name="connsiteY63" fmla="*/ 6051 h 9922"/>
                                    <a:gd name="connsiteX64" fmla="*/ 6000 w 10000"/>
                                    <a:gd name="connsiteY64" fmla="*/ 6213 h 9922"/>
                                    <a:gd name="connsiteX65" fmla="*/ 6000 w 10000"/>
                                    <a:gd name="connsiteY65" fmla="*/ 6376 h 9922"/>
                                    <a:gd name="connsiteX66" fmla="*/ 6000 w 10000"/>
                                    <a:gd name="connsiteY66" fmla="*/ 6618 h 9922"/>
                                    <a:gd name="connsiteX67" fmla="*/ 6000 w 10000"/>
                                    <a:gd name="connsiteY67" fmla="*/ 6766 h 9922"/>
                                    <a:gd name="connsiteX68" fmla="*/ 6000 w 10000"/>
                                    <a:gd name="connsiteY68" fmla="*/ 6930 h 9922"/>
                                    <a:gd name="connsiteX69" fmla="*/ 6000 w 10000"/>
                                    <a:gd name="connsiteY69" fmla="*/ 7172 h 9922"/>
                                    <a:gd name="connsiteX70" fmla="*/ 6000 w 10000"/>
                                    <a:gd name="connsiteY70" fmla="*/ 7337 h 9922"/>
                                    <a:gd name="connsiteX71" fmla="*/ 8000 w 10000"/>
                                    <a:gd name="connsiteY71" fmla="*/ 7498 h 9922"/>
                                    <a:gd name="connsiteX72" fmla="*/ 8000 w 10000"/>
                                    <a:gd name="connsiteY72" fmla="*/ 7742 h 9922"/>
                                    <a:gd name="connsiteX73" fmla="*/ 8000 w 10000"/>
                                    <a:gd name="connsiteY73" fmla="*/ 7903 h 9922"/>
                                    <a:gd name="connsiteX74" fmla="*/ 8000 w 10000"/>
                                    <a:gd name="connsiteY74" fmla="*/ 8066 h 9922"/>
                                    <a:gd name="connsiteX75" fmla="*/ 8000 w 10000"/>
                                    <a:gd name="connsiteY75" fmla="*/ 8229 h 9922"/>
                                    <a:gd name="connsiteX76" fmla="*/ 8000 w 10000"/>
                                    <a:gd name="connsiteY76" fmla="*/ 8389 h 9922"/>
                                    <a:gd name="connsiteX77" fmla="*/ 8000 w 10000"/>
                                    <a:gd name="connsiteY77" fmla="*/ 8539 h 9922"/>
                                    <a:gd name="connsiteX78" fmla="*/ 8000 w 10000"/>
                                    <a:gd name="connsiteY78" fmla="*/ 8702 h 9922"/>
                                    <a:gd name="connsiteX79" fmla="*/ 8000 w 10000"/>
                                    <a:gd name="connsiteY79" fmla="*/ 8783 h 9922"/>
                                    <a:gd name="connsiteX80" fmla="*/ 8000 w 10000"/>
                                    <a:gd name="connsiteY80" fmla="*/ 8946 h 9922"/>
                                    <a:gd name="connsiteX81" fmla="*/ 8000 w 10000"/>
                                    <a:gd name="connsiteY81" fmla="*/ 9027 h 9922"/>
                                    <a:gd name="connsiteX82" fmla="*/ 8000 w 10000"/>
                                    <a:gd name="connsiteY82" fmla="*/ 9110 h 9922"/>
                                    <a:gd name="connsiteX83" fmla="*/ 8000 w 10000"/>
                                    <a:gd name="connsiteY83" fmla="*/ 9272 h 9922"/>
                                    <a:gd name="connsiteX84" fmla="*/ 8000 w 10000"/>
                                    <a:gd name="connsiteY84" fmla="*/ 9353 h 9922"/>
                                    <a:gd name="connsiteX85" fmla="*/ 8000 w 10000"/>
                                    <a:gd name="connsiteY85" fmla="*/ 9433 h 9922"/>
                                    <a:gd name="connsiteX86" fmla="*/ 8000 w 10000"/>
                                    <a:gd name="connsiteY86" fmla="*/ 9518 h 9922"/>
                                    <a:gd name="connsiteX87" fmla="*/ 8000 w 10000"/>
                                    <a:gd name="connsiteY87" fmla="*/ 9596 h 9922"/>
                                    <a:gd name="connsiteX88" fmla="*/ 8000 w 10000"/>
                                    <a:gd name="connsiteY88" fmla="*/ 9678 h 9922"/>
                                    <a:gd name="connsiteX89" fmla="*/ 8000 w 10000"/>
                                    <a:gd name="connsiteY89" fmla="*/ 9758 h 9922"/>
                                    <a:gd name="connsiteX90" fmla="*/ 8000 w 10000"/>
                                    <a:gd name="connsiteY90" fmla="*/ 9838 h 9922"/>
                                    <a:gd name="connsiteX91" fmla="*/ 8000 w 10000"/>
                                    <a:gd name="connsiteY91" fmla="*/ 9922 h 9922"/>
                                    <a:gd name="connsiteX92" fmla="*/ 10000 w 10000"/>
                                    <a:gd name="connsiteY92" fmla="*/ 9922 h 9922"/>
                                    <a:gd name="connsiteX0" fmla="*/ 0 w 8000"/>
                                    <a:gd name="connsiteY0" fmla="*/ 0 h 10000"/>
                                    <a:gd name="connsiteX1" fmla="*/ 0 w 8000"/>
                                    <a:gd name="connsiteY1" fmla="*/ 89 h 10000"/>
                                    <a:gd name="connsiteX2" fmla="*/ 0 w 8000"/>
                                    <a:gd name="connsiteY2" fmla="*/ 161 h 10000"/>
                                    <a:gd name="connsiteX3" fmla="*/ 0 w 8000"/>
                                    <a:gd name="connsiteY3" fmla="*/ 250 h 10000"/>
                                    <a:gd name="connsiteX4" fmla="*/ 0 w 8000"/>
                                    <a:gd name="connsiteY4" fmla="*/ 324 h 10000"/>
                                    <a:gd name="connsiteX5" fmla="*/ 0 w 8000"/>
                                    <a:gd name="connsiteY5" fmla="*/ 411 h 10000"/>
                                    <a:gd name="connsiteX6" fmla="*/ 0 w 8000"/>
                                    <a:gd name="connsiteY6" fmla="*/ 490 h 10000"/>
                                    <a:gd name="connsiteX7" fmla="*/ 0 w 8000"/>
                                    <a:gd name="connsiteY7" fmla="*/ 572 h 10000"/>
                                    <a:gd name="connsiteX8" fmla="*/ 0 w 8000"/>
                                    <a:gd name="connsiteY8" fmla="*/ 655 h 10000"/>
                                    <a:gd name="connsiteX9" fmla="*/ 0 w 8000"/>
                                    <a:gd name="connsiteY9" fmla="*/ 736 h 10000"/>
                                    <a:gd name="connsiteX10" fmla="*/ 0 w 8000"/>
                                    <a:gd name="connsiteY10" fmla="*/ 817 h 10000"/>
                                    <a:gd name="connsiteX11" fmla="*/ 0 w 8000"/>
                                    <a:gd name="connsiteY11" fmla="*/ 901 h 10000"/>
                                    <a:gd name="connsiteX12" fmla="*/ 0 w 8000"/>
                                    <a:gd name="connsiteY12" fmla="*/ 983 h 10000"/>
                                    <a:gd name="connsiteX13" fmla="*/ 2000 w 8000"/>
                                    <a:gd name="connsiteY13" fmla="*/ 1064 h 10000"/>
                                    <a:gd name="connsiteX14" fmla="*/ 2000 w 8000"/>
                                    <a:gd name="connsiteY14" fmla="*/ 1148 h 10000"/>
                                    <a:gd name="connsiteX15" fmla="*/ 2000 w 8000"/>
                                    <a:gd name="connsiteY15" fmla="*/ 1228 h 10000"/>
                                    <a:gd name="connsiteX16" fmla="*/ 2000 w 8000"/>
                                    <a:gd name="connsiteY16" fmla="*/ 1298 h 10000"/>
                                    <a:gd name="connsiteX17" fmla="*/ 2000 w 8000"/>
                                    <a:gd name="connsiteY17" fmla="*/ 1377 h 10000"/>
                                    <a:gd name="connsiteX18" fmla="*/ 2000 w 8000"/>
                                    <a:gd name="connsiteY18" fmla="*/ 1460 h 10000"/>
                                    <a:gd name="connsiteX19" fmla="*/ 2000 w 8000"/>
                                    <a:gd name="connsiteY19" fmla="*/ 1543 h 10000"/>
                                    <a:gd name="connsiteX20" fmla="*/ 2000 w 8000"/>
                                    <a:gd name="connsiteY20" fmla="*/ 1625 h 10000"/>
                                    <a:gd name="connsiteX21" fmla="*/ 2000 w 8000"/>
                                    <a:gd name="connsiteY21" fmla="*/ 1705 h 10000"/>
                                    <a:gd name="connsiteX22" fmla="*/ 2000 w 8000"/>
                                    <a:gd name="connsiteY22" fmla="*/ 1787 h 10000"/>
                                    <a:gd name="connsiteX23" fmla="*/ 2000 w 8000"/>
                                    <a:gd name="connsiteY23" fmla="*/ 1869 h 10000"/>
                                    <a:gd name="connsiteX24" fmla="*/ 2000 w 8000"/>
                                    <a:gd name="connsiteY24" fmla="*/ 1950 h 10000"/>
                                    <a:gd name="connsiteX25" fmla="*/ 2000 w 8000"/>
                                    <a:gd name="connsiteY25" fmla="*/ 2033 h 10000"/>
                                    <a:gd name="connsiteX26" fmla="*/ 2000 w 8000"/>
                                    <a:gd name="connsiteY26" fmla="*/ 2116 h 10000"/>
                                    <a:gd name="connsiteX27" fmla="*/ 4000 w 8000"/>
                                    <a:gd name="connsiteY27" fmla="*/ 2197 h 10000"/>
                                    <a:gd name="connsiteX28" fmla="*/ 4000 w 8000"/>
                                    <a:gd name="connsiteY28" fmla="*/ 2278 h 10000"/>
                                    <a:gd name="connsiteX29" fmla="*/ 4000 w 8000"/>
                                    <a:gd name="connsiteY29" fmla="*/ 2360 h 10000"/>
                                    <a:gd name="connsiteX30" fmla="*/ 4000 w 8000"/>
                                    <a:gd name="connsiteY30" fmla="*/ 2441 h 10000"/>
                                    <a:gd name="connsiteX31" fmla="*/ 4000 w 8000"/>
                                    <a:gd name="connsiteY31" fmla="*/ 2525 h 10000"/>
                                    <a:gd name="connsiteX32" fmla="*/ 4000 w 8000"/>
                                    <a:gd name="connsiteY32" fmla="*/ 2604 h 10000"/>
                                    <a:gd name="connsiteX33" fmla="*/ 4000 w 8000"/>
                                    <a:gd name="connsiteY33" fmla="*/ 2690 h 10000"/>
                                    <a:gd name="connsiteX34" fmla="*/ 4000 w 8000"/>
                                    <a:gd name="connsiteY34" fmla="*/ 2769 h 10000"/>
                                    <a:gd name="connsiteX35" fmla="*/ 4000 w 8000"/>
                                    <a:gd name="connsiteY35" fmla="*/ 2852 h 10000"/>
                                    <a:gd name="connsiteX36" fmla="*/ 4000 w 8000"/>
                                    <a:gd name="connsiteY36" fmla="*/ 2931 h 10000"/>
                                    <a:gd name="connsiteX37" fmla="*/ 4000 w 8000"/>
                                    <a:gd name="connsiteY37" fmla="*/ 3016 h 10000"/>
                                    <a:gd name="connsiteX38" fmla="*/ 4000 w 8000"/>
                                    <a:gd name="connsiteY38" fmla="*/ 3096 h 10000"/>
                                    <a:gd name="connsiteX39" fmla="*/ 4000 w 8000"/>
                                    <a:gd name="connsiteY39" fmla="*/ 3165 h 10000"/>
                                    <a:gd name="connsiteX40" fmla="*/ 4000 w 8000"/>
                                    <a:gd name="connsiteY40" fmla="*/ 3247 h 10000"/>
                                    <a:gd name="connsiteX41" fmla="*/ 6000 w 8000"/>
                                    <a:gd name="connsiteY41" fmla="*/ 3330 h 10000"/>
                                    <a:gd name="connsiteX42" fmla="*/ 6000 w 8000"/>
                                    <a:gd name="connsiteY42" fmla="*/ 3409 h 10000"/>
                                    <a:gd name="connsiteX43" fmla="*/ 6000 w 8000"/>
                                    <a:gd name="connsiteY43" fmla="*/ 3492 h 10000"/>
                                    <a:gd name="connsiteX44" fmla="*/ 6000 w 8000"/>
                                    <a:gd name="connsiteY44" fmla="*/ 3575 h 10000"/>
                                    <a:gd name="connsiteX45" fmla="*/ 6000 w 8000"/>
                                    <a:gd name="connsiteY45" fmla="*/ 3655 h 10000"/>
                                    <a:gd name="connsiteX46" fmla="*/ 6000 w 8000"/>
                                    <a:gd name="connsiteY46" fmla="*/ 3740 h 10000"/>
                                    <a:gd name="connsiteX47" fmla="*/ 6000 w 8000"/>
                                    <a:gd name="connsiteY47" fmla="*/ 3820 h 10000"/>
                                    <a:gd name="connsiteX48" fmla="*/ 6000 w 8000"/>
                                    <a:gd name="connsiteY48" fmla="*/ 3903 h 10000"/>
                                    <a:gd name="connsiteX49" fmla="*/ 6000 w 8000"/>
                                    <a:gd name="connsiteY49" fmla="*/ 4064 h 10000"/>
                                    <a:gd name="connsiteX50" fmla="*/ 6000 w 8000"/>
                                    <a:gd name="connsiteY50" fmla="*/ 4150 h 10000"/>
                                    <a:gd name="connsiteX51" fmla="*/ 6000 w 8000"/>
                                    <a:gd name="connsiteY51" fmla="*/ 4227 h 10000"/>
                                    <a:gd name="connsiteX52" fmla="*/ 6000 w 8000"/>
                                    <a:gd name="connsiteY52" fmla="*/ 4313 h 10000"/>
                                    <a:gd name="connsiteX53" fmla="*/ 6000 w 8000"/>
                                    <a:gd name="connsiteY53" fmla="*/ 4474 h 10000"/>
                                    <a:gd name="connsiteX54" fmla="*/ 6000 w 8000"/>
                                    <a:gd name="connsiteY54" fmla="*/ 4557 h 10000"/>
                                    <a:gd name="connsiteX55" fmla="*/ 6000 w 8000"/>
                                    <a:gd name="connsiteY55" fmla="*/ 4720 h 10000"/>
                                    <a:gd name="connsiteX56" fmla="*/ 6000 w 8000"/>
                                    <a:gd name="connsiteY56" fmla="*/ 4884 h 10000"/>
                                    <a:gd name="connsiteX57" fmla="*/ 6000 w 8000"/>
                                    <a:gd name="connsiteY57" fmla="*/ 5036 h 10000"/>
                                    <a:gd name="connsiteX58" fmla="*/ 6000 w 8000"/>
                                    <a:gd name="connsiteY58" fmla="*/ 5200 h 10000"/>
                                    <a:gd name="connsiteX59" fmla="*/ 6000 w 8000"/>
                                    <a:gd name="connsiteY59" fmla="*/ 5362 h 10000"/>
                                    <a:gd name="connsiteX60" fmla="*/ 6000 w 8000"/>
                                    <a:gd name="connsiteY60" fmla="*/ 5523 h 10000"/>
                                    <a:gd name="connsiteX61" fmla="*/ 6000 w 8000"/>
                                    <a:gd name="connsiteY61" fmla="*/ 5686 h 10000"/>
                                    <a:gd name="connsiteX62" fmla="*/ 6000 w 8000"/>
                                    <a:gd name="connsiteY62" fmla="*/ 5851 h 10000"/>
                                    <a:gd name="connsiteX63" fmla="*/ 6000 w 8000"/>
                                    <a:gd name="connsiteY63" fmla="*/ 6099 h 10000"/>
                                    <a:gd name="connsiteX64" fmla="*/ 6000 w 8000"/>
                                    <a:gd name="connsiteY64" fmla="*/ 6262 h 10000"/>
                                    <a:gd name="connsiteX65" fmla="*/ 6000 w 8000"/>
                                    <a:gd name="connsiteY65" fmla="*/ 6426 h 10000"/>
                                    <a:gd name="connsiteX66" fmla="*/ 6000 w 8000"/>
                                    <a:gd name="connsiteY66" fmla="*/ 6670 h 10000"/>
                                    <a:gd name="connsiteX67" fmla="*/ 6000 w 8000"/>
                                    <a:gd name="connsiteY67" fmla="*/ 6819 h 10000"/>
                                    <a:gd name="connsiteX68" fmla="*/ 6000 w 8000"/>
                                    <a:gd name="connsiteY68" fmla="*/ 6984 h 10000"/>
                                    <a:gd name="connsiteX69" fmla="*/ 6000 w 8000"/>
                                    <a:gd name="connsiteY69" fmla="*/ 7228 h 10000"/>
                                    <a:gd name="connsiteX70" fmla="*/ 6000 w 8000"/>
                                    <a:gd name="connsiteY70" fmla="*/ 7395 h 10000"/>
                                    <a:gd name="connsiteX71" fmla="*/ 8000 w 8000"/>
                                    <a:gd name="connsiteY71" fmla="*/ 7557 h 10000"/>
                                    <a:gd name="connsiteX72" fmla="*/ 8000 w 8000"/>
                                    <a:gd name="connsiteY72" fmla="*/ 7803 h 10000"/>
                                    <a:gd name="connsiteX73" fmla="*/ 8000 w 8000"/>
                                    <a:gd name="connsiteY73" fmla="*/ 7965 h 10000"/>
                                    <a:gd name="connsiteX74" fmla="*/ 8000 w 8000"/>
                                    <a:gd name="connsiteY74" fmla="*/ 8129 h 10000"/>
                                    <a:gd name="connsiteX75" fmla="*/ 8000 w 8000"/>
                                    <a:gd name="connsiteY75" fmla="*/ 8294 h 10000"/>
                                    <a:gd name="connsiteX76" fmla="*/ 8000 w 8000"/>
                                    <a:gd name="connsiteY76" fmla="*/ 8455 h 10000"/>
                                    <a:gd name="connsiteX77" fmla="*/ 8000 w 8000"/>
                                    <a:gd name="connsiteY77" fmla="*/ 8606 h 10000"/>
                                    <a:gd name="connsiteX78" fmla="*/ 8000 w 8000"/>
                                    <a:gd name="connsiteY78" fmla="*/ 8770 h 10000"/>
                                    <a:gd name="connsiteX79" fmla="*/ 8000 w 8000"/>
                                    <a:gd name="connsiteY79" fmla="*/ 8852 h 10000"/>
                                    <a:gd name="connsiteX80" fmla="*/ 8000 w 8000"/>
                                    <a:gd name="connsiteY80" fmla="*/ 9016 h 10000"/>
                                    <a:gd name="connsiteX81" fmla="*/ 8000 w 8000"/>
                                    <a:gd name="connsiteY81" fmla="*/ 9098 h 10000"/>
                                    <a:gd name="connsiteX82" fmla="*/ 8000 w 8000"/>
                                    <a:gd name="connsiteY82" fmla="*/ 9182 h 10000"/>
                                    <a:gd name="connsiteX83" fmla="*/ 8000 w 8000"/>
                                    <a:gd name="connsiteY83" fmla="*/ 9345 h 10000"/>
                                    <a:gd name="connsiteX84" fmla="*/ 8000 w 8000"/>
                                    <a:gd name="connsiteY84" fmla="*/ 9427 h 10000"/>
                                    <a:gd name="connsiteX85" fmla="*/ 8000 w 8000"/>
                                    <a:gd name="connsiteY85" fmla="*/ 9507 h 10000"/>
                                    <a:gd name="connsiteX86" fmla="*/ 8000 w 8000"/>
                                    <a:gd name="connsiteY86" fmla="*/ 9593 h 10000"/>
                                    <a:gd name="connsiteX87" fmla="*/ 8000 w 8000"/>
                                    <a:gd name="connsiteY87" fmla="*/ 9671 h 10000"/>
                                    <a:gd name="connsiteX88" fmla="*/ 8000 w 8000"/>
                                    <a:gd name="connsiteY88" fmla="*/ 9754 h 10000"/>
                                    <a:gd name="connsiteX89" fmla="*/ 8000 w 8000"/>
                                    <a:gd name="connsiteY89" fmla="*/ 9835 h 10000"/>
                                    <a:gd name="connsiteX90" fmla="*/ 8000 w 8000"/>
                                    <a:gd name="connsiteY90" fmla="*/ 9915 h 10000"/>
                                    <a:gd name="connsiteX91" fmla="*/ 8000 w 8000"/>
                                    <a:gd name="connsiteY91" fmla="*/ 10000 h 10000"/>
                                    <a:gd name="connsiteX0" fmla="*/ 0 w 10000"/>
                                    <a:gd name="connsiteY0" fmla="*/ 0 h 9915"/>
                                    <a:gd name="connsiteX1" fmla="*/ 0 w 10000"/>
                                    <a:gd name="connsiteY1" fmla="*/ 89 h 9915"/>
                                    <a:gd name="connsiteX2" fmla="*/ 0 w 10000"/>
                                    <a:gd name="connsiteY2" fmla="*/ 161 h 9915"/>
                                    <a:gd name="connsiteX3" fmla="*/ 0 w 10000"/>
                                    <a:gd name="connsiteY3" fmla="*/ 250 h 9915"/>
                                    <a:gd name="connsiteX4" fmla="*/ 0 w 10000"/>
                                    <a:gd name="connsiteY4" fmla="*/ 324 h 9915"/>
                                    <a:gd name="connsiteX5" fmla="*/ 0 w 10000"/>
                                    <a:gd name="connsiteY5" fmla="*/ 411 h 9915"/>
                                    <a:gd name="connsiteX6" fmla="*/ 0 w 10000"/>
                                    <a:gd name="connsiteY6" fmla="*/ 490 h 9915"/>
                                    <a:gd name="connsiteX7" fmla="*/ 0 w 10000"/>
                                    <a:gd name="connsiteY7" fmla="*/ 572 h 9915"/>
                                    <a:gd name="connsiteX8" fmla="*/ 0 w 10000"/>
                                    <a:gd name="connsiteY8" fmla="*/ 655 h 9915"/>
                                    <a:gd name="connsiteX9" fmla="*/ 0 w 10000"/>
                                    <a:gd name="connsiteY9" fmla="*/ 736 h 9915"/>
                                    <a:gd name="connsiteX10" fmla="*/ 0 w 10000"/>
                                    <a:gd name="connsiteY10" fmla="*/ 817 h 9915"/>
                                    <a:gd name="connsiteX11" fmla="*/ 0 w 10000"/>
                                    <a:gd name="connsiteY11" fmla="*/ 901 h 9915"/>
                                    <a:gd name="connsiteX12" fmla="*/ 0 w 10000"/>
                                    <a:gd name="connsiteY12" fmla="*/ 983 h 9915"/>
                                    <a:gd name="connsiteX13" fmla="*/ 2500 w 10000"/>
                                    <a:gd name="connsiteY13" fmla="*/ 1064 h 9915"/>
                                    <a:gd name="connsiteX14" fmla="*/ 2500 w 10000"/>
                                    <a:gd name="connsiteY14" fmla="*/ 1148 h 9915"/>
                                    <a:gd name="connsiteX15" fmla="*/ 2500 w 10000"/>
                                    <a:gd name="connsiteY15" fmla="*/ 1228 h 9915"/>
                                    <a:gd name="connsiteX16" fmla="*/ 2500 w 10000"/>
                                    <a:gd name="connsiteY16" fmla="*/ 1298 h 9915"/>
                                    <a:gd name="connsiteX17" fmla="*/ 2500 w 10000"/>
                                    <a:gd name="connsiteY17" fmla="*/ 1377 h 9915"/>
                                    <a:gd name="connsiteX18" fmla="*/ 2500 w 10000"/>
                                    <a:gd name="connsiteY18" fmla="*/ 1460 h 9915"/>
                                    <a:gd name="connsiteX19" fmla="*/ 2500 w 10000"/>
                                    <a:gd name="connsiteY19" fmla="*/ 1543 h 9915"/>
                                    <a:gd name="connsiteX20" fmla="*/ 2500 w 10000"/>
                                    <a:gd name="connsiteY20" fmla="*/ 1625 h 9915"/>
                                    <a:gd name="connsiteX21" fmla="*/ 2500 w 10000"/>
                                    <a:gd name="connsiteY21" fmla="*/ 1705 h 9915"/>
                                    <a:gd name="connsiteX22" fmla="*/ 2500 w 10000"/>
                                    <a:gd name="connsiteY22" fmla="*/ 1787 h 9915"/>
                                    <a:gd name="connsiteX23" fmla="*/ 2500 w 10000"/>
                                    <a:gd name="connsiteY23" fmla="*/ 1869 h 9915"/>
                                    <a:gd name="connsiteX24" fmla="*/ 2500 w 10000"/>
                                    <a:gd name="connsiteY24" fmla="*/ 1950 h 9915"/>
                                    <a:gd name="connsiteX25" fmla="*/ 2500 w 10000"/>
                                    <a:gd name="connsiteY25" fmla="*/ 2033 h 9915"/>
                                    <a:gd name="connsiteX26" fmla="*/ 2500 w 10000"/>
                                    <a:gd name="connsiteY26" fmla="*/ 2116 h 9915"/>
                                    <a:gd name="connsiteX27" fmla="*/ 5000 w 10000"/>
                                    <a:gd name="connsiteY27" fmla="*/ 2197 h 9915"/>
                                    <a:gd name="connsiteX28" fmla="*/ 5000 w 10000"/>
                                    <a:gd name="connsiteY28" fmla="*/ 2278 h 9915"/>
                                    <a:gd name="connsiteX29" fmla="*/ 5000 w 10000"/>
                                    <a:gd name="connsiteY29" fmla="*/ 2360 h 9915"/>
                                    <a:gd name="connsiteX30" fmla="*/ 5000 w 10000"/>
                                    <a:gd name="connsiteY30" fmla="*/ 2441 h 9915"/>
                                    <a:gd name="connsiteX31" fmla="*/ 5000 w 10000"/>
                                    <a:gd name="connsiteY31" fmla="*/ 2525 h 9915"/>
                                    <a:gd name="connsiteX32" fmla="*/ 5000 w 10000"/>
                                    <a:gd name="connsiteY32" fmla="*/ 2604 h 9915"/>
                                    <a:gd name="connsiteX33" fmla="*/ 5000 w 10000"/>
                                    <a:gd name="connsiteY33" fmla="*/ 2690 h 9915"/>
                                    <a:gd name="connsiteX34" fmla="*/ 5000 w 10000"/>
                                    <a:gd name="connsiteY34" fmla="*/ 2769 h 9915"/>
                                    <a:gd name="connsiteX35" fmla="*/ 5000 w 10000"/>
                                    <a:gd name="connsiteY35" fmla="*/ 2852 h 9915"/>
                                    <a:gd name="connsiteX36" fmla="*/ 5000 w 10000"/>
                                    <a:gd name="connsiteY36" fmla="*/ 2931 h 9915"/>
                                    <a:gd name="connsiteX37" fmla="*/ 5000 w 10000"/>
                                    <a:gd name="connsiteY37" fmla="*/ 3016 h 9915"/>
                                    <a:gd name="connsiteX38" fmla="*/ 5000 w 10000"/>
                                    <a:gd name="connsiteY38" fmla="*/ 3096 h 9915"/>
                                    <a:gd name="connsiteX39" fmla="*/ 5000 w 10000"/>
                                    <a:gd name="connsiteY39" fmla="*/ 3165 h 9915"/>
                                    <a:gd name="connsiteX40" fmla="*/ 5000 w 10000"/>
                                    <a:gd name="connsiteY40" fmla="*/ 3247 h 9915"/>
                                    <a:gd name="connsiteX41" fmla="*/ 7500 w 10000"/>
                                    <a:gd name="connsiteY41" fmla="*/ 3330 h 9915"/>
                                    <a:gd name="connsiteX42" fmla="*/ 7500 w 10000"/>
                                    <a:gd name="connsiteY42" fmla="*/ 3409 h 9915"/>
                                    <a:gd name="connsiteX43" fmla="*/ 7500 w 10000"/>
                                    <a:gd name="connsiteY43" fmla="*/ 3492 h 9915"/>
                                    <a:gd name="connsiteX44" fmla="*/ 7500 w 10000"/>
                                    <a:gd name="connsiteY44" fmla="*/ 3575 h 9915"/>
                                    <a:gd name="connsiteX45" fmla="*/ 7500 w 10000"/>
                                    <a:gd name="connsiteY45" fmla="*/ 3655 h 9915"/>
                                    <a:gd name="connsiteX46" fmla="*/ 7500 w 10000"/>
                                    <a:gd name="connsiteY46" fmla="*/ 3740 h 9915"/>
                                    <a:gd name="connsiteX47" fmla="*/ 7500 w 10000"/>
                                    <a:gd name="connsiteY47" fmla="*/ 3820 h 9915"/>
                                    <a:gd name="connsiteX48" fmla="*/ 7500 w 10000"/>
                                    <a:gd name="connsiteY48" fmla="*/ 3903 h 9915"/>
                                    <a:gd name="connsiteX49" fmla="*/ 7500 w 10000"/>
                                    <a:gd name="connsiteY49" fmla="*/ 4064 h 9915"/>
                                    <a:gd name="connsiteX50" fmla="*/ 7500 w 10000"/>
                                    <a:gd name="connsiteY50" fmla="*/ 4150 h 9915"/>
                                    <a:gd name="connsiteX51" fmla="*/ 7500 w 10000"/>
                                    <a:gd name="connsiteY51" fmla="*/ 4227 h 9915"/>
                                    <a:gd name="connsiteX52" fmla="*/ 7500 w 10000"/>
                                    <a:gd name="connsiteY52" fmla="*/ 4313 h 9915"/>
                                    <a:gd name="connsiteX53" fmla="*/ 7500 w 10000"/>
                                    <a:gd name="connsiteY53" fmla="*/ 4474 h 9915"/>
                                    <a:gd name="connsiteX54" fmla="*/ 7500 w 10000"/>
                                    <a:gd name="connsiteY54" fmla="*/ 4557 h 9915"/>
                                    <a:gd name="connsiteX55" fmla="*/ 7500 w 10000"/>
                                    <a:gd name="connsiteY55" fmla="*/ 4720 h 9915"/>
                                    <a:gd name="connsiteX56" fmla="*/ 7500 w 10000"/>
                                    <a:gd name="connsiteY56" fmla="*/ 4884 h 9915"/>
                                    <a:gd name="connsiteX57" fmla="*/ 7500 w 10000"/>
                                    <a:gd name="connsiteY57" fmla="*/ 5036 h 9915"/>
                                    <a:gd name="connsiteX58" fmla="*/ 7500 w 10000"/>
                                    <a:gd name="connsiteY58" fmla="*/ 5200 h 9915"/>
                                    <a:gd name="connsiteX59" fmla="*/ 7500 w 10000"/>
                                    <a:gd name="connsiteY59" fmla="*/ 5362 h 9915"/>
                                    <a:gd name="connsiteX60" fmla="*/ 7500 w 10000"/>
                                    <a:gd name="connsiteY60" fmla="*/ 5523 h 9915"/>
                                    <a:gd name="connsiteX61" fmla="*/ 7500 w 10000"/>
                                    <a:gd name="connsiteY61" fmla="*/ 5686 h 9915"/>
                                    <a:gd name="connsiteX62" fmla="*/ 7500 w 10000"/>
                                    <a:gd name="connsiteY62" fmla="*/ 5851 h 9915"/>
                                    <a:gd name="connsiteX63" fmla="*/ 7500 w 10000"/>
                                    <a:gd name="connsiteY63" fmla="*/ 6099 h 9915"/>
                                    <a:gd name="connsiteX64" fmla="*/ 7500 w 10000"/>
                                    <a:gd name="connsiteY64" fmla="*/ 6262 h 9915"/>
                                    <a:gd name="connsiteX65" fmla="*/ 7500 w 10000"/>
                                    <a:gd name="connsiteY65" fmla="*/ 6426 h 9915"/>
                                    <a:gd name="connsiteX66" fmla="*/ 7500 w 10000"/>
                                    <a:gd name="connsiteY66" fmla="*/ 6670 h 9915"/>
                                    <a:gd name="connsiteX67" fmla="*/ 7500 w 10000"/>
                                    <a:gd name="connsiteY67" fmla="*/ 6819 h 9915"/>
                                    <a:gd name="connsiteX68" fmla="*/ 7500 w 10000"/>
                                    <a:gd name="connsiteY68" fmla="*/ 6984 h 9915"/>
                                    <a:gd name="connsiteX69" fmla="*/ 7500 w 10000"/>
                                    <a:gd name="connsiteY69" fmla="*/ 7228 h 9915"/>
                                    <a:gd name="connsiteX70" fmla="*/ 7500 w 10000"/>
                                    <a:gd name="connsiteY70" fmla="*/ 7395 h 9915"/>
                                    <a:gd name="connsiteX71" fmla="*/ 10000 w 10000"/>
                                    <a:gd name="connsiteY71" fmla="*/ 7557 h 9915"/>
                                    <a:gd name="connsiteX72" fmla="*/ 10000 w 10000"/>
                                    <a:gd name="connsiteY72" fmla="*/ 7803 h 9915"/>
                                    <a:gd name="connsiteX73" fmla="*/ 10000 w 10000"/>
                                    <a:gd name="connsiteY73" fmla="*/ 7965 h 9915"/>
                                    <a:gd name="connsiteX74" fmla="*/ 10000 w 10000"/>
                                    <a:gd name="connsiteY74" fmla="*/ 8129 h 9915"/>
                                    <a:gd name="connsiteX75" fmla="*/ 10000 w 10000"/>
                                    <a:gd name="connsiteY75" fmla="*/ 8294 h 9915"/>
                                    <a:gd name="connsiteX76" fmla="*/ 10000 w 10000"/>
                                    <a:gd name="connsiteY76" fmla="*/ 8455 h 9915"/>
                                    <a:gd name="connsiteX77" fmla="*/ 10000 w 10000"/>
                                    <a:gd name="connsiteY77" fmla="*/ 8606 h 9915"/>
                                    <a:gd name="connsiteX78" fmla="*/ 10000 w 10000"/>
                                    <a:gd name="connsiteY78" fmla="*/ 8770 h 9915"/>
                                    <a:gd name="connsiteX79" fmla="*/ 10000 w 10000"/>
                                    <a:gd name="connsiteY79" fmla="*/ 8852 h 9915"/>
                                    <a:gd name="connsiteX80" fmla="*/ 10000 w 10000"/>
                                    <a:gd name="connsiteY80" fmla="*/ 9016 h 9915"/>
                                    <a:gd name="connsiteX81" fmla="*/ 10000 w 10000"/>
                                    <a:gd name="connsiteY81" fmla="*/ 9098 h 9915"/>
                                    <a:gd name="connsiteX82" fmla="*/ 10000 w 10000"/>
                                    <a:gd name="connsiteY82" fmla="*/ 9182 h 9915"/>
                                    <a:gd name="connsiteX83" fmla="*/ 10000 w 10000"/>
                                    <a:gd name="connsiteY83" fmla="*/ 9345 h 9915"/>
                                    <a:gd name="connsiteX84" fmla="*/ 10000 w 10000"/>
                                    <a:gd name="connsiteY84" fmla="*/ 9427 h 9915"/>
                                    <a:gd name="connsiteX85" fmla="*/ 10000 w 10000"/>
                                    <a:gd name="connsiteY85" fmla="*/ 9507 h 9915"/>
                                    <a:gd name="connsiteX86" fmla="*/ 10000 w 10000"/>
                                    <a:gd name="connsiteY86" fmla="*/ 9593 h 9915"/>
                                    <a:gd name="connsiteX87" fmla="*/ 10000 w 10000"/>
                                    <a:gd name="connsiteY87" fmla="*/ 9671 h 9915"/>
                                    <a:gd name="connsiteX88" fmla="*/ 10000 w 10000"/>
                                    <a:gd name="connsiteY88" fmla="*/ 9754 h 9915"/>
                                    <a:gd name="connsiteX89" fmla="*/ 10000 w 10000"/>
                                    <a:gd name="connsiteY89" fmla="*/ 9835 h 9915"/>
                                    <a:gd name="connsiteX90" fmla="*/ 10000 w 10000"/>
                                    <a:gd name="connsiteY90" fmla="*/ 9915 h 9915"/>
                                    <a:gd name="connsiteX0" fmla="*/ 0 w 10000"/>
                                    <a:gd name="connsiteY0" fmla="*/ 0 h 9919"/>
                                    <a:gd name="connsiteX1" fmla="*/ 0 w 10000"/>
                                    <a:gd name="connsiteY1" fmla="*/ 90 h 9919"/>
                                    <a:gd name="connsiteX2" fmla="*/ 0 w 10000"/>
                                    <a:gd name="connsiteY2" fmla="*/ 162 h 9919"/>
                                    <a:gd name="connsiteX3" fmla="*/ 0 w 10000"/>
                                    <a:gd name="connsiteY3" fmla="*/ 252 h 9919"/>
                                    <a:gd name="connsiteX4" fmla="*/ 0 w 10000"/>
                                    <a:gd name="connsiteY4" fmla="*/ 327 h 9919"/>
                                    <a:gd name="connsiteX5" fmla="*/ 0 w 10000"/>
                                    <a:gd name="connsiteY5" fmla="*/ 415 h 9919"/>
                                    <a:gd name="connsiteX6" fmla="*/ 0 w 10000"/>
                                    <a:gd name="connsiteY6" fmla="*/ 494 h 9919"/>
                                    <a:gd name="connsiteX7" fmla="*/ 0 w 10000"/>
                                    <a:gd name="connsiteY7" fmla="*/ 577 h 9919"/>
                                    <a:gd name="connsiteX8" fmla="*/ 0 w 10000"/>
                                    <a:gd name="connsiteY8" fmla="*/ 661 h 9919"/>
                                    <a:gd name="connsiteX9" fmla="*/ 0 w 10000"/>
                                    <a:gd name="connsiteY9" fmla="*/ 742 h 9919"/>
                                    <a:gd name="connsiteX10" fmla="*/ 0 w 10000"/>
                                    <a:gd name="connsiteY10" fmla="*/ 824 h 9919"/>
                                    <a:gd name="connsiteX11" fmla="*/ 0 w 10000"/>
                                    <a:gd name="connsiteY11" fmla="*/ 909 h 9919"/>
                                    <a:gd name="connsiteX12" fmla="*/ 0 w 10000"/>
                                    <a:gd name="connsiteY12" fmla="*/ 991 h 9919"/>
                                    <a:gd name="connsiteX13" fmla="*/ 2500 w 10000"/>
                                    <a:gd name="connsiteY13" fmla="*/ 1073 h 9919"/>
                                    <a:gd name="connsiteX14" fmla="*/ 2500 w 10000"/>
                                    <a:gd name="connsiteY14" fmla="*/ 1158 h 9919"/>
                                    <a:gd name="connsiteX15" fmla="*/ 2500 w 10000"/>
                                    <a:gd name="connsiteY15" fmla="*/ 1239 h 9919"/>
                                    <a:gd name="connsiteX16" fmla="*/ 2500 w 10000"/>
                                    <a:gd name="connsiteY16" fmla="*/ 1309 h 9919"/>
                                    <a:gd name="connsiteX17" fmla="*/ 2500 w 10000"/>
                                    <a:gd name="connsiteY17" fmla="*/ 1389 h 9919"/>
                                    <a:gd name="connsiteX18" fmla="*/ 2500 w 10000"/>
                                    <a:gd name="connsiteY18" fmla="*/ 1473 h 9919"/>
                                    <a:gd name="connsiteX19" fmla="*/ 2500 w 10000"/>
                                    <a:gd name="connsiteY19" fmla="*/ 1556 h 9919"/>
                                    <a:gd name="connsiteX20" fmla="*/ 2500 w 10000"/>
                                    <a:gd name="connsiteY20" fmla="*/ 1639 h 9919"/>
                                    <a:gd name="connsiteX21" fmla="*/ 2500 w 10000"/>
                                    <a:gd name="connsiteY21" fmla="*/ 1720 h 9919"/>
                                    <a:gd name="connsiteX22" fmla="*/ 2500 w 10000"/>
                                    <a:gd name="connsiteY22" fmla="*/ 1802 h 9919"/>
                                    <a:gd name="connsiteX23" fmla="*/ 2500 w 10000"/>
                                    <a:gd name="connsiteY23" fmla="*/ 1885 h 9919"/>
                                    <a:gd name="connsiteX24" fmla="*/ 2500 w 10000"/>
                                    <a:gd name="connsiteY24" fmla="*/ 1967 h 9919"/>
                                    <a:gd name="connsiteX25" fmla="*/ 2500 w 10000"/>
                                    <a:gd name="connsiteY25" fmla="*/ 2050 h 9919"/>
                                    <a:gd name="connsiteX26" fmla="*/ 2500 w 10000"/>
                                    <a:gd name="connsiteY26" fmla="*/ 2134 h 9919"/>
                                    <a:gd name="connsiteX27" fmla="*/ 5000 w 10000"/>
                                    <a:gd name="connsiteY27" fmla="*/ 2216 h 9919"/>
                                    <a:gd name="connsiteX28" fmla="*/ 5000 w 10000"/>
                                    <a:gd name="connsiteY28" fmla="*/ 2298 h 9919"/>
                                    <a:gd name="connsiteX29" fmla="*/ 5000 w 10000"/>
                                    <a:gd name="connsiteY29" fmla="*/ 2380 h 9919"/>
                                    <a:gd name="connsiteX30" fmla="*/ 5000 w 10000"/>
                                    <a:gd name="connsiteY30" fmla="*/ 2462 h 9919"/>
                                    <a:gd name="connsiteX31" fmla="*/ 5000 w 10000"/>
                                    <a:gd name="connsiteY31" fmla="*/ 2547 h 9919"/>
                                    <a:gd name="connsiteX32" fmla="*/ 5000 w 10000"/>
                                    <a:gd name="connsiteY32" fmla="*/ 2626 h 9919"/>
                                    <a:gd name="connsiteX33" fmla="*/ 5000 w 10000"/>
                                    <a:gd name="connsiteY33" fmla="*/ 2713 h 9919"/>
                                    <a:gd name="connsiteX34" fmla="*/ 5000 w 10000"/>
                                    <a:gd name="connsiteY34" fmla="*/ 2793 h 9919"/>
                                    <a:gd name="connsiteX35" fmla="*/ 5000 w 10000"/>
                                    <a:gd name="connsiteY35" fmla="*/ 2876 h 9919"/>
                                    <a:gd name="connsiteX36" fmla="*/ 5000 w 10000"/>
                                    <a:gd name="connsiteY36" fmla="*/ 2956 h 9919"/>
                                    <a:gd name="connsiteX37" fmla="*/ 5000 w 10000"/>
                                    <a:gd name="connsiteY37" fmla="*/ 3042 h 9919"/>
                                    <a:gd name="connsiteX38" fmla="*/ 5000 w 10000"/>
                                    <a:gd name="connsiteY38" fmla="*/ 3123 h 9919"/>
                                    <a:gd name="connsiteX39" fmla="*/ 5000 w 10000"/>
                                    <a:gd name="connsiteY39" fmla="*/ 3192 h 9919"/>
                                    <a:gd name="connsiteX40" fmla="*/ 5000 w 10000"/>
                                    <a:gd name="connsiteY40" fmla="*/ 3275 h 9919"/>
                                    <a:gd name="connsiteX41" fmla="*/ 7500 w 10000"/>
                                    <a:gd name="connsiteY41" fmla="*/ 3359 h 9919"/>
                                    <a:gd name="connsiteX42" fmla="*/ 7500 w 10000"/>
                                    <a:gd name="connsiteY42" fmla="*/ 3438 h 9919"/>
                                    <a:gd name="connsiteX43" fmla="*/ 7500 w 10000"/>
                                    <a:gd name="connsiteY43" fmla="*/ 3522 h 9919"/>
                                    <a:gd name="connsiteX44" fmla="*/ 7500 w 10000"/>
                                    <a:gd name="connsiteY44" fmla="*/ 3606 h 9919"/>
                                    <a:gd name="connsiteX45" fmla="*/ 7500 w 10000"/>
                                    <a:gd name="connsiteY45" fmla="*/ 3686 h 9919"/>
                                    <a:gd name="connsiteX46" fmla="*/ 7500 w 10000"/>
                                    <a:gd name="connsiteY46" fmla="*/ 3772 h 9919"/>
                                    <a:gd name="connsiteX47" fmla="*/ 7500 w 10000"/>
                                    <a:gd name="connsiteY47" fmla="*/ 3853 h 9919"/>
                                    <a:gd name="connsiteX48" fmla="*/ 7500 w 10000"/>
                                    <a:gd name="connsiteY48" fmla="*/ 3936 h 9919"/>
                                    <a:gd name="connsiteX49" fmla="*/ 7500 w 10000"/>
                                    <a:gd name="connsiteY49" fmla="*/ 4099 h 9919"/>
                                    <a:gd name="connsiteX50" fmla="*/ 7500 w 10000"/>
                                    <a:gd name="connsiteY50" fmla="*/ 4186 h 9919"/>
                                    <a:gd name="connsiteX51" fmla="*/ 7500 w 10000"/>
                                    <a:gd name="connsiteY51" fmla="*/ 4263 h 9919"/>
                                    <a:gd name="connsiteX52" fmla="*/ 7500 w 10000"/>
                                    <a:gd name="connsiteY52" fmla="*/ 4350 h 9919"/>
                                    <a:gd name="connsiteX53" fmla="*/ 7500 w 10000"/>
                                    <a:gd name="connsiteY53" fmla="*/ 4512 h 9919"/>
                                    <a:gd name="connsiteX54" fmla="*/ 7500 w 10000"/>
                                    <a:gd name="connsiteY54" fmla="*/ 4596 h 9919"/>
                                    <a:gd name="connsiteX55" fmla="*/ 7500 w 10000"/>
                                    <a:gd name="connsiteY55" fmla="*/ 4760 h 9919"/>
                                    <a:gd name="connsiteX56" fmla="*/ 7500 w 10000"/>
                                    <a:gd name="connsiteY56" fmla="*/ 4926 h 9919"/>
                                    <a:gd name="connsiteX57" fmla="*/ 7500 w 10000"/>
                                    <a:gd name="connsiteY57" fmla="*/ 5079 h 9919"/>
                                    <a:gd name="connsiteX58" fmla="*/ 7500 w 10000"/>
                                    <a:gd name="connsiteY58" fmla="*/ 5245 h 9919"/>
                                    <a:gd name="connsiteX59" fmla="*/ 7500 w 10000"/>
                                    <a:gd name="connsiteY59" fmla="*/ 5408 h 9919"/>
                                    <a:gd name="connsiteX60" fmla="*/ 7500 w 10000"/>
                                    <a:gd name="connsiteY60" fmla="*/ 5570 h 9919"/>
                                    <a:gd name="connsiteX61" fmla="*/ 7500 w 10000"/>
                                    <a:gd name="connsiteY61" fmla="*/ 5735 h 9919"/>
                                    <a:gd name="connsiteX62" fmla="*/ 7500 w 10000"/>
                                    <a:gd name="connsiteY62" fmla="*/ 5901 h 9919"/>
                                    <a:gd name="connsiteX63" fmla="*/ 7500 w 10000"/>
                                    <a:gd name="connsiteY63" fmla="*/ 6151 h 9919"/>
                                    <a:gd name="connsiteX64" fmla="*/ 7500 w 10000"/>
                                    <a:gd name="connsiteY64" fmla="*/ 6316 h 9919"/>
                                    <a:gd name="connsiteX65" fmla="*/ 7500 w 10000"/>
                                    <a:gd name="connsiteY65" fmla="*/ 6481 h 9919"/>
                                    <a:gd name="connsiteX66" fmla="*/ 7500 w 10000"/>
                                    <a:gd name="connsiteY66" fmla="*/ 6727 h 9919"/>
                                    <a:gd name="connsiteX67" fmla="*/ 7500 w 10000"/>
                                    <a:gd name="connsiteY67" fmla="*/ 6877 h 9919"/>
                                    <a:gd name="connsiteX68" fmla="*/ 7500 w 10000"/>
                                    <a:gd name="connsiteY68" fmla="*/ 7044 h 9919"/>
                                    <a:gd name="connsiteX69" fmla="*/ 7500 w 10000"/>
                                    <a:gd name="connsiteY69" fmla="*/ 7290 h 9919"/>
                                    <a:gd name="connsiteX70" fmla="*/ 7500 w 10000"/>
                                    <a:gd name="connsiteY70" fmla="*/ 7458 h 9919"/>
                                    <a:gd name="connsiteX71" fmla="*/ 10000 w 10000"/>
                                    <a:gd name="connsiteY71" fmla="*/ 7622 h 9919"/>
                                    <a:gd name="connsiteX72" fmla="*/ 10000 w 10000"/>
                                    <a:gd name="connsiteY72" fmla="*/ 7870 h 9919"/>
                                    <a:gd name="connsiteX73" fmla="*/ 10000 w 10000"/>
                                    <a:gd name="connsiteY73" fmla="*/ 8033 h 9919"/>
                                    <a:gd name="connsiteX74" fmla="*/ 10000 w 10000"/>
                                    <a:gd name="connsiteY74" fmla="*/ 8199 h 9919"/>
                                    <a:gd name="connsiteX75" fmla="*/ 10000 w 10000"/>
                                    <a:gd name="connsiteY75" fmla="*/ 8365 h 9919"/>
                                    <a:gd name="connsiteX76" fmla="*/ 10000 w 10000"/>
                                    <a:gd name="connsiteY76" fmla="*/ 8527 h 9919"/>
                                    <a:gd name="connsiteX77" fmla="*/ 10000 w 10000"/>
                                    <a:gd name="connsiteY77" fmla="*/ 8680 h 9919"/>
                                    <a:gd name="connsiteX78" fmla="*/ 10000 w 10000"/>
                                    <a:gd name="connsiteY78" fmla="*/ 8845 h 9919"/>
                                    <a:gd name="connsiteX79" fmla="*/ 10000 w 10000"/>
                                    <a:gd name="connsiteY79" fmla="*/ 8928 h 9919"/>
                                    <a:gd name="connsiteX80" fmla="*/ 10000 w 10000"/>
                                    <a:gd name="connsiteY80" fmla="*/ 9093 h 9919"/>
                                    <a:gd name="connsiteX81" fmla="*/ 10000 w 10000"/>
                                    <a:gd name="connsiteY81" fmla="*/ 9176 h 9919"/>
                                    <a:gd name="connsiteX82" fmla="*/ 10000 w 10000"/>
                                    <a:gd name="connsiteY82" fmla="*/ 9261 h 9919"/>
                                    <a:gd name="connsiteX83" fmla="*/ 10000 w 10000"/>
                                    <a:gd name="connsiteY83" fmla="*/ 9425 h 9919"/>
                                    <a:gd name="connsiteX84" fmla="*/ 10000 w 10000"/>
                                    <a:gd name="connsiteY84" fmla="*/ 9508 h 9919"/>
                                    <a:gd name="connsiteX85" fmla="*/ 10000 w 10000"/>
                                    <a:gd name="connsiteY85" fmla="*/ 9589 h 9919"/>
                                    <a:gd name="connsiteX86" fmla="*/ 10000 w 10000"/>
                                    <a:gd name="connsiteY86" fmla="*/ 9675 h 9919"/>
                                    <a:gd name="connsiteX87" fmla="*/ 10000 w 10000"/>
                                    <a:gd name="connsiteY87" fmla="*/ 9754 h 9919"/>
                                    <a:gd name="connsiteX88" fmla="*/ 10000 w 10000"/>
                                    <a:gd name="connsiteY88" fmla="*/ 9838 h 9919"/>
                                    <a:gd name="connsiteX89" fmla="*/ 10000 w 10000"/>
                                    <a:gd name="connsiteY89" fmla="*/ 9919 h 9919"/>
                                    <a:gd name="connsiteX0" fmla="*/ 0 w 10000"/>
                                    <a:gd name="connsiteY0" fmla="*/ 0 h 9918"/>
                                    <a:gd name="connsiteX1" fmla="*/ 0 w 10000"/>
                                    <a:gd name="connsiteY1" fmla="*/ 91 h 9918"/>
                                    <a:gd name="connsiteX2" fmla="*/ 0 w 10000"/>
                                    <a:gd name="connsiteY2" fmla="*/ 163 h 9918"/>
                                    <a:gd name="connsiteX3" fmla="*/ 0 w 10000"/>
                                    <a:gd name="connsiteY3" fmla="*/ 254 h 9918"/>
                                    <a:gd name="connsiteX4" fmla="*/ 0 w 10000"/>
                                    <a:gd name="connsiteY4" fmla="*/ 330 h 9918"/>
                                    <a:gd name="connsiteX5" fmla="*/ 0 w 10000"/>
                                    <a:gd name="connsiteY5" fmla="*/ 418 h 9918"/>
                                    <a:gd name="connsiteX6" fmla="*/ 0 w 10000"/>
                                    <a:gd name="connsiteY6" fmla="*/ 498 h 9918"/>
                                    <a:gd name="connsiteX7" fmla="*/ 0 w 10000"/>
                                    <a:gd name="connsiteY7" fmla="*/ 582 h 9918"/>
                                    <a:gd name="connsiteX8" fmla="*/ 0 w 10000"/>
                                    <a:gd name="connsiteY8" fmla="*/ 666 h 9918"/>
                                    <a:gd name="connsiteX9" fmla="*/ 0 w 10000"/>
                                    <a:gd name="connsiteY9" fmla="*/ 748 h 9918"/>
                                    <a:gd name="connsiteX10" fmla="*/ 0 w 10000"/>
                                    <a:gd name="connsiteY10" fmla="*/ 831 h 9918"/>
                                    <a:gd name="connsiteX11" fmla="*/ 0 w 10000"/>
                                    <a:gd name="connsiteY11" fmla="*/ 916 h 9918"/>
                                    <a:gd name="connsiteX12" fmla="*/ 0 w 10000"/>
                                    <a:gd name="connsiteY12" fmla="*/ 999 h 9918"/>
                                    <a:gd name="connsiteX13" fmla="*/ 2500 w 10000"/>
                                    <a:gd name="connsiteY13" fmla="*/ 1082 h 9918"/>
                                    <a:gd name="connsiteX14" fmla="*/ 2500 w 10000"/>
                                    <a:gd name="connsiteY14" fmla="*/ 1167 h 9918"/>
                                    <a:gd name="connsiteX15" fmla="*/ 2500 w 10000"/>
                                    <a:gd name="connsiteY15" fmla="*/ 1249 h 9918"/>
                                    <a:gd name="connsiteX16" fmla="*/ 2500 w 10000"/>
                                    <a:gd name="connsiteY16" fmla="*/ 1320 h 9918"/>
                                    <a:gd name="connsiteX17" fmla="*/ 2500 w 10000"/>
                                    <a:gd name="connsiteY17" fmla="*/ 1400 h 9918"/>
                                    <a:gd name="connsiteX18" fmla="*/ 2500 w 10000"/>
                                    <a:gd name="connsiteY18" fmla="*/ 1485 h 9918"/>
                                    <a:gd name="connsiteX19" fmla="*/ 2500 w 10000"/>
                                    <a:gd name="connsiteY19" fmla="*/ 1569 h 9918"/>
                                    <a:gd name="connsiteX20" fmla="*/ 2500 w 10000"/>
                                    <a:gd name="connsiteY20" fmla="*/ 1652 h 9918"/>
                                    <a:gd name="connsiteX21" fmla="*/ 2500 w 10000"/>
                                    <a:gd name="connsiteY21" fmla="*/ 1734 h 9918"/>
                                    <a:gd name="connsiteX22" fmla="*/ 2500 w 10000"/>
                                    <a:gd name="connsiteY22" fmla="*/ 1817 h 9918"/>
                                    <a:gd name="connsiteX23" fmla="*/ 2500 w 10000"/>
                                    <a:gd name="connsiteY23" fmla="*/ 1900 h 9918"/>
                                    <a:gd name="connsiteX24" fmla="*/ 2500 w 10000"/>
                                    <a:gd name="connsiteY24" fmla="*/ 1983 h 9918"/>
                                    <a:gd name="connsiteX25" fmla="*/ 2500 w 10000"/>
                                    <a:gd name="connsiteY25" fmla="*/ 2067 h 9918"/>
                                    <a:gd name="connsiteX26" fmla="*/ 2500 w 10000"/>
                                    <a:gd name="connsiteY26" fmla="*/ 2151 h 9918"/>
                                    <a:gd name="connsiteX27" fmla="*/ 5000 w 10000"/>
                                    <a:gd name="connsiteY27" fmla="*/ 2234 h 9918"/>
                                    <a:gd name="connsiteX28" fmla="*/ 5000 w 10000"/>
                                    <a:gd name="connsiteY28" fmla="*/ 2317 h 9918"/>
                                    <a:gd name="connsiteX29" fmla="*/ 5000 w 10000"/>
                                    <a:gd name="connsiteY29" fmla="*/ 2399 h 9918"/>
                                    <a:gd name="connsiteX30" fmla="*/ 5000 w 10000"/>
                                    <a:gd name="connsiteY30" fmla="*/ 2482 h 9918"/>
                                    <a:gd name="connsiteX31" fmla="*/ 5000 w 10000"/>
                                    <a:gd name="connsiteY31" fmla="*/ 2568 h 9918"/>
                                    <a:gd name="connsiteX32" fmla="*/ 5000 w 10000"/>
                                    <a:gd name="connsiteY32" fmla="*/ 2647 h 9918"/>
                                    <a:gd name="connsiteX33" fmla="*/ 5000 w 10000"/>
                                    <a:gd name="connsiteY33" fmla="*/ 2735 h 9918"/>
                                    <a:gd name="connsiteX34" fmla="*/ 5000 w 10000"/>
                                    <a:gd name="connsiteY34" fmla="*/ 2816 h 9918"/>
                                    <a:gd name="connsiteX35" fmla="*/ 5000 w 10000"/>
                                    <a:gd name="connsiteY35" fmla="*/ 2899 h 9918"/>
                                    <a:gd name="connsiteX36" fmla="*/ 5000 w 10000"/>
                                    <a:gd name="connsiteY36" fmla="*/ 2980 h 9918"/>
                                    <a:gd name="connsiteX37" fmla="*/ 5000 w 10000"/>
                                    <a:gd name="connsiteY37" fmla="*/ 3067 h 9918"/>
                                    <a:gd name="connsiteX38" fmla="*/ 5000 w 10000"/>
                                    <a:gd name="connsiteY38" fmla="*/ 3149 h 9918"/>
                                    <a:gd name="connsiteX39" fmla="*/ 5000 w 10000"/>
                                    <a:gd name="connsiteY39" fmla="*/ 3218 h 9918"/>
                                    <a:gd name="connsiteX40" fmla="*/ 5000 w 10000"/>
                                    <a:gd name="connsiteY40" fmla="*/ 3302 h 9918"/>
                                    <a:gd name="connsiteX41" fmla="*/ 7500 w 10000"/>
                                    <a:gd name="connsiteY41" fmla="*/ 3386 h 9918"/>
                                    <a:gd name="connsiteX42" fmla="*/ 7500 w 10000"/>
                                    <a:gd name="connsiteY42" fmla="*/ 3466 h 9918"/>
                                    <a:gd name="connsiteX43" fmla="*/ 7500 w 10000"/>
                                    <a:gd name="connsiteY43" fmla="*/ 3551 h 9918"/>
                                    <a:gd name="connsiteX44" fmla="*/ 7500 w 10000"/>
                                    <a:gd name="connsiteY44" fmla="*/ 3635 h 9918"/>
                                    <a:gd name="connsiteX45" fmla="*/ 7500 w 10000"/>
                                    <a:gd name="connsiteY45" fmla="*/ 3716 h 9918"/>
                                    <a:gd name="connsiteX46" fmla="*/ 7500 w 10000"/>
                                    <a:gd name="connsiteY46" fmla="*/ 3803 h 9918"/>
                                    <a:gd name="connsiteX47" fmla="*/ 7500 w 10000"/>
                                    <a:gd name="connsiteY47" fmla="*/ 3884 h 9918"/>
                                    <a:gd name="connsiteX48" fmla="*/ 7500 w 10000"/>
                                    <a:gd name="connsiteY48" fmla="*/ 3968 h 9918"/>
                                    <a:gd name="connsiteX49" fmla="*/ 7500 w 10000"/>
                                    <a:gd name="connsiteY49" fmla="*/ 4132 h 9918"/>
                                    <a:gd name="connsiteX50" fmla="*/ 7500 w 10000"/>
                                    <a:gd name="connsiteY50" fmla="*/ 4220 h 9918"/>
                                    <a:gd name="connsiteX51" fmla="*/ 7500 w 10000"/>
                                    <a:gd name="connsiteY51" fmla="*/ 4298 h 9918"/>
                                    <a:gd name="connsiteX52" fmla="*/ 7500 w 10000"/>
                                    <a:gd name="connsiteY52" fmla="*/ 4386 h 9918"/>
                                    <a:gd name="connsiteX53" fmla="*/ 7500 w 10000"/>
                                    <a:gd name="connsiteY53" fmla="*/ 4549 h 9918"/>
                                    <a:gd name="connsiteX54" fmla="*/ 7500 w 10000"/>
                                    <a:gd name="connsiteY54" fmla="*/ 4634 h 9918"/>
                                    <a:gd name="connsiteX55" fmla="*/ 7500 w 10000"/>
                                    <a:gd name="connsiteY55" fmla="*/ 4799 h 9918"/>
                                    <a:gd name="connsiteX56" fmla="*/ 7500 w 10000"/>
                                    <a:gd name="connsiteY56" fmla="*/ 4966 h 9918"/>
                                    <a:gd name="connsiteX57" fmla="*/ 7500 w 10000"/>
                                    <a:gd name="connsiteY57" fmla="*/ 5120 h 9918"/>
                                    <a:gd name="connsiteX58" fmla="*/ 7500 w 10000"/>
                                    <a:gd name="connsiteY58" fmla="*/ 5288 h 9918"/>
                                    <a:gd name="connsiteX59" fmla="*/ 7500 w 10000"/>
                                    <a:gd name="connsiteY59" fmla="*/ 5452 h 9918"/>
                                    <a:gd name="connsiteX60" fmla="*/ 7500 w 10000"/>
                                    <a:gd name="connsiteY60" fmla="*/ 5615 h 9918"/>
                                    <a:gd name="connsiteX61" fmla="*/ 7500 w 10000"/>
                                    <a:gd name="connsiteY61" fmla="*/ 5782 h 9918"/>
                                    <a:gd name="connsiteX62" fmla="*/ 7500 w 10000"/>
                                    <a:gd name="connsiteY62" fmla="*/ 5949 h 9918"/>
                                    <a:gd name="connsiteX63" fmla="*/ 7500 w 10000"/>
                                    <a:gd name="connsiteY63" fmla="*/ 6201 h 9918"/>
                                    <a:gd name="connsiteX64" fmla="*/ 7500 w 10000"/>
                                    <a:gd name="connsiteY64" fmla="*/ 6368 h 9918"/>
                                    <a:gd name="connsiteX65" fmla="*/ 7500 w 10000"/>
                                    <a:gd name="connsiteY65" fmla="*/ 6534 h 9918"/>
                                    <a:gd name="connsiteX66" fmla="*/ 7500 w 10000"/>
                                    <a:gd name="connsiteY66" fmla="*/ 6782 h 9918"/>
                                    <a:gd name="connsiteX67" fmla="*/ 7500 w 10000"/>
                                    <a:gd name="connsiteY67" fmla="*/ 6933 h 9918"/>
                                    <a:gd name="connsiteX68" fmla="*/ 7500 w 10000"/>
                                    <a:gd name="connsiteY68" fmla="*/ 7102 h 9918"/>
                                    <a:gd name="connsiteX69" fmla="*/ 7500 w 10000"/>
                                    <a:gd name="connsiteY69" fmla="*/ 7350 h 9918"/>
                                    <a:gd name="connsiteX70" fmla="*/ 7500 w 10000"/>
                                    <a:gd name="connsiteY70" fmla="*/ 7519 h 9918"/>
                                    <a:gd name="connsiteX71" fmla="*/ 10000 w 10000"/>
                                    <a:gd name="connsiteY71" fmla="*/ 7684 h 9918"/>
                                    <a:gd name="connsiteX72" fmla="*/ 10000 w 10000"/>
                                    <a:gd name="connsiteY72" fmla="*/ 7934 h 9918"/>
                                    <a:gd name="connsiteX73" fmla="*/ 10000 w 10000"/>
                                    <a:gd name="connsiteY73" fmla="*/ 8099 h 9918"/>
                                    <a:gd name="connsiteX74" fmla="*/ 10000 w 10000"/>
                                    <a:gd name="connsiteY74" fmla="*/ 8266 h 9918"/>
                                    <a:gd name="connsiteX75" fmla="*/ 10000 w 10000"/>
                                    <a:gd name="connsiteY75" fmla="*/ 8433 h 9918"/>
                                    <a:gd name="connsiteX76" fmla="*/ 10000 w 10000"/>
                                    <a:gd name="connsiteY76" fmla="*/ 8597 h 9918"/>
                                    <a:gd name="connsiteX77" fmla="*/ 10000 w 10000"/>
                                    <a:gd name="connsiteY77" fmla="*/ 8751 h 9918"/>
                                    <a:gd name="connsiteX78" fmla="*/ 10000 w 10000"/>
                                    <a:gd name="connsiteY78" fmla="*/ 8917 h 9918"/>
                                    <a:gd name="connsiteX79" fmla="*/ 10000 w 10000"/>
                                    <a:gd name="connsiteY79" fmla="*/ 9001 h 9918"/>
                                    <a:gd name="connsiteX80" fmla="*/ 10000 w 10000"/>
                                    <a:gd name="connsiteY80" fmla="*/ 9167 h 9918"/>
                                    <a:gd name="connsiteX81" fmla="*/ 10000 w 10000"/>
                                    <a:gd name="connsiteY81" fmla="*/ 9251 h 9918"/>
                                    <a:gd name="connsiteX82" fmla="*/ 10000 w 10000"/>
                                    <a:gd name="connsiteY82" fmla="*/ 9337 h 9918"/>
                                    <a:gd name="connsiteX83" fmla="*/ 10000 w 10000"/>
                                    <a:gd name="connsiteY83" fmla="*/ 9502 h 9918"/>
                                    <a:gd name="connsiteX84" fmla="*/ 10000 w 10000"/>
                                    <a:gd name="connsiteY84" fmla="*/ 9586 h 9918"/>
                                    <a:gd name="connsiteX85" fmla="*/ 10000 w 10000"/>
                                    <a:gd name="connsiteY85" fmla="*/ 9667 h 9918"/>
                                    <a:gd name="connsiteX86" fmla="*/ 10000 w 10000"/>
                                    <a:gd name="connsiteY86" fmla="*/ 9754 h 9918"/>
                                    <a:gd name="connsiteX87" fmla="*/ 10000 w 10000"/>
                                    <a:gd name="connsiteY87" fmla="*/ 9834 h 9918"/>
                                    <a:gd name="connsiteX88" fmla="*/ 10000 w 10000"/>
                                    <a:gd name="connsiteY88" fmla="*/ 9918 h 9918"/>
                                    <a:gd name="connsiteX0" fmla="*/ 0 w 10000"/>
                                    <a:gd name="connsiteY0" fmla="*/ 0 h 10000"/>
                                    <a:gd name="connsiteX1" fmla="*/ 0 w 10000"/>
                                    <a:gd name="connsiteY1" fmla="*/ 92 h 10000"/>
                                    <a:gd name="connsiteX2" fmla="*/ 0 w 10000"/>
                                    <a:gd name="connsiteY2" fmla="*/ 164 h 10000"/>
                                    <a:gd name="connsiteX3" fmla="*/ 0 w 10000"/>
                                    <a:gd name="connsiteY3" fmla="*/ 256 h 10000"/>
                                    <a:gd name="connsiteX4" fmla="*/ 0 w 10000"/>
                                    <a:gd name="connsiteY4" fmla="*/ 333 h 10000"/>
                                    <a:gd name="connsiteX5" fmla="*/ 0 w 10000"/>
                                    <a:gd name="connsiteY5" fmla="*/ 421 h 10000"/>
                                    <a:gd name="connsiteX6" fmla="*/ 0 w 10000"/>
                                    <a:gd name="connsiteY6" fmla="*/ 502 h 10000"/>
                                    <a:gd name="connsiteX7" fmla="*/ 0 w 10000"/>
                                    <a:gd name="connsiteY7" fmla="*/ 587 h 10000"/>
                                    <a:gd name="connsiteX8" fmla="*/ 0 w 10000"/>
                                    <a:gd name="connsiteY8" fmla="*/ 672 h 10000"/>
                                    <a:gd name="connsiteX9" fmla="*/ 0 w 10000"/>
                                    <a:gd name="connsiteY9" fmla="*/ 754 h 10000"/>
                                    <a:gd name="connsiteX10" fmla="*/ 0 w 10000"/>
                                    <a:gd name="connsiteY10" fmla="*/ 838 h 10000"/>
                                    <a:gd name="connsiteX11" fmla="*/ 0 w 10000"/>
                                    <a:gd name="connsiteY11" fmla="*/ 924 h 10000"/>
                                    <a:gd name="connsiteX12" fmla="*/ 0 w 10000"/>
                                    <a:gd name="connsiteY12" fmla="*/ 1007 h 10000"/>
                                    <a:gd name="connsiteX13" fmla="*/ 2500 w 10000"/>
                                    <a:gd name="connsiteY13" fmla="*/ 1091 h 10000"/>
                                    <a:gd name="connsiteX14" fmla="*/ 2500 w 10000"/>
                                    <a:gd name="connsiteY14" fmla="*/ 1177 h 10000"/>
                                    <a:gd name="connsiteX15" fmla="*/ 2500 w 10000"/>
                                    <a:gd name="connsiteY15" fmla="*/ 1259 h 10000"/>
                                    <a:gd name="connsiteX16" fmla="*/ 2500 w 10000"/>
                                    <a:gd name="connsiteY16" fmla="*/ 1331 h 10000"/>
                                    <a:gd name="connsiteX17" fmla="*/ 2500 w 10000"/>
                                    <a:gd name="connsiteY17" fmla="*/ 1412 h 10000"/>
                                    <a:gd name="connsiteX18" fmla="*/ 2500 w 10000"/>
                                    <a:gd name="connsiteY18" fmla="*/ 1497 h 10000"/>
                                    <a:gd name="connsiteX19" fmla="*/ 2500 w 10000"/>
                                    <a:gd name="connsiteY19" fmla="*/ 1582 h 10000"/>
                                    <a:gd name="connsiteX20" fmla="*/ 2500 w 10000"/>
                                    <a:gd name="connsiteY20" fmla="*/ 1666 h 10000"/>
                                    <a:gd name="connsiteX21" fmla="*/ 2500 w 10000"/>
                                    <a:gd name="connsiteY21" fmla="*/ 1748 h 10000"/>
                                    <a:gd name="connsiteX22" fmla="*/ 2500 w 10000"/>
                                    <a:gd name="connsiteY22" fmla="*/ 1832 h 10000"/>
                                    <a:gd name="connsiteX23" fmla="*/ 2500 w 10000"/>
                                    <a:gd name="connsiteY23" fmla="*/ 1916 h 10000"/>
                                    <a:gd name="connsiteX24" fmla="*/ 2500 w 10000"/>
                                    <a:gd name="connsiteY24" fmla="*/ 1999 h 10000"/>
                                    <a:gd name="connsiteX25" fmla="*/ 2500 w 10000"/>
                                    <a:gd name="connsiteY25" fmla="*/ 2084 h 10000"/>
                                    <a:gd name="connsiteX26" fmla="*/ 2500 w 10000"/>
                                    <a:gd name="connsiteY26" fmla="*/ 2169 h 10000"/>
                                    <a:gd name="connsiteX27" fmla="*/ 5000 w 10000"/>
                                    <a:gd name="connsiteY27" fmla="*/ 2252 h 10000"/>
                                    <a:gd name="connsiteX28" fmla="*/ 5000 w 10000"/>
                                    <a:gd name="connsiteY28" fmla="*/ 2336 h 10000"/>
                                    <a:gd name="connsiteX29" fmla="*/ 5000 w 10000"/>
                                    <a:gd name="connsiteY29" fmla="*/ 2419 h 10000"/>
                                    <a:gd name="connsiteX30" fmla="*/ 5000 w 10000"/>
                                    <a:gd name="connsiteY30" fmla="*/ 2503 h 10000"/>
                                    <a:gd name="connsiteX31" fmla="*/ 5000 w 10000"/>
                                    <a:gd name="connsiteY31" fmla="*/ 2589 h 10000"/>
                                    <a:gd name="connsiteX32" fmla="*/ 5000 w 10000"/>
                                    <a:gd name="connsiteY32" fmla="*/ 2669 h 10000"/>
                                    <a:gd name="connsiteX33" fmla="*/ 5000 w 10000"/>
                                    <a:gd name="connsiteY33" fmla="*/ 2758 h 10000"/>
                                    <a:gd name="connsiteX34" fmla="*/ 5000 w 10000"/>
                                    <a:gd name="connsiteY34" fmla="*/ 2839 h 10000"/>
                                    <a:gd name="connsiteX35" fmla="*/ 5000 w 10000"/>
                                    <a:gd name="connsiteY35" fmla="*/ 2923 h 10000"/>
                                    <a:gd name="connsiteX36" fmla="*/ 5000 w 10000"/>
                                    <a:gd name="connsiteY36" fmla="*/ 3005 h 10000"/>
                                    <a:gd name="connsiteX37" fmla="*/ 5000 w 10000"/>
                                    <a:gd name="connsiteY37" fmla="*/ 3092 h 10000"/>
                                    <a:gd name="connsiteX38" fmla="*/ 5000 w 10000"/>
                                    <a:gd name="connsiteY38" fmla="*/ 3175 h 10000"/>
                                    <a:gd name="connsiteX39" fmla="*/ 5000 w 10000"/>
                                    <a:gd name="connsiteY39" fmla="*/ 3245 h 10000"/>
                                    <a:gd name="connsiteX40" fmla="*/ 5000 w 10000"/>
                                    <a:gd name="connsiteY40" fmla="*/ 3329 h 10000"/>
                                    <a:gd name="connsiteX41" fmla="*/ 7500 w 10000"/>
                                    <a:gd name="connsiteY41" fmla="*/ 3414 h 10000"/>
                                    <a:gd name="connsiteX42" fmla="*/ 7500 w 10000"/>
                                    <a:gd name="connsiteY42" fmla="*/ 3495 h 10000"/>
                                    <a:gd name="connsiteX43" fmla="*/ 7500 w 10000"/>
                                    <a:gd name="connsiteY43" fmla="*/ 3580 h 10000"/>
                                    <a:gd name="connsiteX44" fmla="*/ 7500 w 10000"/>
                                    <a:gd name="connsiteY44" fmla="*/ 3665 h 10000"/>
                                    <a:gd name="connsiteX45" fmla="*/ 7500 w 10000"/>
                                    <a:gd name="connsiteY45" fmla="*/ 3747 h 10000"/>
                                    <a:gd name="connsiteX46" fmla="*/ 7500 w 10000"/>
                                    <a:gd name="connsiteY46" fmla="*/ 3834 h 10000"/>
                                    <a:gd name="connsiteX47" fmla="*/ 7500 w 10000"/>
                                    <a:gd name="connsiteY47" fmla="*/ 3916 h 10000"/>
                                    <a:gd name="connsiteX48" fmla="*/ 7500 w 10000"/>
                                    <a:gd name="connsiteY48" fmla="*/ 4001 h 10000"/>
                                    <a:gd name="connsiteX49" fmla="*/ 7500 w 10000"/>
                                    <a:gd name="connsiteY49" fmla="*/ 4166 h 10000"/>
                                    <a:gd name="connsiteX50" fmla="*/ 7500 w 10000"/>
                                    <a:gd name="connsiteY50" fmla="*/ 4255 h 10000"/>
                                    <a:gd name="connsiteX51" fmla="*/ 7500 w 10000"/>
                                    <a:gd name="connsiteY51" fmla="*/ 4334 h 10000"/>
                                    <a:gd name="connsiteX52" fmla="*/ 7500 w 10000"/>
                                    <a:gd name="connsiteY52" fmla="*/ 4422 h 10000"/>
                                    <a:gd name="connsiteX53" fmla="*/ 7500 w 10000"/>
                                    <a:gd name="connsiteY53" fmla="*/ 4587 h 10000"/>
                                    <a:gd name="connsiteX54" fmla="*/ 7500 w 10000"/>
                                    <a:gd name="connsiteY54" fmla="*/ 4672 h 10000"/>
                                    <a:gd name="connsiteX55" fmla="*/ 7500 w 10000"/>
                                    <a:gd name="connsiteY55" fmla="*/ 4839 h 10000"/>
                                    <a:gd name="connsiteX56" fmla="*/ 7500 w 10000"/>
                                    <a:gd name="connsiteY56" fmla="*/ 5007 h 10000"/>
                                    <a:gd name="connsiteX57" fmla="*/ 7500 w 10000"/>
                                    <a:gd name="connsiteY57" fmla="*/ 5162 h 10000"/>
                                    <a:gd name="connsiteX58" fmla="*/ 7500 w 10000"/>
                                    <a:gd name="connsiteY58" fmla="*/ 5332 h 10000"/>
                                    <a:gd name="connsiteX59" fmla="*/ 7500 w 10000"/>
                                    <a:gd name="connsiteY59" fmla="*/ 5497 h 10000"/>
                                    <a:gd name="connsiteX60" fmla="*/ 7500 w 10000"/>
                                    <a:gd name="connsiteY60" fmla="*/ 5661 h 10000"/>
                                    <a:gd name="connsiteX61" fmla="*/ 7500 w 10000"/>
                                    <a:gd name="connsiteY61" fmla="*/ 5830 h 10000"/>
                                    <a:gd name="connsiteX62" fmla="*/ 7500 w 10000"/>
                                    <a:gd name="connsiteY62" fmla="*/ 5998 h 10000"/>
                                    <a:gd name="connsiteX63" fmla="*/ 7500 w 10000"/>
                                    <a:gd name="connsiteY63" fmla="*/ 6252 h 10000"/>
                                    <a:gd name="connsiteX64" fmla="*/ 7500 w 10000"/>
                                    <a:gd name="connsiteY64" fmla="*/ 6421 h 10000"/>
                                    <a:gd name="connsiteX65" fmla="*/ 7500 w 10000"/>
                                    <a:gd name="connsiteY65" fmla="*/ 6588 h 10000"/>
                                    <a:gd name="connsiteX66" fmla="*/ 7500 w 10000"/>
                                    <a:gd name="connsiteY66" fmla="*/ 6838 h 10000"/>
                                    <a:gd name="connsiteX67" fmla="*/ 7500 w 10000"/>
                                    <a:gd name="connsiteY67" fmla="*/ 6990 h 10000"/>
                                    <a:gd name="connsiteX68" fmla="*/ 7500 w 10000"/>
                                    <a:gd name="connsiteY68" fmla="*/ 7161 h 10000"/>
                                    <a:gd name="connsiteX69" fmla="*/ 7500 w 10000"/>
                                    <a:gd name="connsiteY69" fmla="*/ 7411 h 10000"/>
                                    <a:gd name="connsiteX70" fmla="*/ 7500 w 10000"/>
                                    <a:gd name="connsiteY70" fmla="*/ 7581 h 10000"/>
                                    <a:gd name="connsiteX71" fmla="*/ 10000 w 10000"/>
                                    <a:gd name="connsiteY71" fmla="*/ 7748 h 10000"/>
                                    <a:gd name="connsiteX72" fmla="*/ 10000 w 10000"/>
                                    <a:gd name="connsiteY72" fmla="*/ 8000 h 10000"/>
                                    <a:gd name="connsiteX73" fmla="*/ 10000 w 10000"/>
                                    <a:gd name="connsiteY73" fmla="*/ 8166 h 10000"/>
                                    <a:gd name="connsiteX74" fmla="*/ 10000 w 10000"/>
                                    <a:gd name="connsiteY74" fmla="*/ 8334 h 10000"/>
                                    <a:gd name="connsiteX75" fmla="*/ 10000 w 10000"/>
                                    <a:gd name="connsiteY75" fmla="*/ 8503 h 10000"/>
                                    <a:gd name="connsiteX76" fmla="*/ 10000 w 10000"/>
                                    <a:gd name="connsiteY76" fmla="*/ 8668 h 10000"/>
                                    <a:gd name="connsiteX77" fmla="*/ 10000 w 10000"/>
                                    <a:gd name="connsiteY77" fmla="*/ 8823 h 10000"/>
                                    <a:gd name="connsiteX78" fmla="*/ 10000 w 10000"/>
                                    <a:gd name="connsiteY78" fmla="*/ 8991 h 10000"/>
                                    <a:gd name="connsiteX79" fmla="*/ 10000 w 10000"/>
                                    <a:gd name="connsiteY79" fmla="*/ 9075 h 10000"/>
                                    <a:gd name="connsiteX80" fmla="*/ 10000 w 10000"/>
                                    <a:gd name="connsiteY80" fmla="*/ 9243 h 10000"/>
                                    <a:gd name="connsiteX81" fmla="*/ 10000 w 10000"/>
                                    <a:gd name="connsiteY81" fmla="*/ 9327 h 10000"/>
                                    <a:gd name="connsiteX82" fmla="*/ 10000 w 10000"/>
                                    <a:gd name="connsiteY82" fmla="*/ 9414 h 10000"/>
                                    <a:gd name="connsiteX83" fmla="*/ 10000 w 10000"/>
                                    <a:gd name="connsiteY83" fmla="*/ 9581 h 10000"/>
                                    <a:gd name="connsiteX84" fmla="*/ 10000 w 10000"/>
                                    <a:gd name="connsiteY84" fmla="*/ 9665 h 10000"/>
                                    <a:gd name="connsiteX85" fmla="*/ 10000 w 10000"/>
                                    <a:gd name="connsiteY85" fmla="*/ 9747 h 10000"/>
                                    <a:gd name="connsiteX86" fmla="*/ 10000 w 10000"/>
                                    <a:gd name="connsiteY86" fmla="*/ 9835 h 10000"/>
                                    <a:gd name="connsiteX87" fmla="*/ 10000 w 10000"/>
                                    <a:gd name="connsiteY87" fmla="*/ 10000 h 10000"/>
                                    <a:gd name="connsiteX0" fmla="*/ 0 w 10000"/>
                                    <a:gd name="connsiteY0" fmla="*/ 0 h 10000"/>
                                    <a:gd name="connsiteX1" fmla="*/ 0 w 10000"/>
                                    <a:gd name="connsiteY1" fmla="*/ 92 h 10000"/>
                                    <a:gd name="connsiteX2" fmla="*/ 0 w 10000"/>
                                    <a:gd name="connsiteY2" fmla="*/ 164 h 10000"/>
                                    <a:gd name="connsiteX3" fmla="*/ 0 w 10000"/>
                                    <a:gd name="connsiteY3" fmla="*/ 256 h 10000"/>
                                    <a:gd name="connsiteX4" fmla="*/ 0 w 10000"/>
                                    <a:gd name="connsiteY4" fmla="*/ 333 h 10000"/>
                                    <a:gd name="connsiteX5" fmla="*/ 0 w 10000"/>
                                    <a:gd name="connsiteY5" fmla="*/ 421 h 10000"/>
                                    <a:gd name="connsiteX6" fmla="*/ 0 w 10000"/>
                                    <a:gd name="connsiteY6" fmla="*/ 502 h 10000"/>
                                    <a:gd name="connsiteX7" fmla="*/ 0 w 10000"/>
                                    <a:gd name="connsiteY7" fmla="*/ 587 h 10000"/>
                                    <a:gd name="connsiteX8" fmla="*/ 0 w 10000"/>
                                    <a:gd name="connsiteY8" fmla="*/ 672 h 10000"/>
                                    <a:gd name="connsiteX9" fmla="*/ 0 w 10000"/>
                                    <a:gd name="connsiteY9" fmla="*/ 754 h 10000"/>
                                    <a:gd name="connsiteX10" fmla="*/ 0 w 10000"/>
                                    <a:gd name="connsiteY10" fmla="*/ 838 h 10000"/>
                                    <a:gd name="connsiteX11" fmla="*/ 0 w 10000"/>
                                    <a:gd name="connsiteY11" fmla="*/ 924 h 10000"/>
                                    <a:gd name="connsiteX12" fmla="*/ 0 w 10000"/>
                                    <a:gd name="connsiteY12" fmla="*/ 1007 h 10000"/>
                                    <a:gd name="connsiteX13" fmla="*/ 2500 w 10000"/>
                                    <a:gd name="connsiteY13" fmla="*/ 1091 h 10000"/>
                                    <a:gd name="connsiteX14" fmla="*/ 2500 w 10000"/>
                                    <a:gd name="connsiteY14" fmla="*/ 1177 h 10000"/>
                                    <a:gd name="connsiteX15" fmla="*/ 2500 w 10000"/>
                                    <a:gd name="connsiteY15" fmla="*/ 1259 h 10000"/>
                                    <a:gd name="connsiteX16" fmla="*/ 2500 w 10000"/>
                                    <a:gd name="connsiteY16" fmla="*/ 1331 h 10000"/>
                                    <a:gd name="connsiteX17" fmla="*/ 2500 w 10000"/>
                                    <a:gd name="connsiteY17" fmla="*/ 1412 h 10000"/>
                                    <a:gd name="connsiteX18" fmla="*/ 2500 w 10000"/>
                                    <a:gd name="connsiteY18" fmla="*/ 1497 h 10000"/>
                                    <a:gd name="connsiteX19" fmla="*/ 2500 w 10000"/>
                                    <a:gd name="connsiteY19" fmla="*/ 1582 h 10000"/>
                                    <a:gd name="connsiteX20" fmla="*/ 2500 w 10000"/>
                                    <a:gd name="connsiteY20" fmla="*/ 1666 h 10000"/>
                                    <a:gd name="connsiteX21" fmla="*/ 2500 w 10000"/>
                                    <a:gd name="connsiteY21" fmla="*/ 1748 h 10000"/>
                                    <a:gd name="connsiteX22" fmla="*/ 2500 w 10000"/>
                                    <a:gd name="connsiteY22" fmla="*/ 1832 h 10000"/>
                                    <a:gd name="connsiteX23" fmla="*/ 2500 w 10000"/>
                                    <a:gd name="connsiteY23" fmla="*/ 1916 h 10000"/>
                                    <a:gd name="connsiteX24" fmla="*/ 2500 w 10000"/>
                                    <a:gd name="connsiteY24" fmla="*/ 1999 h 10000"/>
                                    <a:gd name="connsiteX25" fmla="*/ 2500 w 10000"/>
                                    <a:gd name="connsiteY25" fmla="*/ 2084 h 10000"/>
                                    <a:gd name="connsiteX26" fmla="*/ 2500 w 10000"/>
                                    <a:gd name="connsiteY26" fmla="*/ 2169 h 10000"/>
                                    <a:gd name="connsiteX27" fmla="*/ 5000 w 10000"/>
                                    <a:gd name="connsiteY27" fmla="*/ 2252 h 10000"/>
                                    <a:gd name="connsiteX28" fmla="*/ 5000 w 10000"/>
                                    <a:gd name="connsiteY28" fmla="*/ 2336 h 10000"/>
                                    <a:gd name="connsiteX29" fmla="*/ 5000 w 10000"/>
                                    <a:gd name="connsiteY29" fmla="*/ 2419 h 10000"/>
                                    <a:gd name="connsiteX30" fmla="*/ 5000 w 10000"/>
                                    <a:gd name="connsiteY30" fmla="*/ 2503 h 10000"/>
                                    <a:gd name="connsiteX31" fmla="*/ 5000 w 10000"/>
                                    <a:gd name="connsiteY31" fmla="*/ 2589 h 10000"/>
                                    <a:gd name="connsiteX32" fmla="*/ 5000 w 10000"/>
                                    <a:gd name="connsiteY32" fmla="*/ 2669 h 10000"/>
                                    <a:gd name="connsiteX33" fmla="*/ 5000 w 10000"/>
                                    <a:gd name="connsiteY33" fmla="*/ 2758 h 10000"/>
                                    <a:gd name="connsiteX34" fmla="*/ 5000 w 10000"/>
                                    <a:gd name="connsiteY34" fmla="*/ 2839 h 10000"/>
                                    <a:gd name="connsiteX35" fmla="*/ 5000 w 10000"/>
                                    <a:gd name="connsiteY35" fmla="*/ 2923 h 10000"/>
                                    <a:gd name="connsiteX36" fmla="*/ 5000 w 10000"/>
                                    <a:gd name="connsiteY36" fmla="*/ 3005 h 10000"/>
                                    <a:gd name="connsiteX37" fmla="*/ 5000 w 10000"/>
                                    <a:gd name="connsiteY37" fmla="*/ 3092 h 10000"/>
                                    <a:gd name="connsiteX38" fmla="*/ 5000 w 10000"/>
                                    <a:gd name="connsiteY38" fmla="*/ 3175 h 10000"/>
                                    <a:gd name="connsiteX39" fmla="*/ 5000 w 10000"/>
                                    <a:gd name="connsiteY39" fmla="*/ 3245 h 10000"/>
                                    <a:gd name="connsiteX40" fmla="*/ 5000 w 10000"/>
                                    <a:gd name="connsiteY40" fmla="*/ 3329 h 10000"/>
                                    <a:gd name="connsiteX41" fmla="*/ 7500 w 10000"/>
                                    <a:gd name="connsiteY41" fmla="*/ 3414 h 10000"/>
                                    <a:gd name="connsiteX42" fmla="*/ 7500 w 10000"/>
                                    <a:gd name="connsiteY42" fmla="*/ 3495 h 10000"/>
                                    <a:gd name="connsiteX43" fmla="*/ 7500 w 10000"/>
                                    <a:gd name="connsiteY43" fmla="*/ 3580 h 10000"/>
                                    <a:gd name="connsiteX44" fmla="*/ 7500 w 10000"/>
                                    <a:gd name="connsiteY44" fmla="*/ 3665 h 10000"/>
                                    <a:gd name="connsiteX45" fmla="*/ 7500 w 10000"/>
                                    <a:gd name="connsiteY45" fmla="*/ 3747 h 10000"/>
                                    <a:gd name="connsiteX46" fmla="*/ 7500 w 10000"/>
                                    <a:gd name="connsiteY46" fmla="*/ 3834 h 10000"/>
                                    <a:gd name="connsiteX47" fmla="*/ 7500 w 10000"/>
                                    <a:gd name="connsiteY47" fmla="*/ 3916 h 10000"/>
                                    <a:gd name="connsiteX48" fmla="*/ 7500 w 10000"/>
                                    <a:gd name="connsiteY48" fmla="*/ 4001 h 10000"/>
                                    <a:gd name="connsiteX49" fmla="*/ 7500 w 10000"/>
                                    <a:gd name="connsiteY49" fmla="*/ 4166 h 10000"/>
                                    <a:gd name="connsiteX50" fmla="*/ 7500 w 10000"/>
                                    <a:gd name="connsiteY50" fmla="*/ 4255 h 10000"/>
                                    <a:gd name="connsiteX51" fmla="*/ 7500 w 10000"/>
                                    <a:gd name="connsiteY51" fmla="*/ 4334 h 10000"/>
                                    <a:gd name="connsiteX52" fmla="*/ 7500 w 10000"/>
                                    <a:gd name="connsiteY52" fmla="*/ 4422 h 10000"/>
                                    <a:gd name="connsiteX53" fmla="*/ 7500 w 10000"/>
                                    <a:gd name="connsiteY53" fmla="*/ 4587 h 10000"/>
                                    <a:gd name="connsiteX54" fmla="*/ 7500 w 10000"/>
                                    <a:gd name="connsiteY54" fmla="*/ 4672 h 10000"/>
                                    <a:gd name="connsiteX55" fmla="*/ 7500 w 10000"/>
                                    <a:gd name="connsiteY55" fmla="*/ 4839 h 10000"/>
                                    <a:gd name="connsiteX56" fmla="*/ 7500 w 10000"/>
                                    <a:gd name="connsiteY56" fmla="*/ 5007 h 10000"/>
                                    <a:gd name="connsiteX57" fmla="*/ 7500 w 10000"/>
                                    <a:gd name="connsiteY57" fmla="*/ 5162 h 10000"/>
                                    <a:gd name="connsiteX58" fmla="*/ 7500 w 10000"/>
                                    <a:gd name="connsiteY58" fmla="*/ 5332 h 10000"/>
                                    <a:gd name="connsiteX59" fmla="*/ 7500 w 10000"/>
                                    <a:gd name="connsiteY59" fmla="*/ 5497 h 10000"/>
                                    <a:gd name="connsiteX60" fmla="*/ 7500 w 10000"/>
                                    <a:gd name="connsiteY60" fmla="*/ 5661 h 10000"/>
                                    <a:gd name="connsiteX61" fmla="*/ 7500 w 10000"/>
                                    <a:gd name="connsiteY61" fmla="*/ 5830 h 10000"/>
                                    <a:gd name="connsiteX62" fmla="*/ 7500 w 10000"/>
                                    <a:gd name="connsiteY62" fmla="*/ 5998 h 10000"/>
                                    <a:gd name="connsiteX63" fmla="*/ 7500 w 10000"/>
                                    <a:gd name="connsiteY63" fmla="*/ 6252 h 10000"/>
                                    <a:gd name="connsiteX64" fmla="*/ 7500 w 10000"/>
                                    <a:gd name="connsiteY64" fmla="*/ 6421 h 10000"/>
                                    <a:gd name="connsiteX65" fmla="*/ 7500 w 10000"/>
                                    <a:gd name="connsiteY65" fmla="*/ 6588 h 10000"/>
                                    <a:gd name="connsiteX66" fmla="*/ 7500 w 10000"/>
                                    <a:gd name="connsiteY66" fmla="*/ 6838 h 10000"/>
                                    <a:gd name="connsiteX67" fmla="*/ 7500 w 10000"/>
                                    <a:gd name="connsiteY67" fmla="*/ 6990 h 10000"/>
                                    <a:gd name="connsiteX68" fmla="*/ 7500 w 10000"/>
                                    <a:gd name="connsiteY68" fmla="*/ 7161 h 10000"/>
                                    <a:gd name="connsiteX69" fmla="*/ 7500 w 10000"/>
                                    <a:gd name="connsiteY69" fmla="*/ 7411 h 10000"/>
                                    <a:gd name="connsiteX70" fmla="*/ 7500 w 10000"/>
                                    <a:gd name="connsiteY70" fmla="*/ 7581 h 10000"/>
                                    <a:gd name="connsiteX71" fmla="*/ 10000 w 10000"/>
                                    <a:gd name="connsiteY71" fmla="*/ 7748 h 10000"/>
                                    <a:gd name="connsiteX72" fmla="*/ 10000 w 10000"/>
                                    <a:gd name="connsiteY72" fmla="*/ 8000 h 10000"/>
                                    <a:gd name="connsiteX73" fmla="*/ 10000 w 10000"/>
                                    <a:gd name="connsiteY73" fmla="*/ 8166 h 10000"/>
                                    <a:gd name="connsiteX74" fmla="*/ 10000 w 10000"/>
                                    <a:gd name="connsiteY74" fmla="*/ 8334 h 10000"/>
                                    <a:gd name="connsiteX75" fmla="*/ 10000 w 10000"/>
                                    <a:gd name="connsiteY75" fmla="*/ 8503 h 10000"/>
                                    <a:gd name="connsiteX76" fmla="*/ 10000 w 10000"/>
                                    <a:gd name="connsiteY76" fmla="*/ 8668 h 10000"/>
                                    <a:gd name="connsiteX77" fmla="*/ 10000 w 10000"/>
                                    <a:gd name="connsiteY77" fmla="*/ 8823 h 10000"/>
                                    <a:gd name="connsiteX78" fmla="*/ 10000 w 10000"/>
                                    <a:gd name="connsiteY78" fmla="*/ 8991 h 10000"/>
                                    <a:gd name="connsiteX79" fmla="*/ 10000 w 10000"/>
                                    <a:gd name="connsiteY79" fmla="*/ 9075 h 10000"/>
                                    <a:gd name="connsiteX80" fmla="*/ 10000 w 10000"/>
                                    <a:gd name="connsiteY80" fmla="*/ 9243 h 10000"/>
                                    <a:gd name="connsiteX81" fmla="*/ 10000 w 10000"/>
                                    <a:gd name="connsiteY81" fmla="*/ 9327 h 10000"/>
                                    <a:gd name="connsiteX82" fmla="*/ 10000 w 10000"/>
                                    <a:gd name="connsiteY82" fmla="*/ 9414 h 10000"/>
                                    <a:gd name="connsiteX83" fmla="*/ 10000 w 10000"/>
                                    <a:gd name="connsiteY83" fmla="*/ 9581 h 10000"/>
                                    <a:gd name="connsiteX84" fmla="*/ 10000 w 10000"/>
                                    <a:gd name="connsiteY84" fmla="*/ 9665 h 10000"/>
                                    <a:gd name="connsiteX85" fmla="*/ 10000 w 10000"/>
                                    <a:gd name="connsiteY85" fmla="*/ 9747 h 10000"/>
                                    <a:gd name="connsiteX86" fmla="*/ 10000 w 10000"/>
                                    <a:gd name="connsiteY86" fmla="*/ 10000 h 10000"/>
                                    <a:gd name="connsiteX0" fmla="*/ 0 w 10000"/>
                                    <a:gd name="connsiteY0" fmla="*/ 0 h 10000"/>
                                    <a:gd name="connsiteX1" fmla="*/ 0 w 10000"/>
                                    <a:gd name="connsiteY1" fmla="*/ 92 h 10000"/>
                                    <a:gd name="connsiteX2" fmla="*/ 0 w 10000"/>
                                    <a:gd name="connsiteY2" fmla="*/ 164 h 10000"/>
                                    <a:gd name="connsiteX3" fmla="*/ 0 w 10000"/>
                                    <a:gd name="connsiteY3" fmla="*/ 256 h 10000"/>
                                    <a:gd name="connsiteX4" fmla="*/ 0 w 10000"/>
                                    <a:gd name="connsiteY4" fmla="*/ 333 h 10000"/>
                                    <a:gd name="connsiteX5" fmla="*/ 0 w 10000"/>
                                    <a:gd name="connsiteY5" fmla="*/ 421 h 10000"/>
                                    <a:gd name="connsiteX6" fmla="*/ 0 w 10000"/>
                                    <a:gd name="connsiteY6" fmla="*/ 502 h 10000"/>
                                    <a:gd name="connsiteX7" fmla="*/ 0 w 10000"/>
                                    <a:gd name="connsiteY7" fmla="*/ 587 h 10000"/>
                                    <a:gd name="connsiteX8" fmla="*/ 0 w 10000"/>
                                    <a:gd name="connsiteY8" fmla="*/ 672 h 10000"/>
                                    <a:gd name="connsiteX9" fmla="*/ 0 w 10000"/>
                                    <a:gd name="connsiteY9" fmla="*/ 754 h 10000"/>
                                    <a:gd name="connsiteX10" fmla="*/ 0 w 10000"/>
                                    <a:gd name="connsiteY10" fmla="*/ 838 h 10000"/>
                                    <a:gd name="connsiteX11" fmla="*/ 0 w 10000"/>
                                    <a:gd name="connsiteY11" fmla="*/ 924 h 10000"/>
                                    <a:gd name="connsiteX12" fmla="*/ 0 w 10000"/>
                                    <a:gd name="connsiteY12" fmla="*/ 1007 h 10000"/>
                                    <a:gd name="connsiteX13" fmla="*/ 2500 w 10000"/>
                                    <a:gd name="connsiteY13" fmla="*/ 1091 h 10000"/>
                                    <a:gd name="connsiteX14" fmla="*/ 2500 w 10000"/>
                                    <a:gd name="connsiteY14" fmla="*/ 1177 h 10000"/>
                                    <a:gd name="connsiteX15" fmla="*/ 2500 w 10000"/>
                                    <a:gd name="connsiteY15" fmla="*/ 1259 h 10000"/>
                                    <a:gd name="connsiteX16" fmla="*/ 2500 w 10000"/>
                                    <a:gd name="connsiteY16" fmla="*/ 1331 h 10000"/>
                                    <a:gd name="connsiteX17" fmla="*/ 2500 w 10000"/>
                                    <a:gd name="connsiteY17" fmla="*/ 1412 h 10000"/>
                                    <a:gd name="connsiteX18" fmla="*/ 2500 w 10000"/>
                                    <a:gd name="connsiteY18" fmla="*/ 1497 h 10000"/>
                                    <a:gd name="connsiteX19" fmla="*/ 2500 w 10000"/>
                                    <a:gd name="connsiteY19" fmla="*/ 1582 h 10000"/>
                                    <a:gd name="connsiteX20" fmla="*/ 2500 w 10000"/>
                                    <a:gd name="connsiteY20" fmla="*/ 1666 h 10000"/>
                                    <a:gd name="connsiteX21" fmla="*/ 2500 w 10000"/>
                                    <a:gd name="connsiteY21" fmla="*/ 1748 h 10000"/>
                                    <a:gd name="connsiteX22" fmla="*/ 2500 w 10000"/>
                                    <a:gd name="connsiteY22" fmla="*/ 1832 h 10000"/>
                                    <a:gd name="connsiteX23" fmla="*/ 2500 w 10000"/>
                                    <a:gd name="connsiteY23" fmla="*/ 1916 h 10000"/>
                                    <a:gd name="connsiteX24" fmla="*/ 2500 w 10000"/>
                                    <a:gd name="connsiteY24" fmla="*/ 1999 h 10000"/>
                                    <a:gd name="connsiteX25" fmla="*/ 2500 w 10000"/>
                                    <a:gd name="connsiteY25" fmla="*/ 2084 h 10000"/>
                                    <a:gd name="connsiteX26" fmla="*/ 2500 w 10000"/>
                                    <a:gd name="connsiteY26" fmla="*/ 2169 h 10000"/>
                                    <a:gd name="connsiteX27" fmla="*/ 5000 w 10000"/>
                                    <a:gd name="connsiteY27" fmla="*/ 2252 h 10000"/>
                                    <a:gd name="connsiteX28" fmla="*/ 5000 w 10000"/>
                                    <a:gd name="connsiteY28" fmla="*/ 2336 h 10000"/>
                                    <a:gd name="connsiteX29" fmla="*/ 5000 w 10000"/>
                                    <a:gd name="connsiteY29" fmla="*/ 2419 h 10000"/>
                                    <a:gd name="connsiteX30" fmla="*/ 5000 w 10000"/>
                                    <a:gd name="connsiteY30" fmla="*/ 2503 h 10000"/>
                                    <a:gd name="connsiteX31" fmla="*/ 5000 w 10000"/>
                                    <a:gd name="connsiteY31" fmla="*/ 2589 h 10000"/>
                                    <a:gd name="connsiteX32" fmla="*/ 5000 w 10000"/>
                                    <a:gd name="connsiteY32" fmla="*/ 2669 h 10000"/>
                                    <a:gd name="connsiteX33" fmla="*/ 5000 w 10000"/>
                                    <a:gd name="connsiteY33" fmla="*/ 2758 h 10000"/>
                                    <a:gd name="connsiteX34" fmla="*/ 5000 w 10000"/>
                                    <a:gd name="connsiteY34" fmla="*/ 2839 h 10000"/>
                                    <a:gd name="connsiteX35" fmla="*/ 5000 w 10000"/>
                                    <a:gd name="connsiteY35" fmla="*/ 2923 h 10000"/>
                                    <a:gd name="connsiteX36" fmla="*/ 5000 w 10000"/>
                                    <a:gd name="connsiteY36" fmla="*/ 3005 h 10000"/>
                                    <a:gd name="connsiteX37" fmla="*/ 5000 w 10000"/>
                                    <a:gd name="connsiteY37" fmla="*/ 3092 h 10000"/>
                                    <a:gd name="connsiteX38" fmla="*/ 5000 w 10000"/>
                                    <a:gd name="connsiteY38" fmla="*/ 3175 h 10000"/>
                                    <a:gd name="connsiteX39" fmla="*/ 5000 w 10000"/>
                                    <a:gd name="connsiteY39" fmla="*/ 3245 h 10000"/>
                                    <a:gd name="connsiteX40" fmla="*/ 5000 w 10000"/>
                                    <a:gd name="connsiteY40" fmla="*/ 3329 h 10000"/>
                                    <a:gd name="connsiteX41" fmla="*/ 7500 w 10000"/>
                                    <a:gd name="connsiteY41" fmla="*/ 3414 h 10000"/>
                                    <a:gd name="connsiteX42" fmla="*/ 7500 w 10000"/>
                                    <a:gd name="connsiteY42" fmla="*/ 3495 h 10000"/>
                                    <a:gd name="connsiteX43" fmla="*/ 7500 w 10000"/>
                                    <a:gd name="connsiteY43" fmla="*/ 3580 h 10000"/>
                                    <a:gd name="connsiteX44" fmla="*/ 7500 w 10000"/>
                                    <a:gd name="connsiteY44" fmla="*/ 3665 h 10000"/>
                                    <a:gd name="connsiteX45" fmla="*/ 7500 w 10000"/>
                                    <a:gd name="connsiteY45" fmla="*/ 3747 h 10000"/>
                                    <a:gd name="connsiteX46" fmla="*/ 7500 w 10000"/>
                                    <a:gd name="connsiteY46" fmla="*/ 3834 h 10000"/>
                                    <a:gd name="connsiteX47" fmla="*/ 7500 w 10000"/>
                                    <a:gd name="connsiteY47" fmla="*/ 3916 h 10000"/>
                                    <a:gd name="connsiteX48" fmla="*/ 7500 w 10000"/>
                                    <a:gd name="connsiteY48" fmla="*/ 4001 h 10000"/>
                                    <a:gd name="connsiteX49" fmla="*/ 7500 w 10000"/>
                                    <a:gd name="connsiteY49" fmla="*/ 4166 h 10000"/>
                                    <a:gd name="connsiteX50" fmla="*/ 7500 w 10000"/>
                                    <a:gd name="connsiteY50" fmla="*/ 4255 h 10000"/>
                                    <a:gd name="connsiteX51" fmla="*/ 7500 w 10000"/>
                                    <a:gd name="connsiteY51" fmla="*/ 4334 h 10000"/>
                                    <a:gd name="connsiteX52" fmla="*/ 7500 w 10000"/>
                                    <a:gd name="connsiteY52" fmla="*/ 4422 h 10000"/>
                                    <a:gd name="connsiteX53" fmla="*/ 7500 w 10000"/>
                                    <a:gd name="connsiteY53" fmla="*/ 4587 h 10000"/>
                                    <a:gd name="connsiteX54" fmla="*/ 7500 w 10000"/>
                                    <a:gd name="connsiteY54" fmla="*/ 4672 h 10000"/>
                                    <a:gd name="connsiteX55" fmla="*/ 7500 w 10000"/>
                                    <a:gd name="connsiteY55" fmla="*/ 4839 h 10000"/>
                                    <a:gd name="connsiteX56" fmla="*/ 7500 w 10000"/>
                                    <a:gd name="connsiteY56" fmla="*/ 5007 h 10000"/>
                                    <a:gd name="connsiteX57" fmla="*/ 7500 w 10000"/>
                                    <a:gd name="connsiteY57" fmla="*/ 5162 h 10000"/>
                                    <a:gd name="connsiteX58" fmla="*/ 7500 w 10000"/>
                                    <a:gd name="connsiteY58" fmla="*/ 5332 h 10000"/>
                                    <a:gd name="connsiteX59" fmla="*/ 7500 w 10000"/>
                                    <a:gd name="connsiteY59" fmla="*/ 5497 h 10000"/>
                                    <a:gd name="connsiteX60" fmla="*/ 7500 w 10000"/>
                                    <a:gd name="connsiteY60" fmla="*/ 5661 h 10000"/>
                                    <a:gd name="connsiteX61" fmla="*/ 7500 w 10000"/>
                                    <a:gd name="connsiteY61" fmla="*/ 5830 h 10000"/>
                                    <a:gd name="connsiteX62" fmla="*/ 7500 w 10000"/>
                                    <a:gd name="connsiteY62" fmla="*/ 5998 h 10000"/>
                                    <a:gd name="connsiteX63" fmla="*/ 7500 w 10000"/>
                                    <a:gd name="connsiteY63" fmla="*/ 6252 h 10000"/>
                                    <a:gd name="connsiteX64" fmla="*/ 7500 w 10000"/>
                                    <a:gd name="connsiteY64" fmla="*/ 6421 h 10000"/>
                                    <a:gd name="connsiteX65" fmla="*/ 7500 w 10000"/>
                                    <a:gd name="connsiteY65" fmla="*/ 6588 h 10000"/>
                                    <a:gd name="connsiteX66" fmla="*/ 7500 w 10000"/>
                                    <a:gd name="connsiteY66" fmla="*/ 6838 h 10000"/>
                                    <a:gd name="connsiteX67" fmla="*/ 7500 w 10000"/>
                                    <a:gd name="connsiteY67" fmla="*/ 6990 h 10000"/>
                                    <a:gd name="connsiteX68" fmla="*/ 7500 w 10000"/>
                                    <a:gd name="connsiteY68" fmla="*/ 7161 h 10000"/>
                                    <a:gd name="connsiteX69" fmla="*/ 7500 w 10000"/>
                                    <a:gd name="connsiteY69" fmla="*/ 7411 h 10000"/>
                                    <a:gd name="connsiteX70" fmla="*/ 7500 w 10000"/>
                                    <a:gd name="connsiteY70" fmla="*/ 7581 h 10000"/>
                                    <a:gd name="connsiteX71" fmla="*/ 10000 w 10000"/>
                                    <a:gd name="connsiteY71" fmla="*/ 7748 h 10000"/>
                                    <a:gd name="connsiteX72" fmla="*/ 10000 w 10000"/>
                                    <a:gd name="connsiteY72" fmla="*/ 8000 h 10000"/>
                                    <a:gd name="connsiteX73" fmla="*/ 10000 w 10000"/>
                                    <a:gd name="connsiteY73" fmla="*/ 8166 h 10000"/>
                                    <a:gd name="connsiteX74" fmla="*/ 10000 w 10000"/>
                                    <a:gd name="connsiteY74" fmla="*/ 8334 h 10000"/>
                                    <a:gd name="connsiteX75" fmla="*/ 10000 w 10000"/>
                                    <a:gd name="connsiteY75" fmla="*/ 8503 h 10000"/>
                                    <a:gd name="connsiteX76" fmla="*/ 10000 w 10000"/>
                                    <a:gd name="connsiteY76" fmla="*/ 8668 h 10000"/>
                                    <a:gd name="connsiteX77" fmla="*/ 10000 w 10000"/>
                                    <a:gd name="connsiteY77" fmla="*/ 8823 h 10000"/>
                                    <a:gd name="connsiteX78" fmla="*/ 10000 w 10000"/>
                                    <a:gd name="connsiteY78" fmla="*/ 8991 h 10000"/>
                                    <a:gd name="connsiteX79" fmla="*/ 10000 w 10000"/>
                                    <a:gd name="connsiteY79" fmla="*/ 9075 h 10000"/>
                                    <a:gd name="connsiteX80" fmla="*/ 10000 w 10000"/>
                                    <a:gd name="connsiteY80" fmla="*/ 9243 h 10000"/>
                                    <a:gd name="connsiteX81" fmla="*/ 10000 w 10000"/>
                                    <a:gd name="connsiteY81" fmla="*/ 9327 h 10000"/>
                                    <a:gd name="connsiteX82" fmla="*/ 10000 w 10000"/>
                                    <a:gd name="connsiteY82" fmla="*/ 9414 h 10000"/>
                                    <a:gd name="connsiteX83" fmla="*/ 10000 w 10000"/>
                                    <a:gd name="connsiteY83" fmla="*/ 9581 h 10000"/>
                                    <a:gd name="connsiteX84" fmla="*/ 10000 w 10000"/>
                                    <a:gd name="connsiteY84" fmla="*/ 9665 h 10000"/>
                                    <a:gd name="connsiteX85" fmla="*/ 10000 w 10000"/>
                                    <a:gd name="connsiteY85" fmla="*/ 10000 h 10000"/>
                                    <a:gd name="connsiteX0" fmla="*/ 0 w 10000"/>
                                    <a:gd name="connsiteY0" fmla="*/ 0 h 9665"/>
                                    <a:gd name="connsiteX1" fmla="*/ 0 w 10000"/>
                                    <a:gd name="connsiteY1" fmla="*/ 92 h 9665"/>
                                    <a:gd name="connsiteX2" fmla="*/ 0 w 10000"/>
                                    <a:gd name="connsiteY2" fmla="*/ 164 h 9665"/>
                                    <a:gd name="connsiteX3" fmla="*/ 0 w 10000"/>
                                    <a:gd name="connsiteY3" fmla="*/ 256 h 9665"/>
                                    <a:gd name="connsiteX4" fmla="*/ 0 w 10000"/>
                                    <a:gd name="connsiteY4" fmla="*/ 333 h 9665"/>
                                    <a:gd name="connsiteX5" fmla="*/ 0 w 10000"/>
                                    <a:gd name="connsiteY5" fmla="*/ 421 h 9665"/>
                                    <a:gd name="connsiteX6" fmla="*/ 0 w 10000"/>
                                    <a:gd name="connsiteY6" fmla="*/ 502 h 9665"/>
                                    <a:gd name="connsiteX7" fmla="*/ 0 w 10000"/>
                                    <a:gd name="connsiteY7" fmla="*/ 587 h 9665"/>
                                    <a:gd name="connsiteX8" fmla="*/ 0 w 10000"/>
                                    <a:gd name="connsiteY8" fmla="*/ 672 h 9665"/>
                                    <a:gd name="connsiteX9" fmla="*/ 0 w 10000"/>
                                    <a:gd name="connsiteY9" fmla="*/ 754 h 9665"/>
                                    <a:gd name="connsiteX10" fmla="*/ 0 w 10000"/>
                                    <a:gd name="connsiteY10" fmla="*/ 838 h 9665"/>
                                    <a:gd name="connsiteX11" fmla="*/ 0 w 10000"/>
                                    <a:gd name="connsiteY11" fmla="*/ 924 h 9665"/>
                                    <a:gd name="connsiteX12" fmla="*/ 0 w 10000"/>
                                    <a:gd name="connsiteY12" fmla="*/ 1007 h 9665"/>
                                    <a:gd name="connsiteX13" fmla="*/ 2500 w 10000"/>
                                    <a:gd name="connsiteY13" fmla="*/ 1091 h 9665"/>
                                    <a:gd name="connsiteX14" fmla="*/ 2500 w 10000"/>
                                    <a:gd name="connsiteY14" fmla="*/ 1177 h 9665"/>
                                    <a:gd name="connsiteX15" fmla="*/ 2500 w 10000"/>
                                    <a:gd name="connsiteY15" fmla="*/ 1259 h 9665"/>
                                    <a:gd name="connsiteX16" fmla="*/ 2500 w 10000"/>
                                    <a:gd name="connsiteY16" fmla="*/ 1331 h 9665"/>
                                    <a:gd name="connsiteX17" fmla="*/ 2500 w 10000"/>
                                    <a:gd name="connsiteY17" fmla="*/ 1412 h 9665"/>
                                    <a:gd name="connsiteX18" fmla="*/ 2500 w 10000"/>
                                    <a:gd name="connsiteY18" fmla="*/ 1497 h 9665"/>
                                    <a:gd name="connsiteX19" fmla="*/ 2500 w 10000"/>
                                    <a:gd name="connsiteY19" fmla="*/ 1582 h 9665"/>
                                    <a:gd name="connsiteX20" fmla="*/ 2500 w 10000"/>
                                    <a:gd name="connsiteY20" fmla="*/ 1666 h 9665"/>
                                    <a:gd name="connsiteX21" fmla="*/ 2500 w 10000"/>
                                    <a:gd name="connsiteY21" fmla="*/ 1748 h 9665"/>
                                    <a:gd name="connsiteX22" fmla="*/ 2500 w 10000"/>
                                    <a:gd name="connsiteY22" fmla="*/ 1832 h 9665"/>
                                    <a:gd name="connsiteX23" fmla="*/ 2500 w 10000"/>
                                    <a:gd name="connsiteY23" fmla="*/ 1916 h 9665"/>
                                    <a:gd name="connsiteX24" fmla="*/ 2500 w 10000"/>
                                    <a:gd name="connsiteY24" fmla="*/ 1999 h 9665"/>
                                    <a:gd name="connsiteX25" fmla="*/ 2500 w 10000"/>
                                    <a:gd name="connsiteY25" fmla="*/ 2084 h 9665"/>
                                    <a:gd name="connsiteX26" fmla="*/ 2500 w 10000"/>
                                    <a:gd name="connsiteY26" fmla="*/ 2169 h 9665"/>
                                    <a:gd name="connsiteX27" fmla="*/ 5000 w 10000"/>
                                    <a:gd name="connsiteY27" fmla="*/ 2252 h 9665"/>
                                    <a:gd name="connsiteX28" fmla="*/ 5000 w 10000"/>
                                    <a:gd name="connsiteY28" fmla="*/ 2336 h 9665"/>
                                    <a:gd name="connsiteX29" fmla="*/ 5000 w 10000"/>
                                    <a:gd name="connsiteY29" fmla="*/ 2419 h 9665"/>
                                    <a:gd name="connsiteX30" fmla="*/ 5000 w 10000"/>
                                    <a:gd name="connsiteY30" fmla="*/ 2503 h 9665"/>
                                    <a:gd name="connsiteX31" fmla="*/ 5000 w 10000"/>
                                    <a:gd name="connsiteY31" fmla="*/ 2589 h 9665"/>
                                    <a:gd name="connsiteX32" fmla="*/ 5000 w 10000"/>
                                    <a:gd name="connsiteY32" fmla="*/ 2669 h 9665"/>
                                    <a:gd name="connsiteX33" fmla="*/ 5000 w 10000"/>
                                    <a:gd name="connsiteY33" fmla="*/ 2758 h 9665"/>
                                    <a:gd name="connsiteX34" fmla="*/ 5000 w 10000"/>
                                    <a:gd name="connsiteY34" fmla="*/ 2839 h 9665"/>
                                    <a:gd name="connsiteX35" fmla="*/ 5000 w 10000"/>
                                    <a:gd name="connsiteY35" fmla="*/ 2923 h 9665"/>
                                    <a:gd name="connsiteX36" fmla="*/ 5000 w 10000"/>
                                    <a:gd name="connsiteY36" fmla="*/ 3005 h 9665"/>
                                    <a:gd name="connsiteX37" fmla="*/ 5000 w 10000"/>
                                    <a:gd name="connsiteY37" fmla="*/ 3092 h 9665"/>
                                    <a:gd name="connsiteX38" fmla="*/ 5000 w 10000"/>
                                    <a:gd name="connsiteY38" fmla="*/ 3175 h 9665"/>
                                    <a:gd name="connsiteX39" fmla="*/ 5000 w 10000"/>
                                    <a:gd name="connsiteY39" fmla="*/ 3245 h 9665"/>
                                    <a:gd name="connsiteX40" fmla="*/ 5000 w 10000"/>
                                    <a:gd name="connsiteY40" fmla="*/ 3329 h 9665"/>
                                    <a:gd name="connsiteX41" fmla="*/ 7500 w 10000"/>
                                    <a:gd name="connsiteY41" fmla="*/ 3414 h 9665"/>
                                    <a:gd name="connsiteX42" fmla="*/ 7500 w 10000"/>
                                    <a:gd name="connsiteY42" fmla="*/ 3495 h 9665"/>
                                    <a:gd name="connsiteX43" fmla="*/ 7500 w 10000"/>
                                    <a:gd name="connsiteY43" fmla="*/ 3580 h 9665"/>
                                    <a:gd name="connsiteX44" fmla="*/ 7500 w 10000"/>
                                    <a:gd name="connsiteY44" fmla="*/ 3665 h 9665"/>
                                    <a:gd name="connsiteX45" fmla="*/ 7500 w 10000"/>
                                    <a:gd name="connsiteY45" fmla="*/ 3747 h 9665"/>
                                    <a:gd name="connsiteX46" fmla="*/ 7500 w 10000"/>
                                    <a:gd name="connsiteY46" fmla="*/ 3834 h 9665"/>
                                    <a:gd name="connsiteX47" fmla="*/ 7500 w 10000"/>
                                    <a:gd name="connsiteY47" fmla="*/ 3916 h 9665"/>
                                    <a:gd name="connsiteX48" fmla="*/ 7500 w 10000"/>
                                    <a:gd name="connsiteY48" fmla="*/ 4001 h 9665"/>
                                    <a:gd name="connsiteX49" fmla="*/ 7500 w 10000"/>
                                    <a:gd name="connsiteY49" fmla="*/ 4166 h 9665"/>
                                    <a:gd name="connsiteX50" fmla="*/ 7500 w 10000"/>
                                    <a:gd name="connsiteY50" fmla="*/ 4255 h 9665"/>
                                    <a:gd name="connsiteX51" fmla="*/ 7500 w 10000"/>
                                    <a:gd name="connsiteY51" fmla="*/ 4334 h 9665"/>
                                    <a:gd name="connsiteX52" fmla="*/ 7500 w 10000"/>
                                    <a:gd name="connsiteY52" fmla="*/ 4422 h 9665"/>
                                    <a:gd name="connsiteX53" fmla="*/ 7500 w 10000"/>
                                    <a:gd name="connsiteY53" fmla="*/ 4587 h 9665"/>
                                    <a:gd name="connsiteX54" fmla="*/ 7500 w 10000"/>
                                    <a:gd name="connsiteY54" fmla="*/ 4672 h 9665"/>
                                    <a:gd name="connsiteX55" fmla="*/ 7500 w 10000"/>
                                    <a:gd name="connsiteY55" fmla="*/ 4839 h 9665"/>
                                    <a:gd name="connsiteX56" fmla="*/ 7500 w 10000"/>
                                    <a:gd name="connsiteY56" fmla="*/ 5007 h 9665"/>
                                    <a:gd name="connsiteX57" fmla="*/ 7500 w 10000"/>
                                    <a:gd name="connsiteY57" fmla="*/ 5162 h 9665"/>
                                    <a:gd name="connsiteX58" fmla="*/ 7500 w 10000"/>
                                    <a:gd name="connsiteY58" fmla="*/ 5332 h 9665"/>
                                    <a:gd name="connsiteX59" fmla="*/ 7500 w 10000"/>
                                    <a:gd name="connsiteY59" fmla="*/ 5497 h 9665"/>
                                    <a:gd name="connsiteX60" fmla="*/ 7500 w 10000"/>
                                    <a:gd name="connsiteY60" fmla="*/ 5661 h 9665"/>
                                    <a:gd name="connsiteX61" fmla="*/ 7500 w 10000"/>
                                    <a:gd name="connsiteY61" fmla="*/ 5830 h 9665"/>
                                    <a:gd name="connsiteX62" fmla="*/ 7500 w 10000"/>
                                    <a:gd name="connsiteY62" fmla="*/ 5998 h 9665"/>
                                    <a:gd name="connsiteX63" fmla="*/ 7500 w 10000"/>
                                    <a:gd name="connsiteY63" fmla="*/ 6252 h 9665"/>
                                    <a:gd name="connsiteX64" fmla="*/ 7500 w 10000"/>
                                    <a:gd name="connsiteY64" fmla="*/ 6421 h 9665"/>
                                    <a:gd name="connsiteX65" fmla="*/ 7500 w 10000"/>
                                    <a:gd name="connsiteY65" fmla="*/ 6588 h 9665"/>
                                    <a:gd name="connsiteX66" fmla="*/ 7500 w 10000"/>
                                    <a:gd name="connsiteY66" fmla="*/ 6838 h 9665"/>
                                    <a:gd name="connsiteX67" fmla="*/ 7500 w 10000"/>
                                    <a:gd name="connsiteY67" fmla="*/ 6990 h 9665"/>
                                    <a:gd name="connsiteX68" fmla="*/ 7500 w 10000"/>
                                    <a:gd name="connsiteY68" fmla="*/ 7161 h 9665"/>
                                    <a:gd name="connsiteX69" fmla="*/ 7500 w 10000"/>
                                    <a:gd name="connsiteY69" fmla="*/ 7411 h 9665"/>
                                    <a:gd name="connsiteX70" fmla="*/ 7500 w 10000"/>
                                    <a:gd name="connsiteY70" fmla="*/ 7581 h 9665"/>
                                    <a:gd name="connsiteX71" fmla="*/ 10000 w 10000"/>
                                    <a:gd name="connsiteY71" fmla="*/ 7748 h 9665"/>
                                    <a:gd name="connsiteX72" fmla="*/ 10000 w 10000"/>
                                    <a:gd name="connsiteY72" fmla="*/ 8000 h 9665"/>
                                    <a:gd name="connsiteX73" fmla="*/ 10000 w 10000"/>
                                    <a:gd name="connsiteY73" fmla="*/ 8166 h 9665"/>
                                    <a:gd name="connsiteX74" fmla="*/ 10000 w 10000"/>
                                    <a:gd name="connsiteY74" fmla="*/ 8334 h 9665"/>
                                    <a:gd name="connsiteX75" fmla="*/ 10000 w 10000"/>
                                    <a:gd name="connsiteY75" fmla="*/ 8503 h 9665"/>
                                    <a:gd name="connsiteX76" fmla="*/ 10000 w 10000"/>
                                    <a:gd name="connsiteY76" fmla="*/ 8668 h 9665"/>
                                    <a:gd name="connsiteX77" fmla="*/ 10000 w 10000"/>
                                    <a:gd name="connsiteY77" fmla="*/ 8823 h 9665"/>
                                    <a:gd name="connsiteX78" fmla="*/ 10000 w 10000"/>
                                    <a:gd name="connsiteY78" fmla="*/ 8991 h 9665"/>
                                    <a:gd name="connsiteX79" fmla="*/ 10000 w 10000"/>
                                    <a:gd name="connsiteY79" fmla="*/ 9075 h 9665"/>
                                    <a:gd name="connsiteX80" fmla="*/ 10000 w 10000"/>
                                    <a:gd name="connsiteY80" fmla="*/ 9243 h 9665"/>
                                    <a:gd name="connsiteX81" fmla="*/ 10000 w 10000"/>
                                    <a:gd name="connsiteY81" fmla="*/ 9327 h 9665"/>
                                    <a:gd name="connsiteX82" fmla="*/ 10000 w 10000"/>
                                    <a:gd name="connsiteY82" fmla="*/ 9414 h 9665"/>
                                    <a:gd name="connsiteX83" fmla="*/ 10000 w 10000"/>
                                    <a:gd name="connsiteY83" fmla="*/ 9581 h 9665"/>
                                    <a:gd name="connsiteX84" fmla="*/ 10000 w 10000"/>
                                    <a:gd name="connsiteY84" fmla="*/ 9665 h 9665"/>
                                    <a:gd name="connsiteX0" fmla="*/ 0 w 10000"/>
                                    <a:gd name="connsiteY0" fmla="*/ 0 h 9913"/>
                                    <a:gd name="connsiteX1" fmla="*/ 0 w 10000"/>
                                    <a:gd name="connsiteY1" fmla="*/ 95 h 9913"/>
                                    <a:gd name="connsiteX2" fmla="*/ 0 w 10000"/>
                                    <a:gd name="connsiteY2" fmla="*/ 170 h 9913"/>
                                    <a:gd name="connsiteX3" fmla="*/ 0 w 10000"/>
                                    <a:gd name="connsiteY3" fmla="*/ 265 h 9913"/>
                                    <a:gd name="connsiteX4" fmla="*/ 0 w 10000"/>
                                    <a:gd name="connsiteY4" fmla="*/ 345 h 9913"/>
                                    <a:gd name="connsiteX5" fmla="*/ 0 w 10000"/>
                                    <a:gd name="connsiteY5" fmla="*/ 436 h 9913"/>
                                    <a:gd name="connsiteX6" fmla="*/ 0 w 10000"/>
                                    <a:gd name="connsiteY6" fmla="*/ 519 h 9913"/>
                                    <a:gd name="connsiteX7" fmla="*/ 0 w 10000"/>
                                    <a:gd name="connsiteY7" fmla="*/ 607 h 9913"/>
                                    <a:gd name="connsiteX8" fmla="*/ 0 w 10000"/>
                                    <a:gd name="connsiteY8" fmla="*/ 695 h 9913"/>
                                    <a:gd name="connsiteX9" fmla="*/ 0 w 10000"/>
                                    <a:gd name="connsiteY9" fmla="*/ 780 h 9913"/>
                                    <a:gd name="connsiteX10" fmla="*/ 0 w 10000"/>
                                    <a:gd name="connsiteY10" fmla="*/ 867 h 9913"/>
                                    <a:gd name="connsiteX11" fmla="*/ 0 w 10000"/>
                                    <a:gd name="connsiteY11" fmla="*/ 956 h 9913"/>
                                    <a:gd name="connsiteX12" fmla="*/ 0 w 10000"/>
                                    <a:gd name="connsiteY12" fmla="*/ 1042 h 9913"/>
                                    <a:gd name="connsiteX13" fmla="*/ 2500 w 10000"/>
                                    <a:gd name="connsiteY13" fmla="*/ 1129 h 9913"/>
                                    <a:gd name="connsiteX14" fmla="*/ 2500 w 10000"/>
                                    <a:gd name="connsiteY14" fmla="*/ 1218 h 9913"/>
                                    <a:gd name="connsiteX15" fmla="*/ 2500 w 10000"/>
                                    <a:gd name="connsiteY15" fmla="*/ 1303 h 9913"/>
                                    <a:gd name="connsiteX16" fmla="*/ 2500 w 10000"/>
                                    <a:gd name="connsiteY16" fmla="*/ 1377 h 9913"/>
                                    <a:gd name="connsiteX17" fmla="*/ 2500 w 10000"/>
                                    <a:gd name="connsiteY17" fmla="*/ 1461 h 9913"/>
                                    <a:gd name="connsiteX18" fmla="*/ 2500 w 10000"/>
                                    <a:gd name="connsiteY18" fmla="*/ 1549 h 9913"/>
                                    <a:gd name="connsiteX19" fmla="*/ 2500 w 10000"/>
                                    <a:gd name="connsiteY19" fmla="*/ 1637 h 9913"/>
                                    <a:gd name="connsiteX20" fmla="*/ 2500 w 10000"/>
                                    <a:gd name="connsiteY20" fmla="*/ 1724 h 9913"/>
                                    <a:gd name="connsiteX21" fmla="*/ 2500 w 10000"/>
                                    <a:gd name="connsiteY21" fmla="*/ 1809 h 9913"/>
                                    <a:gd name="connsiteX22" fmla="*/ 2500 w 10000"/>
                                    <a:gd name="connsiteY22" fmla="*/ 1895 h 9913"/>
                                    <a:gd name="connsiteX23" fmla="*/ 2500 w 10000"/>
                                    <a:gd name="connsiteY23" fmla="*/ 1982 h 9913"/>
                                    <a:gd name="connsiteX24" fmla="*/ 2500 w 10000"/>
                                    <a:gd name="connsiteY24" fmla="*/ 2068 h 9913"/>
                                    <a:gd name="connsiteX25" fmla="*/ 2500 w 10000"/>
                                    <a:gd name="connsiteY25" fmla="*/ 2156 h 9913"/>
                                    <a:gd name="connsiteX26" fmla="*/ 2500 w 10000"/>
                                    <a:gd name="connsiteY26" fmla="*/ 2244 h 9913"/>
                                    <a:gd name="connsiteX27" fmla="*/ 5000 w 10000"/>
                                    <a:gd name="connsiteY27" fmla="*/ 2330 h 9913"/>
                                    <a:gd name="connsiteX28" fmla="*/ 5000 w 10000"/>
                                    <a:gd name="connsiteY28" fmla="*/ 2417 h 9913"/>
                                    <a:gd name="connsiteX29" fmla="*/ 5000 w 10000"/>
                                    <a:gd name="connsiteY29" fmla="*/ 2503 h 9913"/>
                                    <a:gd name="connsiteX30" fmla="*/ 5000 w 10000"/>
                                    <a:gd name="connsiteY30" fmla="*/ 2590 h 9913"/>
                                    <a:gd name="connsiteX31" fmla="*/ 5000 w 10000"/>
                                    <a:gd name="connsiteY31" fmla="*/ 2679 h 9913"/>
                                    <a:gd name="connsiteX32" fmla="*/ 5000 w 10000"/>
                                    <a:gd name="connsiteY32" fmla="*/ 2762 h 9913"/>
                                    <a:gd name="connsiteX33" fmla="*/ 5000 w 10000"/>
                                    <a:gd name="connsiteY33" fmla="*/ 2854 h 9913"/>
                                    <a:gd name="connsiteX34" fmla="*/ 5000 w 10000"/>
                                    <a:gd name="connsiteY34" fmla="*/ 2937 h 9913"/>
                                    <a:gd name="connsiteX35" fmla="*/ 5000 w 10000"/>
                                    <a:gd name="connsiteY35" fmla="*/ 3024 h 9913"/>
                                    <a:gd name="connsiteX36" fmla="*/ 5000 w 10000"/>
                                    <a:gd name="connsiteY36" fmla="*/ 3109 h 9913"/>
                                    <a:gd name="connsiteX37" fmla="*/ 5000 w 10000"/>
                                    <a:gd name="connsiteY37" fmla="*/ 3199 h 9913"/>
                                    <a:gd name="connsiteX38" fmla="*/ 5000 w 10000"/>
                                    <a:gd name="connsiteY38" fmla="*/ 3285 h 9913"/>
                                    <a:gd name="connsiteX39" fmla="*/ 5000 w 10000"/>
                                    <a:gd name="connsiteY39" fmla="*/ 3357 h 9913"/>
                                    <a:gd name="connsiteX40" fmla="*/ 5000 w 10000"/>
                                    <a:gd name="connsiteY40" fmla="*/ 3444 h 9913"/>
                                    <a:gd name="connsiteX41" fmla="*/ 7500 w 10000"/>
                                    <a:gd name="connsiteY41" fmla="*/ 3532 h 9913"/>
                                    <a:gd name="connsiteX42" fmla="*/ 7500 w 10000"/>
                                    <a:gd name="connsiteY42" fmla="*/ 3616 h 9913"/>
                                    <a:gd name="connsiteX43" fmla="*/ 7500 w 10000"/>
                                    <a:gd name="connsiteY43" fmla="*/ 3704 h 9913"/>
                                    <a:gd name="connsiteX44" fmla="*/ 7500 w 10000"/>
                                    <a:gd name="connsiteY44" fmla="*/ 3792 h 9913"/>
                                    <a:gd name="connsiteX45" fmla="*/ 7500 w 10000"/>
                                    <a:gd name="connsiteY45" fmla="*/ 3877 h 9913"/>
                                    <a:gd name="connsiteX46" fmla="*/ 7500 w 10000"/>
                                    <a:gd name="connsiteY46" fmla="*/ 3967 h 9913"/>
                                    <a:gd name="connsiteX47" fmla="*/ 7500 w 10000"/>
                                    <a:gd name="connsiteY47" fmla="*/ 4052 h 9913"/>
                                    <a:gd name="connsiteX48" fmla="*/ 7500 w 10000"/>
                                    <a:gd name="connsiteY48" fmla="*/ 4140 h 9913"/>
                                    <a:gd name="connsiteX49" fmla="*/ 7500 w 10000"/>
                                    <a:gd name="connsiteY49" fmla="*/ 4310 h 9913"/>
                                    <a:gd name="connsiteX50" fmla="*/ 7500 w 10000"/>
                                    <a:gd name="connsiteY50" fmla="*/ 4402 h 9913"/>
                                    <a:gd name="connsiteX51" fmla="*/ 7500 w 10000"/>
                                    <a:gd name="connsiteY51" fmla="*/ 4484 h 9913"/>
                                    <a:gd name="connsiteX52" fmla="*/ 7500 w 10000"/>
                                    <a:gd name="connsiteY52" fmla="*/ 4575 h 9913"/>
                                    <a:gd name="connsiteX53" fmla="*/ 7500 w 10000"/>
                                    <a:gd name="connsiteY53" fmla="*/ 4746 h 9913"/>
                                    <a:gd name="connsiteX54" fmla="*/ 7500 w 10000"/>
                                    <a:gd name="connsiteY54" fmla="*/ 4834 h 9913"/>
                                    <a:gd name="connsiteX55" fmla="*/ 7500 w 10000"/>
                                    <a:gd name="connsiteY55" fmla="*/ 5007 h 9913"/>
                                    <a:gd name="connsiteX56" fmla="*/ 7500 w 10000"/>
                                    <a:gd name="connsiteY56" fmla="*/ 5181 h 9913"/>
                                    <a:gd name="connsiteX57" fmla="*/ 7500 w 10000"/>
                                    <a:gd name="connsiteY57" fmla="*/ 5341 h 9913"/>
                                    <a:gd name="connsiteX58" fmla="*/ 7500 w 10000"/>
                                    <a:gd name="connsiteY58" fmla="*/ 5517 h 9913"/>
                                    <a:gd name="connsiteX59" fmla="*/ 7500 w 10000"/>
                                    <a:gd name="connsiteY59" fmla="*/ 5688 h 9913"/>
                                    <a:gd name="connsiteX60" fmla="*/ 7500 w 10000"/>
                                    <a:gd name="connsiteY60" fmla="*/ 5857 h 9913"/>
                                    <a:gd name="connsiteX61" fmla="*/ 7500 w 10000"/>
                                    <a:gd name="connsiteY61" fmla="*/ 6032 h 9913"/>
                                    <a:gd name="connsiteX62" fmla="*/ 7500 w 10000"/>
                                    <a:gd name="connsiteY62" fmla="*/ 6206 h 9913"/>
                                    <a:gd name="connsiteX63" fmla="*/ 7500 w 10000"/>
                                    <a:gd name="connsiteY63" fmla="*/ 6469 h 9913"/>
                                    <a:gd name="connsiteX64" fmla="*/ 7500 w 10000"/>
                                    <a:gd name="connsiteY64" fmla="*/ 6644 h 9913"/>
                                    <a:gd name="connsiteX65" fmla="*/ 7500 w 10000"/>
                                    <a:gd name="connsiteY65" fmla="*/ 6816 h 9913"/>
                                    <a:gd name="connsiteX66" fmla="*/ 7500 w 10000"/>
                                    <a:gd name="connsiteY66" fmla="*/ 7075 h 9913"/>
                                    <a:gd name="connsiteX67" fmla="*/ 7500 w 10000"/>
                                    <a:gd name="connsiteY67" fmla="*/ 7232 h 9913"/>
                                    <a:gd name="connsiteX68" fmla="*/ 7500 w 10000"/>
                                    <a:gd name="connsiteY68" fmla="*/ 7409 h 9913"/>
                                    <a:gd name="connsiteX69" fmla="*/ 7500 w 10000"/>
                                    <a:gd name="connsiteY69" fmla="*/ 7668 h 9913"/>
                                    <a:gd name="connsiteX70" fmla="*/ 7500 w 10000"/>
                                    <a:gd name="connsiteY70" fmla="*/ 7844 h 9913"/>
                                    <a:gd name="connsiteX71" fmla="*/ 10000 w 10000"/>
                                    <a:gd name="connsiteY71" fmla="*/ 8017 h 9913"/>
                                    <a:gd name="connsiteX72" fmla="*/ 10000 w 10000"/>
                                    <a:gd name="connsiteY72" fmla="*/ 8277 h 9913"/>
                                    <a:gd name="connsiteX73" fmla="*/ 10000 w 10000"/>
                                    <a:gd name="connsiteY73" fmla="*/ 8449 h 9913"/>
                                    <a:gd name="connsiteX74" fmla="*/ 10000 w 10000"/>
                                    <a:gd name="connsiteY74" fmla="*/ 8623 h 9913"/>
                                    <a:gd name="connsiteX75" fmla="*/ 10000 w 10000"/>
                                    <a:gd name="connsiteY75" fmla="*/ 8798 h 9913"/>
                                    <a:gd name="connsiteX76" fmla="*/ 10000 w 10000"/>
                                    <a:gd name="connsiteY76" fmla="*/ 8968 h 9913"/>
                                    <a:gd name="connsiteX77" fmla="*/ 10000 w 10000"/>
                                    <a:gd name="connsiteY77" fmla="*/ 9129 h 9913"/>
                                    <a:gd name="connsiteX78" fmla="*/ 10000 w 10000"/>
                                    <a:gd name="connsiteY78" fmla="*/ 9303 h 9913"/>
                                    <a:gd name="connsiteX79" fmla="*/ 10000 w 10000"/>
                                    <a:gd name="connsiteY79" fmla="*/ 9390 h 9913"/>
                                    <a:gd name="connsiteX80" fmla="*/ 10000 w 10000"/>
                                    <a:gd name="connsiteY80" fmla="*/ 9563 h 9913"/>
                                    <a:gd name="connsiteX81" fmla="*/ 10000 w 10000"/>
                                    <a:gd name="connsiteY81" fmla="*/ 9650 h 9913"/>
                                    <a:gd name="connsiteX82" fmla="*/ 10000 w 10000"/>
                                    <a:gd name="connsiteY82" fmla="*/ 9740 h 9913"/>
                                    <a:gd name="connsiteX83" fmla="*/ 10000 w 10000"/>
                                    <a:gd name="connsiteY83" fmla="*/ 9913 h 9913"/>
                                    <a:gd name="connsiteX0" fmla="*/ 0 w 10000"/>
                                    <a:gd name="connsiteY0" fmla="*/ 0 h 9825"/>
                                    <a:gd name="connsiteX1" fmla="*/ 0 w 10000"/>
                                    <a:gd name="connsiteY1" fmla="*/ 96 h 9825"/>
                                    <a:gd name="connsiteX2" fmla="*/ 0 w 10000"/>
                                    <a:gd name="connsiteY2" fmla="*/ 171 h 9825"/>
                                    <a:gd name="connsiteX3" fmla="*/ 0 w 10000"/>
                                    <a:gd name="connsiteY3" fmla="*/ 267 h 9825"/>
                                    <a:gd name="connsiteX4" fmla="*/ 0 w 10000"/>
                                    <a:gd name="connsiteY4" fmla="*/ 348 h 9825"/>
                                    <a:gd name="connsiteX5" fmla="*/ 0 w 10000"/>
                                    <a:gd name="connsiteY5" fmla="*/ 440 h 9825"/>
                                    <a:gd name="connsiteX6" fmla="*/ 0 w 10000"/>
                                    <a:gd name="connsiteY6" fmla="*/ 524 h 9825"/>
                                    <a:gd name="connsiteX7" fmla="*/ 0 w 10000"/>
                                    <a:gd name="connsiteY7" fmla="*/ 612 h 9825"/>
                                    <a:gd name="connsiteX8" fmla="*/ 0 w 10000"/>
                                    <a:gd name="connsiteY8" fmla="*/ 701 h 9825"/>
                                    <a:gd name="connsiteX9" fmla="*/ 0 w 10000"/>
                                    <a:gd name="connsiteY9" fmla="*/ 787 h 9825"/>
                                    <a:gd name="connsiteX10" fmla="*/ 0 w 10000"/>
                                    <a:gd name="connsiteY10" fmla="*/ 875 h 9825"/>
                                    <a:gd name="connsiteX11" fmla="*/ 0 w 10000"/>
                                    <a:gd name="connsiteY11" fmla="*/ 964 h 9825"/>
                                    <a:gd name="connsiteX12" fmla="*/ 0 w 10000"/>
                                    <a:gd name="connsiteY12" fmla="*/ 1051 h 9825"/>
                                    <a:gd name="connsiteX13" fmla="*/ 2500 w 10000"/>
                                    <a:gd name="connsiteY13" fmla="*/ 1139 h 9825"/>
                                    <a:gd name="connsiteX14" fmla="*/ 2500 w 10000"/>
                                    <a:gd name="connsiteY14" fmla="*/ 1229 h 9825"/>
                                    <a:gd name="connsiteX15" fmla="*/ 2500 w 10000"/>
                                    <a:gd name="connsiteY15" fmla="*/ 1314 h 9825"/>
                                    <a:gd name="connsiteX16" fmla="*/ 2500 w 10000"/>
                                    <a:gd name="connsiteY16" fmla="*/ 1389 h 9825"/>
                                    <a:gd name="connsiteX17" fmla="*/ 2500 w 10000"/>
                                    <a:gd name="connsiteY17" fmla="*/ 1474 h 9825"/>
                                    <a:gd name="connsiteX18" fmla="*/ 2500 w 10000"/>
                                    <a:gd name="connsiteY18" fmla="*/ 1563 h 9825"/>
                                    <a:gd name="connsiteX19" fmla="*/ 2500 w 10000"/>
                                    <a:gd name="connsiteY19" fmla="*/ 1651 h 9825"/>
                                    <a:gd name="connsiteX20" fmla="*/ 2500 w 10000"/>
                                    <a:gd name="connsiteY20" fmla="*/ 1739 h 9825"/>
                                    <a:gd name="connsiteX21" fmla="*/ 2500 w 10000"/>
                                    <a:gd name="connsiteY21" fmla="*/ 1825 h 9825"/>
                                    <a:gd name="connsiteX22" fmla="*/ 2500 w 10000"/>
                                    <a:gd name="connsiteY22" fmla="*/ 1912 h 9825"/>
                                    <a:gd name="connsiteX23" fmla="*/ 2500 w 10000"/>
                                    <a:gd name="connsiteY23" fmla="*/ 1999 h 9825"/>
                                    <a:gd name="connsiteX24" fmla="*/ 2500 w 10000"/>
                                    <a:gd name="connsiteY24" fmla="*/ 2086 h 9825"/>
                                    <a:gd name="connsiteX25" fmla="*/ 2500 w 10000"/>
                                    <a:gd name="connsiteY25" fmla="*/ 2175 h 9825"/>
                                    <a:gd name="connsiteX26" fmla="*/ 2500 w 10000"/>
                                    <a:gd name="connsiteY26" fmla="*/ 2264 h 9825"/>
                                    <a:gd name="connsiteX27" fmla="*/ 5000 w 10000"/>
                                    <a:gd name="connsiteY27" fmla="*/ 2350 h 9825"/>
                                    <a:gd name="connsiteX28" fmla="*/ 5000 w 10000"/>
                                    <a:gd name="connsiteY28" fmla="*/ 2438 h 9825"/>
                                    <a:gd name="connsiteX29" fmla="*/ 5000 w 10000"/>
                                    <a:gd name="connsiteY29" fmla="*/ 2525 h 9825"/>
                                    <a:gd name="connsiteX30" fmla="*/ 5000 w 10000"/>
                                    <a:gd name="connsiteY30" fmla="*/ 2613 h 9825"/>
                                    <a:gd name="connsiteX31" fmla="*/ 5000 w 10000"/>
                                    <a:gd name="connsiteY31" fmla="*/ 2703 h 9825"/>
                                    <a:gd name="connsiteX32" fmla="*/ 5000 w 10000"/>
                                    <a:gd name="connsiteY32" fmla="*/ 2786 h 9825"/>
                                    <a:gd name="connsiteX33" fmla="*/ 5000 w 10000"/>
                                    <a:gd name="connsiteY33" fmla="*/ 2879 h 9825"/>
                                    <a:gd name="connsiteX34" fmla="*/ 5000 w 10000"/>
                                    <a:gd name="connsiteY34" fmla="*/ 2963 h 9825"/>
                                    <a:gd name="connsiteX35" fmla="*/ 5000 w 10000"/>
                                    <a:gd name="connsiteY35" fmla="*/ 3051 h 9825"/>
                                    <a:gd name="connsiteX36" fmla="*/ 5000 w 10000"/>
                                    <a:gd name="connsiteY36" fmla="*/ 3136 h 9825"/>
                                    <a:gd name="connsiteX37" fmla="*/ 5000 w 10000"/>
                                    <a:gd name="connsiteY37" fmla="*/ 3227 h 9825"/>
                                    <a:gd name="connsiteX38" fmla="*/ 5000 w 10000"/>
                                    <a:gd name="connsiteY38" fmla="*/ 3314 h 9825"/>
                                    <a:gd name="connsiteX39" fmla="*/ 5000 w 10000"/>
                                    <a:gd name="connsiteY39" fmla="*/ 3386 h 9825"/>
                                    <a:gd name="connsiteX40" fmla="*/ 5000 w 10000"/>
                                    <a:gd name="connsiteY40" fmla="*/ 3474 h 9825"/>
                                    <a:gd name="connsiteX41" fmla="*/ 7500 w 10000"/>
                                    <a:gd name="connsiteY41" fmla="*/ 3563 h 9825"/>
                                    <a:gd name="connsiteX42" fmla="*/ 7500 w 10000"/>
                                    <a:gd name="connsiteY42" fmla="*/ 3648 h 9825"/>
                                    <a:gd name="connsiteX43" fmla="*/ 7500 w 10000"/>
                                    <a:gd name="connsiteY43" fmla="*/ 3737 h 9825"/>
                                    <a:gd name="connsiteX44" fmla="*/ 7500 w 10000"/>
                                    <a:gd name="connsiteY44" fmla="*/ 3825 h 9825"/>
                                    <a:gd name="connsiteX45" fmla="*/ 7500 w 10000"/>
                                    <a:gd name="connsiteY45" fmla="*/ 3911 h 9825"/>
                                    <a:gd name="connsiteX46" fmla="*/ 7500 w 10000"/>
                                    <a:gd name="connsiteY46" fmla="*/ 4002 h 9825"/>
                                    <a:gd name="connsiteX47" fmla="*/ 7500 w 10000"/>
                                    <a:gd name="connsiteY47" fmla="*/ 4088 h 9825"/>
                                    <a:gd name="connsiteX48" fmla="*/ 7500 w 10000"/>
                                    <a:gd name="connsiteY48" fmla="*/ 4176 h 9825"/>
                                    <a:gd name="connsiteX49" fmla="*/ 7500 w 10000"/>
                                    <a:gd name="connsiteY49" fmla="*/ 4348 h 9825"/>
                                    <a:gd name="connsiteX50" fmla="*/ 7500 w 10000"/>
                                    <a:gd name="connsiteY50" fmla="*/ 4441 h 9825"/>
                                    <a:gd name="connsiteX51" fmla="*/ 7500 w 10000"/>
                                    <a:gd name="connsiteY51" fmla="*/ 4523 h 9825"/>
                                    <a:gd name="connsiteX52" fmla="*/ 7500 w 10000"/>
                                    <a:gd name="connsiteY52" fmla="*/ 4615 h 9825"/>
                                    <a:gd name="connsiteX53" fmla="*/ 7500 w 10000"/>
                                    <a:gd name="connsiteY53" fmla="*/ 4788 h 9825"/>
                                    <a:gd name="connsiteX54" fmla="*/ 7500 w 10000"/>
                                    <a:gd name="connsiteY54" fmla="*/ 4876 h 9825"/>
                                    <a:gd name="connsiteX55" fmla="*/ 7500 w 10000"/>
                                    <a:gd name="connsiteY55" fmla="*/ 5051 h 9825"/>
                                    <a:gd name="connsiteX56" fmla="*/ 7500 w 10000"/>
                                    <a:gd name="connsiteY56" fmla="*/ 5226 h 9825"/>
                                    <a:gd name="connsiteX57" fmla="*/ 7500 w 10000"/>
                                    <a:gd name="connsiteY57" fmla="*/ 5388 h 9825"/>
                                    <a:gd name="connsiteX58" fmla="*/ 7500 w 10000"/>
                                    <a:gd name="connsiteY58" fmla="*/ 5565 h 9825"/>
                                    <a:gd name="connsiteX59" fmla="*/ 7500 w 10000"/>
                                    <a:gd name="connsiteY59" fmla="*/ 5738 h 9825"/>
                                    <a:gd name="connsiteX60" fmla="*/ 7500 w 10000"/>
                                    <a:gd name="connsiteY60" fmla="*/ 5908 h 9825"/>
                                    <a:gd name="connsiteX61" fmla="*/ 7500 w 10000"/>
                                    <a:gd name="connsiteY61" fmla="*/ 6085 h 9825"/>
                                    <a:gd name="connsiteX62" fmla="*/ 7500 w 10000"/>
                                    <a:gd name="connsiteY62" fmla="*/ 6260 h 9825"/>
                                    <a:gd name="connsiteX63" fmla="*/ 7500 w 10000"/>
                                    <a:gd name="connsiteY63" fmla="*/ 6526 h 9825"/>
                                    <a:gd name="connsiteX64" fmla="*/ 7500 w 10000"/>
                                    <a:gd name="connsiteY64" fmla="*/ 6702 h 9825"/>
                                    <a:gd name="connsiteX65" fmla="*/ 7500 w 10000"/>
                                    <a:gd name="connsiteY65" fmla="*/ 6876 h 9825"/>
                                    <a:gd name="connsiteX66" fmla="*/ 7500 w 10000"/>
                                    <a:gd name="connsiteY66" fmla="*/ 7137 h 9825"/>
                                    <a:gd name="connsiteX67" fmla="*/ 7500 w 10000"/>
                                    <a:gd name="connsiteY67" fmla="*/ 7295 h 9825"/>
                                    <a:gd name="connsiteX68" fmla="*/ 7500 w 10000"/>
                                    <a:gd name="connsiteY68" fmla="*/ 7474 h 9825"/>
                                    <a:gd name="connsiteX69" fmla="*/ 7500 w 10000"/>
                                    <a:gd name="connsiteY69" fmla="*/ 7735 h 9825"/>
                                    <a:gd name="connsiteX70" fmla="*/ 7500 w 10000"/>
                                    <a:gd name="connsiteY70" fmla="*/ 7913 h 9825"/>
                                    <a:gd name="connsiteX71" fmla="*/ 10000 w 10000"/>
                                    <a:gd name="connsiteY71" fmla="*/ 8087 h 9825"/>
                                    <a:gd name="connsiteX72" fmla="*/ 10000 w 10000"/>
                                    <a:gd name="connsiteY72" fmla="*/ 8350 h 9825"/>
                                    <a:gd name="connsiteX73" fmla="*/ 10000 w 10000"/>
                                    <a:gd name="connsiteY73" fmla="*/ 8523 h 9825"/>
                                    <a:gd name="connsiteX74" fmla="*/ 10000 w 10000"/>
                                    <a:gd name="connsiteY74" fmla="*/ 8699 h 9825"/>
                                    <a:gd name="connsiteX75" fmla="*/ 10000 w 10000"/>
                                    <a:gd name="connsiteY75" fmla="*/ 8875 h 9825"/>
                                    <a:gd name="connsiteX76" fmla="*/ 10000 w 10000"/>
                                    <a:gd name="connsiteY76" fmla="*/ 9047 h 9825"/>
                                    <a:gd name="connsiteX77" fmla="*/ 10000 w 10000"/>
                                    <a:gd name="connsiteY77" fmla="*/ 9209 h 9825"/>
                                    <a:gd name="connsiteX78" fmla="*/ 10000 w 10000"/>
                                    <a:gd name="connsiteY78" fmla="*/ 9385 h 9825"/>
                                    <a:gd name="connsiteX79" fmla="*/ 10000 w 10000"/>
                                    <a:gd name="connsiteY79" fmla="*/ 9472 h 9825"/>
                                    <a:gd name="connsiteX80" fmla="*/ 10000 w 10000"/>
                                    <a:gd name="connsiteY80" fmla="*/ 9647 h 9825"/>
                                    <a:gd name="connsiteX81" fmla="*/ 10000 w 10000"/>
                                    <a:gd name="connsiteY81" fmla="*/ 9735 h 9825"/>
                                    <a:gd name="connsiteX82" fmla="*/ 10000 w 10000"/>
                                    <a:gd name="connsiteY82" fmla="*/ 9825 h 9825"/>
                                    <a:gd name="connsiteX0" fmla="*/ 0 w 10000"/>
                                    <a:gd name="connsiteY0" fmla="*/ 0 h 9908"/>
                                    <a:gd name="connsiteX1" fmla="*/ 0 w 10000"/>
                                    <a:gd name="connsiteY1" fmla="*/ 98 h 9908"/>
                                    <a:gd name="connsiteX2" fmla="*/ 0 w 10000"/>
                                    <a:gd name="connsiteY2" fmla="*/ 174 h 9908"/>
                                    <a:gd name="connsiteX3" fmla="*/ 0 w 10000"/>
                                    <a:gd name="connsiteY3" fmla="*/ 272 h 9908"/>
                                    <a:gd name="connsiteX4" fmla="*/ 0 w 10000"/>
                                    <a:gd name="connsiteY4" fmla="*/ 354 h 9908"/>
                                    <a:gd name="connsiteX5" fmla="*/ 0 w 10000"/>
                                    <a:gd name="connsiteY5" fmla="*/ 448 h 9908"/>
                                    <a:gd name="connsiteX6" fmla="*/ 0 w 10000"/>
                                    <a:gd name="connsiteY6" fmla="*/ 533 h 9908"/>
                                    <a:gd name="connsiteX7" fmla="*/ 0 w 10000"/>
                                    <a:gd name="connsiteY7" fmla="*/ 623 h 9908"/>
                                    <a:gd name="connsiteX8" fmla="*/ 0 w 10000"/>
                                    <a:gd name="connsiteY8" fmla="*/ 713 h 9908"/>
                                    <a:gd name="connsiteX9" fmla="*/ 0 w 10000"/>
                                    <a:gd name="connsiteY9" fmla="*/ 801 h 9908"/>
                                    <a:gd name="connsiteX10" fmla="*/ 0 w 10000"/>
                                    <a:gd name="connsiteY10" fmla="*/ 891 h 9908"/>
                                    <a:gd name="connsiteX11" fmla="*/ 0 w 10000"/>
                                    <a:gd name="connsiteY11" fmla="*/ 981 h 9908"/>
                                    <a:gd name="connsiteX12" fmla="*/ 0 w 10000"/>
                                    <a:gd name="connsiteY12" fmla="*/ 1070 h 9908"/>
                                    <a:gd name="connsiteX13" fmla="*/ 2500 w 10000"/>
                                    <a:gd name="connsiteY13" fmla="*/ 1159 h 9908"/>
                                    <a:gd name="connsiteX14" fmla="*/ 2500 w 10000"/>
                                    <a:gd name="connsiteY14" fmla="*/ 1251 h 9908"/>
                                    <a:gd name="connsiteX15" fmla="*/ 2500 w 10000"/>
                                    <a:gd name="connsiteY15" fmla="*/ 1337 h 9908"/>
                                    <a:gd name="connsiteX16" fmla="*/ 2500 w 10000"/>
                                    <a:gd name="connsiteY16" fmla="*/ 1414 h 9908"/>
                                    <a:gd name="connsiteX17" fmla="*/ 2500 w 10000"/>
                                    <a:gd name="connsiteY17" fmla="*/ 1500 h 9908"/>
                                    <a:gd name="connsiteX18" fmla="*/ 2500 w 10000"/>
                                    <a:gd name="connsiteY18" fmla="*/ 1591 h 9908"/>
                                    <a:gd name="connsiteX19" fmla="*/ 2500 w 10000"/>
                                    <a:gd name="connsiteY19" fmla="*/ 1680 h 9908"/>
                                    <a:gd name="connsiteX20" fmla="*/ 2500 w 10000"/>
                                    <a:gd name="connsiteY20" fmla="*/ 1770 h 9908"/>
                                    <a:gd name="connsiteX21" fmla="*/ 2500 w 10000"/>
                                    <a:gd name="connsiteY21" fmla="*/ 1858 h 9908"/>
                                    <a:gd name="connsiteX22" fmla="*/ 2500 w 10000"/>
                                    <a:gd name="connsiteY22" fmla="*/ 1946 h 9908"/>
                                    <a:gd name="connsiteX23" fmla="*/ 2500 w 10000"/>
                                    <a:gd name="connsiteY23" fmla="*/ 2035 h 9908"/>
                                    <a:gd name="connsiteX24" fmla="*/ 2500 w 10000"/>
                                    <a:gd name="connsiteY24" fmla="*/ 2123 h 9908"/>
                                    <a:gd name="connsiteX25" fmla="*/ 2500 w 10000"/>
                                    <a:gd name="connsiteY25" fmla="*/ 2214 h 9908"/>
                                    <a:gd name="connsiteX26" fmla="*/ 2500 w 10000"/>
                                    <a:gd name="connsiteY26" fmla="*/ 2304 h 9908"/>
                                    <a:gd name="connsiteX27" fmla="*/ 5000 w 10000"/>
                                    <a:gd name="connsiteY27" fmla="*/ 2392 h 9908"/>
                                    <a:gd name="connsiteX28" fmla="*/ 5000 w 10000"/>
                                    <a:gd name="connsiteY28" fmla="*/ 2481 h 9908"/>
                                    <a:gd name="connsiteX29" fmla="*/ 5000 w 10000"/>
                                    <a:gd name="connsiteY29" fmla="*/ 2570 h 9908"/>
                                    <a:gd name="connsiteX30" fmla="*/ 5000 w 10000"/>
                                    <a:gd name="connsiteY30" fmla="*/ 2660 h 9908"/>
                                    <a:gd name="connsiteX31" fmla="*/ 5000 w 10000"/>
                                    <a:gd name="connsiteY31" fmla="*/ 2751 h 9908"/>
                                    <a:gd name="connsiteX32" fmla="*/ 5000 w 10000"/>
                                    <a:gd name="connsiteY32" fmla="*/ 2836 h 9908"/>
                                    <a:gd name="connsiteX33" fmla="*/ 5000 w 10000"/>
                                    <a:gd name="connsiteY33" fmla="*/ 2930 h 9908"/>
                                    <a:gd name="connsiteX34" fmla="*/ 5000 w 10000"/>
                                    <a:gd name="connsiteY34" fmla="*/ 3016 h 9908"/>
                                    <a:gd name="connsiteX35" fmla="*/ 5000 w 10000"/>
                                    <a:gd name="connsiteY35" fmla="*/ 3105 h 9908"/>
                                    <a:gd name="connsiteX36" fmla="*/ 5000 w 10000"/>
                                    <a:gd name="connsiteY36" fmla="*/ 3192 h 9908"/>
                                    <a:gd name="connsiteX37" fmla="*/ 5000 w 10000"/>
                                    <a:gd name="connsiteY37" fmla="*/ 3284 h 9908"/>
                                    <a:gd name="connsiteX38" fmla="*/ 5000 w 10000"/>
                                    <a:gd name="connsiteY38" fmla="*/ 3373 h 9908"/>
                                    <a:gd name="connsiteX39" fmla="*/ 5000 w 10000"/>
                                    <a:gd name="connsiteY39" fmla="*/ 3446 h 9908"/>
                                    <a:gd name="connsiteX40" fmla="*/ 5000 w 10000"/>
                                    <a:gd name="connsiteY40" fmla="*/ 3536 h 9908"/>
                                    <a:gd name="connsiteX41" fmla="*/ 7500 w 10000"/>
                                    <a:gd name="connsiteY41" fmla="*/ 3626 h 9908"/>
                                    <a:gd name="connsiteX42" fmla="*/ 7500 w 10000"/>
                                    <a:gd name="connsiteY42" fmla="*/ 3713 h 9908"/>
                                    <a:gd name="connsiteX43" fmla="*/ 7500 w 10000"/>
                                    <a:gd name="connsiteY43" fmla="*/ 3804 h 9908"/>
                                    <a:gd name="connsiteX44" fmla="*/ 7500 w 10000"/>
                                    <a:gd name="connsiteY44" fmla="*/ 3893 h 9908"/>
                                    <a:gd name="connsiteX45" fmla="*/ 7500 w 10000"/>
                                    <a:gd name="connsiteY45" fmla="*/ 3981 h 9908"/>
                                    <a:gd name="connsiteX46" fmla="*/ 7500 w 10000"/>
                                    <a:gd name="connsiteY46" fmla="*/ 4073 h 9908"/>
                                    <a:gd name="connsiteX47" fmla="*/ 7500 w 10000"/>
                                    <a:gd name="connsiteY47" fmla="*/ 4161 h 9908"/>
                                    <a:gd name="connsiteX48" fmla="*/ 7500 w 10000"/>
                                    <a:gd name="connsiteY48" fmla="*/ 4250 h 9908"/>
                                    <a:gd name="connsiteX49" fmla="*/ 7500 w 10000"/>
                                    <a:gd name="connsiteY49" fmla="*/ 4425 h 9908"/>
                                    <a:gd name="connsiteX50" fmla="*/ 7500 w 10000"/>
                                    <a:gd name="connsiteY50" fmla="*/ 4520 h 9908"/>
                                    <a:gd name="connsiteX51" fmla="*/ 7500 w 10000"/>
                                    <a:gd name="connsiteY51" fmla="*/ 4604 h 9908"/>
                                    <a:gd name="connsiteX52" fmla="*/ 7500 w 10000"/>
                                    <a:gd name="connsiteY52" fmla="*/ 4697 h 9908"/>
                                    <a:gd name="connsiteX53" fmla="*/ 7500 w 10000"/>
                                    <a:gd name="connsiteY53" fmla="*/ 4873 h 9908"/>
                                    <a:gd name="connsiteX54" fmla="*/ 7500 w 10000"/>
                                    <a:gd name="connsiteY54" fmla="*/ 4963 h 9908"/>
                                    <a:gd name="connsiteX55" fmla="*/ 7500 w 10000"/>
                                    <a:gd name="connsiteY55" fmla="*/ 5141 h 9908"/>
                                    <a:gd name="connsiteX56" fmla="*/ 7500 w 10000"/>
                                    <a:gd name="connsiteY56" fmla="*/ 5319 h 9908"/>
                                    <a:gd name="connsiteX57" fmla="*/ 7500 w 10000"/>
                                    <a:gd name="connsiteY57" fmla="*/ 5484 h 9908"/>
                                    <a:gd name="connsiteX58" fmla="*/ 7500 w 10000"/>
                                    <a:gd name="connsiteY58" fmla="*/ 5664 h 9908"/>
                                    <a:gd name="connsiteX59" fmla="*/ 7500 w 10000"/>
                                    <a:gd name="connsiteY59" fmla="*/ 5840 h 9908"/>
                                    <a:gd name="connsiteX60" fmla="*/ 7500 w 10000"/>
                                    <a:gd name="connsiteY60" fmla="*/ 6013 h 9908"/>
                                    <a:gd name="connsiteX61" fmla="*/ 7500 w 10000"/>
                                    <a:gd name="connsiteY61" fmla="*/ 6193 h 9908"/>
                                    <a:gd name="connsiteX62" fmla="*/ 7500 w 10000"/>
                                    <a:gd name="connsiteY62" fmla="*/ 6372 h 9908"/>
                                    <a:gd name="connsiteX63" fmla="*/ 7500 w 10000"/>
                                    <a:gd name="connsiteY63" fmla="*/ 6642 h 9908"/>
                                    <a:gd name="connsiteX64" fmla="*/ 7500 w 10000"/>
                                    <a:gd name="connsiteY64" fmla="*/ 6821 h 9908"/>
                                    <a:gd name="connsiteX65" fmla="*/ 7500 w 10000"/>
                                    <a:gd name="connsiteY65" fmla="*/ 6998 h 9908"/>
                                    <a:gd name="connsiteX66" fmla="*/ 7500 w 10000"/>
                                    <a:gd name="connsiteY66" fmla="*/ 7264 h 9908"/>
                                    <a:gd name="connsiteX67" fmla="*/ 7500 w 10000"/>
                                    <a:gd name="connsiteY67" fmla="*/ 7425 h 9908"/>
                                    <a:gd name="connsiteX68" fmla="*/ 7500 w 10000"/>
                                    <a:gd name="connsiteY68" fmla="*/ 7607 h 9908"/>
                                    <a:gd name="connsiteX69" fmla="*/ 7500 w 10000"/>
                                    <a:gd name="connsiteY69" fmla="*/ 7873 h 9908"/>
                                    <a:gd name="connsiteX70" fmla="*/ 7500 w 10000"/>
                                    <a:gd name="connsiteY70" fmla="*/ 8054 h 9908"/>
                                    <a:gd name="connsiteX71" fmla="*/ 10000 w 10000"/>
                                    <a:gd name="connsiteY71" fmla="*/ 8231 h 9908"/>
                                    <a:gd name="connsiteX72" fmla="*/ 10000 w 10000"/>
                                    <a:gd name="connsiteY72" fmla="*/ 8499 h 9908"/>
                                    <a:gd name="connsiteX73" fmla="*/ 10000 w 10000"/>
                                    <a:gd name="connsiteY73" fmla="*/ 8675 h 9908"/>
                                    <a:gd name="connsiteX74" fmla="*/ 10000 w 10000"/>
                                    <a:gd name="connsiteY74" fmla="*/ 8854 h 9908"/>
                                    <a:gd name="connsiteX75" fmla="*/ 10000 w 10000"/>
                                    <a:gd name="connsiteY75" fmla="*/ 9033 h 9908"/>
                                    <a:gd name="connsiteX76" fmla="*/ 10000 w 10000"/>
                                    <a:gd name="connsiteY76" fmla="*/ 9208 h 9908"/>
                                    <a:gd name="connsiteX77" fmla="*/ 10000 w 10000"/>
                                    <a:gd name="connsiteY77" fmla="*/ 9373 h 9908"/>
                                    <a:gd name="connsiteX78" fmla="*/ 10000 w 10000"/>
                                    <a:gd name="connsiteY78" fmla="*/ 9552 h 9908"/>
                                    <a:gd name="connsiteX79" fmla="*/ 10000 w 10000"/>
                                    <a:gd name="connsiteY79" fmla="*/ 9641 h 9908"/>
                                    <a:gd name="connsiteX80" fmla="*/ 10000 w 10000"/>
                                    <a:gd name="connsiteY80" fmla="*/ 9819 h 9908"/>
                                    <a:gd name="connsiteX81" fmla="*/ 10000 w 10000"/>
                                    <a:gd name="connsiteY81" fmla="*/ 9908 h 9908"/>
                                    <a:gd name="connsiteX0" fmla="*/ 0 w 10000"/>
                                    <a:gd name="connsiteY0" fmla="*/ 0 h 9910"/>
                                    <a:gd name="connsiteX1" fmla="*/ 0 w 10000"/>
                                    <a:gd name="connsiteY1" fmla="*/ 99 h 9910"/>
                                    <a:gd name="connsiteX2" fmla="*/ 0 w 10000"/>
                                    <a:gd name="connsiteY2" fmla="*/ 176 h 9910"/>
                                    <a:gd name="connsiteX3" fmla="*/ 0 w 10000"/>
                                    <a:gd name="connsiteY3" fmla="*/ 275 h 9910"/>
                                    <a:gd name="connsiteX4" fmla="*/ 0 w 10000"/>
                                    <a:gd name="connsiteY4" fmla="*/ 357 h 9910"/>
                                    <a:gd name="connsiteX5" fmla="*/ 0 w 10000"/>
                                    <a:gd name="connsiteY5" fmla="*/ 452 h 9910"/>
                                    <a:gd name="connsiteX6" fmla="*/ 0 w 10000"/>
                                    <a:gd name="connsiteY6" fmla="*/ 538 h 9910"/>
                                    <a:gd name="connsiteX7" fmla="*/ 0 w 10000"/>
                                    <a:gd name="connsiteY7" fmla="*/ 629 h 9910"/>
                                    <a:gd name="connsiteX8" fmla="*/ 0 w 10000"/>
                                    <a:gd name="connsiteY8" fmla="*/ 720 h 9910"/>
                                    <a:gd name="connsiteX9" fmla="*/ 0 w 10000"/>
                                    <a:gd name="connsiteY9" fmla="*/ 808 h 9910"/>
                                    <a:gd name="connsiteX10" fmla="*/ 0 w 10000"/>
                                    <a:gd name="connsiteY10" fmla="*/ 899 h 9910"/>
                                    <a:gd name="connsiteX11" fmla="*/ 0 w 10000"/>
                                    <a:gd name="connsiteY11" fmla="*/ 990 h 9910"/>
                                    <a:gd name="connsiteX12" fmla="*/ 0 w 10000"/>
                                    <a:gd name="connsiteY12" fmla="*/ 1080 h 9910"/>
                                    <a:gd name="connsiteX13" fmla="*/ 2500 w 10000"/>
                                    <a:gd name="connsiteY13" fmla="*/ 1170 h 9910"/>
                                    <a:gd name="connsiteX14" fmla="*/ 2500 w 10000"/>
                                    <a:gd name="connsiteY14" fmla="*/ 1263 h 9910"/>
                                    <a:gd name="connsiteX15" fmla="*/ 2500 w 10000"/>
                                    <a:gd name="connsiteY15" fmla="*/ 1349 h 9910"/>
                                    <a:gd name="connsiteX16" fmla="*/ 2500 w 10000"/>
                                    <a:gd name="connsiteY16" fmla="*/ 1427 h 9910"/>
                                    <a:gd name="connsiteX17" fmla="*/ 2500 w 10000"/>
                                    <a:gd name="connsiteY17" fmla="*/ 1514 h 9910"/>
                                    <a:gd name="connsiteX18" fmla="*/ 2500 w 10000"/>
                                    <a:gd name="connsiteY18" fmla="*/ 1606 h 9910"/>
                                    <a:gd name="connsiteX19" fmla="*/ 2500 w 10000"/>
                                    <a:gd name="connsiteY19" fmla="*/ 1696 h 9910"/>
                                    <a:gd name="connsiteX20" fmla="*/ 2500 w 10000"/>
                                    <a:gd name="connsiteY20" fmla="*/ 1786 h 9910"/>
                                    <a:gd name="connsiteX21" fmla="*/ 2500 w 10000"/>
                                    <a:gd name="connsiteY21" fmla="*/ 1875 h 9910"/>
                                    <a:gd name="connsiteX22" fmla="*/ 2500 w 10000"/>
                                    <a:gd name="connsiteY22" fmla="*/ 1964 h 9910"/>
                                    <a:gd name="connsiteX23" fmla="*/ 2500 w 10000"/>
                                    <a:gd name="connsiteY23" fmla="*/ 2054 h 9910"/>
                                    <a:gd name="connsiteX24" fmla="*/ 2500 w 10000"/>
                                    <a:gd name="connsiteY24" fmla="*/ 2143 h 9910"/>
                                    <a:gd name="connsiteX25" fmla="*/ 2500 w 10000"/>
                                    <a:gd name="connsiteY25" fmla="*/ 2235 h 9910"/>
                                    <a:gd name="connsiteX26" fmla="*/ 2500 w 10000"/>
                                    <a:gd name="connsiteY26" fmla="*/ 2325 h 9910"/>
                                    <a:gd name="connsiteX27" fmla="*/ 5000 w 10000"/>
                                    <a:gd name="connsiteY27" fmla="*/ 2414 h 9910"/>
                                    <a:gd name="connsiteX28" fmla="*/ 5000 w 10000"/>
                                    <a:gd name="connsiteY28" fmla="*/ 2504 h 9910"/>
                                    <a:gd name="connsiteX29" fmla="*/ 5000 w 10000"/>
                                    <a:gd name="connsiteY29" fmla="*/ 2594 h 9910"/>
                                    <a:gd name="connsiteX30" fmla="*/ 5000 w 10000"/>
                                    <a:gd name="connsiteY30" fmla="*/ 2685 h 9910"/>
                                    <a:gd name="connsiteX31" fmla="*/ 5000 w 10000"/>
                                    <a:gd name="connsiteY31" fmla="*/ 2777 h 9910"/>
                                    <a:gd name="connsiteX32" fmla="*/ 5000 w 10000"/>
                                    <a:gd name="connsiteY32" fmla="*/ 2862 h 9910"/>
                                    <a:gd name="connsiteX33" fmla="*/ 5000 w 10000"/>
                                    <a:gd name="connsiteY33" fmla="*/ 2957 h 9910"/>
                                    <a:gd name="connsiteX34" fmla="*/ 5000 w 10000"/>
                                    <a:gd name="connsiteY34" fmla="*/ 3044 h 9910"/>
                                    <a:gd name="connsiteX35" fmla="*/ 5000 w 10000"/>
                                    <a:gd name="connsiteY35" fmla="*/ 3134 h 9910"/>
                                    <a:gd name="connsiteX36" fmla="*/ 5000 w 10000"/>
                                    <a:gd name="connsiteY36" fmla="*/ 3222 h 9910"/>
                                    <a:gd name="connsiteX37" fmla="*/ 5000 w 10000"/>
                                    <a:gd name="connsiteY37" fmla="*/ 3314 h 9910"/>
                                    <a:gd name="connsiteX38" fmla="*/ 5000 w 10000"/>
                                    <a:gd name="connsiteY38" fmla="*/ 3404 h 9910"/>
                                    <a:gd name="connsiteX39" fmla="*/ 5000 w 10000"/>
                                    <a:gd name="connsiteY39" fmla="*/ 3478 h 9910"/>
                                    <a:gd name="connsiteX40" fmla="*/ 5000 w 10000"/>
                                    <a:gd name="connsiteY40" fmla="*/ 3569 h 9910"/>
                                    <a:gd name="connsiteX41" fmla="*/ 7500 w 10000"/>
                                    <a:gd name="connsiteY41" fmla="*/ 3660 h 9910"/>
                                    <a:gd name="connsiteX42" fmla="*/ 7500 w 10000"/>
                                    <a:gd name="connsiteY42" fmla="*/ 3747 h 9910"/>
                                    <a:gd name="connsiteX43" fmla="*/ 7500 w 10000"/>
                                    <a:gd name="connsiteY43" fmla="*/ 3839 h 9910"/>
                                    <a:gd name="connsiteX44" fmla="*/ 7500 w 10000"/>
                                    <a:gd name="connsiteY44" fmla="*/ 3929 h 9910"/>
                                    <a:gd name="connsiteX45" fmla="*/ 7500 w 10000"/>
                                    <a:gd name="connsiteY45" fmla="*/ 4018 h 9910"/>
                                    <a:gd name="connsiteX46" fmla="*/ 7500 w 10000"/>
                                    <a:gd name="connsiteY46" fmla="*/ 4111 h 9910"/>
                                    <a:gd name="connsiteX47" fmla="*/ 7500 w 10000"/>
                                    <a:gd name="connsiteY47" fmla="*/ 4200 h 9910"/>
                                    <a:gd name="connsiteX48" fmla="*/ 7500 w 10000"/>
                                    <a:gd name="connsiteY48" fmla="*/ 4289 h 9910"/>
                                    <a:gd name="connsiteX49" fmla="*/ 7500 w 10000"/>
                                    <a:gd name="connsiteY49" fmla="*/ 4466 h 9910"/>
                                    <a:gd name="connsiteX50" fmla="*/ 7500 w 10000"/>
                                    <a:gd name="connsiteY50" fmla="*/ 4562 h 9910"/>
                                    <a:gd name="connsiteX51" fmla="*/ 7500 w 10000"/>
                                    <a:gd name="connsiteY51" fmla="*/ 4647 h 9910"/>
                                    <a:gd name="connsiteX52" fmla="*/ 7500 w 10000"/>
                                    <a:gd name="connsiteY52" fmla="*/ 4741 h 9910"/>
                                    <a:gd name="connsiteX53" fmla="*/ 7500 w 10000"/>
                                    <a:gd name="connsiteY53" fmla="*/ 4918 h 9910"/>
                                    <a:gd name="connsiteX54" fmla="*/ 7500 w 10000"/>
                                    <a:gd name="connsiteY54" fmla="*/ 5009 h 9910"/>
                                    <a:gd name="connsiteX55" fmla="*/ 7500 w 10000"/>
                                    <a:gd name="connsiteY55" fmla="*/ 5189 h 9910"/>
                                    <a:gd name="connsiteX56" fmla="*/ 7500 w 10000"/>
                                    <a:gd name="connsiteY56" fmla="*/ 5368 h 9910"/>
                                    <a:gd name="connsiteX57" fmla="*/ 7500 w 10000"/>
                                    <a:gd name="connsiteY57" fmla="*/ 5535 h 9910"/>
                                    <a:gd name="connsiteX58" fmla="*/ 7500 w 10000"/>
                                    <a:gd name="connsiteY58" fmla="*/ 5717 h 9910"/>
                                    <a:gd name="connsiteX59" fmla="*/ 7500 w 10000"/>
                                    <a:gd name="connsiteY59" fmla="*/ 5894 h 9910"/>
                                    <a:gd name="connsiteX60" fmla="*/ 7500 w 10000"/>
                                    <a:gd name="connsiteY60" fmla="*/ 6069 h 9910"/>
                                    <a:gd name="connsiteX61" fmla="*/ 7500 w 10000"/>
                                    <a:gd name="connsiteY61" fmla="*/ 6251 h 9910"/>
                                    <a:gd name="connsiteX62" fmla="*/ 7500 w 10000"/>
                                    <a:gd name="connsiteY62" fmla="*/ 6431 h 9910"/>
                                    <a:gd name="connsiteX63" fmla="*/ 7500 w 10000"/>
                                    <a:gd name="connsiteY63" fmla="*/ 6704 h 9910"/>
                                    <a:gd name="connsiteX64" fmla="*/ 7500 w 10000"/>
                                    <a:gd name="connsiteY64" fmla="*/ 6884 h 9910"/>
                                    <a:gd name="connsiteX65" fmla="*/ 7500 w 10000"/>
                                    <a:gd name="connsiteY65" fmla="*/ 7063 h 9910"/>
                                    <a:gd name="connsiteX66" fmla="*/ 7500 w 10000"/>
                                    <a:gd name="connsiteY66" fmla="*/ 7331 h 9910"/>
                                    <a:gd name="connsiteX67" fmla="*/ 7500 w 10000"/>
                                    <a:gd name="connsiteY67" fmla="*/ 7494 h 9910"/>
                                    <a:gd name="connsiteX68" fmla="*/ 7500 w 10000"/>
                                    <a:gd name="connsiteY68" fmla="*/ 7678 h 9910"/>
                                    <a:gd name="connsiteX69" fmla="*/ 7500 w 10000"/>
                                    <a:gd name="connsiteY69" fmla="*/ 7946 h 9910"/>
                                    <a:gd name="connsiteX70" fmla="*/ 7500 w 10000"/>
                                    <a:gd name="connsiteY70" fmla="*/ 8129 h 9910"/>
                                    <a:gd name="connsiteX71" fmla="*/ 10000 w 10000"/>
                                    <a:gd name="connsiteY71" fmla="*/ 8307 h 9910"/>
                                    <a:gd name="connsiteX72" fmla="*/ 10000 w 10000"/>
                                    <a:gd name="connsiteY72" fmla="*/ 8578 h 9910"/>
                                    <a:gd name="connsiteX73" fmla="*/ 10000 w 10000"/>
                                    <a:gd name="connsiteY73" fmla="*/ 8756 h 9910"/>
                                    <a:gd name="connsiteX74" fmla="*/ 10000 w 10000"/>
                                    <a:gd name="connsiteY74" fmla="*/ 8936 h 9910"/>
                                    <a:gd name="connsiteX75" fmla="*/ 10000 w 10000"/>
                                    <a:gd name="connsiteY75" fmla="*/ 9117 h 9910"/>
                                    <a:gd name="connsiteX76" fmla="*/ 10000 w 10000"/>
                                    <a:gd name="connsiteY76" fmla="*/ 9294 h 9910"/>
                                    <a:gd name="connsiteX77" fmla="*/ 10000 w 10000"/>
                                    <a:gd name="connsiteY77" fmla="*/ 9460 h 9910"/>
                                    <a:gd name="connsiteX78" fmla="*/ 10000 w 10000"/>
                                    <a:gd name="connsiteY78" fmla="*/ 9641 h 9910"/>
                                    <a:gd name="connsiteX79" fmla="*/ 10000 w 10000"/>
                                    <a:gd name="connsiteY79" fmla="*/ 9731 h 9910"/>
                                    <a:gd name="connsiteX80" fmla="*/ 10000 w 10000"/>
                                    <a:gd name="connsiteY80" fmla="*/ 9910 h 9910"/>
                                    <a:gd name="connsiteX0" fmla="*/ 0 w 10000"/>
                                    <a:gd name="connsiteY0" fmla="*/ 0 h 9819"/>
                                    <a:gd name="connsiteX1" fmla="*/ 0 w 10000"/>
                                    <a:gd name="connsiteY1" fmla="*/ 100 h 9819"/>
                                    <a:gd name="connsiteX2" fmla="*/ 0 w 10000"/>
                                    <a:gd name="connsiteY2" fmla="*/ 178 h 9819"/>
                                    <a:gd name="connsiteX3" fmla="*/ 0 w 10000"/>
                                    <a:gd name="connsiteY3" fmla="*/ 277 h 9819"/>
                                    <a:gd name="connsiteX4" fmla="*/ 0 w 10000"/>
                                    <a:gd name="connsiteY4" fmla="*/ 360 h 9819"/>
                                    <a:gd name="connsiteX5" fmla="*/ 0 w 10000"/>
                                    <a:gd name="connsiteY5" fmla="*/ 456 h 9819"/>
                                    <a:gd name="connsiteX6" fmla="*/ 0 w 10000"/>
                                    <a:gd name="connsiteY6" fmla="*/ 543 h 9819"/>
                                    <a:gd name="connsiteX7" fmla="*/ 0 w 10000"/>
                                    <a:gd name="connsiteY7" fmla="*/ 635 h 9819"/>
                                    <a:gd name="connsiteX8" fmla="*/ 0 w 10000"/>
                                    <a:gd name="connsiteY8" fmla="*/ 727 h 9819"/>
                                    <a:gd name="connsiteX9" fmla="*/ 0 w 10000"/>
                                    <a:gd name="connsiteY9" fmla="*/ 815 h 9819"/>
                                    <a:gd name="connsiteX10" fmla="*/ 0 w 10000"/>
                                    <a:gd name="connsiteY10" fmla="*/ 907 h 9819"/>
                                    <a:gd name="connsiteX11" fmla="*/ 0 w 10000"/>
                                    <a:gd name="connsiteY11" fmla="*/ 999 h 9819"/>
                                    <a:gd name="connsiteX12" fmla="*/ 0 w 10000"/>
                                    <a:gd name="connsiteY12" fmla="*/ 1090 h 9819"/>
                                    <a:gd name="connsiteX13" fmla="*/ 2500 w 10000"/>
                                    <a:gd name="connsiteY13" fmla="*/ 1181 h 9819"/>
                                    <a:gd name="connsiteX14" fmla="*/ 2500 w 10000"/>
                                    <a:gd name="connsiteY14" fmla="*/ 1274 h 9819"/>
                                    <a:gd name="connsiteX15" fmla="*/ 2500 w 10000"/>
                                    <a:gd name="connsiteY15" fmla="*/ 1361 h 9819"/>
                                    <a:gd name="connsiteX16" fmla="*/ 2500 w 10000"/>
                                    <a:gd name="connsiteY16" fmla="*/ 1440 h 9819"/>
                                    <a:gd name="connsiteX17" fmla="*/ 2500 w 10000"/>
                                    <a:gd name="connsiteY17" fmla="*/ 1528 h 9819"/>
                                    <a:gd name="connsiteX18" fmla="*/ 2500 w 10000"/>
                                    <a:gd name="connsiteY18" fmla="*/ 1621 h 9819"/>
                                    <a:gd name="connsiteX19" fmla="*/ 2500 w 10000"/>
                                    <a:gd name="connsiteY19" fmla="*/ 1711 h 9819"/>
                                    <a:gd name="connsiteX20" fmla="*/ 2500 w 10000"/>
                                    <a:gd name="connsiteY20" fmla="*/ 1802 h 9819"/>
                                    <a:gd name="connsiteX21" fmla="*/ 2500 w 10000"/>
                                    <a:gd name="connsiteY21" fmla="*/ 1892 h 9819"/>
                                    <a:gd name="connsiteX22" fmla="*/ 2500 w 10000"/>
                                    <a:gd name="connsiteY22" fmla="*/ 1982 h 9819"/>
                                    <a:gd name="connsiteX23" fmla="*/ 2500 w 10000"/>
                                    <a:gd name="connsiteY23" fmla="*/ 2073 h 9819"/>
                                    <a:gd name="connsiteX24" fmla="*/ 2500 w 10000"/>
                                    <a:gd name="connsiteY24" fmla="*/ 2162 h 9819"/>
                                    <a:gd name="connsiteX25" fmla="*/ 2500 w 10000"/>
                                    <a:gd name="connsiteY25" fmla="*/ 2255 h 9819"/>
                                    <a:gd name="connsiteX26" fmla="*/ 2500 w 10000"/>
                                    <a:gd name="connsiteY26" fmla="*/ 2346 h 9819"/>
                                    <a:gd name="connsiteX27" fmla="*/ 5000 w 10000"/>
                                    <a:gd name="connsiteY27" fmla="*/ 2436 h 9819"/>
                                    <a:gd name="connsiteX28" fmla="*/ 5000 w 10000"/>
                                    <a:gd name="connsiteY28" fmla="*/ 2527 h 9819"/>
                                    <a:gd name="connsiteX29" fmla="*/ 5000 w 10000"/>
                                    <a:gd name="connsiteY29" fmla="*/ 2618 h 9819"/>
                                    <a:gd name="connsiteX30" fmla="*/ 5000 w 10000"/>
                                    <a:gd name="connsiteY30" fmla="*/ 2709 h 9819"/>
                                    <a:gd name="connsiteX31" fmla="*/ 5000 w 10000"/>
                                    <a:gd name="connsiteY31" fmla="*/ 2802 h 9819"/>
                                    <a:gd name="connsiteX32" fmla="*/ 5000 w 10000"/>
                                    <a:gd name="connsiteY32" fmla="*/ 2888 h 9819"/>
                                    <a:gd name="connsiteX33" fmla="*/ 5000 w 10000"/>
                                    <a:gd name="connsiteY33" fmla="*/ 2984 h 9819"/>
                                    <a:gd name="connsiteX34" fmla="*/ 5000 w 10000"/>
                                    <a:gd name="connsiteY34" fmla="*/ 3072 h 9819"/>
                                    <a:gd name="connsiteX35" fmla="*/ 5000 w 10000"/>
                                    <a:gd name="connsiteY35" fmla="*/ 3162 h 9819"/>
                                    <a:gd name="connsiteX36" fmla="*/ 5000 w 10000"/>
                                    <a:gd name="connsiteY36" fmla="*/ 3251 h 9819"/>
                                    <a:gd name="connsiteX37" fmla="*/ 5000 w 10000"/>
                                    <a:gd name="connsiteY37" fmla="*/ 3344 h 9819"/>
                                    <a:gd name="connsiteX38" fmla="*/ 5000 w 10000"/>
                                    <a:gd name="connsiteY38" fmla="*/ 3435 h 9819"/>
                                    <a:gd name="connsiteX39" fmla="*/ 5000 w 10000"/>
                                    <a:gd name="connsiteY39" fmla="*/ 3510 h 9819"/>
                                    <a:gd name="connsiteX40" fmla="*/ 5000 w 10000"/>
                                    <a:gd name="connsiteY40" fmla="*/ 3601 h 9819"/>
                                    <a:gd name="connsiteX41" fmla="*/ 7500 w 10000"/>
                                    <a:gd name="connsiteY41" fmla="*/ 3693 h 9819"/>
                                    <a:gd name="connsiteX42" fmla="*/ 7500 w 10000"/>
                                    <a:gd name="connsiteY42" fmla="*/ 3781 h 9819"/>
                                    <a:gd name="connsiteX43" fmla="*/ 7500 w 10000"/>
                                    <a:gd name="connsiteY43" fmla="*/ 3874 h 9819"/>
                                    <a:gd name="connsiteX44" fmla="*/ 7500 w 10000"/>
                                    <a:gd name="connsiteY44" fmla="*/ 3965 h 9819"/>
                                    <a:gd name="connsiteX45" fmla="*/ 7500 w 10000"/>
                                    <a:gd name="connsiteY45" fmla="*/ 4054 h 9819"/>
                                    <a:gd name="connsiteX46" fmla="*/ 7500 w 10000"/>
                                    <a:gd name="connsiteY46" fmla="*/ 4148 h 9819"/>
                                    <a:gd name="connsiteX47" fmla="*/ 7500 w 10000"/>
                                    <a:gd name="connsiteY47" fmla="*/ 4238 h 9819"/>
                                    <a:gd name="connsiteX48" fmla="*/ 7500 w 10000"/>
                                    <a:gd name="connsiteY48" fmla="*/ 4328 h 9819"/>
                                    <a:gd name="connsiteX49" fmla="*/ 7500 w 10000"/>
                                    <a:gd name="connsiteY49" fmla="*/ 4507 h 9819"/>
                                    <a:gd name="connsiteX50" fmla="*/ 7500 w 10000"/>
                                    <a:gd name="connsiteY50" fmla="*/ 4603 h 9819"/>
                                    <a:gd name="connsiteX51" fmla="*/ 7500 w 10000"/>
                                    <a:gd name="connsiteY51" fmla="*/ 4689 h 9819"/>
                                    <a:gd name="connsiteX52" fmla="*/ 7500 w 10000"/>
                                    <a:gd name="connsiteY52" fmla="*/ 4784 h 9819"/>
                                    <a:gd name="connsiteX53" fmla="*/ 7500 w 10000"/>
                                    <a:gd name="connsiteY53" fmla="*/ 4963 h 9819"/>
                                    <a:gd name="connsiteX54" fmla="*/ 7500 w 10000"/>
                                    <a:gd name="connsiteY54" fmla="*/ 5054 h 9819"/>
                                    <a:gd name="connsiteX55" fmla="*/ 7500 w 10000"/>
                                    <a:gd name="connsiteY55" fmla="*/ 5236 h 9819"/>
                                    <a:gd name="connsiteX56" fmla="*/ 7500 w 10000"/>
                                    <a:gd name="connsiteY56" fmla="*/ 5417 h 9819"/>
                                    <a:gd name="connsiteX57" fmla="*/ 7500 w 10000"/>
                                    <a:gd name="connsiteY57" fmla="*/ 5585 h 9819"/>
                                    <a:gd name="connsiteX58" fmla="*/ 7500 w 10000"/>
                                    <a:gd name="connsiteY58" fmla="*/ 5769 h 9819"/>
                                    <a:gd name="connsiteX59" fmla="*/ 7500 w 10000"/>
                                    <a:gd name="connsiteY59" fmla="*/ 5948 h 9819"/>
                                    <a:gd name="connsiteX60" fmla="*/ 7500 w 10000"/>
                                    <a:gd name="connsiteY60" fmla="*/ 6124 h 9819"/>
                                    <a:gd name="connsiteX61" fmla="*/ 7500 w 10000"/>
                                    <a:gd name="connsiteY61" fmla="*/ 6308 h 9819"/>
                                    <a:gd name="connsiteX62" fmla="*/ 7500 w 10000"/>
                                    <a:gd name="connsiteY62" fmla="*/ 6489 h 9819"/>
                                    <a:gd name="connsiteX63" fmla="*/ 7500 w 10000"/>
                                    <a:gd name="connsiteY63" fmla="*/ 6765 h 9819"/>
                                    <a:gd name="connsiteX64" fmla="*/ 7500 w 10000"/>
                                    <a:gd name="connsiteY64" fmla="*/ 6947 h 9819"/>
                                    <a:gd name="connsiteX65" fmla="*/ 7500 w 10000"/>
                                    <a:gd name="connsiteY65" fmla="*/ 7127 h 9819"/>
                                    <a:gd name="connsiteX66" fmla="*/ 7500 w 10000"/>
                                    <a:gd name="connsiteY66" fmla="*/ 7398 h 9819"/>
                                    <a:gd name="connsiteX67" fmla="*/ 7500 w 10000"/>
                                    <a:gd name="connsiteY67" fmla="*/ 7562 h 9819"/>
                                    <a:gd name="connsiteX68" fmla="*/ 7500 w 10000"/>
                                    <a:gd name="connsiteY68" fmla="*/ 7748 h 9819"/>
                                    <a:gd name="connsiteX69" fmla="*/ 7500 w 10000"/>
                                    <a:gd name="connsiteY69" fmla="*/ 8018 h 9819"/>
                                    <a:gd name="connsiteX70" fmla="*/ 7500 w 10000"/>
                                    <a:gd name="connsiteY70" fmla="*/ 8203 h 9819"/>
                                    <a:gd name="connsiteX71" fmla="*/ 10000 w 10000"/>
                                    <a:gd name="connsiteY71" fmla="*/ 8382 h 9819"/>
                                    <a:gd name="connsiteX72" fmla="*/ 10000 w 10000"/>
                                    <a:gd name="connsiteY72" fmla="*/ 8656 h 9819"/>
                                    <a:gd name="connsiteX73" fmla="*/ 10000 w 10000"/>
                                    <a:gd name="connsiteY73" fmla="*/ 8836 h 9819"/>
                                    <a:gd name="connsiteX74" fmla="*/ 10000 w 10000"/>
                                    <a:gd name="connsiteY74" fmla="*/ 9017 h 9819"/>
                                    <a:gd name="connsiteX75" fmla="*/ 10000 w 10000"/>
                                    <a:gd name="connsiteY75" fmla="*/ 9200 h 9819"/>
                                    <a:gd name="connsiteX76" fmla="*/ 10000 w 10000"/>
                                    <a:gd name="connsiteY76" fmla="*/ 9378 h 9819"/>
                                    <a:gd name="connsiteX77" fmla="*/ 10000 w 10000"/>
                                    <a:gd name="connsiteY77" fmla="*/ 9546 h 9819"/>
                                    <a:gd name="connsiteX78" fmla="*/ 10000 w 10000"/>
                                    <a:gd name="connsiteY78" fmla="*/ 9729 h 9819"/>
                                    <a:gd name="connsiteX79" fmla="*/ 10000 w 10000"/>
                                    <a:gd name="connsiteY79" fmla="*/ 9819 h 9819"/>
                                    <a:gd name="connsiteX0" fmla="*/ 0 w 10000"/>
                                    <a:gd name="connsiteY0" fmla="*/ 0 h 9908"/>
                                    <a:gd name="connsiteX1" fmla="*/ 0 w 10000"/>
                                    <a:gd name="connsiteY1" fmla="*/ 102 h 9908"/>
                                    <a:gd name="connsiteX2" fmla="*/ 0 w 10000"/>
                                    <a:gd name="connsiteY2" fmla="*/ 181 h 9908"/>
                                    <a:gd name="connsiteX3" fmla="*/ 0 w 10000"/>
                                    <a:gd name="connsiteY3" fmla="*/ 282 h 9908"/>
                                    <a:gd name="connsiteX4" fmla="*/ 0 w 10000"/>
                                    <a:gd name="connsiteY4" fmla="*/ 367 h 9908"/>
                                    <a:gd name="connsiteX5" fmla="*/ 0 w 10000"/>
                                    <a:gd name="connsiteY5" fmla="*/ 464 h 9908"/>
                                    <a:gd name="connsiteX6" fmla="*/ 0 w 10000"/>
                                    <a:gd name="connsiteY6" fmla="*/ 553 h 9908"/>
                                    <a:gd name="connsiteX7" fmla="*/ 0 w 10000"/>
                                    <a:gd name="connsiteY7" fmla="*/ 647 h 9908"/>
                                    <a:gd name="connsiteX8" fmla="*/ 0 w 10000"/>
                                    <a:gd name="connsiteY8" fmla="*/ 740 h 9908"/>
                                    <a:gd name="connsiteX9" fmla="*/ 0 w 10000"/>
                                    <a:gd name="connsiteY9" fmla="*/ 830 h 9908"/>
                                    <a:gd name="connsiteX10" fmla="*/ 0 w 10000"/>
                                    <a:gd name="connsiteY10" fmla="*/ 924 h 9908"/>
                                    <a:gd name="connsiteX11" fmla="*/ 0 w 10000"/>
                                    <a:gd name="connsiteY11" fmla="*/ 1017 h 9908"/>
                                    <a:gd name="connsiteX12" fmla="*/ 0 w 10000"/>
                                    <a:gd name="connsiteY12" fmla="*/ 1110 h 9908"/>
                                    <a:gd name="connsiteX13" fmla="*/ 2500 w 10000"/>
                                    <a:gd name="connsiteY13" fmla="*/ 1203 h 9908"/>
                                    <a:gd name="connsiteX14" fmla="*/ 2500 w 10000"/>
                                    <a:gd name="connsiteY14" fmla="*/ 1297 h 9908"/>
                                    <a:gd name="connsiteX15" fmla="*/ 2500 w 10000"/>
                                    <a:gd name="connsiteY15" fmla="*/ 1386 h 9908"/>
                                    <a:gd name="connsiteX16" fmla="*/ 2500 w 10000"/>
                                    <a:gd name="connsiteY16" fmla="*/ 1467 h 9908"/>
                                    <a:gd name="connsiteX17" fmla="*/ 2500 w 10000"/>
                                    <a:gd name="connsiteY17" fmla="*/ 1556 h 9908"/>
                                    <a:gd name="connsiteX18" fmla="*/ 2500 w 10000"/>
                                    <a:gd name="connsiteY18" fmla="*/ 1651 h 9908"/>
                                    <a:gd name="connsiteX19" fmla="*/ 2500 w 10000"/>
                                    <a:gd name="connsiteY19" fmla="*/ 1743 h 9908"/>
                                    <a:gd name="connsiteX20" fmla="*/ 2500 w 10000"/>
                                    <a:gd name="connsiteY20" fmla="*/ 1835 h 9908"/>
                                    <a:gd name="connsiteX21" fmla="*/ 2500 w 10000"/>
                                    <a:gd name="connsiteY21" fmla="*/ 1927 h 9908"/>
                                    <a:gd name="connsiteX22" fmla="*/ 2500 w 10000"/>
                                    <a:gd name="connsiteY22" fmla="*/ 2019 h 9908"/>
                                    <a:gd name="connsiteX23" fmla="*/ 2500 w 10000"/>
                                    <a:gd name="connsiteY23" fmla="*/ 2111 h 9908"/>
                                    <a:gd name="connsiteX24" fmla="*/ 2500 w 10000"/>
                                    <a:gd name="connsiteY24" fmla="*/ 2202 h 9908"/>
                                    <a:gd name="connsiteX25" fmla="*/ 2500 w 10000"/>
                                    <a:gd name="connsiteY25" fmla="*/ 2297 h 9908"/>
                                    <a:gd name="connsiteX26" fmla="*/ 2500 w 10000"/>
                                    <a:gd name="connsiteY26" fmla="*/ 2389 h 9908"/>
                                    <a:gd name="connsiteX27" fmla="*/ 5000 w 10000"/>
                                    <a:gd name="connsiteY27" fmla="*/ 2481 h 9908"/>
                                    <a:gd name="connsiteX28" fmla="*/ 5000 w 10000"/>
                                    <a:gd name="connsiteY28" fmla="*/ 2574 h 9908"/>
                                    <a:gd name="connsiteX29" fmla="*/ 5000 w 10000"/>
                                    <a:gd name="connsiteY29" fmla="*/ 2666 h 9908"/>
                                    <a:gd name="connsiteX30" fmla="*/ 5000 w 10000"/>
                                    <a:gd name="connsiteY30" fmla="*/ 2759 h 9908"/>
                                    <a:gd name="connsiteX31" fmla="*/ 5000 w 10000"/>
                                    <a:gd name="connsiteY31" fmla="*/ 2854 h 9908"/>
                                    <a:gd name="connsiteX32" fmla="*/ 5000 w 10000"/>
                                    <a:gd name="connsiteY32" fmla="*/ 2941 h 9908"/>
                                    <a:gd name="connsiteX33" fmla="*/ 5000 w 10000"/>
                                    <a:gd name="connsiteY33" fmla="*/ 3039 h 9908"/>
                                    <a:gd name="connsiteX34" fmla="*/ 5000 w 10000"/>
                                    <a:gd name="connsiteY34" fmla="*/ 3129 h 9908"/>
                                    <a:gd name="connsiteX35" fmla="*/ 5000 w 10000"/>
                                    <a:gd name="connsiteY35" fmla="*/ 3220 h 9908"/>
                                    <a:gd name="connsiteX36" fmla="*/ 5000 w 10000"/>
                                    <a:gd name="connsiteY36" fmla="*/ 3311 h 9908"/>
                                    <a:gd name="connsiteX37" fmla="*/ 5000 w 10000"/>
                                    <a:gd name="connsiteY37" fmla="*/ 3406 h 9908"/>
                                    <a:gd name="connsiteX38" fmla="*/ 5000 w 10000"/>
                                    <a:gd name="connsiteY38" fmla="*/ 3498 h 9908"/>
                                    <a:gd name="connsiteX39" fmla="*/ 5000 w 10000"/>
                                    <a:gd name="connsiteY39" fmla="*/ 3575 h 9908"/>
                                    <a:gd name="connsiteX40" fmla="*/ 5000 w 10000"/>
                                    <a:gd name="connsiteY40" fmla="*/ 3667 h 9908"/>
                                    <a:gd name="connsiteX41" fmla="*/ 7500 w 10000"/>
                                    <a:gd name="connsiteY41" fmla="*/ 3761 h 9908"/>
                                    <a:gd name="connsiteX42" fmla="*/ 7500 w 10000"/>
                                    <a:gd name="connsiteY42" fmla="*/ 3851 h 9908"/>
                                    <a:gd name="connsiteX43" fmla="*/ 7500 w 10000"/>
                                    <a:gd name="connsiteY43" fmla="*/ 3945 h 9908"/>
                                    <a:gd name="connsiteX44" fmla="*/ 7500 w 10000"/>
                                    <a:gd name="connsiteY44" fmla="*/ 4038 h 9908"/>
                                    <a:gd name="connsiteX45" fmla="*/ 7500 w 10000"/>
                                    <a:gd name="connsiteY45" fmla="*/ 4129 h 9908"/>
                                    <a:gd name="connsiteX46" fmla="*/ 7500 w 10000"/>
                                    <a:gd name="connsiteY46" fmla="*/ 4224 h 9908"/>
                                    <a:gd name="connsiteX47" fmla="*/ 7500 w 10000"/>
                                    <a:gd name="connsiteY47" fmla="*/ 4316 h 9908"/>
                                    <a:gd name="connsiteX48" fmla="*/ 7500 w 10000"/>
                                    <a:gd name="connsiteY48" fmla="*/ 4408 h 9908"/>
                                    <a:gd name="connsiteX49" fmla="*/ 7500 w 10000"/>
                                    <a:gd name="connsiteY49" fmla="*/ 4590 h 9908"/>
                                    <a:gd name="connsiteX50" fmla="*/ 7500 w 10000"/>
                                    <a:gd name="connsiteY50" fmla="*/ 4688 h 9908"/>
                                    <a:gd name="connsiteX51" fmla="*/ 7500 w 10000"/>
                                    <a:gd name="connsiteY51" fmla="*/ 4775 h 9908"/>
                                    <a:gd name="connsiteX52" fmla="*/ 7500 w 10000"/>
                                    <a:gd name="connsiteY52" fmla="*/ 4872 h 9908"/>
                                    <a:gd name="connsiteX53" fmla="*/ 7500 w 10000"/>
                                    <a:gd name="connsiteY53" fmla="*/ 5054 h 9908"/>
                                    <a:gd name="connsiteX54" fmla="*/ 7500 w 10000"/>
                                    <a:gd name="connsiteY54" fmla="*/ 5147 h 9908"/>
                                    <a:gd name="connsiteX55" fmla="*/ 7500 w 10000"/>
                                    <a:gd name="connsiteY55" fmla="*/ 5333 h 9908"/>
                                    <a:gd name="connsiteX56" fmla="*/ 7500 w 10000"/>
                                    <a:gd name="connsiteY56" fmla="*/ 5517 h 9908"/>
                                    <a:gd name="connsiteX57" fmla="*/ 7500 w 10000"/>
                                    <a:gd name="connsiteY57" fmla="*/ 5688 h 9908"/>
                                    <a:gd name="connsiteX58" fmla="*/ 7500 w 10000"/>
                                    <a:gd name="connsiteY58" fmla="*/ 5875 h 9908"/>
                                    <a:gd name="connsiteX59" fmla="*/ 7500 w 10000"/>
                                    <a:gd name="connsiteY59" fmla="*/ 6058 h 9908"/>
                                    <a:gd name="connsiteX60" fmla="*/ 7500 w 10000"/>
                                    <a:gd name="connsiteY60" fmla="*/ 6237 h 9908"/>
                                    <a:gd name="connsiteX61" fmla="*/ 7500 w 10000"/>
                                    <a:gd name="connsiteY61" fmla="*/ 6424 h 9908"/>
                                    <a:gd name="connsiteX62" fmla="*/ 7500 w 10000"/>
                                    <a:gd name="connsiteY62" fmla="*/ 6609 h 9908"/>
                                    <a:gd name="connsiteX63" fmla="*/ 7500 w 10000"/>
                                    <a:gd name="connsiteY63" fmla="*/ 6890 h 9908"/>
                                    <a:gd name="connsiteX64" fmla="*/ 7500 w 10000"/>
                                    <a:gd name="connsiteY64" fmla="*/ 7075 h 9908"/>
                                    <a:gd name="connsiteX65" fmla="*/ 7500 w 10000"/>
                                    <a:gd name="connsiteY65" fmla="*/ 7258 h 9908"/>
                                    <a:gd name="connsiteX66" fmla="*/ 7500 w 10000"/>
                                    <a:gd name="connsiteY66" fmla="*/ 7534 h 9908"/>
                                    <a:gd name="connsiteX67" fmla="*/ 7500 w 10000"/>
                                    <a:gd name="connsiteY67" fmla="*/ 7701 h 9908"/>
                                    <a:gd name="connsiteX68" fmla="*/ 7500 w 10000"/>
                                    <a:gd name="connsiteY68" fmla="*/ 7891 h 9908"/>
                                    <a:gd name="connsiteX69" fmla="*/ 7500 w 10000"/>
                                    <a:gd name="connsiteY69" fmla="*/ 8166 h 9908"/>
                                    <a:gd name="connsiteX70" fmla="*/ 7500 w 10000"/>
                                    <a:gd name="connsiteY70" fmla="*/ 8354 h 9908"/>
                                    <a:gd name="connsiteX71" fmla="*/ 10000 w 10000"/>
                                    <a:gd name="connsiteY71" fmla="*/ 8537 h 9908"/>
                                    <a:gd name="connsiteX72" fmla="*/ 10000 w 10000"/>
                                    <a:gd name="connsiteY72" fmla="*/ 8816 h 9908"/>
                                    <a:gd name="connsiteX73" fmla="*/ 10000 w 10000"/>
                                    <a:gd name="connsiteY73" fmla="*/ 8999 h 9908"/>
                                    <a:gd name="connsiteX74" fmla="*/ 10000 w 10000"/>
                                    <a:gd name="connsiteY74" fmla="*/ 9183 h 9908"/>
                                    <a:gd name="connsiteX75" fmla="*/ 10000 w 10000"/>
                                    <a:gd name="connsiteY75" fmla="*/ 9370 h 9908"/>
                                    <a:gd name="connsiteX76" fmla="*/ 10000 w 10000"/>
                                    <a:gd name="connsiteY76" fmla="*/ 9551 h 9908"/>
                                    <a:gd name="connsiteX77" fmla="*/ 10000 w 10000"/>
                                    <a:gd name="connsiteY77" fmla="*/ 9722 h 9908"/>
                                    <a:gd name="connsiteX78" fmla="*/ 10000 w 10000"/>
                                    <a:gd name="connsiteY78" fmla="*/ 9908 h 9908"/>
                                    <a:gd name="connsiteX0" fmla="*/ 0 w 10000"/>
                                    <a:gd name="connsiteY0" fmla="*/ 0 h 9812"/>
                                    <a:gd name="connsiteX1" fmla="*/ 0 w 10000"/>
                                    <a:gd name="connsiteY1" fmla="*/ 103 h 9812"/>
                                    <a:gd name="connsiteX2" fmla="*/ 0 w 10000"/>
                                    <a:gd name="connsiteY2" fmla="*/ 183 h 9812"/>
                                    <a:gd name="connsiteX3" fmla="*/ 0 w 10000"/>
                                    <a:gd name="connsiteY3" fmla="*/ 285 h 9812"/>
                                    <a:gd name="connsiteX4" fmla="*/ 0 w 10000"/>
                                    <a:gd name="connsiteY4" fmla="*/ 370 h 9812"/>
                                    <a:gd name="connsiteX5" fmla="*/ 0 w 10000"/>
                                    <a:gd name="connsiteY5" fmla="*/ 468 h 9812"/>
                                    <a:gd name="connsiteX6" fmla="*/ 0 w 10000"/>
                                    <a:gd name="connsiteY6" fmla="*/ 558 h 9812"/>
                                    <a:gd name="connsiteX7" fmla="*/ 0 w 10000"/>
                                    <a:gd name="connsiteY7" fmla="*/ 653 h 9812"/>
                                    <a:gd name="connsiteX8" fmla="*/ 0 w 10000"/>
                                    <a:gd name="connsiteY8" fmla="*/ 747 h 9812"/>
                                    <a:gd name="connsiteX9" fmla="*/ 0 w 10000"/>
                                    <a:gd name="connsiteY9" fmla="*/ 838 h 9812"/>
                                    <a:gd name="connsiteX10" fmla="*/ 0 w 10000"/>
                                    <a:gd name="connsiteY10" fmla="*/ 933 h 9812"/>
                                    <a:gd name="connsiteX11" fmla="*/ 0 w 10000"/>
                                    <a:gd name="connsiteY11" fmla="*/ 1026 h 9812"/>
                                    <a:gd name="connsiteX12" fmla="*/ 0 w 10000"/>
                                    <a:gd name="connsiteY12" fmla="*/ 1120 h 9812"/>
                                    <a:gd name="connsiteX13" fmla="*/ 2500 w 10000"/>
                                    <a:gd name="connsiteY13" fmla="*/ 1214 h 9812"/>
                                    <a:gd name="connsiteX14" fmla="*/ 2500 w 10000"/>
                                    <a:gd name="connsiteY14" fmla="*/ 1309 h 9812"/>
                                    <a:gd name="connsiteX15" fmla="*/ 2500 w 10000"/>
                                    <a:gd name="connsiteY15" fmla="*/ 1399 h 9812"/>
                                    <a:gd name="connsiteX16" fmla="*/ 2500 w 10000"/>
                                    <a:gd name="connsiteY16" fmla="*/ 1481 h 9812"/>
                                    <a:gd name="connsiteX17" fmla="*/ 2500 w 10000"/>
                                    <a:gd name="connsiteY17" fmla="*/ 1570 h 9812"/>
                                    <a:gd name="connsiteX18" fmla="*/ 2500 w 10000"/>
                                    <a:gd name="connsiteY18" fmla="*/ 1666 h 9812"/>
                                    <a:gd name="connsiteX19" fmla="*/ 2500 w 10000"/>
                                    <a:gd name="connsiteY19" fmla="*/ 1759 h 9812"/>
                                    <a:gd name="connsiteX20" fmla="*/ 2500 w 10000"/>
                                    <a:gd name="connsiteY20" fmla="*/ 1852 h 9812"/>
                                    <a:gd name="connsiteX21" fmla="*/ 2500 w 10000"/>
                                    <a:gd name="connsiteY21" fmla="*/ 1945 h 9812"/>
                                    <a:gd name="connsiteX22" fmla="*/ 2500 w 10000"/>
                                    <a:gd name="connsiteY22" fmla="*/ 2038 h 9812"/>
                                    <a:gd name="connsiteX23" fmla="*/ 2500 w 10000"/>
                                    <a:gd name="connsiteY23" fmla="*/ 2131 h 9812"/>
                                    <a:gd name="connsiteX24" fmla="*/ 2500 w 10000"/>
                                    <a:gd name="connsiteY24" fmla="*/ 2222 h 9812"/>
                                    <a:gd name="connsiteX25" fmla="*/ 2500 w 10000"/>
                                    <a:gd name="connsiteY25" fmla="*/ 2318 h 9812"/>
                                    <a:gd name="connsiteX26" fmla="*/ 2500 w 10000"/>
                                    <a:gd name="connsiteY26" fmla="*/ 2411 h 9812"/>
                                    <a:gd name="connsiteX27" fmla="*/ 5000 w 10000"/>
                                    <a:gd name="connsiteY27" fmla="*/ 2504 h 9812"/>
                                    <a:gd name="connsiteX28" fmla="*/ 5000 w 10000"/>
                                    <a:gd name="connsiteY28" fmla="*/ 2598 h 9812"/>
                                    <a:gd name="connsiteX29" fmla="*/ 5000 w 10000"/>
                                    <a:gd name="connsiteY29" fmla="*/ 2691 h 9812"/>
                                    <a:gd name="connsiteX30" fmla="*/ 5000 w 10000"/>
                                    <a:gd name="connsiteY30" fmla="*/ 2785 h 9812"/>
                                    <a:gd name="connsiteX31" fmla="*/ 5000 w 10000"/>
                                    <a:gd name="connsiteY31" fmla="*/ 2881 h 9812"/>
                                    <a:gd name="connsiteX32" fmla="*/ 5000 w 10000"/>
                                    <a:gd name="connsiteY32" fmla="*/ 2968 h 9812"/>
                                    <a:gd name="connsiteX33" fmla="*/ 5000 w 10000"/>
                                    <a:gd name="connsiteY33" fmla="*/ 3067 h 9812"/>
                                    <a:gd name="connsiteX34" fmla="*/ 5000 w 10000"/>
                                    <a:gd name="connsiteY34" fmla="*/ 3158 h 9812"/>
                                    <a:gd name="connsiteX35" fmla="*/ 5000 w 10000"/>
                                    <a:gd name="connsiteY35" fmla="*/ 3250 h 9812"/>
                                    <a:gd name="connsiteX36" fmla="*/ 5000 w 10000"/>
                                    <a:gd name="connsiteY36" fmla="*/ 3342 h 9812"/>
                                    <a:gd name="connsiteX37" fmla="*/ 5000 w 10000"/>
                                    <a:gd name="connsiteY37" fmla="*/ 3438 h 9812"/>
                                    <a:gd name="connsiteX38" fmla="*/ 5000 w 10000"/>
                                    <a:gd name="connsiteY38" fmla="*/ 3530 h 9812"/>
                                    <a:gd name="connsiteX39" fmla="*/ 5000 w 10000"/>
                                    <a:gd name="connsiteY39" fmla="*/ 3608 h 9812"/>
                                    <a:gd name="connsiteX40" fmla="*/ 5000 w 10000"/>
                                    <a:gd name="connsiteY40" fmla="*/ 3701 h 9812"/>
                                    <a:gd name="connsiteX41" fmla="*/ 7500 w 10000"/>
                                    <a:gd name="connsiteY41" fmla="*/ 3796 h 9812"/>
                                    <a:gd name="connsiteX42" fmla="*/ 7500 w 10000"/>
                                    <a:gd name="connsiteY42" fmla="*/ 3887 h 9812"/>
                                    <a:gd name="connsiteX43" fmla="*/ 7500 w 10000"/>
                                    <a:gd name="connsiteY43" fmla="*/ 3982 h 9812"/>
                                    <a:gd name="connsiteX44" fmla="*/ 7500 w 10000"/>
                                    <a:gd name="connsiteY44" fmla="*/ 4075 h 9812"/>
                                    <a:gd name="connsiteX45" fmla="*/ 7500 w 10000"/>
                                    <a:gd name="connsiteY45" fmla="*/ 4167 h 9812"/>
                                    <a:gd name="connsiteX46" fmla="*/ 7500 w 10000"/>
                                    <a:gd name="connsiteY46" fmla="*/ 4263 h 9812"/>
                                    <a:gd name="connsiteX47" fmla="*/ 7500 w 10000"/>
                                    <a:gd name="connsiteY47" fmla="*/ 4356 h 9812"/>
                                    <a:gd name="connsiteX48" fmla="*/ 7500 w 10000"/>
                                    <a:gd name="connsiteY48" fmla="*/ 4449 h 9812"/>
                                    <a:gd name="connsiteX49" fmla="*/ 7500 w 10000"/>
                                    <a:gd name="connsiteY49" fmla="*/ 4633 h 9812"/>
                                    <a:gd name="connsiteX50" fmla="*/ 7500 w 10000"/>
                                    <a:gd name="connsiteY50" fmla="*/ 4732 h 9812"/>
                                    <a:gd name="connsiteX51" fmla="*/ 7500 w 10000"/>
                                    <a:gd name="connsiteY51" fmla="*/ 4819 h 9812"/>
                                    <a:gd name="connsiteX52" fmla="*/ 7500 w 10000"/>
                                    <a:gd name="connsiteY52" fmla="*/ 4917 h 9812"/>
                                    <a:gd name="connsiteX53" fmla="*/ 7500 w 10000"/>
                                    <a:gd name="connsiteY53" fmla="*/ 5101 h 9812"/>
                                    <a:gd name="connsiteX54" fmla="*/ 7500 w 10000"/>
                                    <a:gd name="connsiteY54" fmla="*/ 5195 h 9812"/>
                                    <a:gd name="connsiteX55" fmla="*/ 7500 w 10000"/>
                                    <a:gd name="connsiteY55" fmla="*/ 5383 h 9812"/>
                                    <a:gd name="connsiteX56" fmla="*/ 7500 w 10000"/>
                                    <a:gd name="connsiteY56" fmla="*/ 5568 h 9812"/>
                                    <a:gd name="connsiteX57" fmla="*/ 7500 w 10000"/>
                                    <a:gd name="connsiteY57" fmla="*/ 5741 h 9812"/>
                                    <a:gd name="connsiteX58" fmla="*/ 7500 w 10000"/>
                                    <a:gd name="connsiteY58" fmla="*/ 5930 h 9812"/>
                                    <a:gd name="connsiteX59" fmla="*/ 7500 w 10000"/>
                                    <a:gd name="connsiteY59" fmla="*/ 6114 h 9812"/>
                                    <a:gd name="connsiteX60" fmla="*/ 7500 w 10000"/>
                                    <a:gd name="connsiteY60" fmla="*/ 6295 h 9812"/>
                                    <a:gd name="connsiteX61" fmla="*/ 7500 w 10000"/>
                                    <a:gd name="connsiteY61" fmla="*/ 6484 h 9812"/>
                                    <a:gd name="connsiteX62" fmla="*/ 7500 w 10000"/>
                                    <a:gd name="connsiteY62" fmla="*/ 6670 h 9812"/>
                                    <a:gd name="connsiteX63" fmla="*/ 7500 w 10000"/>
                                    <a:gd name="connsiteY63" fmla="*/ 6954 h 9812"/>
                                    <a:gd name="connsiteX64" fmla="*/ 7500 w 10000"/>
                                    <a:gd name="connsiteY64" fmla="*/ 7141 h 9812"/>
                                    <a:gd name="connsiteX65" fmla="*/ 7500 w 10000"/>
                                    <a:gd name="connsiteY65" fmla="*/ 7325 h 9812"/>
                                    <a:gd name="connsiteX66" fmla="*/ 7500 w 10000"/>
                                    <a:gd name="connsiteY66" fmla="*/ 7604 h 9812"/>
                                    <a:gd name="connsiteX67" fmla="*/ 7500 w 10000"/>
                                    <a:gd name="connsiteY67" fmla="*/ 7773 h 9812"/>
                                    <a:gd name="connsiteX68" fmla="*/ 7500 w 10000"/>
                                    <a:gd name="connsiteY68" fmla="*/ 7964 h 9812"/>
                                    <a:gd name="connsiteX69" fmla="*/ 7500 w 10000"/>
                                    <a:gd name="connsiteY69" fmla="*/ 8242 h 9812"/>
                                    <a:gd name="connsiteX70" fmla="*/ 7500 w 10000"/>
                                    <a:gd name="connsiteY70" fmla="*/ 8432 h 9812"/>
                                    <a:gd name="connsiteX71" fmla="*/ 10000 w 10000"/>
                                    <a:gd name="connsiteY71" fmla="*/ 8616 h 9812"/>
                                    <a:gd name="connsiteX72" fmla="*/ 10000 w 10000"/>
                                    <a:gd name="connsiteY72" fmla="*/ 8898 h 9812"/>
                                    <a:gd name="connsiteX73" fmla="*/ 10000 w 10000"/>
                                    <a:gd name="connsiteY73" fmla="*/ 9083 h 9812"/>
                                    <a:gd name="connsiteX74" fmla="*/ 10000 w 10000"/>
                                    <a:gd name="connsiteY74" fmla="*/ 9268 h 9812"/>
                                    <a:gd name="connsiteX75" fmla="*/ 10000 w 10000"/>
                                    <a:gd name="connsiteY75" fmla="*/ 9457 h 9812"/>
                                    <a:gd name="connsiteX76" fmla="*/ 10000 w 10000"/>
                                    <a:gd name="connsiteY76" fmla="*/ 9640 h 9812"/>
                                    <a:gd name="connsiteX77" fmla="*/ 10000 w 10000"/>
                                    <a:gd name="connsiteY77" fmla="*/ 9812 h 9812"/>
                                    <a:gd name="connsiteX0" fmla="*/ 0 w 10000"/>
                                    <a:gd name="connsiteY0" fmla="*/ 0 h 9825"/>
                                    <a:gd name="connsiteX1" fmla="*/ 0 w 10000"/>
                                    <a:gd name="connsiteY1" fmla="*/ 105 h 9825"/>
                                    <a:gd name="connsiteX2" fmla="*/ 0 w 10000"/>
                                    <a:gd name="connsiteY2" fmla="*/ 187 h 9825"/>
                                    <a:gd name="connsiteX3" fmla="*/ 0 w 10000"/>
                                    <a:gd name="connsiteY3" fmla="*/ 290 h 9825"/>
                                    <a:gd name="connsiteX4" fmla="*/ 0 w 10000"/>
                                    <a:gd name="connsiteY4" fmla="*/ 377 h 9825"/>
                                    <a:gd name="connsiteX5" fmla="*/ 0 w 10000"/>
                                    <a:gd name="connsiteY5" fmla="*/ 477 h 9825"/>
                                    <a:gd name="connsiteX6" fmla="*/ 0 w 10000"/>
                                    <a:gd name="connsiteY6" fmla="*/ 569 h 9825"/>
                                    <a:gd name="connsiteX7" fmla="*/ 0 w 10000"/>
                                    <a:gd name="connsiteY7" fmla="*/ 666 h 9825"/>
                                    <a:gd name="connsiteX8" fmla="*/ 0 w 10000"/>
                                    <a:gd name="connsiteY8" fmla="*/ 761 h 9825"/>
                                    <a:gd name="connsiteX9" fmla="*/ 0 w 10000"/>
                                    <a:gd name="connsiteY9" fmla="*/ 854 h 9825"/>
                                    <a:gd name="connsiteX10" fmla="*/ 0 w 10000"/>
                                    <a:gd name="connsiteY10" fmla="*/ 951 h 9825"/>
                                    <a:gd name="connsiteX11" fmla="*/ 0 w 10000"/>
                                    <a:gd name="connsiteY11" fmla="*/ 1046 h 9825"/>
                                    <a:gd name="connsiteX12" fmla="*/ 0 w 10000"/>
                                    <a:gd name="connsiteY12" fmla="*/ 1141 h 9825"/>
                                    <a:gd name="connsiteX13" fmla="*/ 2500 w 10000"/>
                                    <a:gd name="connsiteY13" fmla="*/ 1237 h 9825"/>
                                    <a:gd name="connsiteX14" fmla="*/ 2500 w 10000"/>
                                    <a:gd name="connsiteY14" fmla="*/ 1334 h 9825"/>
                                    <a:gd name="connsiteX15" fmla="*/ 2500 w 10000"/>
                                    <a:gd name="connsiteY15" fmla="*/ 1426 h 9825"/>
                                    <a:gd name="connsiteX16" fmla="*/ 2500 w 10000"/>
                                    <a:gd name="connsiteY16" fmla="*/ 1509 h 9825"/>
                                    <a:gd name="connsiteX17" fmla="*/ 2500 w 10000"/>
                                    <a:gd name="connsiteY17" fmla="*/ 1600 h 9825"/>
                                    <a:gd name="connsiteX18" fmla="*/ 2500 w 10000"/>
                                    <a:gd name="connsiteY18" fmla="*/ 1698 h 9825"/>
                                    <a:gd name="connsiteX19" fmla="*/ 2500 w 10000"/>
                                    <a:gd name="connsiteY19" fmla="*/ 1793 h 9825"/>
                                    <a:gd name="connsiteX20" fmla="*/ 2500 w 10000"/>
                                    <a:gd name="connsiteY20" fmla="*/ 1887 h 9825"/>
                                    <a:gd name="connsiteX21" fmla="*/ 2500 w 10000"/>
                                    <a:gd name="connsiteY21" fmla="*/ 1982 h 9825"/>
                                    <a:gd name="connsiteX22" fmla="*/ 2500 w 10000"/>
                                    <a:gd name="connsiteY22" fmla="*/ 2077 h 9825"/>
                                    <a:gd name="connsiteX23" fmla="*/ 2500 w 10000"/>
                                    <a:gd name="connsiteY23" fmla="*/ 2172 h 9825"/>
                                    <a:gd name="connsiteX24" fmla="*/ 2500 w 10000"/>
                                    <a:gd name="connsiteY24" fmla="*/ 2265 h 9825"/>
                                    <a:gd name="connsiteX25" fmla="*/ 2500 w 10000"/>
                                    <a:gd name="connsiteY25" fmla="*/ 2362 h 9825"/>
                                    <a:gd name="connsiteX26" fmla="*/ 2500 w 10000"/>
                                    <a:gd name="connsiteY26" fmla="*/ 2457 h 9825"/>
                                    <a:gd name="connsiteX27" fmla="*/ 5000 w 10000"/>
                                    <a:gd name="connsiteY27" fmla="*/ 2552 h 9825"/>
                                    <a:gd name="connsiteX28" fmla="*/ 5000 w 10000"/>
                                    <a:gd name="connsiteY28" fmla="*/ 2648 h 9825"/>
                                    <a:gd name="connsiteX29" fmla="*/ 5000 w 10000"/>
                                    <a:gd name="connsiteY29" fmla="*/ 2743 h 9825"/>
                                    <a:gd name="connsiteX30" fmla="*/ 5000 w 10000"/>
                                    <a:gd name="connsiteY30" fmla="*/ 2838 h 9825"/>
                                    <a:gd name="connsiteX31" fmla="*/ 5000 w 10000"/>
                                    <a:gd name="connsiteY31" fmla="*/ 2936 h 9825"/>
                                    <a:gd name="connsiteX32" fmla="*/ 5000 w 10000"/>
                                    <a:gd name="connsiteY32" fmla="*/ 3025 h 9825"/>
                                    <a:gd name="connsiteX33" fmla="*/ 5000 w 10000"/>
                                    <a:gd name="connsiteY33" fmla="*/ 3126 h 9825"/>
                                    <a:gd name="connsiteX34" fmla="*/ 5000 w 10000"/>
                                    <a:gd name="connsiteY34" fmla="*/ 3219 h 9825"/>
                                    <a:gd name="connsiteX35" fmla="*/ 5000 w 10000"/>
                                    <a:gd name="connsiteY35" fmla="*/ 3312 h 9825"/>
                                    <a:gd name="connsiteX36" fmla="*/ 5000 w 10000"/>
                                    <a:gd name="connsiteY36" fmla="*/ 3406 h 9825"/>
                                    <a:gd name="connsiteX37" fmla="*/ 5000 w 10000"/>
                                    <a:gd name="connsiteY37" fmla="*/ 3504 h 9825"/>
                                    <a:gd name="connsiteX38" fmla="*/ 5000 w 10000"/>
                                    <a:gd name="connsiteY38" fmla="*/ 3598 h 9825"/>
                                    <a:gd name="connsiteX39" fmla="*/ 5000 w 10000"/>
                                    <a:gd name="connsiteY39" fmla="*/ 3677 h 9825"/>
                                    <a:gd name="connsiteX40" fmla="*/ 5000 w 10000"/>
                                    <a:gd name="connsiteY40" fmla="*/ 3772 h 9825"/>
                                    <a:gd name="connsiteX41" fmla="*/ 7500 w 10000"/>
                                    <a:gd name="connsiteY41" fmla="*/ 3869 h 9825"/>
                                    <a:gd name="connsiteX42" fmla="*/ 7500 w 10000"/>
                                    <a:gd name="connsiteY42" fmla="*/ 3961 h 9825"/>
                                    <a:gd name="connsiteX43" fmla="*/ 7500 w 10000"/>
                                    <a:gd name="connsiteY43" fmla="*/ 4058 h 9825"/>
                                    <a:gd name="connsiteX44" fmla="*/ 7500 w 10000"/>
                                    <a:gd name="connsiteY44" fmla="*/ 4153 h 9825"/>
                                    <a:gd name="connsiteX45" fmla="*/ 7500 w 10000"/>
                                    <a:gd name="connsiteY45" fmla="*/ 4247 h 9825"/>
                                    <a:gd name="connsiteX46" fmla="*/ 7500 w 10000"/>
                                    <a:gd name="connsiteY46" fmla="*/ 4345 h 9825"/>
                                    <a:gd name="connsiteX47" fmla="*/ 7500 w 10000"/>
                                    <a:gd name="connsiteY47" fmla="*/ 4439 h 9825"/>
                                    <a:gd name="connsiteX48" fmla="*/ 7500 w 10000"/>
                                    <a:gd name="connsiteY48" fmla="*/ 4534 h 9825"/>
                                    <a:gd name="connsiteX49" fmla="*/ 7500 w 10000"/>
                                    <a:gd name="connsiteY49" fmla="*/ 4722 h 9825"/>
                                    <a:gd name="connsiteX50" fmla="*/ 7500 w 10000"/>
                                    <a:gd name="connsiteY50" fmla="*/ 4823 h 9825"/>
                                    <a:gd name="connsiteX51" fmla="*/ 7500 w 10000"/>
                                    <a:gd name="connsiteY51" fmla="*/ 4911 h 9825"/>
                                    <a:gd name="connsiteX52" fmla="*/ 7500 w 10000"/>
                                    <a:gd name="connsiteY52" fmla="*/ 5011 h 9825"/>
                                    <a:gd name="connsiteX53" fmla="*/ 7500 w 10000"/>
                                    <a:gd name="connsiteY53" fmla="*/ 5199 h 9825"/>
                                    <a:gd name="connsiteX54" fmla="*/ 7500 w 10000"/>
                                    <a:gd name="connsiteY54" fmla="*/ 5295 h 9825"/>
                                    <a:gd name="connsiteX55" fmla="*/ 7500 w 10000"/>
                                    <a:gd name="connsiteY55" fmla="*/ 5486 h 9825"/>
                                    <a:gd name="connsiteX56" fmla="*/ 7500 w 10000"/>
                                    <a:gd name="connsiteY56" fmla="*/ 5675 h 9825"/>
                                    <a:gd name="connsiteX57" fmla="*/ 7500 w 10000"/>
                                    <a:gd name="connsiteY57" fmla="*/ 5851 h 9825"/>
                                    <a:gd name="connsiteX58" fmla="*/ 7500 w 10000"/>
                                    <a:gd name="connsiteY58" fmla="*/ 6044 h 9825"/>
                                    <a:gd name="connsiteX59" fmla="*/ 7500 w 10000"/>
                                    <a:gd name="connsiteY59" fmla="*/ 6231 h 9825"/>
                                    <a:gd name="connsiteX60" fmla="*/ 7500 w 10000"/>
                                    <a:gd name="connsiteY60" fmla="*/ 6416 h 9825"/>
                                    <a:gd name="connsiteX61" fmla="*/ 7500 w 10000"/>
                                    <a:gd name="connsiteY61" fmla="*/ 6608 h 9825"/>
                                    <a:gd name="connsiteX62" fmla="*/ 7500 w 10000"/>
                                    <a:gd name="connsiteY62" fmla="*/ 6798 h 9825"/>
                                    <a:gd name="connsiteX63" fmla="*/ 7500 w 10000"/>
                                    <a:gd name="connsiteY63" fmla="*/ 7087 h 9825"/>
                                    <a:gd name="connsiteX64" fmla="*/ 7500 w 10000"/>
                                    <a:gd name="connsiteY64" fmla="*/ 7278 h 9825"/>
                                    <a:gd name="connsiteX65" fmla="*/ 7500 w 10000"/>
                                    <a:gd name="connsiteY65" fmla="*/ 7465 h 9825"/>
                                    <a:gd name="connsiteX66" fmla="*/ 7500 w 10000"/>
                                    <a:gd name="connsiteY66" fmla="*/ 7750 h 9825"/>
                                    <a:gd name="connsiteX67" fmla="*/ 7500 w 10000"/>
                                    <a:gd name="connsiteY67" fmla="*/ 7922 h 9825"/>
                                    <a:gd name="connsiteX68" fmla="*/ 7500 w 10000"/>
                                    <a:gd name="connsiteY68" fmla="*/ 8117 h 9825"/>
                                    <a:gd name="connsiteX69" fmla="*/ 7500 w 10000"/>
                                    <a:gd name="connsiteY69" fmla="*/ 8400 h 9825"/>
                                    <a:gd name="connsiteX70" fmla="*/ 7500 w 10000"/>
                                    <a:gd name="connsiteY70" fmla="*/ 8594 h 9825"/>
                                    <a:gd name="connsiteX71" fmla="*/ 10000 w 10000"/>
                                    <a:gd name="connsiteY71" fmla="*/ 8781 h 9825"/>
                                    <a:gd name="connsiteX72" fmla="*/ 10000 w 10000"/>
                                    <a:gd name="connsiteY72" fmla="*/ 9068 h 9825"/>
                                    <a:gd name="connsiteX73" fmla="*/ 10000 w 10000"/>
                                    <a:gd name="connsiteY73" fmla="*/ 9257 h 9825"/>
                                    <a:gd name="connsiteX74" fmla="*/ 10000 w 10000"/>
                                    <a:gd name="connsiteY74" fmla="*/ 9446 h 9825"/>
                                    <a:gd name="connsiteX75" fmla="*/ 10000 w 10000"/>
                                    <a:gd name="connsiteY75" fmla="*/ 9638 h 9825"/>
                                    <a:gd name="connsiteX76" fmla="*/ 10000 w 10000"/>
                                    <a:gd name="connsiteY76" fmla="*/ 9825 h 9825"/>
                                    <a:gd name="connsiteX0" fmla="*/ 0 w 10000"/>
                                    <a:gd name="connsiteY0" fmla="*/ 0 h 9810"/>
                                    <a:gd name="connsiteX1" fmla="*/ 0 w 10000"/>
                                    <a:gd name="connsiteY1" fmla="*/ 107 h 9810"/>
                                    <a:gd name="connsiteX2" fmla="*/ 0 w 10000"/>
                                    <a:gd name="connsiteY2" fmla="*/ 190 h 9810"/>
                                    <a:gd name="connsiteX3" fmla="*/ 0 w 10000"/>
                                    <a:gd name="connsiteY3" fmla="*/ 295 h 9810"/>
                                    <a:gd name="connsiteX4" fmla="*/ 0 w 10000"/>
                                    <a:gd name="connsiteY4" fmla="*/ 384 h 9810"/>
                                    <a:gd name="connsiteX5" fmla="*/ 0 w 10000"/>
                                    <a:gd name="connsiteY5" fmla="*/ 485 h 9810"/>
                                    <a:gd name="connsiteX6" fmla="*/ 0 w 10000"/>
                                    <a:gd name="connsiteY6" fmla="*/ 579 h 9810"/>
                                    <a:gd name="connsiteX7" fmla="*/ 0 w 10000"/>
                                    <a:gd name="connsiteY7" fmla="*/ 678 h 9810"/>
                                    <a:gd name="connsiteX8" fmla="*/ 0 w 10000"/>
                                    <a:gd name="connsiteY8" fmla="*/ 775 h 9810"/>
                                    <a:gd name="connsiteX9" fmla="*/ 0 w 10000"/>
                                    <a:gd name="connsiteY9" fmla="*/ 869 h 9810"/>
                                    <a:gd name="connsiteX10" fmla="*/ 0 w 10000"/>
                                    <a:gd name="connsiteY10" fmla="*/ 968 h 9810"/>
                                    <a:gd name="connsiteX11" fmla="*/ 0 w 10000"/>
                                    <a:gd name="connsiteY11" fmla="*/ 1065 h 9810"/>
                                    <a:gd name="connsiteX12" fmla="*/ 0 w 10000"/>
                                    <a:gd name="connsiteY12" fmla="*/ 1161 h 9810"/>
                                    <a:gd name="connsiteX13" fmla="*/ 2500 w 10000"/>
                                    <a:gd name="connsiteY13" fmla="*/ 1259 h 9810"/>
                                    <a:gd name="connsiteX14" fmla="*/ 2500 w 10000"/>
                                    <a:gd name="connsiteY14" fmla="*/ 1358 h 9810"/>
                                    <a:gd name="connsiteX15" fmla="*/ 2500 w 10000"/>
                                    <a:gd name="connsiteY15" fmla="*/ 1451 h 9810"/>
                                    <a:gd name="connsiteX16" fmla="*/ 2500 w 10000"/>
                                    <a:gd name="connsiteY16" fmla="*/ 1536 h 9810"/>
                                    <a:gd name="connsiteX17" fmla="*/ 2500 w 10000"/>
                                    <a:gd name="connsiteY17" fmla="*/ 1628 h 9810"/>
                                    <a:gd name="connsiteX18" fmla="*/ 2500 w 10000"/>
                                    <a:gd name="connsiteY18" fmla="*/ 1728 h 9810"/>
                                    <a:gd name="connsiteX19" fmla="*/ 2500 w 10000"/>
                                    <a:gd name="connsiteY19" fmla="*/ 1825 h 9810"/>
                                    <a:gd name="connsiteX20" fmla="*/ 2500 w 10000"/>
                                    <a:gd name="connsiteY20" fmla="*/ 1921 h 9810"/>
                                    <a:gd name="connsiteX21" fmla="*/ 2500 w 10000"/>
                                    <a:gd name="connsiteY21" fmla="*/ 2017 h 9810"/>
                                    <a:gd name="connsiteX22" fmla="*/ 2500 w 10000"/>
                                    <a:gd name="connsiteY22" fmla="*/ 2114 h 9810"/>
                                    <a:gd name="connsiteX23" fmla="*/ 2500 w 10000"/>
                                    <a:gd name="connsiteY23" fmla="*/ 2211 h 9810"/>
                                    <a:gd name="connsiteX24" fmla="*/ 2500 w 10000"/>
                                    <a:gd name="connsiteY24" fmla="*/ 2305 h 9810"/>
                                    <a:gd name="connsiteX25" fmla="*/ 2500 w 10000"/>
                                    <a:gd name="connsiteY25" fmla="*/ 2404 h 9810"/>
                                    <a:gd name="connsiteX26" fmla="*/ 2500 w 10000"/>
                                    <a:gd name="connsiteY26" fmla="*/ 2501 h 9810"/>
                                    <a:gd name="connsiteX27" fmla="*/ 5000 w 10000"/>
                                    <a:gd name="connsiteY27" fmla="*/ 2597 h 9810"/>
                                    <a:gd name="connsiteX28" fmla="*/ 5000 w 10000"/>
                                    <a:gd name="connsiteY28" fmla="*/ 2695 h 9810"/>
                                    <a:gd name="connsiteX29" fmla="*/ 5000 w 10000"/>
                                    <a:gd name="connsiteY29" fmla="*/ 2792 h 9810"/>
                                    <a:gd name="connsiteX30" fmla="*/ 5000 w 10000"/>
                                    <a:gd name="connsiteY30" fmla="*/ 2889 h 9810"/>
                                    <a:gd name="connsiteX31" fmla="*/ 5000 w 10000"/>
                                    <a:gd name="connsiteY31" fmla="*/ 2988 h 9810"/>
                                    <a:gd name="connsiteX32" fmla="*/ 5000 w 10000"/>
                                    <a:gd name="connsiteY32" fmla="*/ 3079 h 9810"/>
                                    <a:gd name="connsiteX33" fmla="*/ 5000 w 10000"/>
                                    <a:gd name="connsiteY33" fmla="*/ 3182 h 9810"/>
                                    <a:gd name="connsiteX34" fmla="*/ 5000 w 10000"/>
                                    <a:gd name="connsiteY34" fmla="*/ 3276 h 9810"/>
                                    <a:gd name="connsiteX35" fmla="*/ 5000 w 10000"/>
                                    <a:gd name="connsiteY35" fmla="*/ 3371 h 9810"/>
                                    <a:gd name="connsiteX36" fmla="*/ 5000 w 10000"/>
                                    <a:gd name="connsiteY36" fmla="*/ 3467 h 9810"/>
                                    <a:gd name="connsiteX37" fmla="*/ 5000 w 10000"/>
                                    <a:gd name="connsiteY37" fmla="*/ 3566 h 9810"/>
                                    <a:gd name="connsiteX38" fmla="*/ 5000 w 10000"/>
                                    <a:gd name="connsiteY38" fmla="*/ 3662 h 9810"/>
                                    <a:gd name="connsiteX39" fmla="*/ 5000 w 10000"/>
                                    <a:gd name="connsiteY39" fmla="*/ 3742 h 9810"/>
                                    <a:gd name="connsiteX40" fmla="*/ 5000 w 10000"/>
                                    <a:gd name="connsiteY40" fmla="*/ 3839 h 9810"/>
                                    <a:gd name="connsiteX41" fmla="*/ 7500 w 10000"/>
                                    <a:gd name="connsiteY41" fmla="*/ 3938 h 9810"/>
                                    <a:gd name="connsiteX42" fmla="*/ 7500 w 10000"/>
                                    <a:gd name="connsiteY42" fmla="*/ 4032 h 9810"/>
                                    <a:gd name="connsiteX43" fmla="*/ 7500 w 10000"/>
                                    <a:gd name="connsiteY43" fmla="*/ 4130 h 9810"/>
                                    <a:gd name="connsiteX44" fmla="*/ 7500 w 10000"/>
                                    <a:gd name="connsiteY44" fmla="*/ 4227 h 9810"/>
                                    <a:gd name="connsiteX45" fmla="*/ 7500 w 10000"/>
                                    <a:gd name="connsiteY45" fmla="*/ 4323 h 9810"/>
                                    <a:gd name="connsiteX46" fmla="*/ 7500 w 10000"/>
                                    <a:gd name="connsiteY46" fmla="*/ 4422 h 9810"/>
                                    <a:gd name="connsiteX47" fmla="*/ 7500 w 10000"/>
                                    <a:gd name="connsiteY47" fmla="*/ 4518 h 9810"/>
                                    <a:gd name="connsiteX48" fmla="*/ 7500 w 10000"/>
                                    <a:gd name="connsiteY48" fmla="*/ 4615 h 9810"/>
                                    <a:gd name="connsiteX49" fmla="*/ 7500 w 10000"/>
                                    <a:gd name="connsiteY49" fmla="*/ 4806 h 9810"/>
                                    <a:gd name="connsiteX50" fmla="*/ 7500 w 10000"/>
                                    <a:gd name="connsiteY50" fmla="*/ 4909 h 9810"/>
                                    <a:gd name="connsiteX51" fmla="*/ 7500 w 10000"/>
                                    <a:gd name="connsiteY51" fmla="*/ 4998 h 9810"/>
                                    <a:gd name="connsiteX52" fmla="*/ 7500 w 10000"/>
                                    <a:gd name="connsiteY52" fmla="*/ 5100 h 9810"/>
                                    <a:gd name="connsiteX53" fmla="*/ 7500 w 10000"/>
                                    <a:gd name="connsiteY53" fmla="*/ 5292 h 9810"/>
                                    <a:gd name="connsiteX54" fmla="*/ 7500 w 10000"/>
                                    <a:gd name="connsiteY54" fmla="*/ 5389 h 9810"/>
                                    <a:gd name="connsiteX55" fmla="*/ 7500 w 10000"/>
                                    <a:gd name="connsiteY55" fmla="*/ 5584 h 9810"/>
                                    <a:gd name="connsiteX56" fmla="*/ 7500 w 10000"/>
                                    <a:gd name="connsiteY56" fmla="*/ 5776 h 9810"/>
                                    <a:gd name="connsiteX57" fmla="*/ 7500 w 10000"/>
                                    <a:gd name="connsiteY57" fmla="*/ 5955 h 9810"/>
                                    <a:gd name="connsiteX58" fmla="*/ 7500 w 10000"/>
                                    <a:gd name="connsiteY58" fmla="*/ 6152 h 9810"/>
                                    <a:gd name="connsiteX59" fmla="*/ 7500 w 10000"/>
                                    <a:gd name="connsiteY59" fmla="*/ 6342 h 9810"/>
                                    <a:gd name="connsiteX60" fmla="*/ 7500 w 10000"/>
                                    <a:gd name="connsiteY60" fmla="*/ 6530 h 9810"/>
                                    <a:gd name="connsiteX61" fmla="*/ 7500 w 10000"/>
                                    <a:gd name="connsiteY61" fmla="*/ 6726 h 9810"/>
                                    <a:gd name="connsiteX62" fmla="*/ 7500 w 10000"/>
                                    <a:gd name="connsiteY62" fmla="*/ 6919 h 9810"/>
                                    <a:gd name="connsiteX63" fmla="*/ 7500 w 10000"/>
                                    <a:gd name="connsiteY63" fmla="*/ 7213 h 9810"/>
                                    <a:gd name="connsiteX64" fmla="*/ 7500 w 10000"/>
                                    <a:gd name="connsiteY64" fmla="*/ 7408 h 9810"/>
                                    <a:gd name="connsiteX65" fmla="*/ 7500 w 10000"/>
                                    <a:gd name="connsiteY65" fmla="*/ 7598 h 9810"/>
                                    <a:gd name="connsiteX66" fmla="*/ 7500 w 10000"/>
                                    <a:gd name="connsiteY66" fmla="*/ 7888 h 9810"/>
                                    <a:gd name="connsiteX67" fmla="*/ 7500 w 10000"/>
                                    <a:gd name="connsiteY67" fmla="*/ 8063 h 9810"/>
                                    <a:gd name="connsiteX68" fmla="*/ 7500 w 10000"/>
                                    <a:gd name="connsiteY68" fmla="*/ 8262 h 9810"/>
                                    <a:gd name="connsiteX69" fmla="*/ 7500 w 10000"/>
                                    <a:gd name="connsiteY69" fmla="*/ 8550 h 9810"/>
                                    <a:gd name="connsiteX70" fmla="*/ 7500 w 10000"/>
                                    <a:gd name="connsiteY70" fmla="*/ 8747 h 9810"/>
                                    <a:gd name="connsiteX71" fmla="*/ 10000 w 10000"/>
                                    <a:gd name="connsiteY71" fmla="*/ 8937 h 9810"/>
                                    <a:gd name="connsiteX72" fmla="*/ 10000 w 10000"/>
                                    <a:gd name="connsiteY72" fmla="*/ 9230 h 9810"/>
                                    <a:gd name="connsiteX73" fmla="*/ 10000 w 10000"/>
                                    <a:gd name="connsiteY73" fmla="*/ 9422 h 9810"/>
                                    <a:gd name="connsiteX74" fmla="*/ 10000 w 10000"/>
                                    <a:gd name="connsiteY74" fmla="*/ 9614 h 9810"/>
                                    <a:gd name="connsiteX75" fmla="*/ 10000 w 10000"/>
                                    <a:gd name="connsiteY75" fmla="*/ 9810 h 9810"/>
                                    <a:gd name="connsiteX0" fmla="*/ 0 w 10000"/>
                                    <a:gd name="connsiteY0" fmla="*/ 0 h 9800"/>
                                    <a:gd name="connsiteX1" fmla="*/ 0 w 10000"/>
                                    <a:gd name="connsiteY1" fmla="*/ 109 h 9800"/>
                                    <a:gd name="connsiteX2" fmla="*/ 0 w 10000"/>
                                    <a:gd name="connsiteY2" fmla="*/ 194 h 9800"/>
                                    <a:gd name="connsiteX3" fmla="*/ 0 w 10000"/>
                                    <a:gd name="connsiteY3" fmla="*/ 301 h 9800"/>
                                    <a:gd name="connsiteX4" fmla="*/ 0 w 10000"/>
                                    <a:gd name="connsiteY4" fmla="*/ 391 h 9800"/>
                                    <a:gd name="connsiteX5" fmla="*/ 0 w 10000"/>
                                    <a:gd name="connsiteY5" fmla="*/ 494 h 9800"/>
                                    <a:gd name="connsiteX6" fmla="*/ 0 w 10000"/>
                                    <a:gd name="connsiteY6" fmla="*/ 590 h 9800"/>
                                    <a:gd name="connsiteX7" fmla="*/ 0 w 10000"/>
                                    <a:gd name="connsiteY7" fmla="*/ 691 h 9800"/>
                                    <a:gd name="connsiteX8" fmla="*/ 0 w 10000"/>
                                    <a:gd name="connsiteY8" fmla="*/ 790 h 9800"/>
                                    <a:gd name="connsiteX9" fmla="*/ 0 w 10000"/>
                                    <a:gd name="connsiteY9" fmla="*/ 886 h 9800"/>
                                    <a:gd name="connsiteX10" fmla="*/ 0 w 10000"/>
                                    <a:gd name="connsiteY10" fmla="*/ 987 h 9800"/>
                                    <a:gd name="connsiteX11" fmla="*/ 0 w 10000"/>
                                    <a:gd name="connsiteY11" fmla="*/ 1086 h 9800"/>
                                    <a:gd name="connsiteX12" fmla="*/ 0 w 10000"/>
                                    <a:gd name="connsiteY12" fmla="*/ 1183 h 9800"/>
                                    <a:gd name="connsiteX13" fmla="*/ 2500 w 10000"/>
                                    <a:gd name="connsiteY13" fmla="*/ 1283 h 9800"/>
                                    <a:gd name="connsiteX14" fmla="*/ 2500 w 10000"/>
                                    <a:gd name="connsiteY14" fmla="*/ 1384 h 9800"/>
                                    <a:gd name="connsiteX15" fmla="*/ 2500 w 10000"/>
                                    <a:gd name="connsiteY15" fmla="*/ 1479 h 9800"/>
                                    <a:gd name="connsiteX16" fmla="*/ 2500 w 10000"/>
                                    <a:gd name="connsiteY16" fmla="*/ 1566 h 9800"/>
                                    <a:gd name="connsiteX17" fmla="*/ 2500 w 10000"/>
                                    <a:gd name="connsiteY17" fmla="*/ 1660 h 9800"/>
                                    <a:gd name="connsiteX18" fmla="*/ 2500 w 10000"/>
                                    <a:gd name="connsiteY18" fmla="*/ 1761 h 9800"/>
                                    <a:gd name="connsiteX19" fmla="*/ 2500 w 10000"/>
                                    <a:gd name="connsiteY19" fmla="*/ 1860 h 9800"/>
                                    <a:gd name="connsiteX20" fmla="*/ 2500 w 10000"/>
                                    <a:gd name="connsiteY20" fmla="*/ 1958 h 9800"/>
                                    <a:gd name="connsiteX21" fmla="*/ 2500 w 10000"/>
                                    <a:gd name="connsiteY21" fmla="*/ 2056 h 9800"/>
                                    <a:gd name="connsiteX22" fmla="*/ 2500 w 10000"/>
                                    <a:gd name="connsiteY22" fmla="*/ 2155 h 9800"/>
                                    <a:gd name="connsiteX23" fmla="*/ 2500 w 10000"/>
                                    <a:gd name="connsiteY23" fmla="*/ 2254 h 9800"/>
                                    <a:gd name="connsiteX24" fmla="*/ 2500 w 10000"/>
                                    <a:gd name="connsiteY24" fmla="*/ 2350 h 9800"/>
                                    <a:gd name="connsiteX25" fmla="*/ 2500 w 10000"/>
                                    <a:gd name="connsiteY25" fmla="*/ 2451 h 9800"/>
                                    <a:gd name="connsiteX26" fmla="*/ 2500 w 10000"/>
                                    <a:gd name="connsiteY26" fmla="*/ 2549 h 9800"/>
                                    <a:gd name="connsiteX27" fmla="*/ 5000 w 10000"/>
                                    <a:gd name="connsiteY27" fmla="*/ 2647 h 9800"/>
                                    <a:gd name="connsiteX28" fmla="*/ 5000 w 10000"/>
                                    <a:gd name="connsiteY28" fmla="*/ 2747 h 9800"/>
                                    <a:gd name="connsiteX29" fmla="*/ 5000 w 10000"/>
                                    <a:gd name="connsiteY29" fmla="*/ 2846 h 9800"/>
                                    <a:gd name="connsiteX30" fmla="*/ 5000 w 10000"/>
                                    <a:gd name="connsiteY30" fmla="*/ 2945 h 9800"/>
                                    <a:gd name="connsiteX31" fmla="*/ 5000 w 10000"/>
                                    <a:gd name="connsiteY31" fmla="*/ 3046 h 9800"/>
                                    <a:gd name="connsiteX32" fmla="*/ 5000 w 10000"/>
                                    <a:gd name="connsiteY32" fmla="*/ 3139 h 9800"/>
                                    <a:gd name="connsiteX33" fmla="*/ 5000 w 10000"/>
                                    <a:gd name="connsiteY33" fmla="*/ 3244 h 9800"/>
                                    <a:gd name="connsiteX34" fmla="*/ 5000 w 10000"/>
                                    <a:gd name="connsiteY34" fmla="*/ 3339 h 9800"/>
                                    <a:gd name="connsiteX35" fmla="*/ 5000 w 10000"/>
                                    <a:gd name="connsiteY35" fmla="*/ 3436 h 9800"/>
                                    <a:gd name="connsiteX36" fmla="*/ 5000 w 10000"/>
                                    <a:gd name="connsiteY36" fmla="*/ 3534 h 9800"/>
                                    <a:gd name="connsiteX37" fmla="*/ 5000 w 10000"/>
                                    <a:gd name="connsiteY37" fmla="*/ 3635 h 9800"/>
                                    <a:gd name="connsiteX38" fmla="*/ 5000 w 10000"/>
                                    <a:gd name="connsiteY38" fmla="*/ 3733 h 9800"/>
                                    <a:gd name="connsiteX39" fmla="*/ 5000 w 10000"/>
                                    <a:gd name="connsiteY39" fmla="*/ 3814 h 9800"/>
                                    <a:gd name="connsiteX40" fmla="*/ 5000 w 10000"/>
                                    <a:gd name="connsiteY40" fmla="*/ 3913 h 9800"/>
                                    <a:gd name="connsiteX41" fmla="*/ 7500 w 10000"/>
                                    <a:gd name="connsiteY41" fmla="*/ 4014 h 9800"/>
                                    <a:gd name="connsiteX42" fmla="*/ 7500 w 10000"/>
                                    <a:gd name="connsiteY42" fmla="*/ 4110 h 9800"/>
                                    <a:gd name="connsiteX43" fmla="*/ 7500 w 10000"/>
                                    <a:gd name="connsiteY43" fmla="*/ 4210 h 9800"/>
                                    <a:gd name="connsiteX44" fmla="*/ 7500 w 10000"/>
                                    <a:gd name="connsiteY44" fmla="*/ 4309 h 9800"/>
                                    <a:gd name="connsiteX45" fmla="*/ 7500 w 10000"/>
                                    <a:gd name="connsiteY45" fmla="*/ 4407 h 9800"/>
                                    <a:gd name="connsiteX46" fmla="*/ 7500 w 10000"/>
                                    <a:gd name="connsiteY46" fmla="*/ 4508 h 9800"/>
                                    <a:gd name="connsiteX47" fmla="*/ 7500 w 10000"/>
                                    <a:gd name="connsiteY47" fmla="*/ 4606 h 9800"/>
                                    <a:gd name="connsiteX48" fmla="*/ 7500 w 10000"/>
                                    <a:gd name="connsiteY48" fmla="*/ 4704 h 9800"/>
                                    <a:gd name="connsiteX49" fmla="*/ 7500 w 10000"/>
                                    <a:gd name="connsiteY49" fmla="*/ 4899 h 9800"/>
                                    <a:gd name="connsiteX50" fmla="*/ 7500 w 10000"/>
                                    <a:gd name="connsiteY50" fmla="*/ 5004 h 9800"/>
                                    <a:gd name="connsiteX51" fmla="*/ 7500 w 10000"/>
                                    <a:gd name="connsiteY51" fmla="*/ 5095 h 9800"/>
                                    <a:gd name="connsiteX52" fmla="*/ 7500 w 10000"/>
                                    <a:gd name="connsiteY52" fmla="*/ 5199 h 9800"/>
                                    <a:gd name="connsiteX53" fmla="*/ 7500 w 10000"/>
                                    <a:gd name="connsiteY53" fmla="*/ 5394 h 9800"/>
                                    <a:gd name="connsiteX54" fmla="*/ 7500 w 10000"/>
                                    <a:gd name="connsiteY54" fmla="*/ 5493 h 9800"/>
                                    <a:gd name="connsiteX55" fmla="*/ 7500 w 10000"/>
                                    <a:gd name="connsiteY55" fmla="*/ 5692 h 9800"/>
                                    <a:gd name="connsiteX56" fmla="*/ 7500 w 10000"/>
                                    <a:gd name="connsiteY56" fmla="*/ 5888 h 9800"/>
                                    <a:gd name="connsiteX57" fmla="*/ 7500 w 10000"/>
                                    <a:gd name="connsiteY57" fmla="*/ 6070 h 9800"/>
                                    <a:gd name="connsiteX58" fmla="*/ 7500 w 10000"/>
                                    <a:gd name="connsiteY58" fmla="*/ 6271 h 9800"/>
                                    <a:gd name="connsiteX59" fmla="*/ 7500 w 10000"/>
                                    <a:gd name="connsiteY59" fmla="*/ 6465 h 9800"/>
                                    <a:gd name="connsiteX60" fmla="*/ 7500 w 10000"/>
                                    <a:gd name="connsiteY60" fmla="*/ 6656 h 9800"/>
                                    <a:gd name="connsiteX61" fmla="*/ 7500 w 10000"/>
                                    <a:gd name="connsiteY61" fmla="*/ 6856 h 9800"/>
                                    <a:gd name="connsiteX62" fmla="*/ 7500 w 10000"/>
                                    <a:gd name="connsiteY62" fmla="*/ 7053 h 9800"/>
                                    <a:gd name="connsiteX63" fmla="*/ 7500 w 10000"/>
                                    <a:gd name="connsiteY63" fmla="*/ 7353 h 9800"/>
                                    <a:gd name="connsiteX64" fmla="*/ 7500 w 10000"/>
                                    <a:gd name="connsiteY64" fmla="*/ 7551 h 9800"/>
                                    <a:gd name="connsiteX65" fmla="*/ 7500 w 10000"/>
                                    <a:gd name="connsiteY65" fmla="*/ 7745 h 9800"/>
                                    <a:gd name="connsiteX66" fmla="*/ 7500 w 10000"/>
                                    <a:gd name="connsiteY66" fmla="*/ 8041 h 9800"/>
                                    <a:gd name="connsiteX67" fmla="*/ 7500 w 10000"/>
                                    <a:gd name="connsiteY67" fmla="*/ 8219 h 9800"/>
                                    <a:gd name="connsiteX68" fmla="*/ 7500 w 10000"/>
                                    <a:gd name="connsiteY68" fmla="*/ 8422 h 9800"/>
                                    <a:gd name="connsiteX69" fmla="*/ 7500 w 10000"/>
                                    <a:gd name="connsiteY69" fmla="*/ 8716 h 9800"/>
                                    <a:gd name="connsiteX70" fmla="*/ 7500 w 10000"/>
                                    <a:gd name="connsiteY70" fmla="*/ 8916 h 9800"/>
                                    <a:gd name="connsiteX71" fmla="*/ 10000 w 10000"/>
                                    <a:gd name="connsiteY71" fmla="*/ 9110 h 9800"/>
                                    <a:gd name="connsiteX72" fmla="*/ 10000 w 10000"/>
                                    <a:gd name="connsiteY72" fmla="*/ 9409 h 9800"/>
                                    <a:gd name="connsiteX73" fmla="*/ 10000 w 10000"/>
                                    <a:gd name="connsiteY73" fmla="*/ 9604 h 9800"/>
                                    <a:gd name="connsiteX74" fmla="*/ 10000 w 10000"/>
                                    <a:gd name="connsiteY74" fmla="*/ 9800 h 9800"/>
                                    <a:gd name="connsiteX0" fmla="*/ 0 w 10000"/>
                                    <a:gd name="connsiteY0" fmla="*/ 0 h 9800"/>
                                    <a:gd name="connsiteX1" fmla="*/ 0 w 10000"/>
                                    <a:gd name="connsiteY1" fmla="*/ 111 h 9800"/>
                                    <a:gd name="connsiteX2" fmla="*/ 0 w 10000"/>
                                    <a:gd name="connsiteY2" fmla="*/ 198 h 9800"/>
                                    <a:gd name="connsiteX3" fmla="*/ 0 w 10000"/>
                                    <a:gd name="connsiteY3" fmla="*/ 307 h 9800"/>
                                    <a:gd name="connsiteX4" fmla="*/ 0 w 10000"/>
                                    <a:gd name="connsiteY4" fmla="*/ 399 h 9800"/>
                                    <a:gd name="connsiteX5" fmla="*/ 0 w 10000"/>
                                    <a:gd name="connsiteY5" fmla="*/ 504 h 9800"/>
                                    <a:gd name="connsiteX6" fmla="*/ 0 w 10000"/>
                                    <a:gd name="connsiteY6" fmla="*/ 602 h 9800"/>
                                    <a:gd name="connsiteX7" fmla="*/ 0 w 10000"/>
                                    <a:gd name="connsiteY7" fmla="*/ 705 h 9800"/>
                                    <a:gd name="connsiteX8" fmla="*/ 0 w 10000"/>
                                    <a:gd name="connsiteY8" fmla="*/ 806 h 9800"/>
                                    <a:gd name="connsiteX9" fmla="*/ 0 w 10000"/>
                                    <a:gd name="connsiteY9" fmla="*/ 904 h 9800"/>
                                    <a:gd name="connsiteX10" fmla="*/ 0 w 10000"/>
                                    <a:gd name="connsiteY10" fmla="*/ 1007 h 9800"/>
                                    <a:gd name="connsiteX11" fmla="*/ 0 w 10000"/>
                                    <a:gd name="connsiteY11" fmla="*/ 1108 h 9800"/>
                                    <a:gd name="connsiteX12" fmla="*/ 0 w 10000"/>
                                    <a:gd name="connsiteY12" fmla="*/ 1207 h 9800"/>
                                    <a:gd name="connsiteX13" fmla="*/ 2500 w 10000"/>
                                    <a:gd name="connsiteY13" fmla="*/ 1309 h 9800"/>
                                    <a:gd name="connsiteX14" fmla="*/ 2500 w 10000"/>
                                    <a:gd name="connsiteY14" fmla="*/ 1412 h 9800"/>
                                    <a:gd name="connsiteX15" fmla="*/ 2500 w 10000"/>
                                    <a:gd name="connsiteY15" fmla="*/ 1509 h 9800"/>
                                    <a:gd name="connsiteX16" fmla="*/ 2500 w 10000"/>
                                    <a:gd name="connsiteY16" fmla="*/ 1598 h 9800"/>
                                    <a:gd name="connsiteX17" fmla="*/ 2500 w 10000"/>
                                    <a:gd name="connsiteY17" fmla="*/ 1694 h 9800"/>
                                    <a:gd name="connsiteX18" fmla="*/ 2500 w 10000"/>
                                    <a:gd name="connsiteY18" fmla="*/ 1797 h 9800"/>
                                    <a:gd name="connsiteX19" fmla="*/ 2500 w 10000"/>
                                    <a:gd name="connsiteY19" fmla="*/ 1898 h 9800"/>
                                    <a:gd name="connsiteX20" fmla="*/ 2500 w 10000"/>
                                    <a:gd name="connsiteY20" fmla="*/ 1998 h 9800"/>
                                    <a:gd name="connsiteX21" fmla="*/ 2500 w 10000"/>
                                    <a:gd name="connsiteY21" fmla="*/ 2098 h 9800"/>
                                    <a:gd name="connsiteX22" fmla="*/ 2500 w 10000"/>
                                    <a:gd name="connsiteY22" fmla="*/ 2199 h 9800"/>
                                    <a:gd name="connsiteX23" fmla="*/ 2500 w 10000"/>
                                    <a:gd name="connsiteY23" fmla="*/ 2300 h 9800"/>
                                    <a:gd name="connsiteX24" fmla="*/ 2500 w 10000"/>
                                    <a:gd name="connsiteY24" fmla="*/ 2398 h 9800"/>
                                    <a:gd name="connsiteX25" fmla="*/ 2500 w 10000"/>
                                    <a:gd name="connsiteY25" fmla="*/ 2501 h 9800"/>
                                    <a:gd name="connsiteX26" fmla="*/ 2500 w 10000"/>
                                    <a:gd name="connsiteY26" fmla="*/ 2601 h 9800"/>
                                    <a:gd name="connsiteX27" fmla="*/ 5000 w 10000"/>
                                    <a:gd name="connsiteY27" fmla="*/ 2701 h 9800"/>
                                    <a:gd name="connsiteX28" fmla="*/ 5000 w 10000"/>
                                    <a:gd name="connsiteY28" fmla="*/ 2803 h 9800"/>
                                    <a:gd name="connsiteX29" fmla="*/ 5000 w 10000"/>
                                    <a:gd name="connsiteY29" fmla="*/ 2904 h 9800"/>
                                    <a:gd name="connsiteX30" fmla="*/ 5000 w 10000"/>
                                    <a:gd name="connsiteY30" fmla="*/ 3005 h 9800"/>
                                    <a:gd name="connsiteX31" fmla="*/ 5000 w 10000"/>
                                    <a:gd name="connsiteY31" fmla="*/ 3108 h 9800"/>
                                    <a:gd name="connsiteX32" fmla="*/ 5000 w 10000"/>
                                    <a:gd name="connsiteY32" fmla="*/ 3203 h 9800"/>
                                    <a:gd name="connsiteX33" fmla="*/ 5000 w 10000"/>
                                    <a:gd name="connsiteY33" fmla="*/ 3310 h 9800"/>
                                    <a:gd name="connsiteX34" fmla="*/ 5000 w 10000"/>
                                    <a:gd name="connsiteY34" fmla="*/ 3407 h 9800"/>
                                    <a:gd name="connsiteX35" fmla="*/ 5000 w 10000"/>
                                    <a:gd name="connsiteY35" fmla="*/ 3506 h 9800"/>
                                    <a:gd name="connsiteX36" fmla="*/ 5000 w 10000"/>
                                    <a:gd name="connsiteY36" fmla="*/ 3606 h 9800"/>
                                    <a:gd name="connsiteX37" fmla="*/ 5000 w 10000"/>
                                    <a:gd name="connsiteY37" fmla="*/ 3709 h 9800"/>
                                    <a:gd name="connsiteX38" fmla="*/ 5000 w 10000"/>
                                    <a:gd name="connsiteY38" fmla="*/ 3809 h 9800"/>
                                    <a:gd name="connsiteX39" fmla="*/ 5000 w 10000"/>
                                    <a:gd name="connsiteY39" fmla="*/ 3892 h 9800"/>
                                    <a:gd name="connsiteX40" fmla="*/ 5000 w 10000"/>
                                    <a:gd name="connsiteY40" fmla="*/ 3993 h 9800"/>
                                    <a:gd name="connsiteX41" fmla="*/ 7500 w 10000"/>
                                    <a:gd name="connsiteY41" fmla="*/ 4096 h 9800"/>
                                    <a:gd name="connsiteX42" fmla="*/ 7500 w 10000"/>
                                    <a:gd name="connsiteY42" fmla="*/ 4194 h 9800"/>
                                    <a:gd name="connsiteX43" fmla="*/ 7500 w 10000"/>
                                    <a:gd name="connsiteY43" fmla="*/ 4296 h 9800"/>
                                    <a:gd name="connsiteX44" fmla="*/ 7500 w 10000"/>
                                    <a:gd name="connsiteY44" fmla="*/ 4397 h 9800"/>
                                    <a:gd name="connsiteX45" fmla="*/ 7500 w 10000"/>
                                    <a:gd name="connsiteY45" fmla="*/ 4497 h 9800"/>
                                    <a:gd name="connsiteX46" fmla="*/ 7500 w 10000"/>
                                    <a:gd name="connsiteY46" fmla="*/ 4600 h 9800"/>
                                    <a:gd name="connsiteX47" fmla="*/ 7500 w 10000"/>
                                    <a:gd name="connsiteY47" fmla="*/ 4700 h 9800"/>
                                    <a:gd name="connsiteX48" fmla="*/ 7500 w 10000"/>
                                    <a:gd name="connsiteY48" fmla="*/ 4800 h 9800"/>
                                    <a:gd name="connsiteX49" fmla="*/ 7500 w 10000"/>
                                    <a:gd name="connsiteY49" fmla="*/ 4999 h 9800"/>
                                    <a:gd name="connsiteX50" fmla="*/ 7500 w 10000"/>
                                    <a:gd name="connsiteY50" fmla="*/ 5106 h 9800"/>
                                    <a:gd name="connsiteX51" fmla="*/ 7500 w 10000"/>
                                    <a:gd name="connsiteY51" fmla="*/ 5199 h 9800"/>
                                    <a:gd name="connsiteX52" fmla="*/ 7500 w 10000"/>
                                    <a:gd name="connsiteY52" fmla="*/ 5305 h 9800"/>
                                    <a:gd name="connsiteX53" fmla="*/ 7500 w 10000"/>
                                    <a:gd name="connsiteY53" fmla="*/ 5504 h 9800"/>
                                    <a:gd name="connsiteX54" fmla="*/ 7500 w 10000"/>
                                    <a:gd name="connsiteY54" fmla="*/ 5605 h 9800"/>
                                    <a:gd name="connsiteX55" fmla="*/ 7500 w 10000"/>
                                    <a:gd name="connsiteY55" fmla="*/ 5808 h 9800"/>
                                    <a:gd name="connsiteX56" fmla="*/ 7500 w 10000"/>
                                    <a:gd name="connsiteY56" fmla="*/ 6008 h 9800"/>
                                    <a:gd name="connsiteX57" fmla="*/ 7500 w 10000"/>
                                    <a:gd name="connsiteY57" fmla="*/ 6194 h 9800"/>
                                    <a:gd name="connsiteX58" fmla="*/ 7500 w 10000"/>
                                    <a:gd name="connsiteY58" fmla="*/ 6399 h 9800"/>
                                    <a:gd name="connsiteX59" fmla="*/ 7500 w 10000"/>
                                    <a:gd name="connsiteY59" fmla="*/ 6597 h 9800"/>
                                    <a:gd name="connsiteX60" fmla="*/ 7500 w 10000"/>
                                    <a:gd name="connsiteY60" fmla="*/ 6792 h 9800"/>
                                    <a:gd name="connsiteX61" fmla="*/ 7500 w 10000"/>
                                    <a:gd name="connsiteY61" fmla="*/ 6996 h 9800"/>
                                    <a:gd name="connsiteX62" fmla="*/ 7500 w 10000"/>
                                    <a:gd name="connsiteY62" fmla="*/ 7197 h 9800"/>
                                    <a:gd name="connsiteX63" fmla="*/ 7500 w 10000"/>
                                    <a:gd name="connsiteY63" fmla="*/ 7503 h 9800"/>
                                    <a:gd name="connsiteX64" fmla="*/ 7500 w 10000"/>
                                    <a:gd name="connsiteY64" fmla="*/ 7705 h 9800"/>
                                    <a:gd name="connsiteX65" fmla="*/ 7500 w 10000"/>
                                    <a:gd name="connsiteY65" fmla="*/ 7903 h 9800"/>
                                    <a:gd name="connsiteX66" fmla="*/ 7500 w 10000"/>
                                    <a:gd name="connsiteY66" fmla="*/ 8205 h 9800"/>
                                    <a:gd name="connsiteX67" fmla="*/ 7500 w 10000"/>
                                    <a:gd name="connsiteY67" fmla="*/ 8387 h 9800"/>
                                    <a:gd name="connsiteX68" fmla="*/ 7500 w 10000"/>
                                    <a:gd name="connsiteY68" fmla="*/ 8594 h 9800"/>
                                    <a:gd name="connsiteX69" fmla="*/ 7500 w 10000"/>
                                    <a:gd name="connsiteY69" fmla="*/ 8894 h 9800"/>
                                    <a:gd name="connsiteX70" fmla="*/ 7500 w 10000"/>
                                    <a:gd name="connsiteY70" fmla="*/ 9098 h 9800"/>
                                    <a:gd name="connsiteX71" fmla="*/ 10000 w 10000"/>
                                    <a:gd name="connsiteY71" fmla="*/ 9296 h 9800"/>
                                    <a:gd name="connsiteX72" fmla="*/ 10000 w 10000"/>
                                    <a:gd name="connsiteY72" fmla="*/ 9601 h 9800"/>
                                    <a:gd name="connsiteX73" fmla="*/ 10000 w 10000"/>
                                    <a:gd name="connsiteY73" fmla="*/ 9800 h 9800"/>
                                    <a:gd name="connsiteX0" fmla="*/ 0 w 10000"/>
                                    <a:gd name="connsiteY0" fmla="*/ 0 h 9797"/>
                                    <a:gd name="connsiteX1" fmla="*/ 0 w 10000"/>
                                    <a:gd name="connsiteY1" fmla="*/ 113 h 9797"/>
                                    <a:gd name="connsiteX2" fmla="*/ 0 w 10000"/>
                                    <a:gd name="connsiteY2" fmla="*/ 202 h 9797"/>
                                    <a:gd name="connsiteX3" fmla="*/ 0 w 10000"/>
                                    <a:gd name="connsiteY3" fmla="*/ 313 h 9797"/>
                                    <a:gd name="connsiteX4" fmla="*/ 0 w 10000"/>
                                    <a:gd name="connsiteY4" fmla="*/ 407 h 9797"/>
                                    <a:gd name="connsiteX5" fmla="*/ 0 w 10000"/>
                                    <a:gd name="connsiteY5" fmla="*/ 514 h 9797"/>
                                    <a:gd name="connsiteX6" fmla="*/ 0 w 10000"/>
                                    <a:gd name="connsiteY6" fmla="*/ 614 h 9797"/>
                                    <a:gd name="connsiteX7" fmla="*/ 0 w 10000"/>
                                    <a:gd name="connsiteY7" fmla="*/ 719 h 9797"/>
                                    <a:gd name="connsiteX8" fmla="*/ 0 w 10000"/>
                                    <a:gd name="connsiteY8" fmla="*/ 822 h 9797"/>
                                    <a:gd name="connsiteX9" fmla="*/ 0 w 10000"/>
                                    <a:gd name="connsiteY9" fmla="*/ 922 h 9797"/>
                                    <a:gd name="connsiteX10" fmla="*/ 0 w 10000"/>
                                    <a:gd name="connsiteY10" fmla="*/ 1028 h 9797"/>
                                    <a:gd name="connsiteX11" fmla="*/ 0 w 10000"/>
                                    <a:gd name="connsiteY11" fmla="*/ 1131 h 9797"/>
                                    <a:gd name="connsiteX12" fmla="*/ 0 w 10000"/>
                                    <a:gd name="connsiteY12" fmla="*/ 1232 h 9797"/>
                                    <a:gd name="connsiteX13" fmla="*/ 2500 w 10000"/>
                                    <a:gd name="connsiteY13" fmla="*/ 1336 h 9797"/>
                                    <a:gd name="connsiteX14" fmla="*/ 2500 w 10000"/>
                                    <a:gd name="connsiteY14" fmla="*/ 1441 h 9797"/>
                                    <a:gd name="connsiteX15" fmla="*/ 2500 w 10000"/>
                                    <a:gd name="connsiteY15" fmla="*/ 1540 h 9797"/>
                                    <a:gd name="connsiteX16" fmla="*/ 2500 w 10000"/>
                                    <a:gd name="connsiteY16" fmla="*/ 1631 h 9797"/>
                                    <a:gd name="connsiteX17" fmla="*/ 2500 w 10000"/>
                                    <a:gd name="connsiteY17" fmla="*/ 1729 h 9797"/>
                                    <a:gd name="connsiteX18" fmla="*/ 2500 w 10000"/>
                                    <a:gd name="connsiteY18" fmla="*/ 1834 h 9797"/>
                                    <a:gd name="connsiteX19" fmla="*/ 2500 w 10000"/>
                                    <a:gd name="connsiteY19" fmla="*/ 1937 h 9797"/>
                                    <a:gd name="connsiteX20" fmla="*/ 2500 w 10000"/>
                                    <a:gd name="connsiteY20" fmla="*/ 2039 h 9797"/>
                                    <a:gd name="connsiteX21" fmla="*/ 2500 w 10000"/>
                                    <a:gd name="connsiteY21" fmla="*/ 2141 h 9797"/>
                                    <a:gd name="connsiteX22" fmla="*/ 2500 w 10000"/>
                                    <a:gd name="connsiteY22" fmla="*/ 2244 h 9797"/>
                                    <a:gd name="connsiteX23" fmla="*/ 2500 w 10000"/>
                                    <a:gd name="connsiteY23" fmla="*/ 2347 h 9797"/>
                                    <a:gd name="connsiteX24" fmla="*/ 2500 w 10000"/>
                                    <a:gd name="connsiteY24" fmla="*/ 2447 h 9797"/>
                                    <a:gd name="connsiteX25" fmla="*/ 2500 w 10000"/>
                                    <a:gd name="connsiteY25" fmla="*/ 2552 h 9797"/>
                                    <a:gd name="connsiteX26" fmla="*/ 2500 w 10000"/>
                                    <a:gd name="connsiteY26" fmla="*/ 2654 h 9797"/>
                                    <a:gd name="connsiteX27" fmla="*/ 5000 w 10000"/>
                                    <a:gd name="connsiteY27" fmla="*/ 2756 h 9797"/>
                                    <a:gd name="connsiteX28" fmla="*/ 5000 w 10000"/>
                                    <a:gd name="connsiteY28" fmla="*/ 2860 h 9797"/>
                                    <a:gd name="connsiteX29" fmla="*/ 5000 w 10000"/>
                                    <a:gd name="connsiteY29" fmla="*/ 2963 h 9797"/>
                                    <a:gd name="connsiteX30" fmla="*/ 5000 w 10000"/>
                                    <a:gd name="connsiteY30" fmla="*/ 3066 h 9797"/>
                                    <a:gd name="connsiteX31" fmla="*/ 5000 w 10000"/>
                                    <a:gd name="connsiteY31" fmla="*/ 3171 h 9797"/>
                                    <a:gd name="connsiteX32" fmla="*/ 5000 w 10000"/>
                                    <a:gd name="connsiteY32" fmla="*/ 3268 h 9797"/>
                                    <a:gd name="connsiteX33" fmla="*/ 5000 w 10000"/>
                                    <a:gd name="connsiteY33" fmla="*/ 3378 h 9797"/>
                                    <a:gd name="connsiteX34" fmla="*/ 5000 w 10000"/>
                                    <a:gd name="connsiteY34" fmla="*/ 3477 h 9797"/>
                                    <a:gd name="connsiteX35" fmla="*/ 5000 w 10000"/>
                                    <a:gd name="connsiteY35" fmla="*/ 3578 h 9797"/>
                                    <a:gd name="connsiteX36" fmla="*/ 5000 w 10000"/>
                                    <a:gd name="connsiteY36" fmla="*/ 3680 h 9797"/>
                                    <a:gd name="connsiteX37" fmla="*/ 5000 w 10000"/>
                                    <a:gd name="connsiteY37" fmla="*/ 3785 h 9797"/>
                                    <a:gd name="connsiteX38" fmla="*/ 5000 w 10000"/>
                                    <a:gd name="connsiteY38" fmla="*/ 3887 h 9797"/>
                                    <a:gd name="connsiteX39" fmla="*/ 5000 w 10000"/>
                                    <a:gd name="connsiteY39" fmla="*/ 3971 h 9797"/>
                                    <a:gd name="connsiteX40" fmla="*/ 5000 w 10000"/>
                                    <a:gd name="connsiteY40" fmla="*/ 4074 h 9797"/>
                                    <a:gd name="connsiteX41" fmla="*/ 7500 w 10000"/>
                                    <a:gd name="connsiteY41" fmla="*/ 4180 h 9797"/>
                                    <a:gd name="connsiteX42" fmla="*/ 7500 w 10000"/>
                                    <a:gd name="connsiteY42" fmla="*/ 4280 h 9797"/>
                                    <a:gd name="connsiteX43" fmla="*/ 7500 w 10000"/>
                                    <a:gd name="connsiteY43" fmla="*/ 4384 h 9797"/>
                                    <a:gd name="connsiteX44" fmla="*/ 7500 w 10000"/>
                                    <a:gd name="connsiteY44" fmla="*/ 4487 h 9797"/>
                                    <a:gd name="connsiteX45" fmla="*/ 7500 w 10000"/>
                                    <a:gd name="connsiteY45" fmla="*/ 4589 h 9797"/>
                                    <a:gd name="connsiteX46" fmla="*/ 7500 w 10000"/>
                                    <a:gd name="connsiteY46" fmla="*/ 4694 h 9797"/>
                                    <a:gd name="connsiteX47" fmla="*/ 7500 w 10000"/>
                                    <a:gd name="connsiteY47" fmla="*/ 4796 h 9797"/>
                                    <a:gd name="connsiteX48" fmla="*/ 7500 w 10000"/>
                                    <a:gd name="connsiteY48" fmla="*/ 4898 h 9797"/>
                                    <a:gd name="connsiteX49" fmla="*/ 7500 w 10000"/>
                                    <a:gd name="connsiteY49" fmla="*/ 5101 h 9797"/>
                                    <a:gd name="connsiteX50" fmla="*/ 7500 w 10000"/>
                                    <a:gd name="connsiteY50" fmla="*/ 5210 h 9797"/>
                                    <a:gd name="connsiteX51" fmla="*/ 7500 w 10000"/>
                                    <a:gd name="connsiteY51" fmla="*/ 5305 h 9797"/>
                                    <a:gd name="connsiteX52" fmla="*/ 7500 w 10000"/>
                                    <a:gd name="connsiteY52" fmla="*/ 5413 h 9797"/>
                                    <a:gd name="connsiteX53" fmla="*/ 7500 w 10000"/>
                                    <a:gd name="connsiteY53" fmla="*/ 5616 h 9797"/>
                                    <a:gd name="connsiteX54" fmla="*/ 7500 w 10000"/>
                                    <a:gd name="connsiteY54" fmla="*/ 5719 h 9797"/>
                                    <a:gd name="connsiteX55" fmla="*/ 7500 w 10000"/>
                                    <a:gd name="connsiteY55" fmla="*/ 5927 h 9797"/>
                                    <a:gd name="connsiteX56" fmla="*/ 7500 w 10000"/>
                                    <a:gd name="connsiteY56" fmla="*/ 6131 h 9797"/>
                                    <a:gd name="connsiteX57" fmla="*/ 7500 w 10000"/>
                                    <a:gd name="connsiteY57" fmla="*/ 6320 h 9797"/>
                                    <a:gd name="connsiteX58" fmla="*/ 7500 w 10000"/>
                                    <a:gd name="connsiteY58" fmla="*/ 6530 h 9797"/>
                                    <a:gd name="connsiteX59" fmla="*/ 7500 w 10000"/>
                                    <a:gd name="connsiteY59" fmla="*/ 6732 h 9797"/>
                                    <a:gd name="connsiteX60" fmla="*/ 7500 w 10000"/>
                                    <a:gd name="connsiteY60" fmla="*/ 6931 h 9797"/>
                                    <a:gd name="connsiteX61" fmla="*/ 7500 w 10000"/>
                                    <a:gd name="connsiteY61" fmla="*/ 7139 h 9797"/>
                                    <a:gd name="connsiteX62" fmla="*/ 7500 w 10000"/>
                                    <a:gd name="connsiteY62" fmla="*/ 7344 h 9797"/>
                                    <a:gd name="connsiteX63" fmla="*/ 7500 w 10000"/>
                                    <a:gd name="connsiteY63" fmla="*/ 7656 h 9797"/>
                                    <a:gd name="connsiteX64" fmla="*/ 7500 w 10000"/>
                                    <a:gd name="connsiteY64" fmla="*/ 7862 h 9797"/>
                                    <a:gd name="connsiteX65" fmla="*/ 7500 w 10000"/>
                                    <a:gd name="connsiteY65" fmla="*/ 8064 h 9797"/>
                                    <a:gd name="connsiteX66" fmla="*/ 7500 w 10000"/>
                                    <a:gd name="connsiteY66" fmla="*/ 8372 h 9797"/>
                                    <a:gd name="connsiteX67" fmla="*/ 7500 w 10000"/>
                                    <a:gd name="connsiteY67" fmla="*/ 8558 h 9797"/>
                                    <a:gd name="connsiteX68" fmla="*/ 7500 w 10000"/>
                                    <a:gd name="connsiteY68" fmla="*/ 8769 h 9797"/>
                                    <a:gd name="connsiteX69" fmla="*/ 7500 w 10000"/>
                                    <a:gd name="connsiteY69" fmla="*/ 9076 h 9797"/>
                                    <a:gd name="connsiteX70" fmla="*/ 7500 w 10000"/>
                                    <a:gd name="connsiteY70" fmla="*/ 9284 h 9797"/>
                                    <a:gd name="connsiteX71" fmla="*/ 10000 w 10000"/>
                                    <a:gd name="connsiteY71" fmla="*/ 9486 h 9797"/>
                                    <a:gd name="connsiteX72" fmla="*/ 10000 w 10000"/>
                                    <a:gd name="connsiteY72" fmla="*/ 9797 h 9797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  <a:cxn ang="0">
                                      <a:pos x="connsiteX5" y="connsiteY5"/>
                                    </a:cxn>
                                    <a:cxn ang="0">
                                      <a:pos x="connsiteX6" y="connsiteY6"/>
                                    </a:cxn>
                                    <a:cxn ang="0">
                                      <a:pos x="connsiteX7" y="connsiteY7"/>
                                    </a:cxn>
                                    <a:cxn ang="0">
                                      <a:pos x="connsiteX8" y="connsiteY8"/>
                                    </a:cxn>
                                    <a:cxn ang="0">
                                      <a:pos x="connsiteX9" y="connsiteY9"/>
                                    </a:cxn>
                                    <a:cxn ang="0">
                                      <a:pos x="connsiteX10" y="connsiteY10"/>
                                    </a:cxn>
                                    <a:cxn ang="0">
                                      <a:pos x="connsiteX11" y="connsiteY11"/>
                                    </a:cxn>
                                    <a:cxn ang="0">
                                      <a:pos x="connsiteX12" y="connsiteY12"/>
                                    </a:cxn>
                                    <a:cxn ang="0">
                                      <a:pos x="connsiteX13" y="connsiteY13"/>
                                    </a:cxn>
                                    <a:cxn ang="0">
                                      <a:pos x="connsiteX14" y="connsiteY14"/>
                                    </a:cxn>
                                    <a:cxn ang="0">
                                      <a:pos x="connsiteX15" y="connsiteY15"/>
                                    </a:cxn>
                                    <a:cxn ang="0">
                                      <a:pos x="connsiteX16" y="connsiteY16"/>
                                    </a:cxn>
                                    <a:cxn ang="0">
                                      <a:pos x="connsiteX17" y="connsiteY17"/>
                                    </a:cxn>
                                    <a:cxn ang="0">
                                      <a:pos x="connsiteX18" y="connsiteY18"/>
                                    </a:cxn>
                                    <a:cxn ang="0">
                                      <a:pos x="connsiteX19" y="connsiteY19"/>
                                    </a:cxn>
                                    <a:cxn ang="0">
                                      <a:pos x="connsiteX20" y="connsiteY20"/>
                                    </a:cxn>
                                    <a:cxn ang="0">
                                      <a:pos x="connsiteX21" y="connsiteY21"/>
                                    </a:cxn>
                                    <a:cxn ang="0">
                                      <a:pos x="connsiteX22" y="connsiteY22"/>
                                    </a:cxn>
                                    <a:cxn ang="0">
                                      <a:pos x="connsiteX23" y="connsiteY23"/>
                                    </a:cxn>
                                    <a:cxn ang="0">
                                      <a:pos x="connsiteX24" y="connsiteY24"/>
                                    </a:cxn>
                                    <a:cxn ang="0">
                                      <a:pos x="connsiteX25" y="connsiteY25"/>
                                    </a:cxn>
                                    <a:cxn ang="0">
                                      <a:pos x="connsiteX26" y="connsiteY26"/>
                                    </a:cxn>
                                    <a:cxn ang="0">
                                      <a:pos x="connsiteX27" y="connsiteY27"/>
                                    </a:cxn>
                                    <a:cxn ang="0">
                                      <a:pos x="connsiteX28" y="connsiteY28"/>
                                    </a:cxn>
                                    <a:cxn ang="0">
                                      <a:pos x="connsiteX29" y="connsiteY29"/>
                                    </a:cxn>
                                    <a:cxn ang="0">
                                      <a:pos x="connsiteX30" y="connsiteY30"/>
                                    </a:cxn>
                                    <a:cxn ang="0">
                                      <a:pos x="connsiteX31" y="connsiteY31"/>
                                    </a:cxn>
                                    <a:cxn ang="0">
                                      <a:pos x="connsiteX32" y="connsiteY32"/>
                                    </a:cxn>
                                    <a:cxn ang="0">
                                      <a:pos x="connsiteX33" y="connsiteY33"/>
                                    </a:cxn>
                                    <a:cxn ang="0">
                                      <a:pos x="connsiteX34" y="connsiteY34"/>
                                    </a:cxn>
                                    <a:cxn ang="0">
                                      <a:pos x="connsiteX35" y="connsiteY35"/>
                                    </a:cxn>
                                    <a:cxn ang="0">
                                      <a:pos x="connsiteX36" y="connsiteY36"/>
                                    </a:cxn>
                                    <a:cxn ang="0">
                                      <a:pos x="connsiteX37" y="connsiteY37"/>
                                    </a:cxn>
                                    <a:cxn ang="0">
                                      <a:pos x="connsiteX38" y="connsiteY38"/>
                                    </a:cxn>
                                    <a:cxn ang="0">
                                      <a:pos x="connsiteX39" y="connsiteY39"/>
                                    </a:cxn>
                                    <a:cxn ang="0">
                                      <a:pos x="connsiteX40" y="connsiteY40"/>
                                    </a:cxn>
                                    <a:cxn ang="0">
                                      <a:pos x="connsiteX41" y="connsiteY41"/>
                                    </a:cxn>
                                    <a:cxn ang="0">
                                      <a:pos x="connsiteX42" y="connsiteY42"/>
                                    </a:cxn>
                                    <a:cxn ang="0">
                                      <a:pos x="connsiteX43" y="connsiteY43"/>
                                    </a:cxn>
                                    <a:cxn ang="0">
                                      <a:pos x="connsiteX44" y="connsiteY44"/>
                                    </a:cxn>
                                    <a:cxn ang="0">
                                      <a:pos x="connsiteX45" y="connsiteY45"/>
                                    </a:cxn>
                                    <a:cxn ang="0">
                                      <a:pos x="connsiteX46" y="connsiteY46"/>
                                    </a:cxn>
                                    <a:cxn ang="0">
                                      <a:pos x="connsiteX47" y="connsiteY47"/>
                                    </a:cxn>
                                    <a:cxn ang="0">
                                      <a:pos x="connsiteX48" y="connsiteY48"/>
                                    </a:cxn>
                                    <a:cxn ang="0">
                                      <a:pos x="connsiteX49" y="connsiteY49"/>
                                    </a:cxn>
                                    <a:cxn ang="0">
                                      <a:pos x="connsiteX50" y="connsiteY50"/>
                                    </a:cxn>
                                    <a:cxn ang="0">
                                      <a:pos x="connsiteX51" y="connsiteY51"/>
                                    </a:cxn>
                                    <a:cxn ang="0">
                                      <a:pos x="connsiteX52" y="connsiteY52"/>
                                    </a:cxn>
                                    <a:cxn ang="0">
                                      <a:pos x="connsiteX53" y="connsiteY53"/>
                                    </a:cxn>
                                    <a:cxn ang="0">
                                      <a:pos x="connsiteX54" y="connsiteY54"/>
                                    </a:cxn>
                                    <a:cxn ang="0">
                                      <a:pos x="connsiteX55" y="connsiteY55"/>
                                    </a:cxn>
                                    <a:cxn ang="0">
                                      <a:pos x="connsiteX56" y="connsiteY56"/>
                                    </a:cxn>
                                    <a:cxn ang="0">
                                      <a:pos x="connsiteX57" y="connsiteY57"/>
                                    </a:cxn>
                                    <a:cxn ang="0">
                                      <a:pos x="connsiteX58" y="connsiteY58"/>
                                    </a:cxn>
                                    <a:cxn ang="0">
                                      <a:pos x="connsiteX59" y="connsiteY59"/>
                                    </a:cxn>
                                    <a:cxn ang="0">
                                      <a:pos x="connsiteX60" y="connsiteY60"/>
                                    </a:cxn>
                                    <a:cxn ang="0">
                                      <a:pos x="connsiteX61" y="connsiteY61"/>
                                    </a:cxn>
                                    <a:cxn ang="0">
                                      <a:pos x="connsiteX62" y="connsiteY62"/>
                                    </a:cxn>
                                    <a:cxn ang="0">
                                      <a:pos x="connsiteX63" y="connsiteY63"/>
                                    </a:cxn>
                                    <a:cxn ang="0">
                                      <a:pos x="connsiteX64" y="connsiteY64"/>
                                    </a:cxn>
                                    <a:cxn ang="0">
                                      <a:pos x="connsiteX65" y="connsiteY65"/>
                                    </a:cxn>
                                    <a:cxn ang="0">
                                      <a:pos x="connsiteX66" y="connsiteY66"/>
                                    </a:cxn>
                                    <a:cxn ang="0">
                                      <a:pos x="connsiteX67" y="connsiteY67"/>
                                    </a:cxn>
                                    <a:cxn ang="0">
                                      <a:pos x="connsiteX68" y="connsiteY68"/>
                                    </a:cxn>
                                    <a:cxn ang="0">
                                      <a:pos x="connsiteX69" y="connsiteY69"/>
                                    </a:cxn>
                                    <a:cxn ang="0">
                                      <a:pos x="connsiteX70" y="connsiteY70"/>
                                    </a:cxn>
                                    <a:cxn ang="0">
                                      <a:pos x="connsiteX71" y="connsiteY71"/>
                                    </a:cxn>
                                    <a:cxn ang="0">
                                      <a:pos x="connsiteX72" y="connsiteY72"/>
                                    </a:cxn>
                                  </a:cxnLst>
                                  <a:rect l="l" t="t" r="r" b="b"/>
                                  <a:pathLst>
                                    <a:path w="10000" h="9797">
                                      <a:moveTo>
                                        <a:pt x="0" y="0"/>
                                      </a:moveTo>
                                      <a:lnTo>
                                        <a:pt x="0" y="113"/>
                                      </a:lnTo>
                                      <a:lnTo>
                                        <a:pt x="0" y="202"/>
                                      </a:lnTo>
                                      <a:lnTo>
                                        <a:pt x="0" y="313"/>
                                      </a:lnTo>
                                      <a:lnTo>
                                        <a:pt x="0" y="407"/>
                                      </a:lnTo>
                                      <a:lnTo>
                                        <a:pt x="0" y="514"/>
                                      </a:lnTo>
                                      <a:lnTo>
                                        <a:pt x="0" y="614"/>
                                      </a:lnTo>
                                      <a:lnTo>
                                        <a:pt x="0" y="719"/>
                                      </a:lnTo>
                                      <a:lnTo>
                                        <a:pt x="0" y="822"/>
                                      </a:lnTo>
                                      <a:lnTo>
                                        <a:pt x="0" y="922"/>
                                      </a:lnTo>
                                      <a:lnTo>
                                        <a:pt x="0" y="1028"/>
                                      </a:lnTo>
                                      <a:lnTo>
                                        <a:pt x="0" y="1131"/>
                                      </a:lnTo>
                                      <a:lnTo>
                                        <a:pt x="0" y="1232"/>
                                      </a:lnTo>
                                      <a:lnTo>
                                        <a:pt x="2500" y="1336"/>
                                      </a:lnTo>
                                      <a:lnTo>
                                        <a:pt x="2500" y="1441"/>
                                      </a:lnTo>
                                      <a:lnTo>
                                        <a:pt x="2500" y="1540"/>
                                      </a:lnTo>
                                      <a:lnTo>
                                        <a:pt x="2500" y="1631"/>
                                      </a:lnTo>
                                      <a:lnTo>
                                        <a:pt x="2500" y="1729"/>
                                      </a:lnTo>
                                      <a:lnTo>
                                        <a:pt x="2500" y="1834"/>
                                      </a:lnTo>
                                      <a:lnTo>
                                        <a:pt x="2500" y="1937"/>
                                      </a:lnTo>
                                      <a:lnTo>
                                        <a:pt x="2500" y="2039"/>
                                      </a:lnTo>
                                      <a:lnTo>
                                        <a:pt x="2500" y="2141"/>
                                      </a:lnTo>
                                      <a:lnTo>
                                        <a:pt x="2500" y="2244"/>
                                      </a:lnTo>
                                      <a:lnTo>
                                        <a:pt x="2500" y="2347"/>
                                      </a:lnTo>
                                      <a:lnTo>
                                        <a:pt x="2500" y="2447"/>
                                      </a:lnTo>
                                      <a:lnTo>
                                        <a:pt x="2500" y="2552"/>
                                      </a:lnTo>
                                      <a:lnTo>
                                        <a:pt x="2500" y="2654"/>
                                      </a:lnTo>
                                      <a:lnTo>
                                        <a:pt x="5000" y="2756"/>
                                      </a:lnTo>
                                      <a:lnTo>
                                        <a:pt x="5000" y="2860"/>
                                      </a:lnTo>
                                      <a:lnTo>
                                        <a:pt x="5000" y="2963"/>
                                      </a:lnTo>
                                      <a:lnTo>
                                        <a:pt x="5000" y="3066"/>
                                      </a:lnTo>
                                      <a:lnTo>
                                        <a:pt x="5000" y="3171"/>
                                      </a:lnTo>
                                      <a:lnTo>
                                        <a:pt x="5000" y="3268"/>
                                      </a:lnTo>
                                      <a:lnTo>
                                        <a:pt x="5000" y="3378"/>
                                      </a:lnTo>
                                      <a:lnTo>
                                        <a:pt x="5000" y="3477"/>
                                      </a:lnTo>
                                      <a:lnTo>
                                        <a:pt x="5000" y="3578"/>
                                      </a:lnTo>
                                      <a:lnTo>
                                        <a:pt x="5000" y="3680"/>
                                      </a:lnTo>
                                      <a:lnTo>
                                        <a:pt x="5000" y="3785"/>
                                      </a:lnTo>
                                      <a:lnTo>
                                        <a:pt x="5000" y="3887"/>
                                      </a:lnTo>
                                      <a:lnTo>
                                        <a:pt x="5000" y="3971"/>
                                      </a:lnTo>
                                      <a:lnTo>
                                        <a:pt x="5000" y="4074"/>
                                      </a:lnTo>
                                      <a:lnTo>
                                        <a:pt x="7500" y="4180"/>
                                      </a:lnTo>
                                      <a:lnTo>
                                        <a:pt x="7500" y="4280"/>
                                      </a:lnTo>
                                      <a:lnTo>
                                        <a:pt x="7500" y="4384"/>
                                      </a:lnTo>
                                      <a:lnTo>
                                        <a:pt x="7500" y="4487"/>
                                      </a:lnTo>
                                      <a:lnTo>
                                        <a:pt x="7500" y="4589"/>
                                      </a:lnTo>
                                      <a:lnTo>
                                        <a:pt x="7500" y="4694"/>
                                      </a:lnTo>
                                      <a:lnTo>
                                        <a:pt x="7500" y="4796"/>
                                      </a:lnTo>
                                      <a:lnTo>
                                        <a:pt x="7500" y="4898"/>
                                      </a:lnTo>
                                      <a:lnTo>
                                        <a:pt x="7500" y="5101"/>
                                      </a:lnTo>
                                      <a:lnTo>
                                        <a:pt x="7500" y="5210"/>
                                      </a:lnTo>
                                      <a:lnTo>
                                        <a:pt x="7500" y="5305"/>
                                      </a:lnTo>
                                      <a:lnTo>
                                        <a:pt x="7500" y="5413"/>
                                      </a:lnTo>
                                      <a:lnTo>
                                        <a:pt x="7500" y="5616"/>
                                      </a:lnTo>
                                      <a:lnTo>
                                        <a:pt x="7500" y="5719"/>
                                      </a:lnTo>
                                      <a:lnTo>
                                        <a:pt x="7500" y="5927"/>
                                      </a:lnTo>
                                      <a:lnTo>
                                        <a:pt x="7500" y="6131"/>
                                      </a:lnTo>
                                      <a:lnTo>
                                        <a:pt x="7500" y="6320"/>
                                      </a:lnTo>
                                      <a:lnTo>
                                        <a:pt x="7500" y="6530"/>
                                      </a:lnTo>
                                      <a:lnTo>
                                        <a:pt x="7500" y="6732"/>
                                      </a:lnTo>
                                      <a:lnTo>
                                        <a:pt x="7500" y="6931"/>
                                      </a:lnTo>
                                      <a:lnTo>
                                        <a:pt x="7500" y="7139"/>
                                      </a:lnTo>
                                      <a:lnTo>
                                        <a:pt x="7500" y="7344"/>
                                      </a:lnTo>
                                      <a:lnTo>
                                        <a:pt x="7500" y="7656"/>
                                      </a:lnTo>
                                      <a:lnTo>
                                        <a:pt x="7500" y="7862"/>
                                      </a:lnTo>
                                      <a:lnTo>
                                        <a:pt x="7500" y="8064"/>
                                      </a:lnTo>
                                      <a:lnTo>
                                        <a:pt x="7500" y="8372"/>
                                      </a:lnTo>
                                      <a:lnTo>
                                        <a:pt x="7500" y="8558"/>
                                      </a:lnTo>
                                      <a:lnTo>
                                        <a:pt x="7500" y="8769"/>
                                      </a:lnTo>
                                      <a:lnTo>
                                        <a:pt x="7500" y="9076"/>
                                      </a:lnTo>
                                      <a:lnTo>
                                        <a:pt x="7500" y="9284"/>
                                      </a:lnTo>
                                      <a:lnTo>
                                        <a:pt x="10000" y="9486"/>
                                      </a:lnTo>
                                      <a:lnTo>
                                        <a:pt x="10000" y="9797"/>
                                      </a:lnTo>
                                    </a:path>
                                  </a:pathLst>
                                </a:custGeom>
                                <a:noFill/>
                                <a:ln w="6">
                                  <a:solidFill>
                                    <a:schemeClr val="tx1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txbx>
                                <w:txbxContent>
                                  <w:p w:rsidR="007366B9" w:rsidRDefault="007366B9" w:rsidP="007366B9">
                                    <w:pPr>
                                      <w:pStyle w:val="ad"/>
                                      <w:spacing w:before="0" w:beforeAutospacing="0" w:after="200" w:afterAutospacing="0" w:line="276" w:lineRule="auto"/>
                                    </w:pPr>
                                    <w:r>
                                      <w:rPr>
                                        <w:rFonts w:ascii="Calibri" w:eastAsia="Times New Roman" w:hAnsi="Calibri"/>
                                        <w:sz w:val="22"/>
                                        <w:szCs w:val="22"/>
                                      </w:rPr>
                                      <w:t> 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200" name="Freeform 1852"/>
                            <wps:cNvSpPr>
                              <a:spLocks/>
                            </wps:cNvSpPr>
                            <wps:spPr bwMode="auto">
                              <a:xfrm rot="10800000">
                                <a:off x="342199" y="0"/>
                                <a:ext cx="350634" cy="2578735"/>
                              </a:xfrm>
                              <a:custGeom>
                                <a:avLst/>
                                <a:gdLst>
                                  <a:gd name="T0" fmla="*/ 0 w 602"/>
                                  <a:gd name="T1" fmla="*/ 2043 h 4520"/>
                                  <a:gd name="T2" fmla="*/ 6 w 602"/>
                                  <a:gd name="T3" fmla="*/ 1727 h 4520"/>
                                  <a:gd name="T4" fmla="*/ 12 w 602"/>
                                  <a:gd name="T5" fmla="*/ 1453 h 4520"/>
                                  <a:gd name="T6" fmla="*/ 18 w 602"/>
                                  <a:gd name="T7" fmla="*/ 1286 h 4520"/>
                                  <a:gd name="T8" fmla="*/ 24 w 602"/>
                                  <a:gd name="T9" fmla="*/ 953 h 4520"/>
                                  <a:gd name="T10" fmla="*/ 30 w 602"/>
                                  <a:gd name="T11" fmla="*/ 494 h 4520"/>
                                  <a:gd name="T12" fmla="*/ 54 w 602"/>
                                  <a:gd name="T13" fmla="*/ 48 h 4520"/>
                                  <a:gd name="T14" fmla="*/ 84 w 602"/>
                                  <a:gd name="T15" fmla="*/ 620 h 4520"/>
                                  <a:gd name="T16" fmla="*/ 114 w 602"/>
                                  <a:gd name="T17" fmla="*/ 2281 h 4520"/>
                                  <a:gd name="T18" fmla="*/ 143 w 602"/>
                                  <a:gd name="T19" fmla="*/ 3984 h 4520"/>
                                  <a:gd name="T20" fmla="*/ 173 w 602"/>
                                  <a:gd name="T21" fmla="*/ 4466 h 4520"/>
                                  <a:gd name="T22" fmla="*/ 203 w 602"/>
                                  <a:gd name="T23" fmla="*/ 3341 h 4520"/>
                                  <a:gd name="T24" fmla="*/ 233 w 602"/>
                                  <a:gd name="T25" fmla="*/ 1406 h 4520"/>
                                  <a:gd name="T26" fmla="*/ 262 w 602"/>
                                  <a:gd name="T27" fmla="*/ 90 h 4520"/>
                                  <a:gd name="T28" fmla="*/ 298 w 602"/>
                                  <a:gd name="T29" fmla="*/ 518 h 4520"/>
                                  <a:gd name="T30" fmla="*/ 328 w 602"/>
                                  <a:gd name="T31" fmla="*/ 2245 h 4520"/>
                                  <a:gd name="T32" fmla="*/ 358 w 602"/>
                                  <a:gd name="T33" fmla="*/ 3978 h 4520"/>
                                  <a:gd name="T34" fmla="*/ 393 w 602"/>
                                  <a:gd name="T35" fmla="*/ 4460 h 4520"/>
                                  <a:gd name="T36" fmla="*/ 423 w 602"/>
                                  <a:gd name="T37" fmla="*/ 3329 h 4520"/>
                                  <a:gd name="T38" fmla="*/ 453 w 602"/>
                                  <a:gd name="T39" fmla="*/ 1406 h 4520"/>
                                  <a:gd name="T40" fmla="*/ 483 w 602"/>
                                  <a:gd name="T41" fmla="*/ 101 h 4520"/>
                                  <a:gd name="T42" fmla="*/ 513 w 602"/>
                                  <a:gd name="T43" fmla="*/ 352 h 4520"/>
                                  <a:gd name="T44" fmla="*/ 542 w 602"/>
                                  <a:gd name="T45" fmla="*/ 1971 h 4520"/>
                                  <a:gd name="T46" fmla="*/ 548 w 602"/>
                                  <a:gd name="T47" fmla="*/ 2323 h 4520"/>
                                  <a:gd name="T48" fmla="*/ 548 w 602"/>
                                  <a:gd name="T49" fmla="*/ 2394 h 4520"/>
                                  <a:gd name="T50" fmla="*/ 554 w 602"/>
                                  <a:gd name="T51" fmla="*/ 2471 h 4520"/>
                                  <a:gd name="T52" fmla="*/ 554 w 602"/>
                                  <a:gd name="T53" fmla="*/ 2543 h 4520"/>
                                  <a:gd name="T54" fmla="*/ 554 w 602"/>
                                  <a:gd name="T55" fmla="*/ 2620 h 4520"/>
                                  <a:gd name="T56" fmla="*/ 554 w 602"/>
                                  <a:gd name="T57" fmla="*/ 2692 h 4520"/>
                                  <a:gd name="T58" fmla="*/ 554 w 602"/>
                                  <a:gd name="T59" fmla="*/ 2769 h 4520"/>
                                  <a:gd name="T60" fmla="*/ 560 w 602"/>
                                  <a:gd name="T61" fmla="*/ 2841 h 4520"/>
                                  <a:gd name="T62" fmla="*/ 560 w 602"/>
                                  <a:gd name="T63" fmla="*/ 2912 h 4520"/>
                                  <a:gd name="T64" fmla="*/ 560 w 602"/>
                                  <a:gd name="T65" fmla="*/ 2984 h 4520"/>
                                  <a:gd name="T66" fmla="*/ 560 w 602"/>
                                  <a:gd name="T67" fmla="*/ 3055 h 4520"/>
                                  <a:gd name="T68" fmla="*/ 560 w 602"/>
                                  <a:gd name="T69" fmla="*/ 3127 h 4520"/>
                                  <a:gd name="T70" fmla="*/ 566 w 602"/>
                                  <a:gd name="T71" fmla="*/ 3192 h 4520"/>
                                  <a:gd name="T72" fmla="*/ 566 w 602"/>
                                  <a:gd name="T73" fmla="*/ 3258 h 4520"/>
                                  <a:gd name="T74" fmla="*/ 566 w 602"/>
                                  <a:gd name="T75" fmla="*/ 3323 h 4520"/>
                                  <a:gd name="T76" fmla="*/ 566 w 602"/>
                                  <a:gd name="T77" fmla="*/ 3389 h 4520"/>
                                  <a:gd name="T78" fmla="*/ 566 w 602"/>
                                  <a:gd name="T79" fmla="*/ 3448 h 4520"/>
                                  <a:gd name="T80" fmla="*/ 566 w 602"/>
                                  <a:gd name="T81" fmla="*/ 3514 h 4520"/>
                                  <a:gd name="T82" fmla="*/ 572 w 602"/>
                                  <a:gd name="T83" fmla="*/ 3573 h 4520"/>
                                  <a:gd name="T84" fmla="*/ 572 w 602"/>
                                  <a:gd name="T85" fmla="*/ 3633 h 4520"/>
                                  <a:gd name="T86" fmla="*/ 572 w 602"/>
                                  <a:gd name="T87" fmla="*/ 3686 h 4520"/>
                                  <a:gd name="T88" fmla="*/ 572 w 602"/>
                                  <a:gd name="T89" fmla="*/ 3746 h 4520"/>
                                  <a:gd name="T90" fmla="*/ 572 w 602"/>
                                  <a:gd name="T91" fmla="*/ 3799 h 4520"/>
                                  <a:gd name="T92" fmla="*/ 578 w 602"/>
                                  <a:gd name="T93" fmla="*/ 3847 h 4520"/>
                                  <a:gd name="T94" fmla="*/ 578 w 602"/>
                                  <a:gd name="T95" fmla="*/ 3901 h 4520"/>
                                  <a:gd name="T96" fmla="*/ 578 w 602"/>
                                  <a:gd name="T97" fmla="*/ 3948 h 4520"/>
                                  <a:gd name="T98" fmla="*/ 578 w 602"/>
                                  <a:gd name="T99" fmla="*/ 3996 h 4520"/>
                                  <a:gd name="T100" fmla="*/ 578 w 602"/>
                                  <a:gd name="T101" fmla="*/ 4044 h 4520"/>
                                  <a:gd name="T102" fmla="*/ 584 w 602"/>
                                  <a:gd name="T103" fmla="*/ 4085 h 4520"/>
                                  <a:gd name="T104" fmla="*/ 584 w 602"/>
                                  <a:gd name="T105" fmla="*/ 4127 h 4520"/>
                                  <a:gd name="T106" fmla="*/ 584 w 602"/>
                                  <a:gd name="T107" fmla="*/ 4169 h 4520"/>
                                  <a:gd name="T108" fmla="*/ 584 w 602"/>
                                  <a:gd name="T109" fmla="*/ 4210 h 4520"/>
                                  <a:gd name="T110" fmla="*/ 584 w 602"/>
                                  <a:gd name="T111" fmla="*/ 4252 h 4520"/>
                                  <a:gd name="T112" fmla="*/ 590 w 602"/>
                                  <a:gd name="T113" fmla="*/ 4294 h 4520"/>
                                  <a:gd name="T114" fmla="*/ 590 w 602"/>
                                  <a:gd name="T115" fmla="*/ 4335 h 4520"/>
                                  <a:gd name="T116" fmla="*/ 590 w 602"/>
                                  <a:gd name="T117" fmla="*/ 4377 h 4520"/>
                                  <a:gd name="T118" fmla="*/ 596 w 602"/>
                                  <a:gd name="T119" fmla="*/ 4413 h 4520"/>
                                  <a:gd name="T120" fmla="*/ 596 w 602"/>
                                  <a:gd name="T121" fmla="*/ 4454 h 4520"/>
                                  <a:gd name="T122" fmla="*/ 602 w 602"/>
                                  <a:gd name="T123" fmla="*/ 4490 h 4520"/>
                                  <a:gd name="connsiteX0" fmla="*/ 0 w 10000"/>
                                  <a:gd name="connsiteY0" fmla="*/ 4743 h 10000"/>
                                  <a:gd name="connsiteX1" fmla="*/ 0 w 10000"/>
                                  <a:gd name="connsiteY1" fmla="*/ 4717 h 10000"/>
                                  <a:gd name="connsiteX2" fmla="*/ 0 w 10000"/>
                                  <a:gd name="connsiteY2" fmla="*/ 4704 h 10000"/>
                                  <a:gd name="connsiteX3" fmla="*/ 0 w 10000"/>
                                  <a:gd name="connsiteY3" fmla="*/ 4677 h 10000"/>
                                  <a:gd name="connsiteX4" fmla="*/ 0 w 10000"/>
                                  <a:gd name="connsiteY4" fmla="*/ 4624 h 10000"/>
                                  <a:gd name="connsiteX5" fmla="*/ 0 w 10000"/>
                                  <a:gd name="connsiteY5" fmla="*/ 4520 h 10000"/>
                                  <a:gd name="connsiteX6" fmla="*/ 0 w 10000"/>
                                  <a:gd name="connsiteY6" fmla="*/ 4400 h 10000"/>
                                  <a:gd name="connsiteX7" fmla="*/ 0 w 10000"/>
                                  <a:gd name="connsiteY7" fmla="*/ 4321 h 10000"/>
                                  <a:gd name="connsiteX8" fmla="*/ 100 w 10000"/>
                                  <a:gd name="connsiteY8" fmla="*/ 4243 h 10000"/>
                                  <a:gd name="connsiteX9" fmla="*/ 100 w 10000"/>
                                  <a:gd name="connsiteY9" fmla="*/ 4164 h 10000"/>
                                  <a:gd name="connsiteX10" fmla="*/ 100 w 10000"/>
                                  <a:gd name="connsiteY10" fmla="*/ 4031 h 10000"/>
                                  <a:gd name="connsiteX11" fmla="*/ 100 w 10000"/>
                                  <a:gd name="connsiteY11" fmla="*/ 3927 h 10000"/>
                                  <a:gd name="connsiteX12" fmla="*/ 100 w 10000"/>
                                  <a:gd name="connsiteY12" fmla="*/ 3821 h 10000"/>
                                  <a:gd name="connsiteX13" fmla="*/ 100 w 10000"/>
                                  <a:gd name="connsiteY13" fmla="*/ 3704 h 10000"/>
                                  <a:gd name="connsiteX14" fmla="*/ 100 w 10000"/>
                                  <a:gd name="connsiteY14" fmla="*/ 3624 h 10000"/>
                                  <a:gd name="connsiteX15" fmla="*/ 100 w 10000"/>
                                  <a:gd name="connsiteY15" fmla="*/ 3558 h 10000"/>
                                  <a:gd name="connsiteX16" fmla="*/ 100 w 10000"/>
                                  <a:gd name="connsiteY16" fmla="*/ 3451 h 10000"/>
                                  <a:gd name="connsiteX17" fmla="*/ 100 w 10000"/>
                                  <a:gd name="connsiteY17" fmla="*/ 3374 h 10000"/>
                                  <a:gd name="connsiteX18" fmla="*/ 199 w 10000"/>
                                  <a:gd name="connsiteY18" fmla="*/ 3294 h 10000"/>
                                  <a:gd name="connsiteX19" fmla="*/ 199 w 10000"/>
                                  <a:gd name="connsiteY19" fmla="*/ 3215 h 10000"/>
                                  <a:gd name="connsiteX20" fmla="*/ 199 w 10000"/>
                                  <a:gd name="connsiteY20" fmla="*/ 3148 h 10000"/>
                                  <a:gd name="connsiteX21" fmla="*/ 199 w 10000"/>
                                  <a:gd name="connsiteY21" fmla="*/ 3097 h 10000"/>
                                  <a:gd name="connsiteX22" fmla="*/ 199 w 10000"/>
                                  <a:gd name="connsiteY22" fmla="*/ 3084 h 10000"/>
                                  <a:gd name="connsiteX23" fmla="*/ 299 w 10000"/>
                                  <a:gd name="connsiteY23" fmla="*/ 3071 h 10000"/>
                                  <a:gd name="connsiteX24" fmla="*/ 299 w 10000"/>
                                  <a:gd name="connsiteY24" fmla="*/ 3004 h 10000"/>
                                  <a:gd name="connsiteX25" fmla="*/ 299 w 10000"/>
                                  <a:gd name="connsiteY25" fmla="*/ 2925 h 10000"/>
                                  <a:gd name="connsiteX26" fmla="*/ 299 w 10000"/>
                                  <a:gd name="connsiteY26" fmla="*/ 2845 h 10000"/>
                                  <a:gd name="connsiteX27" fmla="*/ 299 w 10000"/>
                                  <a:gd name="connsiteY27" fmla="*/ 2728 h 10000"/>
                                  <a:gd name="connsiteX28" fmla="*/ 299 w 10000"/>
                                  <a:gd name="connsiteY28" fmla="*/ 2582 h 10000"/>
                                  <a:gd name="connsiteX29" fmla="*/ 299 w 10000"/>
                                  <a:gd name="connsiteY29" fmla="*/ 2438 h 10000"/>
                                  <a:gd name="connsiteX30" fmla="*/ 299 w 10000"/>
                                  <a:gd name="connsiteY30" fmla="*/ 2305 h 10000"/>
                                  <a:gd name="connsiteX31" fmla="*/ 399 w 10000"/>
                                  <a:gd name="connsiteY31" fmla="*/ 2241 h 10000"/>
                                  <a:gd name="connsiteX32" fmla="*/ 399 w 10000"/>
                                  <a:gd name="connsiteY32" fmla="*/ 2175 h 10000"/>
                                  <a:gd name="connsiteX33" fmla="*/ 399 w 10000"/>
                                  <a:gd name="connsiteY33" fmla="*/ 2108 h 10000"/>
                                  <a:gd name="connsiteX34" fmla="*/ 399 w 10000"/>
                                  <a:gd name="connsiteY34" fmla="*/ 2042 h 10000"/>
                                  <a:gd name="connsiteX35" fmla="*/ 399 w 10000"/>
                                  <a:gd name="connsiteY35" fmla="*/ 1962 h 10000"/>
                                  <a:gd name="connsiteX36" fmla="*/ 399 w 10000"/>
                                  <a:gd name="connsiteY36" fmla="*/ 1845 h 10000"/>
                                  <a:gd name="connsiteX37" fmla="*/ 399 w 10000"/>
                                  <a:gd name="connsiteY37" fmla="*/ 1726 h 10000"/>
                                  <a:gd name="connsiteX38" fmla="*/ 399 w 10000"/>
                                  <a:gd name="connsiteY38" fmla="*/ 1502 h 10000"/>
                                  <a:gd name="connsiteX39" fmla="*/ 498 w 10000"/>
                                  <a:gd name="connsiteY39" fmla="*/ 1292 h 10000"/>
                                  <a:gd name="connsiteX40" fmla="*/ 498 w 10000"/>
                                  <a:gd name="connsiteY40" fmla="*/ 1093 h 10000"/>
                                  <a:gd name="connsiteX41" fmla="*/ 498 w 10000"/>
                                  <a:gd name="connsiteY41" fmla="*/ 923 h 10000"/>
                                  <a:gd name="connsiteX42" fmla="*/ 598 w 10000"/>
                                  <a:gd name="connsiteY42" fmla="*/ 659 h 10000"/>
                                  <a:gd name="connsiteX43" fmla="*/ 598 w 10000"/>
                                  <a:gd name="connsiteY43" fmla="*/ 423 h 10000"/>
                                  <a:gd name="connsiteX44" fmla="*/ 698 w 10000"/>
                                  <a:gd name="connsiteY44" fmla="*/ 210 h 10000"/>
                                  <a:gd name="connsiteX45" fmla="*/ 698 w 10000"/>
                                  <a:gd name="connsiteY45" fmla="*/ 53 h 10000"/>
                                  <a:gd name="connsiteX46" fmla="*/ 797 w 10000"/>
                                  <a:gd name="connsiteY46" fmla="*/ 27 h 10000"/>
                                  <a:gd name="connsiteX47" fmla="*/ 897 w 10000"/>
                                  <a:gd name="connsiteY47" fmla="*/ 106 h 10000"/>
                                  <a:gd name="connsiteX48" fmla="*/ 897 w 10000"/>
                                  <a:gd name="connsiteY48" fmla="*/ 133 h 10000"/>
                                  <a:gd name="connsiteX49" fmla="*/ 997 w 10000"/>
                                  <a:gd name="connsiteY49" fmla="*/ 93 h 10000"/>
                                  <a:gd name="connsiteX50" fmla="*/ 1096 w 10000"/>
                                  <a:gd name="connsiteY50" fmla="*/ 93 h 10000"/>
                                  <a:gd name="connsiteX51" fmla="*/ 1196 w 10000"/>
                                  <a:gd name="connsiteY51" fmla="*/ 223 h 10000"/>
                                  <a:gd name="connsiteX52" fmla="*/ 1196 w 10000"/>
                                  <a:gd name="connsiteY52" fmla="*/ 502 h 10000"/>
                                  <a:gd name="connsiteX53" fmla="*/ 1296 w 10000"/>
                                  <a:gd name="connsiteY53" fmla="*/ 896 h 10000"/>
                                  <a:gd name="connsiteX54" fmla="*/ 1395 w 10000"/>
                                  <a:gd name="connsiteY54" fmla="*/ 1372 h 10000"/>
                                  <a:gd name="connsiteX55" fmla="*/ 1395 w 10000"/>
                                  <a:gd name="connsiteY55" fmla="*/ 1845 h 10000"/>
                                  <a:gd name="connsiteX56" fmla="*/ 1495 w 10000"/>
                                  <a:gd name="connsiteY56" fmla="*/ 2332 h 10000"/>
                                  <a:gd name="connsiteX57" fmla="*/ 1595 w 10000"/>
                                  <a:gd name="connsiteY57" fmla="*/ 2845 h 10000"/>
                                  <a:gd name="connsiteX58" fmla="*/ 1595 w 10000"/>
                                  <a:gd name="connsiteY58" fmla="*/ 3387 h 10000"/>
                                  <a:gd name="connsiteX59" fmla="*/ 1694 w 10000"/>
                                  <a:gd name="connsiteY59" fmla="*/ 3900 h 10000"/>
                                  <a:gd name="connsiteX60" fmla="*/ 1794 w 10000"/>
                                  <a:gd name="connsiteY60" fmla="*/ 4454 h 10000"/>
                                  <a:gd name="connsiteX61" fmla="*/ 1894 w 10000"/>
                                  <a:gd name="connsiteY61" fmla="*/ 5046 h 10000"/>
                                  <a:gd name="connsiteX62" fmla="*/ 1894 w 10000"/>
                                  <a:gd name="connsiteY62" fmla="*/ 5719 h 10000"/>
                                  <a:gd name="connsiteX63" fmla="*/ 1993 w 10000"/>
                                  <a:gd name="connsiteY63" fmla="*/ 6389 h 10000"/>
                                  <a:gd name="connsiteX64" fmla="*/ 2076 w 10000"/>
                                  <a:gd name="connsiteY64" fmla="*/ 7049 h 10000"/>
                                  <a:gd name="connsiteX65" fmla="*/ 2176 w 10000"/>
                                  <a:gd name="connsiteY65" fmla="*/ 7549 h 10000"/>
                                  <a:gd name="connsiteX66" fmla="*/ 2176 w 10000"/>
                                  <a:gd name="connsiteY66" fmla="*/ 8051 h 10000"/>
                                  <a:gd name="connsiteX67" fmla="*/ 2276 w 10000"/>
                                  <a:gd name="connsiteY67" fmla="*/ 8458 h 10000"/>
                                  <a:gd name="connsiteX68" fmla="*/ 2375 w 10000"/>
                                  <a:gd name="connsiteY68" fmla="*/ 8814 h 10000"/>
                                  <a:gd name="connsiteX69" fmla="*/ 2375 w 10000"/>
                                  <a:gd name="connsiteY69" fmla="*/ 9131 h 10000"/>
                                  <a:gd name="connsiteX70" fmla="*/ 2475 w 10000"/>
                                  <a:gd name="connsiteY70" fmla="*/ 9434 h 10000"/>
                                  <a:gd name="connsiteX71" fmla="*/ 2575 w 10000"/>
                                  <a:gd name="connsiteY71" fmla="*/ 9697 h 10000"/>
                                  <a:gd name="connsiteX72" fmla="*/ 2674 w 10000"/>
                                  <a:gd name="connsiteY72" fmla="*/ 9881 h 10000"/>
                                  <a:gd name="connsiteX73" fmla="*/ 2674 w 10000"/>
                                  <a:gd name="connsiteY73" fmla="*/ 10000 h 10000"/>
                                  <a:gd name="connsiteX74" fmla="*/ 2774 w 10000"/>
                                  <a:gd name="connsiteY74" fmla="*/ 10000 h 10000"/>
                                  <a:gd name="connsiteX75" fmla="*/ 2874 w 10000"/>
                                  <a:gd name="connsiteY75" fmla="*/ 9881 h 10000"/>
                                  <a:gd name="connsiteX76" fmla="*/ 2874 w 10000"/>
                                  <a:gd name="connsiteY76" fmla="*/ 9670 h 10000"/>
                                  <a:gd name="connsiteX77" fmla="*/ 2973 w 10000"/>
                                  <a:gd name="connsiteY77" fmla="*/ 9394 h 10000"/>
                                  <a:gd name="connsiteX78" fmla="*/ 3073 w 10000"/>
                                  <a:gd name="connsiteY78" fmla="*/ 9064 h 10000"/>
                                  <a:gd name="connsiteX79" fmla="*/ 3173 w 10000"/>
                                  <a:gd name="connsiteY79" fmla="*/ 8708 h 10000"/>
                                  <a:gd name="connsiteX80" fmla="*/ 3173 w 10000"/>
                                  <a:gd name="connsiteY80" fmla="*/ 8327 h 10000"/>
                                  <a:gd name="connsiteX81" fmla="*/ 3272 w 10000"/>
                                  <a:gd name="connsiteY81" fmla="*/ 7892 h 10000"/>
                                  <a:gd name="connsiteX82" fmla="*/ 3372 w 10000"/>
                                  <a:gd name="connsiteY82" fmla="*/ 7392 h 10000"/>
                                  <a:gd name="connsiteX83" fmla="*/ 3472 w 10000"/>
                                  <a:gd name="connsiteY83" fmla="*/ 6825 h 10000"/>
                                  <a:gd name="connsiteX84" fmla="*/ 3472 w 10000"/>
                                  <a:gd name="connsiteY84" fmla="*/ 6192 h 10000"/>
                                  <a:gd name="connsiteX85" fmla="*/ 3571 w 10000"/>
                                  <a:gd name="connsiteY85" fmla="*/ 5533 h 10000"/>
                                  <a:gd name="connsiteX86" fmla="*/ 3671 w 10000"/>
                                  <a:gd name="connsiteY86" fmla="*/ 4876 h 10000"/>
                                  <a:gd name="connsiteX87" fmla="*/ 3771 w 10000"/>
                                  <a:gd name="connsiteY87" fmla="*/ 4257 h 10000"/>
                                  <a:gd name="connsiteX88" fmla="*/ 3771 w 10000"/>
                                  <a:gd name="connsiteY88" fmla="*/ 3664 h 10000"/>
                                  <a:gd name="connsiteX89" fmla="*/ 3870 w 10000"/>
                                  <a:gd name="connsiteY89" fmla="*/ 3111 h 10000"/>
                                  <a:gd name="connsiteX90" fmla="*/ 3970 w 10000"/>
                                  <a:gd name="connsiteY90" fmla="*/ 2569 h 10000"/>
                                  <a:gd name="connsiteX91" fmla="*/ 4070 w 10000"/>
                                  <a:gd name="connsiteY91" fmla="*/ 2042 h 10000"/>
                                  <a:gd name="connsiteX92" fmla="*/ 4070 w 10000"/>
                                  <a:gd name="connsiteY92" fmla="*/ 1542 h 10000"/>
                                  <a:gd name="connsiteX93" fmla="*/ 4169 w 10000"/>
                                  <a:gd name="connsiteY93" fmla="*/ 1093 h 10000"/>
                                  <a:gd name="connsiteX94" fmla="*/ 4252 w 10000"/>
                                  <a:gd name="connsiteY94" fmla="*/ 712 h 10000"/>
                                  <a:gd name="connsiteX95" fmla="*/ 4252 w 10000"/>
                                  <a:gd name="connsiteY95" fmla="*/ 409 h 10000"/>
                                  <a:gd name="connsiteX96" fmla="*/ 4352 w 10000"/>
                                  <a:gd name="connsiteY96" fmla="*/ 199 h 10000"/>
                                  <a:gd name="connsiteX97" fmla="*/ 4452 w 10000"/>
                                  <a:gd name="connsiteY97" fmla="*/ 80 h 10000"/>
                                  <a:gd name="connsiteX98" fmla="*/ 4551 w 10000"/>
                                  <a:gd name="connsiteY98" fmla="*/ 13 h 10000"/>
                                  <a:gd name="connsiteX99" fmla="*/ 4651 w 10000"/>
                                  <a:gd name="connsiteY99" fmla="*/ 80 h 10000"/>
                                  <a:gd name="connsiteX100" fmla="*/ 4751 w 10000"/>
                                  <a:gd name="connsiteY100" fmla="*/ 210 h 10000"/>
                                  <a:gd name="connsiteX101" fmla="*/ 4850 w 10000"/>
                                  <a:gd name="connsiteY101" fmla="*/ 436 h 10000"/>
                                  <a:gd name="connsiteX102" fmla="*/ 4850 w 10000"/>
                                  <a:gd name="connsiteY102" fmla="*/ 752 h 10000"/>
                                  <a:gd name="connsiteX103" fmla="*/ 4950 w 10000"/>
                                  <a:gd name="connsiteY103" fmla="*/ 1146 h 10000"/>
                                  <a:gd name="connsiteX104" fmla="*/ 5050 w 10000"/>
                                  <a:gd name="connsiteY104" fmla="*/ 1595 h 10000"/>
                                  <a:gd name="connsiteX105" fmla="*/ 5150 w 10000"/>
                                  <a:gd name="connsiteY105" fmla="*/ 2095 h 10000"/>
                                  <a:gd name="connsiteX106" fmla="*/ 5150 w 10000"/>
                                  <a:gd name="connsiteY106" fmla="*/ 2622 h 10000"/>
                                  <a:gd name="connsiteX107" fmla="*/ 5249 w 10000"/>
                                  <a:gd name="connsiteY107" fmla="*/ 3162 h 10000"/>
                                  <a:gd name="connsiteX108" fmla="*/ 5349 w 10000"/>
                                  <a:gd name="connsiteY108" fmla="*/ 3728 h 10000"/>
                                  <a:gd name="connsiteX109" fmla="*/ 5449 w 10000"/>
                                  <a:gd name="connsiteY109" fmla="*/ 4334 h 10000"/>
                                  <a:gd name="connsiteX110" fmla="*/ 5449 w 10000"/>
                                  <a:gd name="connsiteY110" fmla="*/ 4967 h 10000"/>
                                  <a:gd name="connsiteX111" fmla="*/ 5548 w 10000"/>
                                  <a:gd name="connsiteY111" fmla="*/ 5600 h 10000"/>
                                  <a:gd name="connsiteX112" fmla="*/ 5648 w 10000"/>
                                  <a:gd name="connsiteY112" fmla="*/ 6246 h 10000"/>
                                  <a:gd name="connsiteX113" fmla="*/ 5648 w 10000"/>
                                  <a:gd name="connsiteY113" fmla="*/ 6852 h 10000"/>
                                  <a:gd name="connsiteX114" fmla="*/ 5748 w 10000"/>
                                  <a:gd name="connsiteY114" fmla="*/ 7431 h 10000"/>
                                  <a:gd name="connsiteX115" fmla="*/ 5847 w 10000"/>
                                  <a:gd name="connsiteY115" fmla="*/ 7945 h 10000"/>
                                  <a:gd name="connsiteX116" fmla="*/ 5947 w 10000"/>
                                  <a:gd name="connsiteY116" fmla="*/ 8405 h 10000"/>
                                  <a:gd name="connsiteX117" fmla="*/ 5947 w 10000"/>
                                  <a:gd name="connsiteY117" fmla="*/ 8801 h 10000"/>
                                  <a:gd name="connsiteX118" fmla="*/ 6047 w 10000"/>
                                  <a:gd name="connsiteY118" fmla="*/ 9157 h 10000"/>
                                  <a:gd name="connsiteX119" fmla="*/ 6146 w 10000"/>
                                  <a:gd name="connsiteY119" fmla="*/ 9460 h 10000"/>
                                  <a:gd name="connsiteX120" fmla="*/ 6246 w 10000"/>
                                  <a:gd name="connsiteY120" fmla="*/ 9710 h 10000"/>
                                  <a:gd name="connsiteX121" fmla="*/ 6246 w 10000"/>
                                  <a:gd name="connsiteY121" fmla="*/ 9881 h 10000"/>
                                  <a:gd name="connsiteX122" fmla="*/ 6346 w 10000"/>
                                  <a:gd name="connsiteY122" fmla="*/ 9973 h 10000"/>
                                  <a:gd name="connsiteX123" fmla="*/ 6429 w 10000"/>
                                  <a:gd name="connsiteY123" fmla="*/ 9960 h 10000"/>
                                  <a:gd name="connsiteX124" fmla="*/ 6528 w 10000"/>
                                  <a:gd name="connsiteY124" fmla="*/ 9867 h 10000"/>
                                  <a:gd name="connsiteX125" fmla="*/ 6528 w 10000"/>
                                  <a:gd name="connsiteY125" fmla="*/ 9697 h 10000"/>
                                  <a:gd name="connsiteX126" fmla="*/ 6628 w 10000"/>
                                  <a:gd name="connsiteY126" fmla="*/ 9447 h 10000"/>
                                  <a:gd name="connsiteX127" fmla="*/ 6728 w 10000"/>
                                  <a:gd name="connsiteY127" fmla="*/ 9144 h 10000"/>
                                  <a:gd name="connsiteX128" fmla="*/ 6728 w 10000"/>
                                  <a:gd name="connsiteY128" fmla="*/ 8774 h 10000"/>
                                  <a:gd name="connsiteX129" fmla="*/ 6827 w 10000"/>
                                  <a:gd name="connsiteY129" fmla="*/ 8367 h 10000"/>
                                  <a:gd name="connsiteX130" fmla="*/ 6927 w 10000"/>
                                  <a:gd name="connsiteY130" fmla="*/ 7892 h 10000"/>
                                  <a:gd name="connsiteX131" fmla="*/ 7027 w 10000"/>
                                  <a:gd name="connsiteY131" fmla="*/ 7365 h 10000"/>
                                  <a:gd name="connsiteX132" fmla="*/ 7027 w 10000"/>
                                  <a:gd name="connsiteY132" fmla="*/ 6785 h 10000"/>
                                  <a:gd name="connsiteX133" fmla="*/ 7126 w 10000"/>
                                  <a:gd name="connsiteY133" fmla="*/ 6179 h 10000"/>
                                  <a:gd name="connsiteX134" fmla="*/ 7226 w 10000"/>
                                  <a:gd name="connsiteY134" fmla="*/ 5560 h 10000"/>
                                  <a:gd name="connsiteX135" fmla="*/ 7326 w 10000"/>
                                  <a:gd name="connsiteY135" fmla="*/ 4927 h 10000"/>
                                  <a:gd name="connsiteX136" fmla="*/ 7326 w 10000"/>
                                  <a:gd name="connsiteY136" fmla="*/ 4308 h 10000"/>
                                  <a:gd name="connsiteX137" fmla="*/ 7425 w 10000"/>
                                  <a:gd name="connsiteY137" fmla="*/ 3704 h 10000"/>
                                  <a:gd name="connsiteX138" fmla="*/ 7525 w 10000"/>
                                  <a:gd name="connsiteY138" fmla="*/ 3111 h 10000"/>
                                  <a:gd name="connsiteX139" fmla="*/ 7625 w 10000"/>
                                  <a:gd name="connsiteY139" fmla="*/ 2555 h 10000"/>
                                  <a:gd name="connsiteX140" fmla="*/ 7625 w 10000"/>
                                  <a:gd name="connsiteY140" fmla="*/ 2015 h 10000"/>
                                  <a:gd name="connsiteX141" fmla="*/ 7724 w 10000"/>
                                  <a:gd name="connsiteY141" fmla="*/ 1542 h 10000"/>
                                  <a:gd name="connsiteX142" fmla="*/ 7824 w 10000"/>
                                  <a:gd name="connsiteY142" fmla="*/ 1106 h 10000"/>
                                  <a:gd name="connsiteX143" fmla="*/ 7924 w 10000"/>
                                  <a:gd name="connsiteY143" fmla="*/ 739 h 10000"/>
                                  <a:gd name="connsiteX144" fmla="*/ 7924 w 10000"/>
                                  <a:gd name="connsiteY144" fmla="*/ 449 h 10000"/>
                                  <a:gd name="connsiteX145" fmla="*/ 8023 w 10000"/>
                                  <a:gd name="connsiteY145" fmla="*/ 223 h 10000"/>
                                  <a:gd name="connsiteX146" fmla="*/ 8123 w 10000"/>
                                  <a:gd name="connsiteY146" fmla="*/ 80 h 10000"/>
                                  <a:gd name="connsiteX147" fmla="*/ 8123 w 10000"/>
                                  <a:gd name="connsiteY147" fmla="*/ 13 h 10000"/>
                                  <a:gd name="connsiteX148" fmla="*/ 8223 w 10000"/>
                                  <a:gd name="connsiteY148" fmla="*/ 0 h 10000"/>
                                  <a:gd name="connsiteX149" fmla="*/ 8322 w 10000"/>
                                  <a:gd name="connsiteY149" fmla="*/ 80 h 10000"/>
                                  <a:gd name="connsiteX150" fmla="*/ 8422 w 10000"/>
                                  <a:gd name="connsiteY150" fmla="*/ 223 h 10000"/>
                                  <a:gd name="connsiteX151" fmla="*/ 8422 w 10000"/>
                                  <a:gd name="connsiteY151" fmla="*/ 462 h 10000"/>
                                  <a:gd name="connsiteX152" fmla="*/ 8522 w 10000"/>
                                  <a:gd name="connsiteY152" fmla="*/ 779 h 10000"/>
                                  <a:gd name="connsiteX153" fmla="*/ 8605 w 10000"/>
                                  <a:gd name="connsiteY153" fmla="*/ 1159 h 10000"/>
                                  <a:gd name="connsiteX154" fmla="*/ 8704 w 10000"/>
                                  <a:gd name="connsiteY154" fmla="*/ 1595 h 10000"/>
                                  <a:gd name="connsiteX155" fmla="*/ 8704 w 10000"/>
                                  <a:gd name="connsiteY155" fmla="*/ 2082 h 10000"/>
                                  <a:gd name="connsiteX156" fmla="*/ 8804 w 10000"/>
                                  <a:gd name="connsiteY156" fmla="*/ 2608 h 10000"/>
                                  <a:gd name="connsiteX157" fmla="*/ 8904 w 10000"/>
                                  <a:gd name="connsiteY157" fmla="*/ 3162 h 10000"/>
                                  <a:gd name="connsiteX158" fmla="*/ 9003 w 10000"/>
                                  <a:gd name="connsiteY158" fmla="*/ 3754 h 10000"/>
                                  <a:gd name="connsiteX159" fmla="*/ 9003 w 10000"/>
                                  <a:gd name="connsiteY159" fmla="*/ 4361 h 10000"/>
                                  <a:gd name="connsiteX160" fmla="*/ 9103 w 10000"/>
                                  <a:gd name="connsiteY160" fmla="*/ 4993 h 10000"/>
                                  <a:gd name="connsiteX161" fmla="*/ 9103 w 10000"/>
                                  <a:gd name="connsiteY161" fmla="*/ 5020 h 10000"/>
                                  <a:gd name="connsiteX162" fmla="*/ 9103 w 10000"/>
                                  <a:gd name="connsiteY162" fmla="*/ 5033 h 10000"/>
                                  <a:gd name="connsiteX163" fmla="*/ 9103 w 10000"/>
                                  <a:gd name="connsiteY163" fmla="*/ 5060 h 10000"/>
                                  <a:gd name="connsiteX164" fmla="*/ 9103 w 10000"/>
                                  <a:gd name="connsiteY164" fmla="*/ 5086 h 10000"/>
                                  <a:gd name="connsiteX165" fmla="*/ 9103 w 10000"/>
                                  <a:gd name="connsiteY165" fmla="*/ 5113 h 10000"/>
                                  <a:gd name="connsiteX166" fmla="*/ 9103 w 10000"/>
                                  <a:gd name="connsiteY166" fmla="*/ 5139 h 10000"/>
                                  <a:gd name="connsiteX167" fmla="*/ 9103 w 10000"/>
                                  <a:gd name="connsiteY167" fmla="*/ 5153 h 10000"/>
                                  <a:gd name="connsiteX168" fmla="*/ 9103 w 10000"/>
                                  <a:gd name="connsiteY168" fmla="*/ 5177 h 10000"/>
                                  <a:gd name="connsiteX169" fmla="*/ 9103 w 10000"/>
                                  <a:gd name="connsiteY169" fmla="*/ 5204 h 10000"/>
                                  <a:gd name="connsiteX170" fmla="*/ 9103 w 10000"/>
                                  <a:gd name="connsiteY170" fmla="*/ 5230 h 10000"/>
                                  <a:gd name="connsiteX171" fmla="*/ 9103 w 10000"/>
                                  <a:gd name="connsiteY171" fmla="*/ 5257 h 10000"/>
                                  <a:gd name="connsiteX172" fmla="*/ 9103 w 10000"/>
                                  <a:gd name="connsiteY172" fmla="*/ 5270 h 10000"/>
                                  <a:gd name="connsiteX173" fmla="*/ 9103 w 10000"/>
                                  <a:gd name="connsiteY173" fmla="*/ 5296 h 10000"/>
                                  <a:gd name="connsiteX174" fmla="*/ 9103 w 10000"/>
                                  <a:gd name="connsiteY174" fmla="*/ 5323 h 10000"/>
                                  <a:gd name="connsiteX175" fmla="*/ 9103 w 10000"/>
                                  <a:gd name="connsiteY175" fmla="*/ 5350 h 10000"/>
                                  <a:gd name="connsiteX176" fmla="*/ 9103 w 10000"/>
                                  <a:gd name="connsiteY176" fmla="*/ 5376 h 10000"/>
                                  <a:gd name="connsiteX177" fmla="*/ 9203 w 10000"/>
                                  <a:gd name="connsiteY177" fmla="*/ 5389 h 10000"/>
                                  <a:gd name="connsiteX178" fmla="*/ 9203 w 10000"/>
                                  <a:gd name="connsiteY178" fmla="*/ 5416 h 10000"/>
                                  <a:gd name="connsiteX179" fmla="*/ 9203 w 10000"/>
                                  <a:gd name="connsiteY179" fmla="*/ 5442 h 10000"/>
                                  <a:gd name="connsiteX180" fmla="*/ 9203 w 10000"/>
                                  <a:gd name="connsiteY180" fmla="*/ 5467 h 10000"/>
                                  <a:gd name="connsiteX181" fmla="*/ 9203 w 10000"/>
                                  <a:gd name="connsiteY181" fmla="*/ 5493 h 10000"/>
                                  <a:gd name="connsiteX182" fmla="*/ 9203 w 10000"/>
                                  <a:gd name="connsiteY182" fmla="*/ 5507 h 10000"/>
                                  <a:gd name="connsiteX183" fmla="*/ 9203 w 10000"/>
                                  <a:gd name="connsiteY183" fmla="*/ 5533 h 10000"/>
                                  <a:gd name="connsiteX184" fmla="*/ 9203 w 10000"/>
                                  <a:gd name="connsiteY184" fmla="*/ 5560 h 10000"/>
                                  <a:gd name="connsiteX185" fmla="*/ 9203 w 10000"/>
                                  <a:gd name="connsiteY185" fmla="*/ 5586 h 10000"/>
                                  <a:gd name="connsiteX186" fmla="*/ 9203 w 10000"/>
                                  <a:gd name="connsiteY186" fmla="*/ 5613 h 10000"/>
                                  <a:gd name="connsiteX187" fmla="*/ 9203 w 10000"/>
                                  <a:gd name="connsiteY187" fmla="*/ 5626 h 10000"/>
                                  <a:gd name="connsiteX188" fmla="*/ 9203 w 10000"/>
                                  <a:gd name="connsiteY188" fmla="*/ 5653 h 10000"/>
                                  <a:gd name="connsiteX189" fmla="*/ 9203 w 10000"/>
                                  <a:gd name="connsiteY189" fmla="*/ 5679 h 10000"/>
                                  <a:gd name="connsiteX190" fmla="*/ 9203 w 10000"/>
                                  <a:gd name="connsiteY190" fmla="*/ 5706 h 10000"/>
                                  <a:gd name="connsiteX191" fmla="*/ 9203 w 10000"/>
                                  <a:gd name="connsiteY191" fmla="*/ 5732 h 10000"/>
                                  <a:gd name="connsiteX192" fmla="*/ 9203 w 10000"/>
                                  <a:gd name="connsiteY192" fmla="*/ 5746 h 10000"/>
                                  <a:gd name="connsiteX193" fmla="*/ 9203 w 10000"/>
                                  <a:gd name="connsiteY193" fmla="*/ 5770 h 10000"/>
                                  <a:gd name="connsiteX194" fmla="*/ 9203 w 10000"/>
                                  <a:gd name="connsiteY194" fmla="*/ 5796 h 10000"/>
                                  <a:gd name="connsiteX195" fmla="*/ 9203 w 10000"/>
                                  <a:gd name="connsiteY195" fmla="*/ 5823 h 10000"/>
                                  <a:gd name="connsiteX196" fmla="*/ 9203 w 10000"/>
                                  <a:gd name="connsiteY196" fmla="*/ 5850 h 10000"/>
                                  <a:gd name="connsiteX197" fmla="*/ 9203 w 10000"/>
                                  <a:gd name="connsiteY197" fmla="*/ 5863 h 10000"/>
                                  <a:gd name="connsiteX198" fmla="*/ 9203 w 10000"/>
                                  <a:gd name="connsiteY198" fmla="*/ 5889 h 10000"/>
                                  <a:gd name="connsiteX199" fmla="*/ 9203 w 10000"/>
                                  <a:gd name="connsiteY199" fmla="*/ 5916 h 10000"/>
                                  <a:gd name="connsiteX200" fmla="*/ 9203 w 10000"/>
                                  <a:gd name="connsiteY200" fmla="*/ 5942 h 10000"/>
                                  <a:gd name="connsiteX201" fmla="*/ 9203 w 10000"/>
                                  <a:gd name="connsiteY201" fmla="*/ 5956 h 10000"/>
                                  <a:gd name="connsiteX202" fmla="*/ 9203 w 10000"/>
                                  <a:gd name="connsiteY202" fmla="*/ 5982 h 10000"/>
                                  <a:gd name="connsiteX203" fmla="*/ 9203 w 10000"/>
                                  <a:gd name="connsiteY203" fmla="*/ 6009 h 10000"/>
                                  <a:gd name="connsiteX204" fmla="*/ 9203 w 10000"/>
                                  <a:gd name="connsiteY204" fmla="*/ 6035 h 10000"/>
                                  <a:gd name="connsiteX205" fmla="*/ 9203 w 10000"/>
                                  <a:gd name="connsiteY205" fmla="*/ 6060 h 10000"/>
                                  <a:gd name="connsiteX206" fmla="*/ 9203 w 10000"/>
                                  <a:gd name="connsiteY206" fmla="*/ 6073 h 10000"/>
                                  <a:gd name="connsiteX207" fmla="*/ 9203 w 10000"/>
                                  <a:gd name="connsiteY207" fmla="*/ 6100 h 10000"/>
                                  <a:gd name="connsiteX208" fmla="*/ 9203 w 10000"/>
                                  <a:gd name="connsiteY208" fmla="*/ 6126 h 10000"/>
                                  <a:gd name="connsiteX209" fmla="*/ 9203 w 10000"/>
                                  <a:gd name="connsiteY209" fmla="*/ 6153 h 10000"/>
                                  <a:gd name="connsiteX210" fmla="*/ 9203 w 10000"/>
                                  <a:gd name="connsiteY210" fmla="*/ 6166 h 10000"/>
                                  <a:gd name="connsiteX211" fmla="*/ 9203 w 10000"/>
                                  <a:gd name="connsiteY211" fmla="*/ 6192 h 10000"/>
                                  <a:gd name="connsiteX212" fmla="*/ 9203 w 10000"/>
                                  <a:gd name="connsiteY212" fmla="*/ 6219 h 10000"/>
                                  <a:gd name="connsiteX213" fmla="*/ 9302 w 10000"/>
                                  <a:gd name="connsiteY213" fmla="*/ 6246 h 10000"/>
                                  <a:gd name="connsiteX214" fmla="*/ 9302 w 10000"/>
                                  <a:gd name="connsiteY214" fmla="*/ 6259 h 10000"/>
                                  <a:gd name="connsiteX215" fmla="*/ 9302 w 10000"/>
                                  <a:gd name="connsiteY215" fmla="*/ 6285 h 10000"/>
                                  <a:gd name="connsiteX216" fmla="*/ 9302 w 10000"/>
                                  <a:gd name="connsiteY216" fmla="*/ 6312 h 10000"/>
                                  <a:gd name="connsiteX217" fmla="*/ 9302 w 10000"/>
                                  <a:gd name="connsiteY217" fmla="*/ 6338 h 10000"/>
                                  <a:gd name="connsiteX218" fmla="*/ 9302 w 10000"/>
                                  <a:gd name="connsiteY218" fmla="*/ 6350 h 10000"/>
                                  <a:gd name="connsiteX219" fmla="*/ 9302 w 10000"/>
                                  <a:gd name="connsiteY219" fmla="*/ 6376 h 10000"/>
                                  <a:gd name="connsiteX220" fmla="*/ 9302 w 10000"/>
                                  <a:gd name="connsiteY220" fmla="*/ 6403 h 10000"/>
                                  <a:gd name="connsiteX221" fmla="*/ 9302 w 10000"/>
                                  <a:gd name="connsiteY221" fmla="*/ 6416 h 10000"/>
                                  <a:gd name="connsiteX222" fmla="*/ 9302 w 10000"/>
                                  <a:gd name="connsiteY222" fmla="*/ 6442 h 10000"/>
                                  <a:gd name="connsiteX223" fmla="*/ 9302 w 10000"/>
                                  <a:gd name="connsiteY223" fmla="*/ 6469 h 10000"/>
                                  <a:gd name="connsiteX224" fmla="*/ 9302 w 10000"/>
                                  <a:gd name="connsiteY224" fmla="*/ 6496 h 10000"/>
                                  <a:gd name="connsiteX225" fmla="*/ 9302 w 10000"/>
                                  <a:gd name="connsiteY225" fmla="*/ 6509 h 10000"/>
                                  <a:gd name="connsiteX226" fmla="*/ 9302 w 10000"/>
                                  <a:gd name="connsiteY226" fmla="*/ 6535 h 10000"/>
                                  <a:gd name="connsiteX227" fmla="*/ 9302 w 10000"/>
                                  <a:gd name="connsiteY227" fmla="*/ 6562 h 10000"/>
                                  <a:gd name="connsiteX228" fmla="*/ 9302 w 10000"/>
                                  <a:gd name="connsiteY228" fmla="*/ 6575 h 10000"/>
                                  <a:gd name="connsiteX229" fmla="*/ 9302 w 10000"/>
                                  <a:gd name="connsiteY229" fmla="*/ 6602 h 10000"/>
                                  <a:gd name="connsiteX230" fmla="*/ 9302 w 10000"/>
                                  <a:gd name="connsiteY230" fmla="*/ 6628 h 10000"/>
                                  <a:gd name="connsiteX231" fmla="*/ 9302 w 10000"/>
                                  <a:gd name="connsiteY231" fmla="*/ 6653 h 10000"/>
                                  <a:gd name="connsiteX232" fmla="*/ 9302 w 10000"/>
                                  <a:gd name="connsiteY232" fmla="*/ 6666 h 10000"/>
                                  <a:gd name="connsiteX233" fmla="*/ 9302 w 10000"/>
                                  <a:gd name="connsiteY233" fmla="*/ 6692 h 10000"/>
                                  <a:gd name="connsiteX234" fmla="*/ 9302 w 10000"/>
                                  <a:gd name="connsiteY234" fmla="*/ 6719 h 10000"/>
                                  <a:gd name="connsiteX235" fmla="*/ 9302 w 10000"/>
                                  <a:gd name="connsiteY235" fmla="*/ 6732 h 10000"/>
                                  <a:gd name="connsiteX236" fmla="*/ 9302 w 10000"/>
                                  <a:gd name="connsiteY236" fmla="*/ 6759 h 10000"/>
                                  <a:gd name="connsiteX237" fmla="*/ 9302 w 10000"/>
                                  <a:gd name="connsiteY237" fmla="*/ 6785 h 10000"/>
                                  <a:gd name="connsiteX238" fmla="*/ 9302 w 10000"/>
                                  <a:gd name="connsiteY238" fmla="*/ 6799 h 10000"/>
                                  <a:gd name="connsiteX239" fmla="*/ 9302 w 10000"/>
                                  <a:gd name="connsiteY239" fmla="*/ 6825 h 10000"/>
                                  <a:gd name="connsiteX240" fmla="*/ 9302 w 10000"/>
                                  <a:gd name="connsiteY240" fmla="*/ 6852 h 10000"/>
                                  <a:gd name="connsiteX241" fmla="*/ 9302 w 10000"/>
                                  <a:gd name="connsiteY241" fmla="*/ 6865 h 10000"/>
                                  <a:gd name="connsiteX242" fmla="*/ 9302 w 10000"/>
                                  <a:gd name="connsiteY242" fmla="*/ 6892 h 10000"/>
                                  <a:gd name="connsiteX243" fmla="*/ 9302 w 10000"/>
                                  <a:gd name="connsiteY243" fmla="*/ 6918 h 10000"/>
                                  <a:gd name="connsiteX244" fmla="*/ 9302 w 10000"/>
                                  <a:gd name="connsiteY244" fmla="*/ 6929 h 10000"/>
                                  <a:gd name="connsiteX245" fmla="*/ 9302 w 10000"/>
                                  <a:gd name="connsiteY245" fmla="*/ 6956 h 10000"/>
                                  <a:gd name="connsiteX246" fmla="*/ 9302 w 10000"/>
                                  <a:gd name="connsiteY246" fmla="*/ 6969 h 10000"/>
                                  <a:gd name="connsiteX247" fmla="*/ 9302 w 10000"/>
                                  <a:gd name="connsiteY247" fmla="*/ 6996 h 10000"/>
                                  <a:gd name="connsiteX248" fmla="*/ 9302 w 10000"/>
                                  <a:gd name="connsiteY248" fmla="*/ 7022 h 10000"/>
                                  <a:gd name="connsiteX249" fmla="*/ 9302 w 10000"/>
                                  <a:gd name="connsiteY249" fmla="*/ 7035 h 10000"/>
                                  <a:gd name="connsiteX250" fmla="*/ 9402 w 10000"/>
                                  <a:gd name="connsiteY250" fmla="*/ 7062 h 10000"/>
                                  <a:gd name="connsiteX251" fmla="*/ 9402 w 10000"/>
                                  <a:gd name="connsiteY251" fmla="*/ 7088 h 10000"/>
                                  <a:gd name="connsiteX252" fmla="*/ 9402 w 10000"/>
                                  <a:gd name="connsiteY252" fmla="*/ 7102 h 10000"/>
                                  <a:gd name="connsiteX253" fmla="*/ 9402 w 10000"/>
                                  <a:gd name="connsiteY253" fmla="*/ 7128 h 10000"/>
                                  <a:gd name="connsiteX254" fmla="*/ 9402 w 10000"/>
                                  <a:gd name="connsiteY254" fmla="*/ 7142 h 10000"/>
                                  <a:gd name="connsiteX255" fmla="*/ 9402 w 10000"/>
                                  <a:gd name="connsiteY255" fmla="*/ 7168 h 10000"/>
                                  <a:gd name="connsiteX256" fmla="*/ 9402 w 10000"/>
                                  <a:gd name="connsiteY256" fmla="*/ 7195 h 10000"/>
                                  <a:gd name="connsiteX257" fmla="*/ 9402 w 10000"/>
                                  <a:gd name="connsiteY257" fmla="*/ 7208 h 10000"/>
                                  <a:gd name="connsiteX258" fmla="*/ 9402 w 10000"/>
                                  <a:gd name="connsiteY258" fmla="*/ 7232 h 10000"/>
                                  <a:gd name="connsiteX259" fmla="*/ 9402 w 10000"/>
                                  <a:gd name="connsiteY259" fmla="*/ 7246 h 10000"/>
                                  <a:gd name="connsiteX260" fmla="*/ 9402 w 10000"/>
                                  <a:gd name="connsiteY260" fmla="*/ 7272 h 10000"/>
                                  <a:gd name="connsiteX261" fmla="*/ 9402 w 10000"/>
                                  <a:gd name="connsiteY261" fmla="*/ 7285 h 10000"/>
                                  <a:gd name="connsiteX262" fmla="*/ 9402 w 10000"/>
                                  <a:gd name="connsiteY262" fmla="*/ 7312 h 10000"/>
                                  <a:gd name="connsiteX263" fmla="*/ 9402 w 10000"/>
                                  <a:gd name="connsiteY263" fmla="*/ 7338 h 10000"/>
                                  <a:gd name="connsiteX264" fmla="*/ 9402 w 10000"/>
                                  <a:gd name="connsiteY264" fmla="*/ 7352 h 10000"/>
                                  <a:gd name="connsiteX265" fmla="*/ 9402 w 10000"/>
                                  <a:gd name="connsiteY265" fmla="*/ 7378 h 10000"/>
                                  <a:gd name="connsiteX266" fmla="*/ 9402 w 10000"/>
                                  <a:gd name="connsiteY266" fmla="*/ 7392 h 10000"/>
                                  <a:gd name="connsiteX267" fmla="*/ 9402 w 10000"/>
                                  <a:gd name="connsiteY267" fmla="*/ 7418 h 10000"/>
                                  <a:gd name="connsiteX268" fmla="*/ 9402 w 10000"/>
                                  <a:gd name="connsiteY268" fmla="*/ 7431 h 10000"/>
                                  <a:gd name="connsiteX269" fmla="*/ 9402 w 10000"/>
                                  <a:gd name="connsiteY269" fmla="*/ 7458 h 10000"/>
                                  <a:gd name="connsiteX270" fmla="*/ 9402 w 10000"/>
                                  <a:gd name="connsiteY270" fmla="*/ 7471 h 10000"/>
                                  <a:gd name="connsiteX271" fmla="*/ 9402 w 10000"/>
                                  <a:gd name="connsiteY271" fmla="*/ 7498 h 10000"/>
                                  <a:gd name="connsiteX272" fmla="*/ 9402 w 10000"/>
                                  <a:gd name="connsiteY272" fmla="*/ 7509 h 10000"/>
                                  <a:gd name="connsiteX273" fmla="*/ 9402 w 10000"/>
                                  <a:gd name="connsiteY273" fmla="*/ 7535 h 10000"/>
                                  <a:gd name="connsiteX274" fmla="*/ 9402 w 10000"/>
                                  <a:gd name="connsiteY274" fmla="*/ 7549 h 10000"/>
                                  <a:gd name="connsiteX275" fmla="*/ 9402 w 10000"/>
                                  <a:gd name="connsiteY275" fmla="*/ 7575 h 10000"/>
                                  <a:gd name="connsiteX276" fmla="*/ 9402 w 10000"/>
                                  <a:gd name="connsiteY276" fmla="*/ 7588 h 10000"/>
                                  <a:gd name="connsiteX277" fmla="*/ 9402 w 10000"/>
                                  <a:gd name="connsiteY277" fmla="*/ 7615 h 10000"/>
                                  <a:gd name="connsiteX278" fmla="*/ 9402 w 10000"/>
                                  <a:gd name="connsiteY278" fmla="*/ 7628 h 10000"/>
                                  <a:gd name="connsiteX279" fmla="*/ 9402 w 10000"/>
                                  <a:gd name="connsiteY279" fmla="*/ 7655 h 10000"/>
                                  <a:gd name="connsiteX280" fmla="*/ 9402 w 10000"/>
                                  <a:gd name="connsiteY280" fmla="*/ 7668 h 10000"/>
                                  <a:gd name="connsiteX281" fmla="*/ 9402 w 10000"/>
                                  <a:gd name="connsiteY281" fmla="*/ 7695 h 10000"/>
                                  <a:gd name="connsiteX282" fmla="*/ 9402 w 10000"/>
                                  <a:gd name="connsiteY282" fmla="*/ 7708 h 10000"/>
                                  <a:gd name="connsiteX283" fmla="*/ 9402 w 10000"/>
                                  <a:gd name="connsiteY283" fmla="*/ 7735 h 10000"/>
                                  <a:gd name="connsiteX284" fmla="*/ 9402 w 10000"/>
                                  <a:gd name="connsiteY284" fmla="*/ 7748 h 10000"/>
                                  <a:gd name="connsiteX285" fmla="*/ 9402 w 10000"/>
                                  <a:gd name="connsiteY285" fmla="*/ 7774 h 10000"/>
                                  <a:gd name="connsiteX286" fmla="*/ 9502 w 10000"/>
                                  <a:gd name="connsiteY286" fmla="*/ 7788 h 10000"/>
                                  <a:gd name="connsiteX287" fmla="*/ 9502 w 10000"/>
                                  <a:gd name="connsiteY287" fmla="*/ 7812 h 10000"/>
                                  <a:gd name="connsiteX288" fmla="*/ 9502 w 10000"/>
                                  <a:gd name="connsiteY288" fmla="*/ 7825 h 10000"/>
                                  <a:gd name="connsiteX289" fmla="*/ 9502 w 10000"/>
                                  <a:gd name="connsiteY289" fmla="*/ 7852 h 10000"/>
                                  <a:gd name="connsiteX290" fmla="*/ 9502 w 10000"/>
                                  <a:gd name="connsiteY290" fmla="*/ 7865 h 10000"/>
                                  <a:gd name="connsiteX291" fmla="*/ 9502 w 10000"/>
                                  <a:gd name="connsiteY291" fmla="*/ 7878 h 10000"/>
                                  <a:gd name="connsiteX292" fmla="*/ 9502 w 10000"/>
                                  <a:gd name="connsiteY292" fmla="*/ 7905 h 10000"/>
                                  <a:gd name="connsiteX293" fmla="*/ 9502 w 10000"/>
                                  <a:gd name="connsiteY293" fmla="*/ 7918 h 10000"/>
                                  <a:gd name="connsiteX294" fmla="*/ 9502 w 10000"/>
                                  <a:gd name="connsiteY294" fmla="*/ 7945 h 10000"/>
                                  <a:gd name="connsiteX295" fmla="*/ 9502 w 10000"/>
                                  <a:gd name="connsiteY295" fmla="*/ 7958 h 10000"/>
                                  <a:gd name="connsiteX296" fmla="*/ 9502 w 10000"/>
                                  <a:gd name="connsiteY296" fmla="*/ 7971 h 10000"/>
                                  <a:gd name="connsiteX297" fmla="*/ 9502 w 10000"/>
                                  <a:gd name="connsiteY297" fmla="*/ 7998 h 10000"/>
                                  <a:gd name="connsiteX298" fmla="*/ 9502 w 10000"/>
                                  <a:gd name="connsiteY298" fmla="*/ 8011 h 10000"/>
                                  <a:gd name="connsiteX299" fmla="*/ 9502 w 10000"/>
                                  <a:gd name="connsiteY299" fmla="*/ 8038 h 10000"/>
                                  <a:gd name="connsiteX300" fmla="*/ 9502 w 10000"/>
                                  <a:gd name="connsiteY300" fmla="*/ 8051 h 10000"/>
                                  <a:gd name="connsiteX301" fmla="*/ 9502 w 10000"/>
                                  <a:gd name="connsiteY301" fmla="*/ 8064 h 10000"/>
                                  <a:gd name="connsiteX302" fmla="*/ 9502 w 10000"/>
                                  <a:gd name="connsiteY302" fmla="*/ 8091 h 10000"/>
                                  <a:gd name="connsiteX303" fmla="*/ 9502 w 10000"/>
                                  <a:gd name="connsiteY303" fmla="*/ 8102 h 10000"/>
                                  <a:gd name="connsiteX304" fmla="*/ 9502 w 10000"/>
                                  <a:gd name="connsiteY304" fmla="*/ 8128 h 10000"/>
                                  <a:gd name="connsiteX305" fmla="*/ 9502 w 10000"/>
                                  <a:gd name="connsiteY305" fmla="*/ 8142 h 10000"/>
                                  <a:gd name="connsiteX306" fmla="*/ 9502 w 10000"/>
                                  <a:gd name="connsiteY306" fmla="*/ 8155 h 10000"/>
                                  <a:gd name="connsiteX307" fmla="*/ 9502 w 10000"/>
                                  <a:gd name="connsiteY307" fmla="*/ 8181 h 10000"/>
                                  <a:gd name="connsiteX308" fmla="*/ 9502 w 10000"/>
                                  <a:gd name="connsiteY308" fmla="*/ 8195 h 10000"/>
                                  <a:gd name="connsiteX309" fmla="*/ 9502 w 10000"/>
                                  <a:gd name="connsiteY309" fmla="*/ 8208 h 10000"/>
                                  <a:gd name="connsiteX310" fmla="*/ 9502 w 10000"/>
                                  <a:gd name="connsiteY310" fmla="*/ 8235 h 10000"/>
                                  <a:gd name="connsiteX311" fmla="*/ 9502 w 10000"/>
                                  <a:gd name="connsiteY311" fmla="*/ 8248 h 10000"/>
                                  <a:gd name="connsiteX312" fmla="*/ 9502 w 10000"/>
                                  <a:gd name="connsiteY312" fmla="*/ 8261 h 10000"/>
                                  <a:gd name="connsiteX313" fmla="*/ 9502 w 10000"/>
                                  <a:gd name="connsiteY313" fmla="*/ 8288 h 10000"/>
                                  <a:gd name="connsiteX314" fmla="*/ 9502 w 10000"/>
                                  <a:gd name="connsiteY314" fmla="*/ 8301 h 10000"/>
                                  <a:gd name="connsiteX315" fmla="*/ 9502 w 10000"/>
                                  <a:gd name="connsiteY315" fmla="*/ 8314 h 10000"/>
                                  <a:gd name="connsiteX316" fmla="*/ 9502 w 10000"/>
                                  <a:gd name="connsiteY316" fmla="*/ 8327 h 10000"/>
                                  <a:gd name="connsiteX317" fmla="*/ 9502 w 10000"/>
                                  <a:gd name="connsiteY317" fmla="*/ 8354 h 10000"/>
                                  <a:gd name="connsiteX318" fmla="*/ 9502 w 10000"/>
                                  <a:gd name="connsiteY318" fmla="*/ 8367 h 10000"/>
                                  <a:gd name="connsiteX319" fmla="*/ 9502 w 10000"/>
                                  <a:gd name="connsiteY319" fmla="*/ 8381 h 10000"/>
                                  <a:gd name="connsiteX320" fmla="*/ 9502 w 10000"/>
                                  <a:gd name="connsiteY320" fmla="*/ 8405 h 10000"/>
                                  <a:gd name="connsiteX321" fmla="*/ 9502 w 10000"/>
                                  <a:gd name="connsiteY321" fmla="*/ 8418 h 10000"/>
                                  <a:gd name="connsiteX322" fmla="*/ 9601 w 10000"/>
                                  <a:gd name="connsiteY322" fmla="*/ 8431 h 10000"/>
                                  <a:gd name="connsiteX323" fmla="*/ 9601 w 10000"/>
                                  <a:gd name="connsiteY323" fmla="*/ 8445 h 10000"/>
                                  <a:gd name="connsiteX324" fmla="*/ 9601 w 10000"/>
                                  <a:gd name="connsiteY324" fmla="*/ 8471 h 10000"/>
                                  <a:gd name="connsiteX325" fmla="*/ 9601 w 10000"/>
                                  <a:gd name="connsiteY325" fmla="*/ 8485 h 10000"/>
                                  <a:gd name="connsiteX326" fmla="*/ 9601 w 10000"/>
                                  <a:gd name="connsiteY326" fmla="*/ 8498 h 10000"/>
                                  <a:gd name="connsiteX327" fmla="*/ 9601 w 10000"/>
                                  <a:gd name="connsiteY327" fmla="*/ 8511 h 10000"/>
                                  <a:gd name="connsiteX328" fmla="*/ 9601 w 10000"/>
                                  <a:gd name="connsiteY328" fmla="*/ 8538 h 10000"/>
                                  <a:gd name="connsiteX329" fmla="*/ 9601 w 10000"/>
                                  <a:gd name="connsiteY329" fmla="*/ 8551 h 10000"/>
                                  <a:gd name="connsiteX330" fmla="*/ 9601 w 10000"/>
                                  <a:gd name="connsiteY330" fmla="*/ 8564 h 10000"/>
                                  <a:gd name="connsiteX331" fmla="*/ 9601 w 10000"/>
                                  <a:gd name="connsiteY331" fmla="*/ 8577 h 10000"/>
                                  <a:gd name="connsiteX332" fmla="*/ 9601 w 10000"/>
                                  <a:gd name="connsiteY332" fmla="*/ 8604 h 10000"/>
                                  <a:gd name="connsiteX333" fmla="*/ 9601 w 10000"/>
                                  <a:gd name="connsiteY333" fmla="*/ 8617 h 10000"/>
                                  <a:gd name="connsiteX334" fmla="*/ 9601 w 10000"/>
                                  <a:gd name="connsiteY334" fmla="*/ 8631 h 10000"/>
                                  <a:gd name="connsiteX335" fmla="*/ 9601 w 10000"/>
                                  <a:gd name="connsiteY335" fmla="*/ 8644 h 10000"/>
                                  <a:gd name="connsiteX336" fmla="*/ 9601 w 10000"/>
                                  <a:gd name="connsiteY336" fmla="*/ 8657 h 10000"/>
                                  <a:gd name="connsiteX337" fmla="*/ 9601 w 10000"/>
                                  <a:gd name="connsiteY337" fmla="*/ 8681 h 10000"/>
                                  <a:gd name="connsiteX338" fmla="*/ 9601 w 10000"/>
                                  <a:gd name="connsiteY338" fmla="*/ 8695 h 10000"/>
                                  <a:gd name="connsiteX339" fmla="*/ 9601 w 10000"/>
                                  <a:gd name="connsiteY339" fmla="*/ 8708 h 10000"/>
                                  <a:gd name="connsiteX340" fmla="*/ 9601 w 10000"/>
                                  <a:gd name="connsiteY340" fmla="*/ 8721 h 10000"/>
                                  <a:gd name="connsiteX341" fmla="*/ 9601 w 10000"/>
                                  <a:gd name="connsiteY341" fmla="*/ 8735 h 10000"/>
                                  <a:gd name="connsiteX342" fmla="*/ 9601 w 10000"/>
                                  <a:gd name="connsiteY342" fmla="*/ 8748 h 10000"/>
                                  <a:gd name="connsiteX343" fmla="*/ 9601 w 10000"/>
                                  <a:gd name="connsiteY343" fmla="*/ 8774 h 10000"/>
                                  <a:gd name="connsiteX344" fmla="*/ 9601 w 10000"/>
                                  <a:gd name="connsiteY344" fmla="*/ 8788 h 10000"/>
                                  <a:gd name="connsiteX345" fmla="*/ 9601 w 10000"/>
                                  <a:gd name="connsiteY345" fmla="*/ 8801 h 10000"/>
                                  <a:gd name="connsiteX346" fmla="*/ 9601 w 10000"/>
                                  <a:gd name="connsiteY346" fmla="*/ 8814 h 10000"/>
                                  <a:gd name="connsiteX347" fmla="*/ 9601 w 10000"/>
                                  <a:gd name="connsiteY347" fmla="*/ 8827 h 10000"/>
                                  <a:gd name="connsiteX348" fmla="*/ 9601 w 10000"/>
                                  <a:gd name="connsiteY348" fmla="*/ 8841 h 10000"/>
                                  <a:gd name="connsiteX349" fmla="*/ 9601 w 10000"/>
                                  <a:gd name="connsiteY349" fmla="*/ 8854 h 10000"/>
                                  <a:gd name="connsiteX350" fmla="*/ 9601 w 10000"/>
                                  <a:gd name="connsiteY350" fmla="*/ 8881 h 10000"/>
                                  <a:gd name="connsiteX351" fmla="*/ 9601 w 10000"/>
                                  <a:gd name="connsiteY351" fmla="*/ 8894 h 10000"/>
                                  <a:gd name="connsiteX352" fmla="*/ 9601 w 10000"/>
                                  <a:gd name="connsiteY352" fmla="*/ 8907 h 10000"/>
                                  <a:gd name="connsiteX353" fmla="*/ 9601 w 10000"/>
                                  <a:gd name="connsiteY353" fmla="*/ 8920 h 10000"/>
                                  <a:gd name="connsiteX354" fmla="*/ 9601 w 10000"/>
                                  <a:gd name="connsiteY354" fmla="*/ 8934 h 10000"/>
                                  <a:gd name="connsiteX355" fmla="*/ 9601 w 10000"/>
                                  <a:gd name="connsiteY355" fmla="*/ 8947 h 10000"/>
                                  <a:gd name="connsiteX356" fmla="*/ 9601 w 10000"/>
                                  <a:gd name="connsiteY356" fmla="*/ 8960 h 10000"/>
                                  <a:gd name="connsiteX357" fmla="*/ 9601 w 10000"/>
                                  <a:gd name="connsiteY357" fmla="*/ 8971 h 10000"/>
                                  <a:gd name="connsiteX358" fmla="*/ 9701 w 10000"/>
                                  <a:gd name="connsiteY358" fmla="*/ 8985 h 10000"/>
                                  <a:gd name="connsiteX359" fmla="*/ 9701 w 10000"/>
                                  <a:gd name="connsiteY359" fmla="*/ 8998 h 10000"/>
                                  <a:gd name="connsiteX360" fmla="*/ 9701 w 10000"/>
                                  <a:gd name="connsiteY360" fmla="*/ 9011 h 10000"/>
                                  <a:gd name="connsiteX361" fmla="*/ 9701 w 10000"/>
                                  <a:gd name="connsiteY361" fmla="*/ 9024 h 10000"/>
                                  <a:gd name="connsiteX362" fmla="*/ 9701 w 10000"/>
                                  <a:gd name="connsiteY362" fmla="*/ 9038 h 10000"/>
                                  <a:gd name="connsiteX363" fmla="*/ 9701 w 10000"/>
                                  <a:gd name="connsiteY363" fmla="*/ 9051 h 10000"/>
                                  <a:gd name="connsiteX364" fmla="*/ 9701 w 10000"/>
                                  <a:gd name="connsiteY364" fmla="*/ 9064 h 10000"/>
                                  <a:gd name="connsiteX365" fmla="*/ 9701 w 10000"/>
                                  <a:gd name="connsiteY365" fmla="*/ 9077 h 10000"/>
                                  <a:gd name="connsiteX366" fmla="*/ 9701 w 10000"/>
                                  <a:gd name="connsiteY366" fmla="*/ 9091 h 10000"/>
                                  <a:gd name="connsiteX367" fmla="*/ 9701 w 10000"/>
                                  <a:gd name="connsiteY367" fmla="*/ 9104 h 10000"/>
                                  <a:gd name="connsiteX368" fmla="*/ 9701 w 10000"/>
                                  <a:gd name="connsiteY368" fmla="*/ 9117 h 10000"/>
                                  <a:gd name="connsiteX369" fmla="*/ 9701 w 10000"/>
                                  <a:gd name="connsiteY369" fmla="*/ 9131 h 10000"/>
                                  <a:gd name="connsiteX370" fmla="*/ 9701 w 10000"/>
                                  <a:gd name="connsiteY370" fmla="*/ 9144 h 10000"/>
                                  <a:gd name="connsiteX371" fmla="*/ 9701 w 10000"/>
                                  <a:gd name="connsiteY371" fmla="*/ 9157 h 10000"/>
                                  <a:gd name="connsiteX372" fmla="*/ 9701 w 10000"/>
                                  <a:gd name="connsiteY372" fmla="*/ 9170 h 10000"/>
                                  <a:gd name="connsiteX373" fmla="*/ 9701 w 10000"/>
                                  <a:gd name="connsiteY373" fmla="*/ 9184 h 10000"/>
                                  <a:gd name="connsiteX374" fmla="*/ 9701 w 10000"/>
                                  <a:gd name="connsiteY374" fmla="*/ 9197 h 10000"/>
                                  <a:gd name="connsiteX375" fmla="*/ 9701 w 10000"/>
                                  <a:gd name="connsiteY375" fmla="*/ 9210 h 10000"/>
                                  <a:gd name="connsiteX376" fmla="*/ 9701 w 10000"/>
                                  <a:gd name="connsiteY376" fmla="*/ 9223 h 10000"/>
                                  <a:gd name="connsiteX377" fmla="*/ 9701 w 10000"/>
                                  <a:gd name="connsiteY377" fmla="*/ 9237 h 10000"/>
                                  <a:gd name="connsiteX378" fmla="*/ 9701 w 10000"/>
                                  <a:gd name="connsiteY378" fmla="*/ 9250 h 10000"/>
                                  <a:gd name="connsiteX379" fmla="*/ 9701 w 10000"/>
                                  <a:gd name="connsiteY379" fmla="*/ 9261 h 10000"/>
                                  <a:gd name="connsiteX380" fmla="*/ 9701 w 10000"/>
                                  <a:gd name="connsiteY380" fmla="*/ 9274 h 10000"/>
                                  <a:gd name="connsiteX381" fmla="*/ 9701 w 10000"/>
                                  <a:gd name="connsiteY381" fmla="*/ 9288 h 10000"/>
                                  <a:gd name="connsiteX382" fmla="*/ 9701 w 10000"/>
                                  <a:gd name="connsiteY382" fmla="*/ 9301 h 10000"/>
                                  <a:gd name="connsiteX383" fmla="*/ 9701 w 10000"/>
                                  <a:gd name="connsiteY383" fmla="*/ 9314 h 10000"/>
                                  <a:gd name="connsiteX384" fmla="*/ 9701 w 10000"/>
                                  <a:gd name="connsiteY384" fmla="*/ 9327 h 10000"/>
                                  <a:gd name="connsiteX385" fmla="*/ 9701 w 10000"/>
                                  <a:gd name="connsiteY385" fmla="*/ 9341 h 10000"/>
                                  <a:gd name="connsiteX386" fmla="*/ 9701 w 10000"/>
                                  <a:gd name="connsiteY386" fmla="*/ 9354 h 10000"/>
                                  <a:gd name="connsiteX387" fmla="*/ 9701 w 10000"/>
                                  <a:gd name="connsiteY387" fmla="*/ 9367 h 10000"/>
                                  <a:gd name="connsiteX388" fmla="*/ 9701 w 10000"/>
                                  <a:gd name="connsiteY388" fmla="*/ 9381 h 10000"/>
                                  <a:gd name="connsiteX389" fmla="*/ 9701 w 10000"/>
                                  <a:gd name="connsiteY389" fmla="*/ 9394 h 10000"/>
                                  <a:gd name="connsiteX390" fmla="*/ 9701 w 10000"/>
                                  <a:gd name="connsiteY390" fmla="*/ 9407 h 10000"/>
                                  <a:gd name="connsiteX391" fmla="*/ 9701 w 10000"/>
                                  <a:gd name="connsiteY391" fmla="*/ 9420 h 10000"/>
                                  <a:gd name="connsiteX392" fmla="*/ 9801 w 10000"/>
                                  <a:gd name="connsiteY392" fmla="*/ 9434 h 10000"/>
                                  <a:gd name="connsiteX393" fmla="*/ 9801 w 10000"/>
                                  <a:gd name="connsiteY393" fmla="*/ 9447 h 10000"/>
                                  <a:gd name="connsiteX394" fmla="*/ 9801 w 10000"/>
                                  <a:gd name="connsiteY394" fmla="*/ 9460 h 10000"/>
                                  <a:gd name="connsiteX395" fmla="*/ 9801 w 10000"/>
                                  <a:gd name="connsiteY395" fmla="*/ 9473 h 10000"/>
                                  <a:gd name="connsiteX396" fmla="*/ 9801 w 10000"/>
                                  <a:gd name="connsiteY396" fmla="*/ 9487 h 10000"/>
                                  <a:gd name="connsiteX397" fmla="*/ 9801 w 10000"/>
                                  <a:gd name="connsiteY397" fmla="*/ 9500 h 10000"/>
                                  <a:gd name="connsiteX398" fmla="*/ 9801 w 10000"/>
                                  <a:gd name="connsiteY398" fmla="*/ 9513 h 10000"/>
                                  <a:gd name="connsiteX399" fmla="*/ 9801 w 10000"/>
                                  <a:gd name="connsiteY399" fmla="*/ 9527 h 10000"/>
                                  <a:gd name="connsiteX400" fmla="*/ 9801 w 10000"/>
                                  <a:gd name="connsiteY400" fmla="*/ 9540 h 10000"/>
                                  <a:gd name="connsiteX401" fmla="*/ 9801 w 10000"/>
                                  <a:gd name="connsiteY401" fmla="*/ 9551 h 10000"/>
                                  <a:gd name="connsiteX402" fmla="*/ 9801 w 10000"/>
                                  <a:gd name="connsiteY402" fmla="*/ 9564 h 10000"/>
                                  <a:gd name="connsiteX403" fmla="*/ 9801 w 10000"/>
                                  <a:gd name="connsiteY403" fmla="*/ 9577 h 10000"/>
                                  <a:gd name="connsiteX404" fmla="*/ 9801 w 10000"/>
                                  <a:gd name="connsiteY404" fmla="*/ 9591 h 10000"/>
                                  <a:gd name="connsiteX405" fmla="*/ 9801 w 10000"/>
                                  <a:gd name="connsiteY405" fmla="*/ 9604 h 10000"/>
                                  <a:gd name="connsiteX406" fmla="*/ 9801 w 10000"/>
                                  <a:gd name="connsiteY406" fmla="*/ 9617 h 10000"/>
                                  <a:gd name="connsiteX407" fmla="*/ 9801 w 10000"/>
                                  <a:gd name="connsiteY407" fmla="*/ 9631 h 10000"/>
                                  <a:gd name="connsiteX408" fmla="*/ 9801 w 10000"/>
                                  <a:gd name="connsiteY408" fmla="*/ 9644 h 10000"/>
                                  <a:gd name="connsiteX409" fmla="*/ 9801 w 10000"/>
                                  <a:gd name="connsiteY409" fmla="*/ 9657 h 10000"/>
                                  <a:gd name="connsiteX410" fmla="*/ 9801 w 10000"/>
                                  <a:gd name="connsiteY410" fmla="*/ 9670 h 10000"/>
                                  <a:gd name="connsiteX411" fmla="*/ 9801 w 10000"/>
                                  <a:gd name="connsiteY411" fmla="*/ 9684 h 10000"/>
                                  <a:gd name="connsiteX412" fmla="*/ 9801 w 10000"/>
                                  <a:gd name="connsiteY412" fmla="*/ 9697 h 10000"/>
                                  <a:gd name="connsiteX413" fmla="*/ 9801 w 10000"/>
                                  <a:gd name="connsiteY413" fmla="*/ 9710 h 10000"/>
                                  <a:gd name="connsiteX414" fmla="*/ 9801 w 10000"/>
                                  <a:gd name="connsiteY414" fmla="*/ 9723 h 10000"/>
                                  <a:gd name="connsiteX415" fmla="*/ 9801 w 10000"/>
                                  <a:gd name="connsiteY415" fmla="*/ 9737 h 10000"/>
                                  <a:gd name="connsiteX416" fmla="*/ 9801 w 10000"/>
                                  <a:gd name="connsiteY416" fmla="*/ 9750 h 10000"/>
                                  <a:gd name="connsiteX417" fmla="*/ 9900 w 10000"/>
                                  <a:gd name="connsiteY417" fmla="*/ 9750 h 10000"/>
                                  <a:gd name="connsiteX418" fmla="*/ 9900 w 10000"/>
                                  <a:gd name="connsiteY418" fmla="*/ 9763 h 10000"/>
                                  <a:gd name="connsiteX419" fmla="*/ 9900 w 10000"/>
                                  <a:gd name="connsiteY419" fmla="*/ 9777 h 10000"/>
                                  <a:gd name="connsiteX420" fmla="*/ 9900 w 10000"/>
                                  <a:gd name="connsiteY420" fmla="*/ 9790 h 10000"/>
                                  <a:gd name="connsiteX421" fmla="*/ 9900 w 10000"/>
                                  <a:gd name="connsiteY421" fmla="*/ 9803 h 10000"/>
                                  <a:gd name="connsiteX422" fmla="*/ 9900 w 10000"/>
                                  <a:gd name="connsiteY422" fmla="*/ 9816 h 10000"/>
                                  <a:gd name="connsiteX423" fmla="*/ 9900 w 10000"/>
                                  <a:gd name="connsiteY423" fmla="*/ 9830 h 10000"/>
                                  <a:gd name="connsiteX424" fmla="*/ 9900 w 10000"/>
                                  <a:gd name="connsiteY424" fmla="*/ 9843 h 10000"/>
                                  <a:gd name="connsiteX425" fmla="*/ 9900 w 10000"/>
                                  <a:gd name="connsiteY425" fmla="*/ 9854 h 10000"/>
                                  <a:gd name="connsiteX426" fmla="*/ 9900 w 10000"/>
                                  <a:gd name="connsiteY426" fmla="*/ 9867 h 10000"/>
                                  <a:gd name="connsiteX427" fmla="*/ 9900 w 10000"/>
                                  <a:gd name="connsiteY427" fmla="*/ 9881 h 10000"/>
                                  <a:gd name="connsiteX428" fmla="*/ 9900 w 10000"/>
                                  <a:gd name="connsiteY428" fmla="*/ 9894 h 10000"/>
                                  <a:gd name="connsiteX429" fmla="*/ 9900 w 10000"/>
                                  <a:gd name="connsiteY429" fmla="*/ 9907 h 10000"/>
                                  <a:gd name="connsiteX430" fmla="*/ 9900 w 10000"/>
                                  <a:gd name="connsiteY430" fmla="*/ 9920 h 10000"/>
                                  <a:gd name="connsiteX431" fmla="*/ 10000 w 10000"/>
                                  <a:gd name="connsiteY431" fmla="*/ 9920 h 10000"/>
                                  <a:gd name="connsiteX432" fmla="*/ 10000 w 10000"/>
                                  <a:gd name="connsiteY432" fmla="*/ 9934 h 10000"/>
                                  <a:gd name="connsiteX433" fmla="*/ 10000 w 10000"/>
                                  <a:gd name="connsiteY433" fmla="*/ 9947 h 10000"/>
                                  <a:gd name="connsiteX434" fmla="*/ 10000 w 10000"/>
                                  <a:gd name="connsiteY434" fmla="*/ 9960 h 10000"/>
                                  <a:gd name="connsiteX435" fmla="*/ 10000 w 10000"/>
                                  <a:gd name="connsiteY435" fmla="*/ 9947 h 10000"/>
                                  <a:gd name="connsiteX0" fmla="*/ 0 w 10000"/>
                                  <a:gd name="connsiteY0" fmla="*/ 4743 h 10000"/>
                                  <a:gd name="connsiteX1" fmla="*/ 0 w 10000"/>
                                  <a:gd name="connsiteY1" fmla="*/ 4717 h 10000"/>
                                  <a:gd name="connsiteX2" fmla="*/ 0 w 10000"/>
                                  <a:gd name="connsiteY2" fmla="*/ 4704 h 10000"/>
                                  <a:gd name="connsiteX3" fmla="*/ 0 w 10000"/>
                                  <a:gd name="connsiteY3" fmla="*/ 4624 h 10000"/>
                                  <a:gd name="connsiteX4" fmla="*/ 0 w 10000"/>
                                  <a:gd name="connsiteY4" fmla="*/ 4520 h 10000"/>
                                  <a:gd name="connsiteX5" fmla="*/ 0 w 10000"/>
                                  <a:gd name="connsiteY5" fmla="*/ 4400 h 10000"/>
                                  <a:gd name="connsiteX6" fmla="*/ 0 w 10000"/>
                                  <a:gd name="connsiteY6" fmla="*/ 4321 h 10000"/>
                                  <a:gd name="connsiteX7" fmla="*/ 100 w 10000"/>
                                  <a:gd name="connsiteY7" fmla="*/ 4243 h 10000"/>
                                  <a:gd name="connsiteX8" fmla="*/ 100 w 10000"/>
                                  <a:gd name="connsiteY8" fmla="*/ 4164 h 10000"/>
                                  <a:gd name="connsiteX9" fmla="*/ 100 w 10000"/>
                                  <a:gd name="connsiteY9" fmla="*/ 4031 h 10000"/>
                                  <a:gd name="connsiteX10" fmla="*/ 100 w 10000"/>
                                  <a:gd name="connsiteY10" fmla="*/ 3927 h 10000"/>
                                  <a:gd name="connsiteX11" fmla="*/ 100 w 10000"/>
                                  <a:gd name="connsiteY11" fmla="*/ 3821 h 10000"/>
                                  <a:gd name="connsiteX12" fmla="*/ 100 w 10000"/>
                                  <a:gd name="connsiteY12" fmla="*/ 3704 h 10000"/>
                                  <a:gd name="connsiteX13" fmla="*/ 100 w 10000"/>
                                  <a:gd name="connsiteY13" fmla="*/ 3624 h 10000"/>
                                  <a:gd name="connsiteX14" fmla="*/ 100 w 10000"/>
                                  <a:gd name="connsiteY14" fmla="*/ 3558 h 10000"/>
                                  <a:gd name="connsiteX15" fmla="*/ 100 w 10000"/>
                                  <a:gd name="connsiteY15" fmla="*/ 3451 h 10000"/>
                                  <a:gd name="connsiteX16" fmla="*/ 100 w 10000"/>
                                  <a:gd name="connsiteY16" fmla="*/ 3374 h 10000"/>
                                  <a:gd name="connsiteX17" fmla="*/ 199 w 10000"/>
                                  <a:gd name="connsiteY17" fmla="*/ 3294 h 10000"/>
                                  <a:gd name="connsiteX18" fmla="*/ 199 w 10000"/>
                                  <a:gd name="connsiteY18" fmla="*/ 3215 h 10000"/>
                                  <a:gd name="connsiteX19" fmla="*/ 199 w 10000"/>
                                  <a:gd name="connsiteY19" fmla="*/ 3148 h 10000"/>
                                  <a:gd name="connsiteX20" fmla="*/ 199 w 10000"/>
                                  <a:gd name="connsiteY20" fmla="*/ 3097 h 10000"/>
                                  <a:gd name="connsiteX21" fmla="*/ 199 w 10000"/>
                                  <a:gd name="connsiteY21" fmla="*/ 3084 h 10000"/>
                                  <a:gd name="connsiteX22" fmla="*/ 299 w 10000"/>
                                  <a:gd name="connsiteY22" fmla="*/ 3071 h 10000"/>
                                  <a:gd name="connsiteX23" fmla="*/ 299 w 10000"/>
                                  <a:gd name="connsiteY23" fmla="*/ 3004 h 10000"/>
                                  <a:gd name="connsiteX24" fmla="*/ 299 w 10000"/>
                                  <a:gd name="connsiteY24" fmla="*/ 2925 h 10000"/>
                                  <a:gd name="connsiteX25" fmla="*/ 299 w 10000"/>
                                  <a:gd name="connsiteY25" fmla="*/ 2845 h 10000"/>
                                  <a:gd name="connsiteX26" fmla="*/ 299 w 10000"/>
                                  <a:gd name="connsiteY26" fmla="*/ 2728 h 10000"/>
                                  <a:gd name="connsiteX27" fmla="*/ 299 w 10000"/>
                                  <a:gd name="connsiteY27" fmla="*/ 2582 h 10000"/>
                                  <a:gd name="connsiteX28" fmla="*/ 299 w 10000"/>
                                  <a:gd name="connsiteY28" fmla="*/ 2438 h 10000"/>
                                  <a:gd name="connsiteX29" fmla="*/ 299 w 10000"/>
                                  <a:gd name="connsiteY29" fmla="*/ 2305 h 10000"/>
                                  <a:gd name="connsiteX30" fmla="*/ 399 w 10000"/>
                                  <a:gd name="connsiteY30" fmla="*/ 2241 h 10000"/>
                                  <a:gd name="connsiteX31" fmla="*/ 399 w 10000"/>
                                  <a:gd name="connsiteY31" fmla="*/ 2175 h 10000"/>
                                  <a:gd name="connsiteX32" fmla="*/ 399 w 10000"/>
                                  <a:gd name="connsiteY32" fmla="*/ 2108 h 10000"/>
                                  <a:gd name="connsiteX33" fmla="*/ 399 w 10000"/>
                                  <a:gd name="connsiteY33" fmla="*/ 2042 h 10000"/>
                                  <a:gd name="connsiteX34" fmla="*/ 399 w 10000"/>
                                  <a:gd name="connsiteY34" fmla="*/ 1962 h 10000"/>
                                  <a:gd name="connsiteX35" fmla="*/ 399 w 10000"/>
                                  <a:gd name="connsiteY35" fmla="*/ 1845 h 10000"/>
                                  <a:gd name="connsiteX36" fmla="*/ 399 w 10000"/>
                                  <a:gd name="connsiteY36" fmla="*/ 1726 h 10000"/>
                                  <a:gd name="connsiteX37" fmla="*/ 399 w 10000"/>
                                  <a:gd name="connsiteY37" fmla="*/ 1502 h 10000"/>
                                  <a:gd name="connsiteX38" fmla="*/ 498 w 10000"/>
                                  <a:gd name="connsiteY38" fmla="*/ 1292 h 10000"/>
                                  <a:gd name="connsiteX39" fmla="*/ 498 w 10000"/>
                                  <a:gd name="connsiteY39" fmla="*/ 1093 h 10000"/>
                                  <a:gd name="connsiteX40" fmla="*/ 498 w 10000"/>
                                  <a:gd name="connsiteY40" fmla="*/ 923 h 10000"/>
                                  <a:gd name="connsiteX41" fmla="*/ 598 w 10000"/>
                                  <a:gd name="connsiteY41" fmla="*/ 659 h 10000"/>
                                  <a:gd name="connsiteX42" fmla="*/ 598 w 10000"/>
                                  <a:gd name="connsiteY42" fmla="*/ 423 h 10000"/>
                                  <a:gd name="connsiteX43" fmla="*/ 698 w 10000"/>
                                  <a:gd name="connsiteY43" fmla="*/ 210 h 10000"/>
                                  <a:gd name="connsiteX44" fmla="*/ 698 w 10000"/>
                                  <a:gd name="connsiteY44" fmla="*/ 53 h 10000"/>
                                  <a:gd name="connsiteX45" fmla="*/ 797 w 10000"/>
                                  <a:gd name="connsiteY45" fmla="*/ 27 h 10000"/>
                                  <a:gd name="connsiteX46" fmla="*/ 897 w 10000"/>
                                  <a:gd name="connsiteY46" fmla="*/ 106 h 10000"/>
                                  <a:gd name="connsiteX47" fmla="*/ 897 w 10000"/>
                                  <a:gd name="connsiteY47" fmla="*/ 133 h 10000"/>
                                  <a:gd name="connsiteX48" fmla="*/ 997 w 10000"/>
                                  <a:gd name="connsiteY48" fmla="*/ 93 h 10000"/>
                                  <a:gd name="connsiteX49" fmla="*/ 1096 w 10000"/>
                                  <a:gd name="connsiteY49" fmla="*/ 93 h 10000"/>
                                  <a:gd name="connsiteX50" fmla="*/ 1196 w 10000"/>
                                  <a:gd name="connsiteY50" fmla="*/ 223 h 10000"/>
                                  <a:gd name="connsiteX51" fmla="*/ 1196 w 10000"/>
                                  <a:gd name="connsiteY51" fmla="*/ 502 h 10000"/>
                                  <a:gd name="connsiteX52" fmla="*/ 1296 w 10000"/>
                                  <a:gd name="connsiteY52" fmla="*/ 896 h 10000"/>
                                  <a:gd name="connsiteX53" fmla="*/ 1395 w 10000"/>
                                  <a:gd name="connsiteY53" fmla="*/ 1372 h 10000"/>
                                  <a:gd name="connsiteX54" fmla="*/ 1395 w 10000"/>
                                  <a:gd name="connsiteY54" fmla="*/ 1845 h 10000"/>
                                  <a:gd name="connsiteX55" fmla="*/ 1495 w 10000"/>
                                  <a:gd name="connsiteY55" fmla="*/ 2332 h 10000"/>
                                  <a:gd name="connsiteX56" fmla="*/ 1595 w 10000"/>
                                  <a:gd name="connsiteY56" fmla="*/ 2845 h 10000"/>
                                  <a:gd name="connsiteX57" fmla="*/ 1595 w 10000"/>
                                  <a:gd name="connsiteY57" fmla="*/ 3387 h 10000"/>
                                  <a:gd name="connsiteX58" fmla="*/ 1694 w 10000"/>
                                  <a:gd name="connsiteY58" fmla="*/ 3900 h 10000"/>
                                  <a:gd name="connsiteX59" fmla="*/ 1794 w 10000"/>
                                  <a:gd name="connsiteY59" fmla="*/ 4454 h 10000"/>
                                  <a:gd name="connsiteX60" fmla="*/ 1894 w 10000"/>
                                  <a:gd name="connsiteY60" fmla="*/ 5046 h 10000"/>
                                  <a:gd name="connsiteX61" fmla="*/ 1894 w 10000"/>
                                  <a:gd name="connsiteY61" fmla="*/ 5719 h 10000"/>
                                  <a:gd name="connsiteX62" fmla="*/ 1993 w 10000"/>
                                  <a:gd name="connsiteY62" fmla="*/ 6389 h 10000"/>
                                  <a:gd name="connsiteX63" fmla="*/ 2076 w 10000"/>
                                  <a:gd name="connsiteY63" fmla="*/ 7049 h 10000"/>
                                  <a:gd name="connsiteX64" fmla="*/ 2176 w 10000"/>
                                  <a:gd name="connsiteY64" fmla="*/ 7549 h 10000"/>
                                  <a:gd name="connsiteX65" fmla="*/ 2176 w 10000"/>
                                  <a:gd name="connsiteY65" fmla="*/ 8051 h 10000"/>
                                  <a:gd name="connsiteX66" fmla="*/ 2276 w 10000"/>
                                  <a:gd name="connsiteY66" fmla="*/ 8458 h 10000"/>
                                  <a:gd name="connsiteX67" fmla="*/ 2375 w 10000"/>
                                  <a:gd name="connsiteY67" fmla="*/ 8814 h 10000"/>
                                  <a:gd name="connsiteX68" fmla="*/ 2375 w 10000"/>
                                  <a:gd name="connsiteY68" fmla="*/ 9131 h 10000"/>
                                  <a:gd name="connsiteX69" fmla="*/ 2475 w 10000"/>
                                  <a:gd name="connsiteY69" fmla="*/ 9434 h 10000"/>
                                  <a:gd name="connsiteX70" fmla="*/ 2575 w 10000"/>
                                  <a:gd name="connsiteY70" fmla="*/ 9697 h 10000"/>
                                  <a:gd name="connsiteX71" fmla="*/ 2674 w 10000"/>
                                  <a:gd name="connsiteY71" fmla="*/ 9881 h 10000"/>
                                  <a:gd name="connsiteX72" fmla="*/ 2674 w 10000"/>
                                  <a:gd name="connsiteY72" fmla="*/ 10000 h 10000"/>
                                  <a:gd name="connsiteX73" fmla="*/ 2774 w 10000"/>
                                  <a:gd name="connsiteY73" fmla="*/ 10000 h 10000"/>
                                  <a:gd name="connsiteX74" fmla="*/ 2874 w 10000"/>
                                  <a:gd name="connsiteY74" fmla="*/ 9881 h 10000"/>
                                  <a:gd name="connsiteX75" fmla="*/ 2874 w 10000"/>
                                  <a:gd name="connsiteY75" fmla="*/ 9670 h 10000"/>
                                  <a:gd name="connsiteX76" fmla="*/ 2973 w 10000"/>
                                  <a:gd name="connsiteY76" fmla="*/ 9394 h 10000"/>
                                  <a:gd name="connsiteX77" fmla="*/ 3073 w 10000"/>
                                  <a:gd name="connsiteY77" fmla="*/ 9064 h 10000"/>
                                  <a:gd name="connsiteX78" fmla="*/ 3173 w 10000"/>
                                  <a:gd name="connsiteY78" fmla="*/ 8708 h 10000"/>
                                  <a:gd name="connsiteX79" fmla="*/ 3173 w 10000"/>
                                  <a:gd name="connsiteY79" fmla="*/ 8327 h 10000"/>
                                  <a:gd name="connsiteX80" fmla="*/ 3272 w 10000"/>
                                  <a:gd name="connsiteY80" fmla="*/ 7892 h 10000"/>
                                  <a:gd name="connsiteX81" fmla="*/ 3372 w 10000"/>
                                  <a:gd name="connsiteY81" fmla="*/ 7392 h 10000"/>
                                  <a:gd name="connsiteX82" fmla="*/ 3472 w 10000"/>
                                  <a:gd name="connsiteY82" fmla="*/ 6825 h 10000"/>
                                  <a:gd name="connsiteX83" fmla="*/ 3472 w 10000"/>
                                  <a:gd name="connsiteY83" fmla="*/ 6192 h 10000"/>
                                  <a:gd name="connsiteX84" fmla="*/ 3571 w 10000"/>
                                  <a:gd name="connsiteY84" fmla="*/ 5533 h 10000"/>
                                  <a:gd name="connsiteX85" fmla="*/ 3671 w 10000"/>
                                  <a:gd name="connsiteY85" fmla="*/ 4876 h 10000"/>
                                  <a:gd name="connsiteX86" fmla="*/ 3771 w 10000"/>
                                  <a:gd name="connsiteY86" fmla="*/ 4257 h 10000"/>
                                  <a:gd name="connsiteX87" fmla="*/ 3771 w 10000"/>
                                  <a:gd name="connsiteY87" fmla="*/ 3664 h 10000"/>
                                  <a:gd name="connsiteX88" fmla="*/ 3870 w 10000"/>
                                  <a:gd name="connsiteY88" fmla="*/ 3111 h 10000"/>
                                  <a:gd name="connsiteX89" fmla="*/ 3970 w 10000"/>
                                  <a:gd name="connsiteY89" fmla="*/ 2569 h 10000"/>
                                  <a:gd name="connsiteX90" fmla="*/ 4070 w 10000"/>
                                  <a:gd name="connsiteY90" fmla="*/ 2042 h 10000"/>
                                  <a:gd name="connsiteX91" fmla="*/ 4070 w 10000"/>
                                  <a:gd name="connsiteY91" fmla="*/ 1542 h 10000"/>
                                  <a:gd name="connsiteX92" fmla="*/ 4169 w 10000"/>
                                  <a:gd name="connsiteY92" fmla="*/ 1093 h 10000"/>
                                  <a:gd name="connsiteX93" fmla="*/ 4252 w 10000"/>
                                  <a:gd name="connsiteY93" fmla="*/ 712 h 10000"/>
                                  <a:gd name="connsiteX94" fmla="*/ 4252 w 10000"/>
                                  <a:gd name="connsiteY94" fmla="*/ 409 h 10000"/>
                                  <a:gd name="connsiteX95" fmla="*/ 4352 w 10000"/>
                                  <a:gd name="connsiteY95" fmla="*/ 199 h 10000"/>
                                  <a:gd name="connsiteX96" fmla="*/ 4452 w 10000"/>
                                  <a:gd name="connsiteY96" fmla="*/ 80 h 10000"/>
                                  <a:gd name="connsiteX97" fmla="*/ 4551 w 10000"/>
                                  <a:gd name="connsiteY97" fmla="*/ 13 h 10000"/>
                                  <a:gd name="connsiteX98" fmla="*/ 4651 w 10000"/>
                                  <a:gd name="connsiteY98" fmla="*/ 80 h 10000"/>
                                  <a:gd name="connsiteX99" fmla="*/ 4751 w 10000"/>
                                  <a:gd name="connsiteY99" fmla="*/ 210 h 10000"/>
                                  <a:gd name="connsiteX100" fmla="*/ 4850 w 10000"/>
                                  <a:gd name="connsiteY100" fmla="*/ 436 h 10000"/>
                                  <a:gd name="connsiteX101" fmla="*/ 4850 w 10000"/>
                                  <a:gd name="connsiteY101" fmla="*/ 752 h 10000"/>
                                  <a:gd name="connsiteX102" fmla="*/ 4950 w 10000"/>
                                  <a:gd name="connsiteY102" fmla="*/ 1146 h 10000"/>
                                  <a:gd name="connsiteX103" fmla="*/ 5050 w 10000"/>
                                  <a:gd name="connsiteY103" fmla="*/ 1595 h 10000"/>
                                  <a:gd name="connsiteX104" fmla="*/ 5150 w 10000"/>
                                  <a:gd name="connsiteY104" fmla="*/ 2095 h 10000"/>
                                  <a:gd name="connsiteX105" fmla="*/ 5150 w 10000"/>
                                  <a:gd name="connsiteY105" fmla="*/ 2622 h 10000"/>
                                  <a:gd name="connsiteX106" fmla="*/ 5249 w 10000"/>
                                  <a:gd name="connsiteY106" fmla="*/ 3162 h 10000"/>
                                  <a:gd name="connsiteX107" fmla="*/ 5349 w 10000"/>
                                  <a:gd name="connsiteY107" fmla="*/ 3728 h 10000"/>
                                  <a:gd name="connsiteX108" fmla="*/ 5449 w 10000"/>
                                  <a:gd name="connsiteY108" fmla="*/ 4334 h 10000"/>
                                  <a:gd name="connsiteX109" fmla="*/ 5449 w 10000"/>
                                  <a:gd name="connsiteY109" fmla="*/ 4967 h 10000"/>
                                  <a:gd name="connsiteX110" fmla="*/ 5548 w 10000"/>
                                  <a:gd name="connsiteY110" fmla="*/ 5600 h 10000"/>
                                  <a:gd name="connsiteX111" fmla="*/ 5648 w 10000"/>
                                  <a:gd name="connsiteY111" fmla="*/ 6246 h 10000"/>
                                  <a:gd name="connsiteX112" fmla="*/ 5648 w 10000"/>
                                  <a:gd name="connsiteY112" fmla="*/ 6852 h 10000"/>
                                  <a:gd name="connsiteX113" fmla="*/ 5748 w 10000"/>
                                  <a:gd name="connsiteY113" fmla="*/ 7431 h 10000"/>
                                  <a:gd name="connsiteX114" fmla="*/ 5847 w 10000"/>
                                  <a:gd name="connsiteY114" fmla="*/ 7945 h 10000"/>
                                  <a:gd name="connsiteX115" fmla="*/ 5947 w 10000"/>
                                  <a:gd name="connsiteY115" fmla="*/ 8405 h 10000"/>
                                  <a:gd name="connsiteX116" fmla="*/ 5947 w 10000"/>
                                  <a:gd name="connsiteY116" fmla="*/ 8801 h 10000"/>
                                  <a:gd name="connsiteX117" fmla="*/ 6047 w 10000"/>
                                  <a:gd name="connsiteY117" fmla="*/ 9157 h 10000"/>
                                  <a:gd name="connsiteX118" fmla="*/ 6146 w 10000"/>
                                  <a:gd name="connsiteY118" fmla="*/ 9460 h 10000"/>
                                  <a:gd name="connsiteX119" fmla="*/ 6246 w 10000"/>
                                  <a:gd name="connsiteY119" fmla="*/ 9710 h 10000"/>
                                  <a:gd name="connsiteX120" fmla="*/ 6246 w 10000"/>
                                  <a:gd name="connsiteY120" fmla="*/ 9881 h 10000"/>
                                  <a:gd name="connsiteX121" fmla="*/ 6346 w 10000"/>
                                  <a:gd name="connsiteY121" fmla="*/ 9973 h 10000"/>
                                  <a:gd name="connsiteX122" fmla="*/ 6429 w 10000"/>
                                  <a:gd name="connsiteY122" fmla="*/ 9960 h 10000"/>
                                  <a:gd name="connsiteX123" fmla="*/ 6528 w 10000"/>
                                  <a:gd name="connsiteY123" fmla="*/ 9867 h 10000"/>
                                  <a:gd name="connsiteX124" fmla="*/ 6528 w 10000"/>
                                  <a:gd name="connsiteY124" fmla="*/ 9697 h 10000"/>
                                  <a:gd name="connsiteX125" fmla="*/ 6628 w 10000"/>
                                  <a:gd name="connsiteY125" fmla="*/ 9447 h 10000"/>
                                  <a:gd name="connsiteX126" fmla="*/ 6728 w 10000"/>
                                  <a:gd name="connsiteY126" fmla="*/ 9144 h 10000"/>
                                  <a:gd name="connsiteX127" fmla="*/ 6728 w 10000"/>
                                  <a:gd name="connsiteY127" fmla="*/ 8774 h 10000"/>
                                  <a:gd name="connsiteX128" fmla="*/ 6827 w 10000"/>
                                  <a:gd name="connsiteY128" fmla="*/ 8367 h 10000"/>
                                  <a:gd name="connsiteX129" fmla="*/ 6927 w 10000"/>
                                  <a:gd name="connsiteY129" fmla="*/ 7892 h 10000"/>
                                  <a:gd name="connsiteX130" fmla="*/ 7027 w 10000"/>
                                  <a:gd name="connsiteY130" fmla="*/ 7365 h 10000"/>
                                  <a:gd name="connsiteX131" fmla="*/ 7027 w 10000"/>
                                  <a:gd name="connsiteY131" fmla="*/ 6785 h 10000"/>
                                  <a:gd name="connsiteX132" fmla="*/ 7126 w 10000"/>
                                  <a:gd name="connsiteY132" fmla="*/ 6179 h 10000"/>
                                  <a:gd name="connsiteX133" fmla="*/ 7226 w 10000"/>
                                  <a:gd name="connsiteY133" fmla="*/ 5560 h 10000"/>
                                  <a:gd name="connsiteX134" fmla="*/ 7326 w 10000"/>
                                  <a:gd name="connsiteY134" fmla="*/ 4927 h 10000"/>
                                  <a:gd name="connsiteX135" fmla="*/ 7326 w 10000"/>
                                  <a:gd name="connsiteY135" fmla="*/ 4308 h 10000"/>
                                  <a:gd name="connsiteX136" fmla="*/ 7425 w 10000"/>
                                  <a:gd name="connsiteY136" fmla="*/ 3704 h 10000"/>
                                  <a:gd name="connsiteX137" fmla="*/ 7525 w 10000"/>
                                  <a:gd name="connsiteY137" fmla="*/ 3111 h 10000"/>
                                  <a:gd name="connsiteX138" fmla="*/ 7625 w 10000"/>
                                  <a:gd name="connsiteY138" fmla="*/ 2555 h 10000"/>
                                  <a:gd name="connsiteX139" fmla="*/ 7625 w 10000"/>
                                  <a:gd name="connsiteY139" fmla="*/ 2015 h 10000"/>
                                  <a:gd name="connsiteX140" fmla="*/ 7724 w 10000"/>
                                  <a:gd name="connsiteY140" fmla="*/ 1542 h 10000"/>
                                  <a:gd name="connsiteX141" fmla="*/ 7824 w 10000"/>
                                  <a:gd name="connsiteY141" fmla="*/ 1106 h 10000"/>
                                  <a:gd name="connsiteX142" fmla="*/ 7924 w 10000"/>
                                  <a:gd name="connsiteY142" fmla="*/ 739 h 10000"/>
                                  <a:gd name="connsiteX143" fmla="*/ 7924 w 10000"/>
                                  <a:gd name="connsiteY143" fmla="*/ 449 h 10000"/>
                                  <a:gd name="connsiteX144" fmla="*/ 8023 w 10000"/>
                                  <a:gd name="connsiteY144" fmla="*/ 223 h 10000"/>
                                  <a:gd name="connsiteX145" fmla="*/ 8123 w 10000"/>
                                  <a:gd name="connsiteY145" fmla="*/ 80 h 10000"/>
                                  <a:gd name="connsiteX146" fmla="*/ 8123 w 10000"/>
                                  <a:gd name="connsiteY146" fmla="*/ 13 h 10000"/>
                                  <a:gd name="connsiteX147" fmla="*/ 8223 w 10000"/>
                                  <a:gd name="connsiteY147" fmla="*/ 0 h 10000"/>
                                  <a:gd name="connsiteX148" fmla="*/ 8322 w 10000"/>
                                  <a:gd name="connsiteY148" fmla="*/ 80 h 10000"/>
                                  <a:gd name="connsiteX149" fmla="*/ 8422 w 10000"/>
                                  <a:gd name="connsiteY149" fmla="*/ 223 h 10000"/>
                                  <a:gd name="connsiteX150" fmla="*/ 8422 w 10000"/>
                                  <a:gd name="connsiteY150" fmla="*/ 462 h 10000"/>
                                  <a:gd name="connsiteX151" fmla="*/ 8522 w 10000"/>
                                  <a:gd name="connsiteY151" fmla="*/ 779 h 10000"/>
                                  <a:gd name="connsiteX152" fmla="*/ 8605 w 10000"/>
                                  <a:gd name="connsiteY152" fmla="*/ 1159 h 10000"/>
                                  <a:gd name="connsiteX153" fmla="*/ 8704 w 10000"/>
                                  <a:gd name="connsiteY153" fmla="*/ 1595 h 10000"/>
                                  <a:gd name="connsiteX154" fmla="*/ 8704 w 10000"/>
                                  <a:gd name="connsiteY154" fmla="*/ 2082 h 10000"/>
                                  <a:gd name="connsiteX155" fmla="*/ 8804 w 10000"/>
                                  <a:gd name="connsiteY155" fmla="*/ 2608 h 10000"/>
                                  <a:gd name="connsiteX156" fmla="*/ 8904 w 10000"/>
                                  <a:gd name="connsiteY156" fmla="*/ 3162 h 10000"/>
                                  <a:gd name="connsiteX157" fmla="*/ 9003 w 10000"/>
                                  <a:gd name="connsiteY157" fmla="*/ 3754 h 10000"/>
                                  <a:gd name="connsiteX158" fmla="*/ 9003 w 10000"/>
                                  <a:gd name="connsiteY158" fmla="*/ 4361 h 10000"/>
                                  <a:gd name="connsiteX159" fmla="*/ 9103 w 10000"/>
                                  <a:gd name="connsiteY159" fmla="*/ 4993 h 10000"/>
                                  <a:gd name="connsiteX160" fmla="*/ 9103 w 10000"/>
                                  <a:gd name="connsiteY160" fmla="*/ 5020 h 10000"/>
                                  <a:gd name="connsiteX161" fmla="*/ 9103 w 10000"/>
                                  <a:gd name="connsiteY161" fmla="*/ 5033 h 10000"/>
                                  <a:gd name="connsiteX162" fmla="*/ 9103 w 10000"/>
                                  <a:gd name="connsiteY162" fmla="*/ 5060 h 10000"/>
                                  <a:gd name="connsiteX163" fmla="*/ 9103 w 10000"/>
                                  <a:gd name="connsiteY163" fmla="*/ 5086 h 10000"/>
                                  <a:gd name="connsiteX164" fmla="*/ 9103 w 10000"/>
                                  <a:gd name="connsiteY164" fmla="*/ 5113 h 10000"/>
                                  <a:gd name="connsiteX165" fmla="*/ 9103 w 10000"/>
                                  <a:gd name="connsiteY165" fmla="*/ 5139 h 10000"/>
                                  <a:gd name="connsiteX166" fmla="*/ 9103 w 10000"/>
                                  <a:gd name="connsiteY166" fmla="*/ 5153 h 10000"/>
                                  <a:gd name="connsiteX167" fmla="*/ 9103 w 10000"/>
                                  <a:gd name="connsiteY167" fmla="*/ 5177 h 10000"/>
                                  <a:gd name="connsiteX168" fmla="*/ 9103 w 10000"/>
                                  <a:gd name="connsiteY168" fmla="*/ 5204 h 10000"/>
                                  <a:gd name="connsiteX169" fmla="*/ 9103 w 10000"/>
                                  <a:gd name="connsiteY169" fmla="*/ 5230 h 10000"/>
                                  <a:gd name="connsiteX170" fmla="*/ 9103 w 10000"/>
                                  <a:gd name="connsiteY170" fmla="*/ 5257 h 10000"/>
                                  <a:gd name="connsiteX171" fmla="*/ 9103 w 10000"/>
                                  <a:gd name="connsiteY171" fmla="*/ 5270 h 10000"/>
                                  <a:gd name="connsiteX172" fmla="*/ 9103 w 10000"/>
                                  <a:gd name="connsiteY172" fmla="*/ 5296 h 10000"/>
                                  <a:gd name="connsiteX173" fmla="*/ 9103 w 10000"/>
                                  <a:gd name="connsiteY173" fmla="*/ 5323 h 10000"/>
                                  <a:gd name="connsiteX174" fmla="*/ 9103 w 10000"/>
                                  <a:gd name="connsiteY174" fmla="*/ 5350 h 10000"/>
                                  <a:gd name="connsiteX175" fmla="*/ 9103 w 10000"/>
                                  <a:gd name="connsiteY175" fmla="*/ 5376 h 10000"/>
                                  <a:gd name="connsiteX176" fmla="*/ 9203 w 10000"/>
                                  <a:gd name="connsiteY176" fmla="*/ 5389 h 10000"/>
                                  <a:gd name="connsiteX177" fmla="*/ 9203 w 10000"/>
                                  <a:gd name="connsiteY177" fmla="*/ 5416 h 10000"/>
                                  <a:gd name="connsiteX178" fmla="*/ 9203 w 10000"/>
                                  <a:gd name="connsiteY178" fmla="*/ 5442 h 10000"/>
                                  <a:gd name="connsiteX179" fmla="*/ 9203 w 10000"/>
                                  <a:gd name="connsiteY179" fmla="*/ 5467 h 10000"/>
                                  <a:gd name="connsiteX180" fmla="*/ 9203 w 10000"/>
                                  <a:gd name="connsiteY180" fmla="*/ 5493 h 10000"/>
                                  <a:gd name="connsiteX181" fmla="*/ 9203 w 10000"/>
                                  <a:gd name="connsiteY181" fmla="*/ 5507 h 10000"/>
                                  <a:gd name="connsiteX182" fmla="*/ 9203 w 10000"/>
                                  <a:gd name="connsiteY182" fmla="*/ 5533 h 10000"/>
                                  <a:gd name="connsiteX183" fmla="*/ 9203 w 10000"/>
                                  <a:gd name="connsiteY183" fmla="*/ 5560 h 10000"/>
                                  <a:gd name="connsiteX184" fmla="*/ 9203 w 10000"/>
                                  <a:gd name="connsiteY184" fmla="*/ 5586 h 10000"/>
                                  <a:gd name="connsiteX185" fmla="*/ 9203 w 10000"/>
                                  <a:gd name="connsiteY185" fmla="*/ 5613 h 10000"/>
                                  <a:gd name="connsiteX186" fmla="*/ 9203 w 10000"/>
                                  <a:gd name="connsiteY186" fmla="*/ 5626 h 10000"/>
                                  <a:gd name="connsiteX187" fmla="*/ 9203 w 10000"/>
                                  <a:gd name="connsiteY187" fmla="*/ 5653 h 10000"/>
                                  <a:gd name="connsiteX188" fmla="*/ 9203 w 10000"/>
                                  <a:gd name="connsiteY188" fmla="*/ 5679 h 10000"/>
                                  <a:gd name="connsiteX189" fmla="*/ 9203 w 10000"/>
                                  <a:gd name="connsiteY189" fmla="*/ 5706 h 10000"/>
                                  <a:gd name="connsiteX190" fmla="*/ 9203 w 10000"/>
                                  <a:gd name="connsiteY190" fmla="*/ 5732 h 10000"/>
                                  <a:gd name="connsiteX191" fmla="*/ 9203 w 10000"/>
                                  <a:gd name="connsiteY191" fmla="*/ 5746 h 10000"/>
                                  <a:gd name="connsiteX192" fmla="*/ 9203 w 10000"/>
                                  <a:gd name="connsiteY192" fmla="*/ 5770 h 10000"/>
                                  <a:gd name="connsiteX193" fmla="*/ 9203 w 10000"/>
                                  <a:gd name="connsiteY193" fmla="*/ 5796 h 10000"/>
                                  <a:gd name="connsiteX194" fmla="*/ 9203 w 10000"/>
                                  <a:gd name="connsiteY194" fmla="*/ 5823 h 10000"/>
                                  <a:gd name="connsiteX195" fmla="*/ 9203 w 10000"/>
                                  <a:gd name="connsiteY195" fmla="*/ 5850 h 10000"/>
                                  <a:gd name="connsiteX196" fmla="*/ 9203 w 10000"/>
                                  <a:gd name="connsiteY196" fmla="*/ 5863 h 10000"/>
                                  <a:gd name="connsiteX197" fmla="*/ 9203 w 10000"/>
                                  <a:gd name="connsiteY197" fmla="*/ 5889 h 10000"/>
                                  <a:gd name="connsiteX198" fmla="*/ 9203 w 10000"/>
                                  <a:gd name="connsiteY198" fmla="*/ 5916 h 10000"/>
                                  <a:gd name="connsiteX199" fmla="*/ 9203 w 10000"/>
                                  <a:gd name="connsiteY199" fmla="*/ 5942 h 10000"/>
                                  <a:gd name="connsiteX200" fmla="*/ 9203 w 10000"/>
                                  <a:gd name="connsiteY200" fmla="*/ 5956 h 10000"/>
                                  <a:gd name="connsiteX201" fmla="*/ 9203 w 10000"/>
                                  <a:gd name="connsiteY201" fmla="*/ 5982 h 10000"/>
                                  <a:gd name="connsiteX202" fmla="*/ 9203 w 10000"/>
                                  <a:gd name="connsiteY202" fmla="*/ 6009 h 10000"/>
                                  <a:gd name="connsiteX203" fmla="*/ 9203 w 10000"/>
                                  <a:gd name="connsiteY203" fmla="*/ 6035 h 10000"/>
                                  <a:gd name="connsiteX204" fmla="*/ 9203 w 10000"/>
                                  <a:gd name="connsiteY204" fmla="*/ 6060 h 10000"/>
                                  <a:gd name="connsiteX205" fmla="*/ 9203 w 10000"/>
                                  <a:gd name="connsiteY205" fmla="*/ 6073 h 10000"/>
                                  <a:gd name="connsiteX206" fmla="*/ 9203 w 10000"/>
                                  <a:gd name="connsiteY206" fmla="*/ 6100 h 10000"/>
                                  <a:gd name="connsiteX207" fmla="*/ 9203 w 10000"/>
                                  <a:gd name="connsiteY207" fmla="*/ 6126 h 10000"/>
                                  <a:gd name="connsiteX208" fmla="*/ 9203 w 10000"/>
                                  <a:gd name="connsiteY208" fmla="*/ 6153 h 10000"/>
                                  <a:gd name="connsiteX209" fmla="*/ 9203 w 10000"/>
                                  <a:gd name="connsiteY209" fmla="*/ 6166 h 10000"/>
                                  <a:gd name="connsiteX210" fmla="*/ 9203 w 10000"/>
                                  <a:gd name="connsiteY210" fmla="*/ 6192 h 10000"/>
                                  <a:gd name="connsiteX211" fmla="*/ 9203 w 10000"/>
                                  <a:gd name="connsiteY211" fmla="*/ 6219 h 10000"/>
                                  <a:gd name="connsiteX212" fmla="*/ 9302 w 10000"/>
                                  <a:gd name="connsiteY212" fmla="*/ 6246 h 10000"/>
                                  <a:gd name="connsiteX213" fmla="*/ 9302 w 10000"/>
                                  <a:gd name="connsiteY213" fmla="*/ 6259 h 10000"/>
                                  <a:gd name="connsiteX214" fmla="*/ 9302 w 10000"/>
                                  <a:gd name="connsiteY214" fmla="*/ 6285 h 10000"/>
                                  <a:gd name="connsiteX215" fmla="*/ 9302 w 10000"/>
                                  <a:gd name="connsiteY215" fmla="*/ 6312 h 10000"/>
                                  <a:gd name="connsiteX216" fmla="*/ 9302 w 10000"/>
                                  <a:gd name="connsiteY216" fmla="*/ 6338 h 10000"/>
                                  <a:gd name="connsiteX217" fmla="*/ 9302 w 10000"/>
                                  <a:gd name="connsiteY217" fmla="*/ 6350 h 10000"/>
                                  <a:gd name="connsiteX218" fmla="*/ 9302 w 10000"/>
                                  <a:gd name="connsiteY218" fmla="*/ 6376 h 10000"/>
                                  <a:gd name="connsiteX219" fmla="*/ 9302 w 10000"/>
                                  <a:gd name="connsiteY219" fmla="*/ 6403 h 10000"/>
                                  <a:gd name="connsiteX220" fmla="*/ 9302 w 10000"/>
                                  <a:gd name="connsiteY220" fmla="*/ 6416 h 10000"/>
                                  <a:gd name="connsiteX221" fmla="*/ 9302 w 10000"/>
                                  <a:gd name="connsiteY221" fmla="*/ 6442 h 10000"/>
                                  <a:gd name="connsiteX222" fmla="*/ 9302 w 10000"/>
                                  <a:gd name="connsiteY222" fmla="*/ 6469 h 10000"/>
                                  <a:gd name="connsiteX223" fmla="*/ 9302 w 10000"/>
                                  <a:gd name="connsiteY223" fmla="*/ 6496 h 10000"/>
                                  <a:gd name="connsiteX224" fmla="*/ 9302 w 10000"/>
                                  <a:gd name="connsiteY224" fmla="*/ 6509 h 10000"/>
                                  <a:gd name="connsiteX225" fmla="*/ 9302 w 10000"/>
                                  <a:gd name="connsiteY225" fmla="*/ 6535 h 10000"/>
                                  <a:gd name="connsiteX226" fmla="*/ 9302 w 10000"/>
                                  <a:gd name="connsiteY226" fmla="*/ 6562 h 10000"/>
                                  <a:gd name="connsiteX227" fmla="*/ 9302 w 10000"/>
                                  <a:gd name="connsiteY227" fmla="*/ 6575 h 10000"/>
                                  <a:gd name="connsiteX228" fmla="*/ 9302 w 10000"/>
                                  <a:gd name="connsiteY228" fmla="*/ 6602 h 10000"/>
                                  <a:gd name="connsiteX229" fmla="*/ 9302 w 10000"/>
                                  <a:gd name="connsiteY229" fmla="*/ 6628 h 10000"/>
                                  <a:gd name="connsiteX230" fmla="*/ 9302 w 10000"/>
                                  <a:gd name="connsiteY230" fmla="*/ 6653 h 10000"/>
                                  <a:gd name="connsiteX231" fmla="*/ 9302 w 10000"/>
                                  <a:gd name="connsiteY231" fmla="*/ 6666 h 10000"/>
                                  <a:gd name="connsiteX232" fmla="*/ 9302 w 10000"/>
                                  <a:gd name="connsiteY232" fmla="*/ 6692 h 10000"/>
                                  <a:gd name="connsiteX233" fmla="*/ 9302 w 10000"/>
                                  <a:gd name="connsiteY233" fmla="*/ 6719 h 10000"/>
                                  <a:gd name="connsiteX234" fmla="*/ 9302 w 10000"/>
                                  <a:gd name="connsiteY234" fmla="*/ 6732 h 10000"/>
                                  <a:gd name="connsiteX235" fmla="*/ 9302 w 10000"/>
                                  <a:gd name="connsiteY235" fmla="*/ 6759 h 10000"/>
                                  <a:gd name="connsiteX236" fmla="*/ 9302 w 10000"/>
                                  <a:gd name="connsiteY236" fmla="*/ 6785 h 10000"/>
                                  <a:gd name="connsiteX237" fmla="*/ 9302 w 10000"/>
                                  <a:gd name="connsiteY237" fmla="*/ 6799 h 10000"/>
                                  <a:gd name="connsiteX238" fmla="*/ 9302 w 10000"/>
                                  <a:gd name="connsiteY238" fmla="*/ 6825 h 10000"/>
                                  <a:gd name="connsiteX239" fmla="*/ 9302 w 10000"/>
                                  <a:gd name="connsiteY239" fmla="*/ 6852 h 10000"/>
                                  <a:gd name="connsiteX240" fmla="*/ 9302 w 10000"/>
                                  <a:gd name="connsiteY240" fmla="*/ 6865 h 10000"/>
                                  <a:gd name="connsiteX241" fmla="*/ 9302 w 10000"/>
                                  <a:gd name="connsiteY241" fmla="*/ 6892 h 10000"/>
                                  <a:gd name="connsiteX242" fmla="*/ 9302 w 10000"/>
                                  <a:gd name="connsiteY242" fmla="*/ 6918 h 10000"/>
                                  <a:gd name="connsiteX243" fmla="*/ 9302 w 10000"/>
                                  <a:gd name="connsiteY243" fmla="*/ 6929 h 10000"/>
                                  <a:gd name="connsiteX244" fmla="*/ 9302 w 10000"/>
                                  <a:gd name="connsiteY244" fmla="*/ 6956 h 10000"/>
                                  <a:gd name="connsiteX245" fmla="*/ 9302 w 10000"/>
                                  <a:gd name="connsiteY245" fmla="*/ 6969 h 10000"/>
                                  <a:gd name="connsiteX246" fmla="*/ 9302 w 10000"/>
                                  <a:gd name="connsiteY246" fmla="*/ 6996 h 10000"/>
                                  <a:gd name="connsiteX247" fmla="*/ 9302 w 10000"/>
                                  <a:gd name="connsiteY247" fmla="*/ 7022 h 10000"/>
                                  <a:gd name="connsiteX248" fmla="*/ 9302 w 10000"/>
                                  <a:gd name="connsiteY248" fmla="*/ 7035 h 10000"/>
                                  <a:gd name="connsiteX249" fmla="*/ 9402 w 10000"/>
                                  <a:gd name="connsiteY249" fmla="*/ 7062 h 10000"/>
                                  <a:gd name="connsiteX250" fmla="*/ 9402 w 10000"/>
                                  <a:gd name="connsiteY250" fmla="*/ 7088 h 10000"/>
                                  <a:gd name="connsiteX251" fmla="*/ 9402 w 10000"/>
                                  <a:gd name="connsiteY251" fmla="*/ 7102 h 10000"/>
                                  <a:gd name="connsiteX252" fmla="*/ 9402 w 10000"/>
                                  <a:gd name="connsiteY252" fmla="*/ 7128 h 10000"/>
                                  <a:gd name="connsiteX253" fmla="*/ 9402 w 10000"/>
                                  <a:gd name="connsiteY253" fmla="*/ 7142 h 10000"/>
                                  <a:gd name="connsiteX254" fmla="*/ 9402 w 10000"/>
                                  <a:gd name="connsiteY254" fmla="*/ 7168 h 10000"/>
                                  <a:gd name="connsiteX255" fmla="*/ 9402 w 10000"/>
                                  <a:gd name="connsiteY255" fmla="*/ 7195 h 10000"/>
                                  <a:gd name="connsiteX256" fmla="*/ 9402 w 10000"/>
                                  <a:gd name="connsiteY256" fmla="*/ 7208 h 10000"/>
                                  <a:gd name="connsiteX257" fmla="*/ 9402 w 10000"/>
                                  <a:gd name="connsiteY257" fmla="*/ 7232 h 10000"/>
                                  <a:gd name="connsiteX258" fmla="*/ 9402 w 10000"/>
                                  <a:gd name="connsiteY258" fmla="*/ 7246 h 10000"/>
                                  <a:gd name="connsiteX259" fmla="*/ 9402 w 10000"/>
                                  <a:gd name="connsiteY259" fmla="*/ 7272 h 10000"/>
                                  <a:gd name="connsiteX260" fmla="*/ 9402 w 10000"/>
                                  <a:gd name="connsiteY260" fmla="*/ 7285 h 10000"/>
                                  <a:gd name="connsiteX261" fmla="*/ 9402 w 10000"/>
                                  <a:gd name="connsiteY261" fmla="*/ 7312 h 10000"/>
                                  <a:gd name="connsiteX262" fmla="*/ 9402 w 10000"/>
                                  <a:gd name="connsiteY262" fmla="*/ 7338 h 10000"/>
                                  <a:gd name="connsiteX263" fmla="*/ 9402 w 10000"/>
                                  <a:gd name="connsiteY263" fmla="*/ 7352 h 10000"/>
                                  <a:gd name="connsiteX264" fmla="*/ 9402 w 10000"/>
                                  <a:gd name="connsiteY264" fmla="*/ 7378 h 10000"/>
                                  <a:gd name="connsiteX265" fmla="*/ 9402 w 10000"/>
                                  <a:gd name="connsiteY265" fmla="*/ 7392 h 10000"/>
                                  <a:gd name="connsiteX266" fmla="*/ 9402 w 10000"/>
                                  <a:gd name="connsiteY266" fmla="*/ 7418 h 10000"/>
                                  <a:gd name="connsiteX267" fmla="*/ 9402 w 10000"/>
                                  <a:gd name="connsiteY267" fmla="*/ 7431 h 10000"/>
                                  <a:gd name="connsiteX268" fmla="*/ 9402 w 10000"/>
                                  <a:gd name="connsiteY268" fmla="*/ 7458 h 10000"/>
                                  <a:gd name="connsiteX269" fmla="*/ 9402 w 10000"/>
                                  <a:gd name="connsiteY269" fmla="*/ 7471 h 10000"/>
                                  <a:gd name="connsiteX270" fmla="*/ 9402 w 10000"/>
                                  <a:gd name="connsiteY270" fmla="*/ 7498 h 10000"/>
                                  <a:gd name="connsiteX271" fmla="*/ 9402 w 10000"/>
                                  <a:gd name="connsiteY271" fmla="*/ 7509 h 10000"/>
                                  <a:gd name="connsiteX272" fmla="*/ 9402 w 10000"/>
                                  <a:gd name="connsiteY272" fmla="*/ 7535 h 10000"/>
                                  <a:gd name="connsiteX273" fmla="*/ 9402 w 10000"/>
                                  <a:gd name="connsiteY273" fmla="*/ 7549 h 10000"/>
                                  <a:gd name="connsiteX274" fmla="*/ 9402 w 10000"/>
                                  <a:gd name="connsiteY274" fmla="*/ 7575 h 10000"/>
                                  <a:gd name="connsiteX275" fmla="*/ 9402 w 10000"/>
                                  <a:gd name="connsiteY275" fmla="*/ 7588 h 10000"/>
                                  <a:gd name="connsiteX276" fmla="*/ 9402 w 10000"/>
                                  <a:gd name="connsiteY276" fmla="*/ 7615 h 10000"/>
                                  <a:gd name="connsiteX277" fmla="*/ 9402 w 10000"/>
                                  <a:gd name="connsiteY277" fmla="*/ 7628 h 10000"/>
                                  <a:gd name="connsiteX278" fmla="*/ 9402 w 10000"/>
                                  <a:gd name="connsiteY278" fmla="*/ 7655 h 10000"/>
                                  <a:gd name="connsiteX279" fmla="*/ 9402 w 10000"/>
                                  <a:gd name="connsiteY279" fmla="*/ 7668 h 10000"/>
                                  <a:gd name="connsiteX280" fmla="*/ 9402 w 10000"/>
                                  <a:gd name="connsiteY280" fmla="*/ 7695 h 10000"/>
                                  <a:gd name="connsiteX281" fmla="*/ 9402 w 10000"/>
                                  <a:gd name="connsiteY281" fmla="*/ 7708 h 10000"/>
                                  <a:gd name="connsiteX282" fmla="*/ 9402 w 10000"/>
                                  <a:gd name="connsiteY282" fmla="*/ 7735 h 10000"/>
                                  <a:gd name="connsiteX283" fmla="*/ 9402 w 10000"/>
                                  <a:gd name="connsiteY283" fmla="*/ 7748 h 10000"/>
                                  <a:gd name="connsiteX284" fmla="*/ 9402 w 10000"/>
                                  <a:gd name="connsiteY284" fmla="*/ 7774 h 10000"/>
                                  <a:gd name="connsiteX285" fmla="*/ 9502 w 10000"/>
                                  <a:gd name="connsiteY285" fmla="*/ 7788 h 10000"/>
                                  <a:gd name="connsiteX286" fmla="*/ 9502 w 10000"/>
                                  <a:gd name="connsiteY286" fmla="*/ 7812 h 10000"/>
                                  <a:gd name="connsiteX287" fmla="*/ 9502 w 10000"/>
                                  <a:gd name="connsiteY287" fmla="*/ 7825 h 10000"/>
                                  <a:gd name="connsiteX288" fmla="*/ 9502 w 10000"/>
                                  <a:gd name="connsiteY288" fmla="*/ 7852 h 10000"/>
                                  <a:gd name="connsiteX289" fmla="*/ 9502 w 10000"/>
                                  <a:gd name="connsiteY289" fmla="*/ 7865 h 10000"/>
                                  <a:gd name="connsiteX290" fmla="*/ 9502 w 10000"/>
                                  <a:gd name="connsiteY290" fmla="*/ 7878 h 10000"/>
                                  <a:gd name="connsiteX291" fmla="*/ 9502 w 10000"/>
                                  <a:gd name="connsiteY291" fmla="*/ 7905 h 10000"/>
                                  <a:gd name="connsiteX292" fmla="*/ 9502 w 10000"/>
                                  <a:gd name="connsiteY292" fmla="*/ 7918 h 10000"/>
                                  <a:gd name="connsiteX293" fmla="*/ 9502 w 10000"/>
                                  <a:gd name="connsiteY293" fmla="*/ 7945 h 10000"/>
                                  <a:gd name="connsiteX294" fmla="*/ 9502 w 10000"/>
                                  <a:gd name="connsiteY294" fmla="*/ 7958 h 10000"/>
                                  <a:gd name="connsiteX295" fmla="*/ 9502 w 10000"/>
                                  <a:gd name="connsiteY295" fmla="*/ 7971 h 10000"/>
                                  <a:gd name="connsiteX296" fmla="*/ 9502 w 10000"/>
                                  <a:gd name="connsiteY296" fmla="*/ 7998 h 10000"/>
                                  <a:gd name="connsiteX297" fmla="*/ 9502 w 10000"/>
                                  <a:gd name="connsiteY297" fmla="*/ 8011 h 10000"/>
                                  <a:gd name="connsiteX298" fmla="*/ 9502 w 10000"/>
                                  <a:gd name="connsiteY298" fmla="*/ 8038 h 10000"/>
                                  <a:gd name="connsiteX299" fmla="*/ 9502 w 10000"/>
                                  <a:gd name="connsiteY299" fmla="*/ 8051 h 10000"/>
                                  <a:gd name="connsiteX300" fmla="*/ 9502 w 10000"/>
                                  <a:gd name="connsiteY300" fmla="*/ 8064 h 10000"/>
                                  <a:gd name="connsiteX301" fmla="*/ 9502 w 10000"/>
                                  <a:gd name="connsiteY301" fmla="*/ 8091 h 10000"/>
                                  <a:gd name="connsiteX302" fmla="*/ 9502 w 10000"/>
                                  <a:gd name="connsiteY302" fmla="*/ 8102 h 10000"/>
                                  <a:gd name="connsiteX303" fmla="*/ 9502 w 10000"/>
                                  <a:gd name="connsiteY303" fmla="*/ 8128 h 10000"/>
                                  <a:gd name="connsiteX304" fmla="*/ 9502 w 10000"/>
                                  <a:gd name="connsiteY304" fmla="*/ 8142 h 10000"/>
                                  <a:gd name="connsiteX305" fmla="*/ 9502 w 10000"/>
                                  <a:gd name="connsiteY305" fmla="*/ 8155 h 10000"/>
                                  <a:gd name="connsiteX306" fmla="*/ 9502 w 10000"/>
                                  <a:gd name="connsiteY306" fmla="*/ 8181 h 10000"/>
                                  <a:gd name="connsiteX307" fmla="*/ 9502 w 10000"/>
                                  <a:gd name="connsiteY307" fmla="*/ 8195 h 10000"/>
                                  <a:gd name="connsiteX308" fmla="*/ 9502 w 10000"/>
                                  <a:gd name="connsiteY308" fmla="*/ 8208 h 10000"/>
                                  <a:gd name="connsiteX309" fmla="*/ 9502 w 10000"/>
                                  <a:gd name="connsiteY309" fmla="*/ 8235 h 10000"/>
                                  <a:gd name="connsiteX310" fmla="*/ 9502 w 10000"/>
                                  <a:gd name="connsiteY310" fmla="*/ 8248 h 10000"/>
                                  <a:gd name="connsiteX311" fmla="*/ 9502 w 10000"/>
                                  <a:gd name="connsiteY311" fmla="*/ 8261 h 10000"/>
                                  <a:gd name="connsiteX312" fmla="*/ 9502 w 10000"/>
                                  <a:gd name="connsiteY312" fmla="*/ 8288 h 10000"/>
                                  <a:gd name="connsiteX313" fmla="*/ 9502 w 10000"/>
                                  <a:gd name="connsiteY313" fmla="*/ 8301 h 10000"/>
                                  <a:gd name="connsiteX314" fmla="*/ 9502 w 10000"/>
                                  <a:gd name="connsiteY314" fmla="*/ 8314 h 10000"/>
                                  <a:gd name="connsiteX315" fmla="*/ 9502 w 10000"/>
                                  <a:gd name="connsiteY315" fmla="*/ 8327 h 10000"/>
                                  <a:gd name="connsiteX316" fmla="*/ 9502 w 10000"/>
                                  <a:gd name="connsiteY316" fmla="*/ 8354 h 10000"/>
                                  <a:gd name="connsiteX317" fmla="*/ 9502 w 10000"/>
                                  <a:gd name="connsiteY317" fmla="*/ 8367 h 10000"/>
                                  <a:gd name="connsiteX318" fmla="*/ 9502 w 10000"/>
                                  <a:gd name="connsiteY318" fmla="*/ 8381 h 10000"/>
                                  <a:gd name="connsiteX319" fmla="*/ 9502 w 10000"/>
                                  <a:gd name="connsiteY319" fmla="*/ 8405 h 10000"/>
                                  <a:gd name="connsiteX320" fmla="*/ 9502 w 10000"/>
                                  <a:gd name="connsiteY320" fmla="*/ 8418 h 10000"/>
                                  <a:gd name="connsiteX321" fmla="*/ 9601 w 10000"/>
                                  <a:gd name="connsiteY321" fmla="*/ 8431 h 10000"/>
                                  <a:gd name="connsiteX322" fmla="*/ 9601 w 10000"/>
                                  <a:gd name="connsiteY322" fmla="*/ 8445 h 10000"/>
                                  <a:gd name="connsiteX323" fmla="*/ 9601 w 10000"/>
                                  <a:gd name="connsiteY323" fmla="*/ 8471 h 10000"/>
                                  <a:gd name="connsiteX324" fmla="*/ 9601 w 10000"/>
                                  <a:gd name="connsiteY324" fmla="*/ 8485 h 10000"/>
                                  <a:gd name="connsiteX325" fmla="*/ 9601 w 10000"/>
                                  <a:gd name="connsiteY325" fmla="*/ 8498 h 10000"/>
                                  <a:gd name="connsiteX326" fmla="*/ 9601 w 10000"/>
                                  <a:gd name="connsiteY326" fmla="*/ 8511 h 10000"/>
                                  <a:gd name="connsiteX327" fmla="*/ 9601 w 10000"/>
                                  <a:gd name="connsiteY327" fmla="*/ 8538 h 10000"/>
                                  <a:gd name="connsiteX328" fmla="*/ 9601 w 10000"/>
                                  <a:gd name="connsiteY328" fmla="*/ 8551 h 10000"/>
                                  <a:gd name="connsiteX329" fmla="*/ 9601 w 10000"/>
                                  <a:gd name="connsiteY329" fmla="*/ 8564 h 10000"/>
                                  <a:gd name="connsiteX330" fmla="*/ 9601 w 10000"/>
                                  <a:gd name="connsiteY330" fmla="*/ 8577 h 10000"/>
                                  <a:gd name="connsiteX331" fmla="*/ 9601 w 10000"/>
                                  <a:gd name="connsiteY331" fmla="*/ 8604 h 10000"/>
                                  <a:gd name="connsiteX332" fmla="*/ 9601 w 10000"/>
                                  <a:gd name="connsiteY332" fmla="*/ 8617 h 10000"/>
                                  <a:gd name="connsiteX333" fmla="*/ 9601 w 10000"/>
                                  <a:gd name="connsiteY333" fmla="*/ 8631 h 10000"/>
                                  <a:gd name="connsiteX334" fmla="*/ 9601 w 10000"/>
                                  <a:gd name="connsiteY334" fmla="*/ 8644 h 10000"/>
                                  <a:gd name="connsiteX335" fmla="*/ 9601 w 10000"/>
                                  <a:gd name="connsiteY335" fmla="*/ 8657 h 10000"/>
                                  <a:gd name="connsiteX336" fmla="*/ 9601 w 10000"/>
                                  <a:gd name="connsiteY336" fmla="*/ 8681 h 10000"/>
                                  <a:gd name="connsiteX337" fmla="*/ 9601 w 10000"/>
                                  <a:gd name="connsiteY337" fmla="*/ 8695 h 10000"/>
                                  <a:gd name="connsiteX338" fmla="*/ 9601 w 10000"/>
                                  <a:gd name="connsiteY338" fmla="*/ 8708 h 10000"/>
                                  <a:gd name="connsiteX339" fmla="*/ 9601 w 10000"/>
                                  <a:gd name="connsiteY339" fmla="*/ 8721 h 10000"/>
                                  <a:gd name="connsiteX340" fmla="*/ 9601 w 10000"/>
                                  <a:gd name="connsiteY340" fmla="*/ 8735 h 10000"/>
                                  <a:gd name="connsiteX341" fmla="*/ 9601 w 10000"/>
                                  <a:gd name="connsiteY341" fmla="*/ 8748 h 10000"/>
                                  <a:gd name="connsiteX342" fmla="*/ 9601 w 10000"/>
                                  <a:gd name="connsiteY342" fmla="*/ 8774 h 10000"/>
                                  <a:gd name="connsiteX343" fmla="*/ 9601 w 10000"/>
                                  <a:gd name="connsiteY343" fmla="*/ 8788 h 10000"/>
                                  <a:gd name="connsiteX344" fmla="*/ 9601 w 10000"/>
                                  <a:gd name="connsiteY344" fmla="*/ 8801 h 10000"/>
                                  <a:gd name="connsiteX345" fmla="*/ 9601 w 10000"/>
                                  <a:gd name="connsiteY345" fmla="*/ 8814 h 10000"/>
                                  <a:gd name="connsiteX346" fmla="*/ 9601 w 10000"/>
                                  <a:gd name="connsiteY346" fmla="*/ 8827 h 10000"/>
                                  <a:gd name="connsiteX347" fmla="*/ 9601 w 10000"/>
                                  <a:gd name="connsiteY347" fmla="*/ 8841 h 10000"/>
                                  <a:gd name="connsiteX348" fmla="*/ 9601 w 10000"/>
                                  <a:gd name="connsiteY348" fmla="*/ 8854 h 10000"/>
                                  <a:gd name="connsiteX349" fmla="*/ 9601 w 10000"/>
                                  <a:gd name="connsiteY349" fmla="*/ 8881 h 10000"/>
                                  <a:gd name="connsiteX350" fmla="*/ 9601 w 10000"/>
                                  <a:gd name="connsiteY350" fmla="*/ 8894 h 10000"/>
                                  <a:gd name="connsiteX351" fmla="*/ 9601 w 10000"/>
                                  <a:gd name="connsiteY351" fmla="*/ 8907 h 10000"/>
                                  <a:gd name="connsiteX352" fmla="*/ 9601 w 10000"/>
                                  <a:gd name="connsiteY352" fmla="*/ 8920 h 10000"/>
                                  <a:gd name="connsiteX353" fmla="*/ 9601 w 10000"/>
                                  <a:gd name="connsiteY353" fmla="*/ 8934 h 10000"/>
                                  <a:gd name="connsiteX354" fmla="*/ 9601 w 10000"/>
                                  <a:gd name="connsiteY354" fmla="*/ 8947 h 10000"/>
                                  <a:gd name="connsiteX355" fmla="*/ 9601 w 10000"/>
                                  <a:gd name="connsiteY355" fmla="*/ 8960 h 10000"/>
                                  <a:gd name="connsiteX356" fmla="*/ 9601 w 10000"/>
                                  <a:gd name="connsiteY356" fmla="*/ 8971 h 10000"/>
                                  <a:gd name="connsiteX357" fmla="*/ 9701 w 10000"/>
                                  <a:gd name="connsiteY357" fmla="*/ 8985 h 10000"/>
                                  <a:gd name="connsiteX358" fmla="*/ 9701 w 10000"/>
                                  <a:gd name="connsiteY358" fmla="*/ 8998 h 10000"/>
                                  <a:gd name="connsiteX359" fmla="*/ 9701 w 10000"/>
                                  <a:gd name="connsiteY359" fmla="*/ 9011 h 10000"/>
                                  <a:gd name="connsiteX360" fmla="*/ 9701 w 10000"/>
                                  <a:gd name="connsiteY360" fmla="*/ 9024 h 10000"/>
                                  <a:gd name="connsiteX361" fmla="*/ 9701 w 10000"/>
                                  <a:gd name="connsiteY361" fmla="*/ 9038 h 10000"/>
                                  <a:gd name="connsiteX362" fmla="*/ 9701 w 10000"/>
                                  <a:gd name="connsiteY362" fmla="*/ 9051 h 10000"/>
                                  <a:gd name="connsiteX363" fmla="*/ 9701 w 10000"/>
                                  <a:gd name="connsiteY363" fmla="*/ 9064 h 10000"/>
                                  <a:gd name="connsiteX364" fmla="*/ 9701 w 10000"/>
                                  <a:gd name="connsiteY364" fmla="*/ 9077 h 10000"/>
                                  <a:gd name="connsiteX365" fmla="*/ 9701 w 10000"/>
                                  <a:gd name="connsiteY365" fmla="*/ 9091 h 10000"/>
                                  <a:gd name="connsiteX366" fmla="*/ 9701 w 10000"/>
                                  <a:gd name="connsiteY366" fmla="*/ 9104 h 10000"/>
                                  <a:gd name="connsiteX367" fmla="*/ 9701 w 10000"/>
                                  <a:gd name="connsiteY367" fmla="*/ 9117 h 10000"/>
                                  <a:gd name="connsiteX368" fmla="*/ 9701 w 10000"/>
                                  <a:gd name="connsiteY368" fmla="*/ 9131 h 10000"/>
                                  <a:gd name="connsiteX369" fmla="*/ 9701 w 10000"/>
                                  <a:gd name="connsiteY369" fmla="*/ 9144 h 10000"/>
                                  <a:gd name="connsiteX370" fmla="*/ 9701 w 10000"/>
                                  <a:gd name="connsiteY370" fmla="*/ 9157 h 10000"/>
                                  <a:gd name="connsiteX371" fmla="*/ 9701 w 10000"/>
                                  <a:gd name="connsiteY371" fmla="*/ 9170 h 10000"/>
                                  <a:gd name="connsiteX372" fmla="*/ 9701 w 10000"/>
                                  <a:gd name="connsiteY372" fmla="*/ 9184 h 10000"/>
                                  <a:gd name="connsiteX373" fmla="*/ 9701 w 10000"/>
                                  <a:gd name="connsiteY373" fmla="*/ 9197 h 10000"/>
                                  <a:gd name="connsiteX374" fmla="*/ 9701 w 10000"/>
                                  <a:gd name="connsiteY374" fmla="*/ 9210 h 10000"/>
                                  <a:gd name="connsiteX375" fmla="*/ 9701 w 10000"/>
                                  <a:gd name="connsiteY375" fmla="*/ 9223 h 10000"/>
                                  <a:gd name="connsiteX376" fmla="*/ 9701 w 10000"/>
                                  <a:gd name="connsiteY376" fmla="*/ 9237 h 10000"/>
                                  <a:gd name="connsiteX377" fmla="*/ 9701 w 10000"/>
                                  <a:gd name="connsiteY377" fmla="*/ 9250 h 10000"/>
                                  <a:gd name="connsiteX378" fmla="*/ 9701 w 10000"/>
                                  <a:gd name="connsiteY378" fmla="*/ 9261 h 10000"/>
                                  <a:gd name="connsiteX379" fmla="*/ 9701 w 10000"/>
                                  <a:gd name="connsiteY379" fmla="*/ 9274 h 10000"/>
                                  <a:gd name="connsiteX380" fmla="*/ 9701 w 10000"/>
                                  <a:gd name="connsiteY380" fmla="*/ 9288 h 10000"/>
                                  <a:gd name="connsiteX381" fmla="*/ 9701 w 10000"/>
                                  <a:gd name="connsiteY381" fmla="*/ 9301 h 10000"/>
                                  <a:gd name="connsiteX382" fmla="*/ 9701 w 10000"/>
                                  <a:gd name="connsiteY382" fmla="*/ 9314 h 10000"/>
                                  <a:gd name="connsiteX383" fmla="*/ 9701 w 10000"/>
                                  <a:gd name="connsiteY383" fmla="*/ 9327 h 10000"/>
                                  <a:gd name="connsiteX384" fmla="*/ 9701 w 10000"/>
                                  <a:gd name="connsiteY384" fmla="*/ 9341 h 10000"/>
                                  <a:gd name="connsiteX385" fmla="*/ 9701 w 10000"/>
                                  <a:gd name="connsiteY385" fmla="*/ 9354 h 10000"/>
                                  <a:gd name="connsiteX386" fmla="*/ 9701 w 10000"/>
                                  <a:gd name="connsiteY386" fmla="*/ 9367 h 10000"/>
                                  <a:gd name="connsiteX387" fmla="*/ 9701 w 10000"/>
                                  <a:gd name="connsiteY387" fmla="*/ 9381 h 10000"/>
                                  <a:gd name="connsiteX388" fmla="*/ 9701 w 10000"/>
                                  <a:gd name="connsiteY388" fmla="*/ 9394 h 10000"/>
                                  <a:gd name="connsiteX389" fmla="*/ 9701 w 10000"/>
                                  <a:gd name="connsiteY389" fmla="*/ 9407 h 10000"/>
                                  <a:gd name="connsiteX390" fmla="*/ 9701 w 10000"/>
                                  <a:gd name="connsiteY390" fmla="*/ 9420 h 10000"/>
                                  <a:gd name="connsiteX391" fmla="*/ 9801 w 10000"/>
                                  <a:gd name="connsiteY391" fmla="*/ 9434 h 10000"/>
                                  <a:gd name="connsiteX392" fmla="*/ 9801 w 10000"/>
                                  <a:gd name="connsiteY392" fmla="*/ 9447 h 10000"/>
                                  <a:gd name="connsiteX393" fmla="*/ 9801 w 10000"/>
                                  <a:gd name="connsiteY393" fmla="*/ 9460 h 10000"/>
                                  <a:gd name="connsiteX394" fmla="*/ 9801 w 10000"/>
                                  <a:gd name="connsiteY394" fmla="*/ 9473 h 10000"/>
                                  <a:gd name="connsiteX395" fmla="*/ 9801 w 10000"/>
                                  <a:gd name="connsiteY395" fmla="*/ 9487 h 10000"/>
                                  <a:gd name="connsiteX396" fmla="*/ 9801 w 10000"/>
                                  <a:gd name="connsiteY396" fmla="*/ 9500 h 10000"/>
                                  <a:gd name="connsiteX397" fmla="*/ 9801 w 10000"/>
                                  <a:gd name="connsiteY397" fmla="*/ 9513 h 10000"/>
                                  <a:gd name="connsiteX398" fmla="*/ 9801 w 10000"/>
                                  <a:gd name="connsiteY398" fmla="*/ 9527 h 10000"/>
                                  <a:gd name="connsiteX399" fmla="*/ 9801 w 10000"/>
                                  <a:gd name="connsiteY399" fmla="*/ 9540 h 10000"/>
                                  <a:gd name="connsiteX400" fmla="*/ 9801 w 10000"/>
                                  <a:gd name="connsiteY400" fmla="*/ 9551 h 10000"/>
                                  <a:gd name="connsiteX401" fmla="*/ 9801 w 10000"/>
                                  <a:gd name="connsiteY401" fmla="*/ 9564 h 10000"/>
                                  <a:gd name="connsiteX402" fmla="*/ 9801 w 10000"/>
                                  <a:gd name="connsiteY402" fmla="*/ 9577 h 10000"/>
                                  <a:gd name="connsiteX403" fmla="*/ 9801 w 10000"/>
                                  <a:gd name="connsiteY403" fmla="*/ 9591 h 10000"/>
                                  <a:gd name="connsiteX404" fmla="*/ 9801 w 10000"/>
                                  <a:gd name="connsiteY404" fmla="*/ 9604 h 10000"/>
                                  <a:gd name="connsiteX405" fmla="*/ 9801 w 10000"/>
                                  <a:gd name="connsiteY405" fmla="*/ 9617 h 10000"/>
                                  <a:gd name="connsiteX406" fmla="*/ 9801 w 10000"/>
                                  <a:gd name="connsiteY406" fmla="*/ 9631 h 10000"/>
                                  <a:gd name="connsiteX407" fmla="*/ 9801 w 10000"/>
                                  <a:gd name="connsiteY407" fmla="*/ 9644 h 10000"/>
                                  <a:gd name="connsiteX408" fmla="*/ 9801 w 10000"/>
                                  <a:gd name="connsiteY408" fmla="*/ 9657 h 10000"/>
                                  <a:gd name="connsiteX409" fmla="*/ 9801 w 10000"/>
                                  <a:gd name="connsiteY409" fmla="*/ 9670 h 10000"/>
                                  <a:gd name="connsiteX410" fmla="*/ 9801 w 10000"/>
                                  <a:gd name="connsiteY410" fmla="*/ 9684 h 10000"/>
                                  <a:gd name="connsiteX411" fmla="*/ 9801 w 10000"/>
                                  <a:gd name="connsiteY411" fmla="*/ 9697 h 10000"/>
                                  <a:gd name="connsiteX412" fmla="*/ 9801 w 10000"/>
                                  <a:gd name="connsiteY412" fmla="*/ 9710 h 10000"/>
                                  <a:gd name="connsiteX413" fmla="*/ 9801 w 10000"/>
                                  <a:gd name="connsiteY413" fmla="*/ 9723 h 10000"/>
                                  <a:gd name="connsiteX414" fmla="*/ 9801 w 10000"/>
                                  <a:gd name="connsiteY414" fmla="*/ 9737 h 10000"/>
                                  <a:gd name="connsiteX415" fmla="*/ 9801 w 10000"/>
                                  <a:gd name="connsiteY415" fmla="*/ 9750 h 10000"/>
                                  <a:gd name="connsiteX416" fmla="*/ 9900 w 10000"/>
                                  <a:gd name="connsiteY416" fmla="*/ 9750 h 10000"/>
                                  <a:gd name="connsiteX417" fmla="*/ 9900 w 10000"/>
                                  <a:gd name="connsiteY417" fmla="*/ 9763 h 10000"/>
                                  <a:gd name="connsiteX418" fmla="*/ 9900 w 10000"/>
                                  <a:gd name="connsiteY418" fmla="*/ 9777 h 10000"/>
                                  <a:gd name="connsiteX419" fmla="*/ 9900 w 10000"/>
                                  <a:gd name="connsiteY419" fmla="*/ 9790 h 10000"/>
                                  <a:gd name="connsiteX420" fmla="*/ 9900 w 10000"/>
                                  <a:gd name="connsiteY420" fmla="*/ 9803 h 10000"/>
                                  <a:gd name="connsiteX421" fmla="*/ 9900 w 10000"/>
                                  <a:gd name="connsiteY421" fmla="*/ 9816 h 10000"/>
                                  <a:gd name="connsiteX422" fmla="*/ 9900 w 10000"/>
                                  <a:gd name="connsiteY422" fmla="*/ 9830 h 10000"/>
                                  <a:gd name="connsiteX423" fmla="*/ 9900 w 10000"/>
                                  <a:gd name="connsiteY423" fmla="*/ 9843 h 10000"/>
                                  <a:gd name="connsiteX424" fmla="*/ 9900 w 10000"/>
                                  <a:gd name="connsiteY424" fmla="*/ 9854 h 10000"/>
                                  <a:gd name="connsiteX425" fmla="*/ 9900 w 10000"/>
                                  <a:gd name="connsiteY425" fmla="*/ 9867 h 10000"/>
                                  <a:gd name="connsiteX426" fmla="*/ 9900 w 10000"/>
                                  <a:gd name="connsiteY426" fmla="*/ 9881 h 10000"/>
                                  <a:gd name="connsiteX427" fmla="*/ 9900 w 10000"/>
                                  <a:gd name="connsiteY427" fmla="*/ 9894 h 10000"/>
                                  <a:gd name="connsiteX428" fmla="*/ 9900 w 10000"/>
                                  <a:gd name="connsiteY428" fmla="*/ 9907 h 10000"/>
                                  <a:gd name="connsiteX429" fmla="*/ 9900 w 10000"/>
                                  <a:gd name="connsiteY429" fmla="*/ 9920 h 10000"/>
                                  <a:gd name="connsiteX430" fmla="*/ 10000 w 10000"/>
                                  <a:gd name="connsiteY430" fmla="*/ 9920 h 10000"/>
                                  <a:gd name="connsiteX431" fmla="*/ 10000 w 10000"/>
                                  <a:gd name="connsiteY431" fmla="*/ 9934 h 10000"/>
                                  <a:gd name="connsiteX432" fmla="*/ 10000 w 10000"/>
                                  <a:gd name="connsiteY432" fmla="*/ 9947 h 10000"/>
                                  <a:gd name="connsiteX433" fmla="*/ 10000 w 10000"/>
                                  <a:gd name="connsiteY433" fmla="*/ 9960 h 10000"/>
                                  <a:gd name="connsiteX434" fmla="*/ 10000 w 10000"/>
                                  <a:gd name="connsiteY434" fmla="*/ 9947 h 10000"/>
                                  <a:gd name="connsiteX0" fmla="*/ 0 w 10000"/>
                                  <a:gd name="connsiteY0" fmla="*/ 4743 h 10000"/>
                                  <a:gd name="connsiteX1" fmla="*/ 0 w 10000"/>
                                  <a:gd name="connsiteY1" fmla="*/ 4717 h 10000"/>
                                  <a:gd name="connsiteX2" fmla="*/ 0 w 10000"/>
                                  <a:gd name="connsiteY2" fmla="*/ 4624 h 10000"/>
                                  <a:gd name="connsiteX3" fmla="*/ 0 w 10000"/>
                                  <a:gd name="connsiteY3" fmla="*/ 4520 h 10000"/>
                                  <a:gd name="connsiteX4" fmla="*/ 0 w 10000"/>
                                  <a:gd name="connsiteY4" fmla="*/ 4400 h 10000"/>
                                  <a:gd name="connsiteX5" fmla="*/ 0 w 10000"/>
                                  <a:gd name="connsiteY5" fmla="*/ 4321 h 10000"/>
                                  <a:gd name="connsiteX6" fmla="*/ 100 w 10000"/>
                                  <a:gd name="connsiteY6" fmla="*/ 4243 h 10000"/>
                                  <a:gd name="connsiteX7" fmla="*/ 100 w 10000"/>
                                  <a:gd name="connsiteY7" fmla="*/ 4164 h 10000"/>
                                  <a:gd name="connsiteX8" fmla="*/ 100 w 10000"/>
                                  <a:gd name="connsiteY8" fmla="*/ 4031 h 10000"/>
                                  <a:gd name="connsiteX9" fmla="*/ 100 w 10000"/>
                                  <a:gd name="connsiteY9" fmla="*/ 3927 h 10000"/>
                                  <a:gd name="connsiteX10" fmla="*/ 100 w 10000"/>
                                  <a:gd name="connsiteY10" fmla="*/ 3821 h 10000"/>
                                  <a:gd name="connsiteX11" fmla="*/ 100 w 10000"/>
                                  <a:gd name="connsiteY11" fmla="*/ 3704 h 10000"/>
                                  <a:gd name="connsiteX12" fmla="*/ 100 w 10000"/>
                                  <a:gd name="connsiteY12" fmla="*/ 3624 h 10000"/>
                                  <a:gd name="connsiteX13" fmla="*/ 100 w 10000"/>
                                  <a:gd name="connsiteY13" fmla="*/ 3558 h 10000"/>
                                  <a:gd name="connsiteX14" fmla="*/ 100 w 10000"/>
                                  <a:gd name="connsiteY14" fmla="*/ 3451 h 10000"/>
                                  <a:gd name="connsiteX15" fmla="*/ 100 w 10000"/>
                                  <a:gd name="connsiteY15" fmla="*/ 3374 h 10000"/>
                                  <a:gd name="connsiteX16" fmla="*/ 199 w 10000"/>
                                  <a:gd name="connsiteY16" fmla="*/ 3294 h 10000"/>
                                  <a:gd name="connsiteX17" fmla="*/ 199 w 10000"/>
                                  <a:gd name="connsiteY17" fmla="*/ 3215 h 10000"/>
                                  <a:gd name="connsiteX18" fmla="*/ 199 w 10000"/>
                                  <a:gd name="connsiteY18" fmla="*/ 3148 h 10000"/>
                                  <a:gd name="connsiteX19" fmla="*/ 199 w 10000"/>
                                  <a:gd name="connsiteY19" fmla="*/ 3097 h 10000"/>
                                  <a:gd name="connsiteX20" fmla="*/ 199 w 10000"/>
                                  <a:gd name="connsiteY20" fmla="*/ 3084 h 10000"/>
                                  <a:gd name="connsiteX21" fmla="*/ 299 w 10000"/>
                                  <a:gd name="connsiteY21" fmla="*/ 3071 h 10000"/>
                                  <a:gd name="connsiteX22" fmla="*/ 299 w 10000"/>
                                  <a:gd name="connsiteY22" fmla="*/ 3004 h 10000"/>
                                  <a:gd name="connsiteX23" fmla="*/ 299 w 10000"/>
                                  <a:gd name="connsiteY23" fmla="*/ 2925 h 10000"/>
                                  <a:gd name="connsiteX24" fmla="*/ 299 w 10000"/>
                                  <a:gd name="connsiteY24" fmla="*/ 2845 h 10000"/>
                                  <a:gd name="connsiteX25" fmla="*/ 299 w 10000"/>
                                  <a:gd name="connsiteY25" fmla="*/ 2728 h 10000"/>
                                  <a:gd name="connsiteX26" fmla="*/ 299 w 10000"/>
                                  <a:gd name="connsiteY26" fmla="*/ 2582 h 10000"/>
                                  <a:gd name="connsiteX27" fmla="*/ 299 w 10000"/>
                                  <a:gd name="connsiteY27" fmla="*/ 2438 h 10000"/>
                                  <a:gd name="connsiteX28" fmla="*/ 299 w 10000"/>
                                  <a:gd name="connsiteY28" fmla="*/ 2305 h 10000"/>
                                  <a:gd name="connsiteX29" fmla="*/ 399 w 10000"/>
                                  <a:gd name="connsiteY29" fmla="*/ 2241 h 10000"/>
                                  <a:gd name="connsiteX30" fmla="*/ 399 w 10000"/>
                                  <a:gd name="connsiteY30" fmla="*/ 2175 h 10000"/>
                                  <a:gd name="connsiteX31" fmla="*/ 399 w 10000"/>
                                  <a:gd name="connsiteY31" fmla="*/ 2108 h 10000"/>
                                  <a:gd name="connsiteX32" fmla="*/ 399 w 10000"/>
                                  <a:gd name="connsiteY32" fmla="*/ 2042 h 10000"/>
                                  <a:gd name="connsiteX33" fmla="*/ 399 w 10000"/>
                                  <a:gd name="connsiteY33" fmla="*/ 1962 h 10000"/>
                                  <a:gd name="connsiteX34" fmla="*/ 399 w 10000"/>
                                  <a:gd name="connsiteY34" fmla="*/ 1845 h 10000"/>
                                  <a:gd name="connsiteX35" fmla="*/ 399 w 10000"/>
                                  <a:gd name="connsiteY35" fmla="*/ 1726 h 10000"/>
                                  <a:gd name="connsiteX36" fmla="*/ 399 w 10000"/>
                                  <a:gd name="connsiteY36" fmla="*/ 1502 h 10000"/>
                                  <a:gd name="connsiteX37" fmla="*/ 498 w 10000"/>
                                  <a:gd name="connsiteY37" fmla="*/ 1292 h 10000"/>
                                  <a:gd name="connsiteX38" fmla="*/ 498 w 10000"/>
                                  <a:gd name="connsiteY38" fmla="*/ 1093 h 10000"/>
                                  <a:gd name="connsiteX39" fmla="*/ 498 w 10000"/>
                                  <a:gd name="connsiteY39" fmla="*/ 923 h 10000"/>
                                  <a:gd name="connsiteX40" fmla="*/ 598 w 10000"/>
                                  <a:gd name="connsiteY40" fmla="*/ 659 h 10000"/>
                                  <a:gd name="connsiteX41" fmla="*/ 598 w 10000"/>
                                  <a:gd name="connsiteY41" fmla="*/ 423 h 10000"/>
                                  <a:gd name="connsiteX42" fmla="*/ 698 w 10000"/>
                                  <a:gd name="connsiteY42" fmla="*/ 210 h 10000"/>
                                  <a:gd name="connsiteX43" fmla="*/ 698 w 10000"/>
                                  <a:gd name="connsiteY43" fmla="*/ 53 h 10000"/>
                                  <a:gd name="connsiteX44" fmla="*/ 797 w 10000"/>
                                  <a:gd name="connsiteY44" fmla="*/ 27 h 10000"/>
                                  <a:gd name="connsiteX45" fmla="*/ 897 w 10000"/>
                                  <a:gd name="connsiteY45" fmla="*/ 106 h 10000"/>
                                  <a:gd name="connsiteX46" fmla="*/ 897 w 10000"/>
                                  <a:gd name="connsiteY46" fmla="*/ 133 h 10000"/>
                                  <a:gd name="connsiteX47" fmla="*/ 997 w 10000"/>
                                  <a:gd name="connsiteY47" fmla="*/ 93 h 10000"/>
                                  <a:gd name="connsiteX48" fmla="*/ 1096 w 10000"/>
                                  <a:gd name="connsiteY48" fmla="*/ 93 h 10000"/>
                                  <a:gd name="connsiteX49" fmla="*/ 1196 w 10000"/>
                                  <a:gd name="connsiteY49" fmla="*/ 223 h 10000"/>
                                  <a:gd name="connsiteX50" fmla="*/ 1196 w 10000"/>
                                  <a:gd name="connsiteY50" fmla="*/ 502 h 10000"/>
                                  <a:gd name="connsiteX51" fmla="*/ 1296 w 10000"/>
                                  <a:gd name="connsiteY51" fmla="*/ 896 h 10000"/>
                                  <a:gd name="connsiteX52" fmla="*/ 1395 w 10000"/>
                                  <a:gd name="connsiteY52" fmla="*/ 1372 h 10000"/>
                                  <a:gd name="connsiteX53" fmla="*/ 1395 w 10000"/>
                                  <a:gd name="connsiteY53" fmla="*/ 1845 h 10000"/>
                                  <a:gd name="connsiteX54" fmla="*/ 1495 w 10000"/>
                                  <a:gd name="connsiteY54" fmla="*/ 2332 h 10000"/>
                                  <a:gd name="connsiteX55" fmla="*/ 1595 w 10000"/>
                                  <a:gd name="connsiteY55" fmla="*/ 2845 h 10000"/>
                                  <a:gd name="connsiteX56" fmla="*/ 1595 w 10000"/>
                                  <a:gd name="connsiteY56" fmla="*/ 3387 h 10000"/>
                                  <a:gd name="connsiteX57" fmla="*/ 1694 w 10000"/>
                                  <a:gd name="connsiteY57" fmla="*/ 3900 h 10000"/>
                                  <a:gd name="connsiteX58" fmla="*/ 1794 w 10000"/>
                                  <a:gd name="connsiteY58" fmla="*/ 4454 h 10000"/>
                                  <a:gd name="connsiteX59" fmla="*/ 1894 w 10000"/>
                                  <a:gd name="connsiteY59" fmla="*/ 5046 h 10000"/>
                                  <a:gd name="connsiteX60" fmla="*/ 1894 w 10000"/>
                                  <a:gd name="connsiteY60" fmla="*/ 5719 h 10000"/>
                                  <a:gd name="connsiteX61" fmla="*/ 1993 w 10000"/>
                                  <a:gd name="connsiteY61" fmla="*/ 6389 h 10000"/>
                                  <a:gd name="connsiteX62" fmla="*/ 2076 w 10000"/>
                                  <a:gd name="connsiteY62" fmla="*/ 7049 h 10000"/>
                                  <a:gd name="connsiteX63" fmla="*/ 2176 w 10000"/>
                                  <a:gd name="connsiteY63" fmla="*/ 7549 h 10000"/>
                                  <a:gd name="connsiteX64" fmla="*/ 2176 w 10000"/>
                                  <a:gd name="connsiteY64" fmla="*/ 8051 h 10000"/>
                                  <a:gd name="connsiteX65" fmla="*/ 2276 w 10000"/>
                                  <a:gd name="connsiteY65" fmla="*/ 8458 h 10000"/>
                                  <a:gd name="connsiteX66" fmla="*/ 2375 w 10000"/>
                                  <a:gd name="connsiteY66" fmla="*/ 8814 h 10000"/>
                                  <a:gd name="connsiteX67" fmla="*/ 2375 w 10000"/>
                                  <a:gd name="connsiteY67" fmla="*/ 9131 h 10000"/>
                                  <a:gd name="connsiteX68" fmla="*/ 2475 w 10000"/>
                                  <a:gd name="connsiteY68" fmla="*/ 9434 h 10000"/>
                                  <a:gd name="connsiteX69" fmla="*/ 2575 w 10000"/>
                                  <a:gd name="connsiteY69" fmla="*/ 9697 h 10000"/>
                                  <a:gd name="connsiteX70" fmla="*/ 2674 w 10000"/>
                                  <a:gd name="connsiteY70" fmla="*/ 9881 h 10000"/>
                                  <a:gd name="connsiteX71" fmla="*/ 2674 w 10000"/>
                                  <a:gd name="connsiteY71" fmla="*/ 10000 h 10000"/>
                                  <a:gd name="connsiteX72" fmla="*/ 2774 w 10000"/>
                                  <a:gd name="connsiteY72" fmla="*/ 10000 h 10000"/>
                                  <a:gd name="connsiteX73" fmla="*/ 2874 w 10000"/>
                                  <a:gd name="connsiteY73" fmla="*/ 9881 h 10000"/>
                                  <a:gd name="connsiteX74" fmla="*/ 2874 w 10000"/>
                                  <a:gd name="connsiteY74" fmla="*/ 9670 h 10000"/>
                                  <a:gd name="connsiteX75" fmla="*/ 2973 w 10000"/>
                                  <a:gd name="connsiteY75" fmla="*/ 9394 h 10000"/>
                                  <a:gd name="connsiteX76" fmla="*/ 3073 w 10000"/>
                                  <a:gd name="connsiteY76" fmla="*/ 9064 h 10000"/>
                                  <a:gd name="connsiteX77" fmla="*/ 3173 w 10000"/>
                                  <a:gd name="connsiteY77" fmla="*/ 8708 h 10000"/>
                                  <a:gd name="connsiteX78" fmla="*/ 3173 w 10000"/>
                                  <a:gd name="connsiteY78" fmla="*/ 8327 h 10000"/>
                                  <a:gd name="connsiteX79" fmla="*/ 3272 w 10000"/>
                                  <a:gd name="connsiteY79" fmla="*/ 7892 h 10000"/>
                                  <a:gd name="connsiteX80" fmla="*/ 3372 w 10000"/>
                                  <a:gd name="connsiteY80" fmla="*/ 7392 h 10000"/>
                                  <a:gd name="connsiteX81" fmla="*/ 3472 w 10000"/>
                                  <a:gd name="connsiteY81" fmla="*/ 6825 h 10000"/>
                                  <a:gd name="connsiteX82" fmla="*/ 3472 w 10000"/>
                                  <a:gd name="connsiteY82" fmla="*/ 6192 h 10000"/>
                                  <a:gd name="connsiteX83" fmla="*/ 3571 w 10000"/>
                                  <a:gd name="connsiteY83" fmla="*/ 5533 h 10000"/>
                                  <a:gd name="connsiteX84" fmla="*/ 3671 w 10000"/>
                                  <a:gd name="connsiteY84" fmla="*/ 4876 h 10000"/>
                                  <a:gd name="connsiteX85" fmla="*/ 3771 w 10000"/>
                                  <a:gd name="connsiteY85" fmla="*/ 4257 h 10000"/>
                                  <a:gd name="connsiteX86" fmla="*/ 3771 w 10000"/>
                                  <a:gd name="connsiteY86" fmla="*/ 3664 h 10000"/>
                                  <a:gd name="connsiteX87" fmla="*/ 3870 w 10000"/>
                                  <a:gd name="connsiteY87" fmla="*/ 3111 h 10000"/>
                                  <a:gd name="connsiteX88" fmla="*/ 3970 w 10000"/>
                                  <a:gd name="connsiteY88" fmla="*/ 2569 h 10000"/>
                                  <a:gd name="connsiteX89" fmla="*/ 4070 w 10000"/>
                                  <a:gd name="connsiteY89" fmla="*/ 2042 h 10000"/>
                                  <a:gd name="connsiteX90" fmla="*/ 4070 w 10000"/>
                                  <a:gd name="connsiteY90" fmla="*/ 1542 h 10000"/>
                                  <a:gd name="connsiteX91" fmla="*/ 4169 w 10000"/>
                                  <a:gd name="connsiteY91" fmla="*/ 1093 h 10000"/>
                                  <a:gd name="connsiteX92" fmla="*/ 4252 w 10000"/>
                                  <a:gd name="connsiteY92" fmla="*/ 712 h 10000"/>
                                  <a:gd name="connsiteX93" fmla="*/ 4252 w 10000"/>
                                  <a:gd name="connsiteY93" fmla="*/ 409 h 10000"/>
                                  <a:gd name="connsiteX94" fmla="*/ 4352 w 10000"/>
                                  <a:gd name="connsiteY94" fmla="*/ 199 h 10000"/>
                                  <a:gd name="connsiteX95" fmla="*/ 4452 w 10000"/>
                                  <a:gd name="connsiteY95" fmla="*/ 80 h 10000"/>
                                  <a:gd name="connsiteX96" fmla="*/ 4551 w 10000"/>
                                  <a:gd name="connsiteY96" fmla="*/ 13 h 10000"/>
                                  <a:gd name="connsiteX97" fmla="*/ 4651 w 10000"/>
                                  <a:gd name="connsiteY97" fmla="*/ 80 h 10000"/>
                                  <a:gd name="connsiteX98" fmla="*/ 4751 w 10000"/>
                                  <a:gd name="connsiteY98" fmla="*/ 210 h 10000"/>
                                  <a:gd name="connsiteX99" fmla="*/ 4850 w 10000"/>
                                  <a:gd name="connsiteY99" fmla="*/ 436 h 10000"/>
                                  <a:gd name="connsiteX100" fmla="*/ 4850 w 10000"/>
                                  <a:gd name="connsiteY100" fmla="*/ 752 h 10000"/>
                                  <a:gd name="connsiteX101" fmla="*/ 4950 w 10000"/>
                                  <a:gd name="connsiteY101" fmla="*/ 1146 h 10000"/>
                                  <a:gd name="connsiteX102" fmla="*/ 5050 w 10000"/>
                                  <a:gd name="connsiteY102" fmla="*/ 1595 h 10000"/>
                                  <a:gd name="connsiteX103" fmla="*/ 5150 w 10000"/>
                                  <a:gd name="connsiteY103" fmla="*/ 2095 h 10000"/>
                                  <a:gd name="connsiteX104" fmla="*/ 5150 w 10000"/>
                                  <a:gd name="connsiteY104" fmla="*/ 2622 h 10000"/>
                                  <a:gd name="connsiteX105" fmla="*/ 5249 w 10000"/>
                                  <a:gd name="connsiteY105" fmla="*/ 3162 h 10000"/>
                                  <a:gd name="connsiteX106" fmla="*/ 5349 w 10000"/>
                                  <a:gd name="connsiteY106" fmla="*/ 3728 h 10000"/>
                                  <a:gd name="connsiteX107" fmla="*/ 5449 w 10000"/>
                                  <a:gd name="connsiteY107" fmla="*/ 4334 h 10000"/>
                                  <a:gd name="connsiteX108" fmla="*/ 5449 w 10000"/>
                                  <a:gd name="connsiteY108" fmla="*/ 4967 h 10000"/>
                                  <a:gd name="connsiteX109" fmla="*/ 5548 w 10000"/>
                                  <a:gd name="connsiteY109" fmla="*/ 5600 h 10000"/>
                                  <a:gd name="connsiteX110" fmla="*/ 5648 w 10000"/>
                                  <a:gd name="connsiteY110" fmla="*/ 6246 h 10000"/>
                                  <a:gd name="connsiteX111" fmla="*/ 5648 w 10000"/>
                                  <a:gd name="connsiteY111" fmla="*/ 6852 h 10000"/>
                                  <a:gd name="connsiteX112" fmla="*/ 5748 w 10000"/>
                                  <a:gd name="connsiteY112" fmla="*/ 7431 h 10000"/>
                                  <a:gd name="connsiteX113" fmla="*/ 5847 w 10000"/>
                                  <a:gd name="connsiteY113" fmla="*/ 7945 h 10000"/>
                                  <a:gd name="connsiteX114" fmla="*/ 5947 w 10000"/>
                                  <a:gd name="connsiteY114" fmla="*/ 8405 h 10000"/>
                                  <a:gd name="connsiteX115" fmla="*/ 5947 w 10000"/>
                                  <a:gd name="connsiteY115" fmla="*/ 8801 h 10000"/>
                                  <a:gd name="connsiteX116" fmla="*/ 6047 w 10000"/>
                                  <a:gd name="connsiteY116" fmla="*/ 9157 h 10000"/>
                                  <a:gd name="connsiteX117" fmla="*/ 6146 w 10000"/>
                                  <a:gd name="connsiteY117" fmla="*/ 9460 h 10000"/>
                                  <a:gd name="connsiteX118" fmla="*/ 6246 w 10000"/>
                                  <a:gd name="connsiteY118" fmla="*/ 9710 h 10000"/>
                                  <a:gd name="connsiteX119" fmla="*/ 6246 w 10000"/>
                                  <a:gd name="connsiteY119" fmla="*/ 9881 h 10000"/>
                                  <a:gd name="connsiteX120" fmla="*/ 6346 w 10000"/>
                                  <a:gd name="connsiteY120" fmla="*/ 9973 h 10000"/>
                                  <a:gd name="connsiteX121" fmla="*/ 6429 w 10000"/>
                                  <a:gd name="connsiteY121" fmla="*/ 9960 h 10000"/>
                                  <a:gd name="connsiteX122" fmla="*/ 6528 w 10000"/>
                                  <a:gd name="connsiteY122" fmla="*/ 9867 h 10000"/>
                                  <a:gd name="connsiteX123" fmla="*/ 6528 w 10000"/>
                                  <a:gd name="connsiteY123" fmla="*/ 9697 h 10000"/>
                                  <a:gd name="connsiteX124" fmla="*/ 6628 w 10000"/>
                                  <a:gd name="connsiteY124" fmla="*/ 9447 h 10000"/>
                                  <a:gd name="connsiteX125" fmla="*/ 6728 w 10000"/>
                                  <a:gd name="connsiteY125" fmla="*/ 9144 h 10000"/>
                                  <a:gd name="connsiteX126" fmla="*/ 6728 w 10000"/>
                                  <a:gd name="connsiteY126" fmla="*/ 8774 h 10000"/>
                                  <a:gd name="connsiteX127" fmla="*/ 6827 w 10000"/>
                                  <a:gd name="connsiteY127" fmla="*/ 8367 h 10000"/>
                                  <a:gd name="connsiteX128" fmla="*/ 6927 w 10000"/>
                                  <a:gd name="connsiteY128" fmla="*/ 7892 h 10000"/>
                                  <a:gd name="connsiteX129" fmla="*/ 7027 w 10000"/>
                                  <a:gd name="connsiteY129" fmla="*/ 7365 h 10000"/>
                                  <a:gd name="connsiteX130" fmla="*/ 7027 w 10000"/>
                                  <a:gd name="connsiteY130" fmla="*/ 6785 h 10000"/>
                                  <a:gd name="connsiteX131" fmla="*/ 7126 w 10000"/>
                                  <a:gd name="connsiteY131" fmla="*/ 6179 h 10000"/>
                                  <a:gd name="connsiteX132" fmla="*/ 7226 w 10000"/>
                                  <a:gd name="connsiteY132" fmla="*/ 5560 h 10000"/>
                                  <a:gd name="connsiteX133" fmla="*/ 7326 w 10000"/>
                                  <a:gd name="connsiteY133" fmla="*/ 4927 h 10000"/>
                                  <a:gd name="connsiteX134" fmla="*/ 7326 w 10000"/>
                                  <a:gd name="connsiteY134" fmla="*/ 4308 h 10000"/>
                                  <a:gd name="connsiteX135" fmla="*/ 7425 w 10000"/>
                                  <a:gd name="connsiteY135" fmla="*/ 3704 h 10000"/>
                                  <a:gd name="connsiteX136" fmla="*/ 7525 w 10000"/>
                                  <a:gd name="connsiteY136" fmla="*/ 3111 h 10000"/>
                                  <a:gd name="connsiteX137" fmla="*/ 7625 w 10000"/>
                                  <a:gd name="connsiteY137" fmla="*/ 2555 h 10000"/>
                                  <a:gd name="connsiteX138" fmla="*/ 7625 w 10000"/>
                                  <a:gd name="connsiteY138" fmla="*/ 2015 h 10000"/>
                                  <a:gd name="connsiteX139" fmla="*/ 7724 w 10000"/>
                                  <a:gd name="connsiteY139" fmla="*/ 1542 h 10000"/>
                                  <a:gd name="connsiteX140" fmla="*/ 7824 w 10000"/>
                                  <a:gd name="connsiteY140" fmla="*/ 1106 h 10000"/>
                                  <a:gd name="connsiteX141" fmla="*/ 7924 w 10000"/>
                                  <a:gd name="connsiteY141" fmla="*/ 739 h 10000"/>
                                  <a:gd name="connsiteX142" fmla="*/ 7924 w 10000"/>
                                  <a:gd name="connsiteY142" fmla="*/ 449 h 10000"/>
                                  <a:gd name="connsiteX143" fmla="*/ 8023 w 10000"/>
                                  <a:gd name="connsiteY143" fmla="*/ 223 h 10000"/>
                                  <a:gd name="connsiteX144" fmla="*/ 8123 w 10000"/>
                                  <a:gd name="connsiteY144" fmla="*/ 80 h 10000"/>
                                  <a:gd name="connsiteX145" fmla="*/ 8123 w 10000"/>
                                  <a:gd name="connsiteY145" fmla="*/ 13 h 10000"/>
                                  <a:gd name="connsiteX146" fmla="*/ 8223 w 10000"/>
                                  <a:gd name="connsiteY146" fmla="*/ 0 h 10000"/>
                                  <a:gd name="connsiteX147" fmla="*/ 8322 w 10000"/>
                                  <a:gd name="connsiteY147" fmla="*/ 80 h 10000"/>
                                  <a:gd name="connsiteX148" fmla="*/ 8422 w 10000"/>
                                  <a:gd name="connsiteY148" fmla="*/ 223 h 10000"/>
                                  <a:gd name="connsiteX149" fmla="*/ 8422 w 10000"/>
                                  <a:gd name="connsiteY149" fmla="*/ 462 h 10000"/>
                                  <a:gd name="connsiteX150" fmla="*/ 8522 w 10000"/>
                                  <a:gd name="connsiteY150" fmla="*/ 779 h 10000"/>
                                  <a:gd name="connsiteX151" fmla="*/ 8605 w 10000"/>
                                  <a:gd name="connsiteY151" fmla="*/ 1159 h 10000"/>
                                  <a:gd name="connsiteX152" fmla="*/ 8704 w 10000"/>
                                  <a:gd name="connsiteY152" fmla="*/ 1595 h 10000"/>
                                  <a:gd name="connsiteX153" fmla="*/ 8704 w 10000"/>
                                  <a:gd name="connsiteY153" fmla="*/ 2082 h 10000"/>
                                  <a:gd name="connsiteX154" fmla="*/ 8804 w 10000"/>
                                  <a:gd name="connsiteY154" fmla="*/ 2608 h 10000"/>
                                  <a:gd name="connsiteX155" fmla="*/ 8904 w 10000"/>
                                  <a:gd name="connsiteY155" fmla="*/ 3162 h 10000"/>
                                  <a:gd name="connsiteX156" fmla="*/ 9003 w 10000"/>
                                  <a:gd name="connsiteY156" fmla="*/ 3754 h 10000"/>
                                  <a:gd name="connsiteX157" fmla="*/ 9003 w 10000"/>
                                  <a:gd name="connsiteY157" fmla="*/ 4361 h 10000"/>
                                  <a:gd name="connsiteX158" fmla="*/ 9103 w 10000"/>
                                  <a:gd name="connsiteY158" fmla="*/ 4993 h 10000"/>
                                  <a:gd name="connsiteX159" fmla="*/ 9103 w 10000"/>
                                  <a:gd name="connsiteY159" fmla="*/ 5020 h 10000"/>
                                  <a:gd name="connsiteX160" fmla="*/ 9103 w 10000"/>
                                  <a:gd name="connsiteY160" fmla="*/ 5033 h 10000"/>
                                  <a:gd name="connsiteX161" fmla="*/ 9103 w 10000"/>
                                  <a:gd name="connsiteY161" fmla="*/ 5060 h 10000"/>
                                  <a:gd name="connsiteX162" fmla="*/ 9103 w 10000"/>
                                  <a:gd name="connsiteY162" fmla="*/ 5086 h 10000"/>
                                  <a:gd name="connsiteX163" fmla="*/ 9103 w 10000"/>
                                  <a:gd name="connsiteY163" fmla="*/ 5113 h 10000"/>
                                  <a:gd name="connsiteX164" fmla="*/ 9103 w 10000"/>
                                  <a:gd name="connsiteY164" fmla="*/ 5139 h 10000"/>
                                  <a:gd name="connsiteX165" fmla="*/ 9103 w 10000"/>
                                  <a:gd name="connsiteY165" fmla="*/ 5153 h 10000"/>
                                  <a:gd name="connsiteX166" fmla="*/ 9103 w 10000"/>
                                  <a:gd name="connsiteY166" fmla="*/ 5177 h 10000"/>
                                  <a:gd name="connsiteX167" fmla="*/ 9103 w 10000"/>
                                  <a:gd name="connsiteY167" fmla="*/ 5204 h 10000"/>
                                  <a:gd name="connsiteX168" fmla="*/ 9103 w 10000"/>
                                  <a:gd name="connsiteY168" fmla="*/ 5230 h 10000"/>
                                  <a:gd name="connsiteX169" fmla="*/ 9103 w 10000"/>
                                  <a:gd name="connsiteY169" fmla="*/ 5257 h 10000"/>
                                  <a:gd name="connsiteX170" fmla="*/ 9103 w 10000"/>
                                  <a:gd name="connsiteY170" fmla="*/ 5270 h 10000"/>
                                  <a:gd name="connsiteX171" fmla="*/ 9103 w 10000"/>
                                  <a:gd name="connsiteY171" fmla="*/ 5296 h 10000"/>
                                  <a:gd name="connsiteX172" fmla="*/ 9103 w 10000"/>
                                  <a:gd name="connsiteY172" fmla="*/ 5323 h 10000"/>
                                  <a:gd name="connsiteX173" fmla="*/ 9103 w 10000"/>
                                  <a:gd name="connsiteY173" fmla="*/ 5350 h 10000"/>
                                  <a:gd name="connsiteX174" fmla="*/ 9103 w 10000"/>
                                  <a:gd name="connsiteY174" fmla="*/ 5376 h 10000"/>
                                  <a:gd name="connsiteX175" fmla="*/ 9203 w 10000"/>
                                  <a:gd name="connsiteY175" fmla="*/ 5389 h 10000"/>
                                  <a:gd name="connsiteX176" fmla="*/ 9203 w 10000"/>
                                  <a:gd name="connsiteY176" fmla="*/ 5416 h 10000"/>
                                  <a:gd name="connsiteX177" fmla="*/ 9203 w 10000"/>
                                  <a:gd name="connsiteY177" fmla="*/ 5442 h 10000"/>
                                  <a:gd name="connsiteX178" fmla="*/ 9203 w 10000"/>
                                  <a:gd name="connsiteY178" fmla="*/ 5467 h 10000"/>
                                  <a:gd name="connsiteX179" fmla="*/ 9203 w 10000"/>
                                  <a:gd name="connsiteY179" fmla="*/ 5493 h 10000"/>
                                  <a:gd name="connsiteX180" fmla="*/ 9203 w 10000"/>
                                  <a:gd name="connsiteY180" fmla="*/ 5507 h 10000"/>
                                  <a:gd name="connsiteX181" fmla="*/ 9203 w 10000"/>
                                  <a:gd name="connsiteY181" fmla="*/ 5533 h 10000"/>
                                  <a:gd name="connsiteX182" fmla="*/ 9203 w 10000"/>
                                  <a:gd name="connsiteY182" fmla="*/ 5560 h 10000"/>
                                  <a:gd name="connsiteX183" fmla="*/ 9203 w 10000"/>
                                  <a:gd name="connsiteY183" fmla="*/ 5586 h 10000"/>
                                  <a:gd name="connsiteX184" fmla="*/ 9203 w 10000"/>
                                  <a:gd name="connsiteY184" fmla="*/ 5613 h 10000"/>
                                  <a:gd name="connsiteX185" fmla="*/ 9203 w 10000"/>
                                  <a:gd name="connsiteY185" fmla="*/ 5626 h 10000"/>
                                  <a:gd name="connsiteX186" fmla="*/ 9203 w 10000"/>
                                  <a:gd name="connsiteY186" fmla="*/ 5653 h 10000"/>
                                  <a:gd name="connsiteX187" fmla="*/ 9203 w 10000"/>
                                  <a:gd name="connsiteY187" fmla="*/ 5679 h 10000"/>
                                  <a:gd name="connsiteX188" fmla="*/ 9203 w 10000"/>
                                  <a:gd name="connsiteY188" fmla="*/ 5706 h 10000"/>
                                  <a:gd name="connsiteX189" fmla="*/ 9203 w 10000"/>
                                  <a:gd name="connsiteY189" fmla="*/ 5732 h 10000"/>
                                  <a:gd name="connsiteX190" fmla="*/ 9203 w 10000"/>
                                  <a:gd name="connsiteY190" fmla="*/ 5746 h 10000"/>
                                  <a:gd name="connsiteX191" fmla="*/ 9203 w 10000"/>
                                  <a:gd name="connsiteY191" fmla="*/ 5770 h 10000"/>
                                  <a:gd name="connsiteX192" fmla="*/ 9203 w 10000"/>
                                  <a:gd name="connsiteY192" fmla="*/ 5796 h 10000"/>
                                  <a:gd name="connsiteX193" fmla="*/ 9203 w 10000"/>
                                  <a:gd name="connsiteY193" fmla="*/ 5823 h 10000"/>
                                  <a:gd name="connsiteX194" fmla="*/ 9203 w 10000"/>
                                  <a:gd name="connsiteY194" fmla="*/ 5850 h 10000"/>
                                  <a:gd name="connsiteX195" fmla="*/ 9203 w 10000"/>
                                  <a:gd name="connsiteY195" fmla="*/ 5863 h 10000"/>
                                  <a:gd name="connsiteX196" fmla="*/ 9203 w 10000"/>
                                  <a:gd name="connsiteY196" fmla="*/ 5889 h 10000"/>
                                  <a:gd name="connsiteX197" fmla="*/ 9203 w 10000"/>
                                  <a:gd name="connsiteY197" fmla="*/ 5916 h 10000"/>
                                  <a:gd name="connsiteX198" fmla="*/ 9203 w 10000"/>
                                  <a:gd name="connsiteY198" fmla="*/ 5942 h 10000"/>
                                  <a:gd name="connsiteX199" fmla="*/ 9203 w 10000"/>
                                  <a:gd name="connsiteY199" fmla="*/ 5956 h 10000"/>
                                  <a:gd name="connsiteX200" fmla="*/ 9203 w 10000"/>
                                  <a:gd name="connsiteY200" fmla="*/ 5982 h 10000"/>
                                  <a:gd name="connsiteX201" fmla="*/ 9203 w 10000"/>
                                  <a:gd name="connsiteY201" fmla="*/ 6009 h 10000"/>
                                  <a:gd name="connsiteX202" fmla="*/ 9203 w 10000"/>
                                  <a:gd name="connsiteY202" fmla="*/ 6035 h 10000"/>
                                  <a:gd name="connsiteX203" fmla="*/ 9203 w 10000"/>
                                  <a:gd name="connsiteY203" fmla="*/ 6060 h 10000"/>
                                  <a:gd name="connsiteX204" fmla="*/ 9203 w 10000"/>
                                  <a:gd name="connsiteY204" fmla="*/ 6073 h 10000"/>
                                  <a:gd name="connsiteX205" fmla="*/ 9203 w 10000"/>
                                  <a:gd name="connsiteY205" fmla="*/ 6100 h 10000"/>
                                  <a:gd name="connsiteX206" fmla="*/ 9203 w 10000"/>
                                  <a:gd name="connsiteY206" fmla="*/ 6126 h 10000"/>
                                  <a:gd name="connsiteX207" fmla="*/ 9203 w 10000"/>
                                  <a:gd name="connsiteY207" fmla="*/ 6153 h 10000"/>
                                  <a:gd name="connsiteX208" fmla="*/ 9203 w 10000"/>
                                  <a:gd name="connsiteY208" fmla="*/ 6166 h 10000"/>
                                  <a:gd name="connsiteX209" fmla="*/ 9203 w 10000"/>
                                  <a:gd name="connsiteY209" fmla="*/ 6192 h 10000"/>
                                  <a:gd name="connsiteX210" fmla="*/ 9203 w 10000"/>
                                  <a:gd name="connsiteY210" fmla="*/ 6219 h 10000"/>
                                  <a:gd name="connsiteX211" fmla="*/ 9302 w 10000"/>
                                  <a:gd name="connsiteY211" fmla="*/ 6246 h 10000"/>
                                  <a:gd name="connsiteX212" fmla="*/ 9302 w 10000"/>
                                  <a:gd name="connsiteY212" fmla="*/ 6259 h 10000"/>
                                  <a:gd name="connsiteX213" fmla="*/ 9302 w 10000"/>
                                  <a:gd name="connsiteY213" fmla="*/ 6285 h 10000"/>
                                  <a:gd name="connsiteX214" fmla="*/ 9302 w 10000"/>
                                  <a:gd name="connsiteY214" fmla="*/ 6312 h 10000"/>
                                  <a:gd name="connsiteX215" fmla="*/ 9302 w 10000"/>
                                  <a:gd name="connsiteY215" fmla="*/ 6338 h 10000"/>
                                  <a:gd name="connsiteX216" fmla="*/ 9302 w 10000"/>
                                  <a:gd name="connsiteY216" fmla="*/ 6350 h 10000"/>
                                  <a:gd name="connsiteX217" fmla="*/ 9302 w 10000"/>
                                  <a:gd name="connsiteY217" fmla="*/ 6376 h 10000"/>
                                  <a:gd name="connsiteX218" fmla="*/ 9302 w 10000"/>
                                  <a:gd name="connsiteY218" fmla="*/ 6403 h 10000"/>
                                  <a:gd name="connsiteX219" fmla="*/ 9302 w 10000"/>
                                  <a:gd name="connsiteY219" fmla="*/ 6416 h 10000"/>
                                  <a:gd name="connsiteX220" fmla="*/ 9302 w 10000"/>
                                  <a:gd name="connsiteY220" fmla="*/ 6442 h 10000"/>
                                  <a:gd name="connsiteX221" fmla="*/ 9302 w 10000"/>
                                  <a:gd name="connsiteY221" fmla="*/ 6469 h 10000"/>
                                  <a:gd name="connsiteX222" fmla="*/ 9302 w 10000"/>
                                  <a:gd name="connsiteY222" fmla="*/ 6496 h 10000"/>
                                  <a:gd name="connsiteX223" fmla="*/ 9302 w 10000"/>
                                  <a:gd name="connsiteY223" fmla="*/ 6509 h 10000"/>
                                  <a:gd name="connsiteX224" fmla="*/ 9302 w 10000"/>
                                  <a:gd name="connsiteY224" fmla="*/ 6535 h 10000"/>
                                  <a:gd name="connsiteX225" fmla="*/ 9302 w 10000"/>
                                  <a:gd name="connsiteY225" fmla="*/ 6562 h 10000"/>
                                  <a:gd name="connsiteX226" fmla="*/ 9302 w 10000"/>
                                  <a:gd name="connsiteY226" fmla="*/ 6575 h 10000"/>
                                  <a:gd name="connsiteX227" fmla="*/ 9302 w 10000"/>
                                  <a:gd name="connsiteY227" fmla="*/ 6602 h 10000"/>
                                  <a:gd name="connsiteX228" fmla="*/ 9302 w 10000"/>
                                  <a:gd name="connsiteY228" fmla="*/ 6628 h 10000"/>
                                  <a:gd name="connsiteX229" fmla="*/ 9302 w 10000"/>
                                  <a:gd name="connsiteY229" fmla="*/ 6653 h 10000"/>
                                  <a:gd name="connsiteX230" fmla="*/ 9302 w 10000"/>
                                  <a:gd name="connsiteY230" fmla="*/ 6666 h 10000"/>
                                  <a:gd name="connsiteX231" fmla="*/ 9302 w 10000"/>
                                  <a:gd name="connsiteY231" fmla="*/ 6692 h 10000"/>
                                  <a:gd name="connsiteX232" fmla="*/ 9302 w 10000"/>
                                  <a:gd name="connsiteY232" fmla="*/ 6719 h 10000"/>
                                  <a:gd name="connsiteX233" fmla="*/ 9302 w 10000"/>
                                  <a:gd name="connsiteY233" fmla="*/ 6732 h 10000"/>
                                  <a:gd name="connsiteX234" fmla="*/ 9302 w 10000"/>
                                  <a:gd name="connsiteY234" fmla="*/ 6759 h 10000"/>
                                  <a:gd name="connsiteX235" fmla="*/ 9302 w 10000"/>
                                  <a:gd name="connsiteY235" fmla="*/ 6785 h 10000"/>
                                  <a:gd name="connsiteX236" fmla="*/ 9302 w 10000"/>
                                  <a:gd name="connsiteY236" fmla="*/ 6799 h 10000"/>
                                  <a:gd name="connsiteX237" fmla="*/ 9302 w 10000"/>
                                  <a:gd name="connsiteY237" fmla="*/ 6825 h 10000"/>
                                  <a:gd name="connsiteX238" fmla="*/ 9302 w 10000"/>
                                  <a:gd name="connsiteY238" fmla="*/ 6852 h 10000"/>
                                  <a:gd name="connsiteX239" fmla="*/ 9302 w 10000"/>
                                  <a:gd name="connsiteY239" fmla="*/ 6865 h 10000"/>
                                  <a:gd name="connsiteX240" fmla="*/ 9302 w 10000"/>
                                  <a:gd name="connsiteY240" fmla="*/ 6892 h 10000"/>
                                  <a:gd name="connsiteX241" fmla="*/ 9302 w 10000"/>
                                  <a:gd name="connsiteY241" fmla="*/ 6918 h 10000"/>
                                  <a:gd name="connsiteX242" fmla="*/ 9302 w 10000"/>
                                  <a:gd name="connsiteY242" fmla="*/ 6929 h 10000"/>
                                  <a:gd name="connsiteX243" fmla="*/ 9302 w 10000"/>
                                  <a:gd name="connsiteY243" fmla="*/ 6956 h 10000"/>
                                  <a:gd name="connsiteX244" fmla="*/ 9302 w 10000"/>
                                  <a:gd name="connsiteY244" fmla="*/ 6969 h 10000"/>
                                  <a:gd name="connsiteX245" fmla="*/ 9302 w 10000"/>
                                  <a:gd name="connsiteY245" fmla="*/ 6996 h 10000"/>
                                  <a:gd name="connsiteX246" fmla="*/ 9302 w 10000"/>
                                  <a:gd name="connsiteY246" fmla="*/ 7022 h 10000"/>
                                  <a:gd name="connsiteX247" fmla="*/ 9302 w 10000"/>
                                  <a:gd name="connsiteY247" fmla="*/ 7035 h 10000"/>
                                  <a:gd name="connsiteX248" fmla="*/ 9402 w 10000"/>
                                  <a:gd name="connsiteY248" fmla="*/ 7062 h 10000"/>
                                  <a:gd name="connsiteX249" fmla="*/ 9402 w 10000"/>
                                  <a:gd name="connsiteY249" fmla="*/ 7088 h 10000"/>
                                  <a:gd name="connsiteX250" fmla="*/ 9402 w 10000"/>
                                  <a:gd name="connsiteY250" fmla="*/ 7102 h 10000"/>
                                  <a:gd name="connsiteX251" fmla="*/ 9402 w 10000"/>
                                  <a:gd name="connsiteY251" fmla="*/ 7128 h 10000"/>
                                  <a:gd name="connsiteX252" fmla="*/ 9402 w 10000"/>
                                  <a:gd name="connsiteY252" fmla="*/ 7142 h 10000"/>
                                  <a:gd name="connsiteX253" fmla="*/ 9402 w 10000"/>
                                  <a:gd name="connsiteY253" fmla="*/ 7168 h 10000"/>
                                  <a:gd name="connsiteX254" fmla="*/ 9402 w 10000"/>
                                  <a:gd name="connsiteY254" fmla="*/ 7195 h 10000"/>
                                  <a:gd name="connsiteX255" fmla="*/ 9402 w 10000"/>
                                  <a:gd name="connsiteY255" fmla="*/ 7208 h 10000"/>
                                  <a:gd name="connsiteX256" fmla="*/ 9402 w 10000"/>
                                  <a:gd name="connsiteY256" fmla="*/ 7232 h 10000"/>
                                  <a:gd name="connsiteX257" fmla="*/ 9402 w 10000"/>
                                  <a:gd name="connsiteY257" fmla="*/ 7246 h 10000"/>
                                  <a:gd name="connsiteX258" fmla="*/ 9402 w 10000"/>
                                  <a:gd name="connsiteY258" fmla="*/ 7272 h 10000"/>
                                  <a:gd name="connsiteX259" fmla="*/ 9402 w 10000"/>
                                  <a:gd name="connsiteY259" fmla="*/ 7285 h 10000"/>
                                  <a:gd name="connsiteX260" fmla="*/ 9402 w 10000"/>
                                  <a:gd name="connsiteY260" fmla="*/ 7312 h 10000"/>
                                  <a:gd name="connsiteX261" fmla="*/ 9402 w 10000"/>
                                  <a:gd name="connsiteY261" fmla="*/ 7338 h 10000"/>
                                  <a:gd name="connsiteX262" fmla="*/ 9402 w 10000"/>
                                  <a:gd name="connsiteY262" fmla="*/ 7352 h 10000"/>
                                  <a:gd name="connsiteX263" fmla="*/ 9402 w 10000"/>
                                  <a:gd name="connsiteY263" fmla="*/ 7378 h 10000"/>
                                  <a:gd name="connsiteX264" fmla="*/ 9402 w 10000"/>
                                  <a:gd name="connsiteY264" fmla="*/ 7392 h 10000"/>
                                  <a:gd name="connsiteX265" fmla="*/ 9402 w 10000"/>
                                  <a:gd name="connsiteY265" fmla="*/ 7418 h 10000"/>
                                  <a:gd name="connsiteX266" fmla="*/ 9402 w 10000"/>
                                  <a:gd name="connsiteY266" fmla="*/ 7431 h 10000"/>
                                  <a:gd name="connsiteX267" fmla="*/ 9402 w 10000"/>
                                  <a:gd name="connsiteY267" fmla="*/ 7458 h 10000"/>
                                  <a:gd name="connsiteX268" fmla="*/ 9402 w 10000"/>
                                  <a:gd name="connsiteY268" fmla="*/ 7471 h 10000"/>
                                  <a:gd name="connsiteX269" fmla="*/ 9402 w 10000"/>
                                  <a:gd name="connsiteY269" fmla="*/ 7498 h 10000"/>
                                  <a:gd name="connsiteX270" fmla="*/ 9402 w 10000"/>
                                  <a:gd name="connsiteY270" fmla="*/ 7509 h 10000"/>
                                  <a:gd name="connsiteX271" fmla="*/ 9402 w 10000"/>
                                  <a:gd name="connsiteY271" fmla="*/ 7535 h 10000"/>
                                  <a:gd name="connsiteX272" fmla="*/ 9402 w 10000"/>
                                  <a:gd name="connsiteY272" fmla="*/ 7549 h 10000"/>
                                  <a:gd name="connsiteX273" fmla="*/ 9402 w 10000"/>
                                  <a:gd name="connsiteY273" fmla="*/ 7575 h 10000"/>
                                  <a:gd name="connsiteX274" fmla="*/ 9402 w 10000"/>
                                  <a:gd name="connsiteY274" fmla="*/ 7588 h 10000"/>
                                  <a:gd name="connsiteX275" fmla="*/ 9402 w 10000"/>
                                  <a:gd name="connsiteY275" fmla="*/ 7615 h 10000"/>
                                  <a:gd name="connsiteX276" fmla="*/ 9402 w 10000"/>
                                  <a:gd name="connsiteY276" fmla="*/ 7628 h 10000"/>
                                  <a:gd name="connsiteX277" fmla="*/ 9402 w 10000"/>
                                  <a:gd name="connsiteY277" fmla="*/ 7655 h 10000"/>
                                  <a:gd name="connsiteX278" fmla="*/ 9402 w 10000"/>
                                  <a:gd name="connsiteY278" fmla="*/ 7668 h 10000"/>
                                  <a:gd name="connsiteX279" fmla="*/ 9402 w 10000"/>
                                  <a:gd name="connsiteY279" fmla="*/ 7695 h 10000"/>
                                  <a:gd name="connsiteX280" fmla="*/ 9402 w 10000"/>
                                  <a:gd name="connsiteY280" fmla="*/ 7708 h 10000"/>
                                  <a:gd name="connsiteX281" fmla="*/ 9402 w 10000"/>
                                  <a:gd name="connsiteY281" fmla="*/ 7735 h 10000"/>
                                  <a:gd name="connsiteX282" fmla="*/ 9402 w 10000"/>
                                  <a:gd name="connsiteY282" fmla="*/ 7748 h 10000"/>
                                  <a:gd name="connsiteX283" fmla="*/ 9402 w 10000"/>
                                  <a:gd name="connsiteY283" fmla="*/ 7774 h 10000"/>
                                  <a:gd name="connsiteX284" fmla="*/ 9502 w 10000"/>
                                  <a:gd name="connsiteY284" fmla="*/ 7788 h 10000"/>
                                  <a:gd name="connsiteX285" fmla="*/ 9502 w 10000"/>
                                  <a:gd name="connsiteY285" fmla="*/ 7812 h 10000"/>
                                  <a:gd name="connsiteX286" fmla="*/ 9502 w 10000"/>
                                  <a:gd name="connsiteY286" fmla="*/ 7825 h 10000"/>
                                  <a:gd name="connsiteX287" fmla="*/ 9502 w 10000"/>
                                  <a:gd name="connsiteY287" fmla="*/ 7852 h 10000"/>
                                  <a:gd name="connsiteX288" fmla="*/ 9502 w 10000"/>
                                  <a:gd name="connsiteY288" fmla="*/ 7865 h 10000"/>
                                  <a:gd name="connsiteX289" fmla="*/ 9502 w 10000"/>
                                  <a:gd name="connsiteY289" fmla="*/ 7878 h 10000"/>
                                  <a:gd name="connsiteX290" fmla="*/ 9502 w 10000"/>
                                  <a:gd name="connsiteY290" fmla="*/ 7905 h 10000"/>
                                  <a:gd name="connsiteX291" fmla="*/ 9502 w 10000"/>
                                  <a:gd name="connsiteY291" fmla="*/ 7918 h 10000"/>
                                  <a:gd name="connsiteX292" fmla="*/ 9502 w 10000"/>
                                  <a:gd name="connsiteY292" fmla="*/ 7945 h 10000"/>
                                  <a:gd name="connsiteX293" fmla="*/ 9502 w 10000"/>
                                  <a:gd name="connsiteY293" fmla="*/ 7958 h 10000"/>
                                  <a:gd name="connsiteX294" fmla="*/ 9502 w 10000"/>
                                  <a:gd name="connsiteY294" fmla="*/ 7971 h 10000"/>
                                  <a:gd name="connsiteX295" fmla="*/ 9502 w 10000"/>
                                  <a:gd name="connsiteY295" fmla="*/ 7998 h 10000"/>
                                  <a:gd name="connsiteX296" fmla="*/ 9502 w 10000"/>
                                  <a:gd name="connsiteY296" fmla="*/ 8011 h 10000"/>
                                  <a:gd name="connsiteX297" fmla="*/ 9502 w 10000"/>
                                  <a:gd name="connsiteY297" fmla="*/ 8038 h 10000"/>
                                  <a:gd name="connsiteX298" fmla="*/ 9502 w 10000"/>
                                  <a:gd name="connsiteY298" fmla="*/ 8051 h 10000"/>
                                  <a:gd name="connsiteX299" fmla="*/ 9502 w 10000"/>
                                  <a:gd name="connsiteY299" fmla="*/ 8064 h 10000"/>
                                  <a:gd name="connsiteX300" fmla="*/ 9502 w 10000"/>
                                  <a:gd name="connsiteY300" fmla="*/ 8091 h 10000"/>
                                  <a:gd name="connsiteX301" fmla="*/ 9502 w 10000"/>
                                  <a:gd name="connsiteY301" fmla="*/ 8102 h 10000"/>
                                  <a:gd name="connsiteX302" fmla="*/ 9502 w 10000"/>
                                  <a:gd name="connsiteY302" fmla="*/ 8128 h 10000"/>
                                  <a:gd name="connsiteX303" fmla="*/ 9502 w 10000"/>
                                  <a:gd name="connsiteY303" fmla="*/ 8142 h 10000"/>
                                  <a:gd name="connsiteX304" fmla="*/ 9502 w 10000"/>
                                  <a:gd name="connsiteY304" fmla="*/ 8155 h 10000"/>
                                  <a:gd name="connsiteX305" fmla="*/ 9502 w 10000"/>
                                  <a:gd name="connsiteY305" fmla="*/ 8181 h 10000"/>
                                  <a:gd name="connsiteX306" fmla="*/ 9502 w 10000"/>
                                  <a:gd name="connsiteY306" fmla="*/ 8195 h 10000"/>
                                  <a:gd name="connsiteX307" fmla="*/ 9502 w 10000"/>
                                  <a:gd name="connsiteY307" fmla="*/ 8208 h 10000"/>
                                  <a:gd name="connsiteX308" fmla="*/ 9502 w 10000"/>
                                  <a:gd name="connsiteY308" fmla="*/ 8235 h 10000"/>
                                  <a:gd name="connsiteX309" fmla="*/ 9502 w 10000"/>
                                  <a:gd name="connsiteY309" fmla="*/ 8248 h 10000"/>
                                  <a:gd name="connsiteX310" fmla="*/ 9502 w 10000"/>
                                  <a:gd name="connsiteY310" fmla="*/ 8261 h 10000"/>
                                  <a:gd name="connsiteX311" fmla="*/ 9502 w 10000"/>
                                  <a:gd name="connsiteY311" fmla="*/ 8288 h 10000"/>
                                  <a:gd name="connsiteX312" fmla="*/ 9502 w 10000"/>
                                  <a:gd name="connsiteY312" fmla="*/ 8301 h 10000"/>
                                  <a:gd name="connsiteX313" fmla="*/ 9502 w 10000"/>
                                  <a:gd name="connsiteY313" fmla="*/ 8314 h 10000"/>
                                  <a:gd name="connsiteX314" fmla="*/ 9502 w 10000"/>
                                  <a:gd name="connsiteY314" fmla="*/ 8327 h 10000"/>
                                  <a:gd name="connsiteX315" fmla="*/ 9502 w 10000"/>
                                  <a:gd name="connsiteY315" fmla="*/ 8354 h 10000"/>
                                  <a:gd name="connsiteX316" fmla="*/ 9502 w 10000"/>
                                  <a:gd name="connsiteY316" fmla="*/ 8367 h 10000"/>
                                  <a:gd name="connsiteX317" fmla="*/ 9502 w 10000"/>
                                  <a:gd name="connsiteY317" fmla="*/ 8381 h 10000"/>
                                  <a:gd name="connsiteX318" fmla="*/ 9502 w 10000"/>
                                  <a:gd name="connsiteY318" fmla="*/ 8405 h 10000"/>
                                  <a:gd name="connsiteX319" fmla="*/ 9502 w 10000"/>
                                  <a:gd name="connsiteY319" fmla="*/ 8418 h 10000"/>
                                  <a:gd name="connsiteX320" fmla="*/ 9601 w 10000"/>
                                  <a:gd name="connsiteY320" fmla="*/ 8431 h 10000"/>
                                  <a:gd name="connsiteX321" fmla="*/ 9601 w 10000"/>
                                  <a:gd name="connsiteY321" fmla="*/ 8445 h 10000"/>
                                  <a:gd name="connsiteX322" fmla="*/ 9601 w 10000"/>
                                  <a:gd name="connsiteY322" fmla="*/ 8471 h 10000"/>
                                  <a:gd name="connsiteX323" fmla="*/ 9601 w 10000"/>
                                  <a:gd name="connsiteY323" fmla="*/ 8485 h 10000"/>
                                  <a:gd name="connsiteX324" fmla="*/ 9601 w 10000"/>
                                  <a:gd name="connsiteY324" fmla="*/ 8498 h 10000"/>
                                  <a:gd name="connsiteX325" fmla="*/ 9601 w 10000"/>
                                  <a:gd name="connsiteY325" fmla="*/ 8511 h 10000"/>
                                  <a:gd name="connsiteX326" fmla="*/ 9601 w 10000"/>
                                  <a:gd name="connsiteY326" fmla="*/ 8538 h 10000"/>
                                  <a:gd name="connsiteX327" fmla="*/ 9601 w 10000"/>
                                  <a:gd name="connsiteY327" fmla="*/ 8551 h 10000"/>
                                  <a:gd name="connsiteX328" fmla="*/ 9601 w 10000"/>
                                  <a:gd name="connsiteY328" fmla="*/ 8564 h 10000"/>
                                  <a:gd name="connsiteX329" fmla="*/ 9601 w 10000"/>
                                  <a:gd name="connsiteY329" fmla="*/ 8577 h 10000"/>
                                  <a:gd name="connsiteX330" fmla="*/ 9601 w 10000"/>
                                  <a:gd name="connsiteY330" fmla="*/ 8604 h 10000"/>
                                  <a:gd name="connsiteX331" fmla="*/ 9601 w 10000"/>
                                  <a:gd name="connsiteY331" fmla="*/ 8617 h 10000"/>
                                  <a:gd name="connsiteX332" fmla="*/ 9601 w 10000"/>
                                  <a:gd name="connsiteY332" fmla="*/ 8631 h 10000"/>
                                  <a:gd name="connsiteX333" fmla="*/ 9601 w 10000"/>
                                  <a:gd name="connsiteY333" fmla="*/ 8644 h 10000"/>
                                  <a:gd name="connsiteX334" fmla="*/ 9601 w 10000"/>
                                  <a:gd name="connsiteY334" fmla="*/ 8657 h 10000"/>
                                  <a:gd name="connsiteX335" fmla="*/ 9601 w 10000"/>
                                  <a:gd name="connsiteY335" fmla="*/ 8681 h 10000"/>
                                  <a:gd name="connsiteX336" fmla="*/ 9601 w 10000"/>
                                  <a:gd name="connsiteY336" fmla="*/ 8695 h 10000"/>
                                  <a:gd name="connsiteX337" fmla="*/ 9601 w 10000"/>
                                  <a:gd name="connsiteY337" fmla="*/ 8708 h 10000"/>
                                  <a:gd name="connsiteX338" fmla="*/ 9601 w 10000"/>
                                  <a:gd name="connsiteY338" fmla="*/ 8721 h 10000"/>
                                  <a:gd name="connsiteX339" fmla="*/ 9601 w 10000"/>
                                  <a:gd name="connsiteY339" fmla="*/ 8735 h 10000"/>
                                  <a:gd name="connsiteX340" fmla="*/ 9601 w 10000"/>
                                  <a:gd name="connsiteY340" fmla="*/ 8748 h 10000"/>
                                  <a:gd name="connsiteX341" fmla="*/ 9601 w 10000"/>
                                  <a:gd name="connsiteY341" fmla="*/ 8774 h 10000"/>
                                  <a:gd name="connsiteX342" fmla="*/ 9601 w 10000"/>
                                  <a:gd name="connsiteY342" fmla="*/ 8788 h 10000"/>
                                  <a:gd name="connsiteX343" fmla="*/ 9601 w 10000"/>
                                  <a:gd name="connsiteY343" fmla="*/ 8801 h 10000"/>
                                  <a:gd name="connsiteX344" fmla="*/ 9601 w 10000"/>
                                  <a:gd name="connsiteY344" fmla="*/ 8814 h 10000"/>
                                  <a:gd name="connsiteX345" fmla="*/ 9601 w 10000"/>
                                  <a:gd name="connsiteY345" fmla="*/ 8827 h 10000"/>
                                  <a:gd name="connsiteX346" fmla="*/ 9601 w 10000"/>
                                  <a:gd name="connsiteY346" fmla="*/ 8841 h 10000"/>
                                  <a:gd name="connsiteX347" fmla="*/ 9601 w 10000"/>
                                  <a:gd name="connsiteY347" fmla="*/ 8854 h 10000"/>
                                  <a:gd name="connsiteX348" fmla="*/ 9601 w 10000"/>
                                  <a:gd name="connsiteY348" fmla="*/ 8881 h 10000"/>
                                  <a:gd name="connsiteX349" fmla="*/ 9601 w 10000"/>
                                  <a:gd name="connsiteY349" fmla="*/ 8894 h 10000"/>
                                  <a:gd name="connsiteX350" fmla="*/ 9601 w 10000"/>
                                  <a:gd name="connsiteY350" fmla="*/ 8907 h 10000"/>
                                  <a:gd name="connsiteX351" fmla="*/ 9601 w 10000"/>
                                  <a:gd name="connsiteY351" fmla="*/ 8920 h 10000"/>
                                  <a:gd name="connsiteX352" fmla="*/ 9601 w 10000"/>
                                  <a:gd name="connsiteY352" fmla="*/ 8934 h 10000"/>
                                  <a:gd name="connsiteX353" fmla="*/ 9601 w 10000"/>
                                  <a:gd name="connsiteY353" fmla="*/ 8947 h 10000"/>
                                  <a:gd name="connsiteX354" fmla="*/ 9601 w 10000"/>
                                  <a:gd name="connsiteY354" fmla="*/ 8960 h 10000"/>
                                  <a:gd name="connsiteX355" fmla="*/ 9601 w 10000"/>
                                  <a:gd name="connsiteY355" fmla="*/ 8971 h 10000"/>
                                  <a:gd name="connsiteX356" fmla="*/ 9701 w 10000"/>
                                  <a:gd name="connsiteY356" fmla="*/ 8985 h 10000"/>
                                  <a:gd name="connsiteX357" fmla="*/ 9701 w 10000"/>
                                  <a:gd name="connsiteY357" fmla="*/ 8998 h 10000"/>
                                  <a:gd name="connsiteX358" fmla="*/ 9701 w 10000"/>
                                  <a:gd name="connsiteY358" fmla="*/ 9011 h 10000"/>
                                  <a:gd name="connsiteX359" fmla="*/ 9701 w 10000"/>
                                  <a:gd name="connsiteY359" fmla="*/ 9024 h 10000"/>
                                  <a:gd name="connsiteX360" fmla="*/ 9701 w 10000"/>
                                  <a:gd name="connsiteY360" fmla="*/ 9038 h 10000"/>
                                  <a:gd name="connsiteX361" fmla="*/ 9701 w 10000"/>
                                  <a:gd name="connsiteY361" fmla="*/ 9051 h 10000"/>
                                  <a:gd name="connsiteX362" fmla="*/ 9701 w 10000"/>
                                  <a:gd name="connsiteY362" fmla="*/ 9064 h 10000"/>
                                  <a:gd name="connsiteX363" fmla="*/ 9701 w 10000"/>
                                  <a:gd name="connsiteY363" fmla="*/ 9077 h 10000"/>
                                  <a:gd name="connsiteX364" fmla="*/ 9701 w 10000"/>
                                  <a:gd name="connsiteY364" fmla="*/ 9091 h 10000"/>
                                  <a:gd name="connsiteX365" fmla="*/ 9701 w 10000"/>
                                  <a:gd name="connsiteY365" fmla="*/ 9104 h 10000"/>
                                  <a:gd name="connsiteX366" fmla="*/ 9701 w 10000"/>
                                  <a:gd name="connsiteY366" fmla="*/ 9117 h 10000"/>
                                  <a:gd name="connsiteX367" fmla="*/ 9701 w 10000"/>
                                  <a:gd name="connsiteY367" fmla="*/ 9131 h 10000"/>
                                  <a:gd name="connsiteX368" fmla="*/ 9701 w 10000"/>
                                  <a:gd name="connsiteY368" fmla="*/ 9144 h 10000"/>
                                  <a:gd name="connsiteX369" fmla="*/ 9701 w 10000"/>
                                  <a:gd name="connsiteY369" fmla="*/ 9157 h 10000"/>
                                  <a:gd name="connsiteX370" fmla="*/ 9701 w 10000"/>
                                  <a:gd name="connsiteY370" fmla="*/ 9170 h 10000"/>
                                  <a:gd name="connsiteX371" fmla="*/ 9701 w 10000"/>
                                  <a:gd name="connsiteY371" fmla="*/ 9184 h 10000"/>
                                  <a:gd name="connsiteX372" fmla="*/ 9701 w 10000"/>
                                  <a:gd name="connsiteY372" fmla="*/ 9197 h 10000"/>
                                  <a:gd name="connsiteX373" fmla="*/ 9701 w 10000"/>
                                  <a:gd name="connsiteY373" fmla="*/ 9210 h 10000"/>
                                  <a:gd name="connsiteX374" fmla="*/ 9701 w 10000"/>
                                  <a:gd name="connsiteY374" fmla="*/ 9223 h 10000"/>
                                  <a:gd name="connsiteX375" fmla="*/ 9701 w 10000"/>
                                  <a:gd name="connsiteY375" fmla="*/ 9237 h 10000"/>
                                  <a:gd name="connsiteX376" fmla="*/ 9701 w 10000"/>
                                  <a:gd name="connsiteY376" fmla="*/ 9250 h 10000"/>
                                  <a:gd name="connsiteX377" fmla="*/ 9701 w 10000"/>
                                  <a:gd name="connsiteY377" fmla="*/ 9261 h 10000"/>
                                  <a:gd name="connsiteX378" fmla="*/ 9701 w 10000"/>
                                  <a:gd name="connsiteY378" fmla="*/ 9274 h 10000"/>
                                  <a:gd name="connsiteX379" fmla="*/ 9701 w 10000"/>
                                  <a:gd name="connsiteY379" fmla="*/ 9288 h 10000"/>
                                  <a:gd name="connsiteX380" fmla="*/ 9701 w 10000"/>
                                  <a:gd name="connsiteY380" fmla="*/ 9301 h 10000"/>
                                  <a:gd name="connsiteX381" fmla="*/ 9701 w 10000"/>
                                  <a:gd name="connsiteY381" fmla="*/ 9314 h 10000"/>
                                  <a:gd name="connsiteX382" fmla="*/ 9701 w 10000"/>
                                  <a:gd name="connsiteY382" fmla="*/ 9327 h 10000"/>
                                  <a:gd name="connsiteX383" fmla="*/ 9701 w 10000"/>
                                  <a:gd name="connsiteY383" fmla="*/ 9341 h 10000"/>
                                  <a:gd name="connsiteX384" fmla="*/ 9701 w 10000"/>
                                  <a:gd name="connsiteY384" fmla="*/ 9354 h 10000"/>
                                  <a:gd name="connsiteX385" fmla="*/ 9701 w 10000"/>
                                  <a:gd name="connsiteY385" fmla="*/ 9367 h 10000"/>
                                  <a:gd name="connsiteX386" fmla="*/ 9701 w 10000"/>
                                  <a:gd name="connsiteY386" fmla="*/ 9381 h 10000"/>
                                  <a:gd name="connsiteX387" fmla="*/ 9701 w 10000"/>
                                  <a:gd name="connsiteY387" fmla="*/ 9394 h 10000"/>
                                  <a:gd name="connsiteX388" fmla="*/ 9701 w 10000"/>
                                  <a:gd name="connsiteY388" fmla="*/ 9407 h 10000"/>
                                  <a:gd name="connsiteX389" fmla="*/ 9701 w 10000"/>
                                  <a:gd name="connsiteY389" fmla="*/ 9420 h 10000"/>
                                  <a:gd name="connsiteX390" fmla="*/ 9801 w 10000"/>
                                  <a:gd name="connsiteY390" fmla="*/ 9434 h 10000"/>
                                  <a:gd name="connsiteX391" fmla="*/ 9801 w 10000"/>
                                  <a:gd name="connsiteY391" fmla="*/ 9447 h 10000"/>
                                  <a:gd name="connsiteX392" fmla="*/ 9801 w 10000"/>
                                  <a:gd name="connsiteY392" fmla="*/ 9460 h 10000"/>
                                  <a:gd name="connsiteX393" fmla="*/ 9801 w 10000"/>
                                  <a:gd name="connsiteY393" fmla="*/ 9473 h 10000"/>
                                  <a:gd name="connsiteX394" fmla="*/ 9801 w 10000"/>
                                  <a:gd name="connsiteY394" fmla="*/ 9487 h 10000"/>
                                  <a:gd name="connsiteX395" fmla="*/ 9801 w 10000"/>
                                  <a:gd name="connsiteY395" fmla="*/ 9500 h 10000"/>
                                  <a:gd name="connsiteX396" fmla="*/ 9801 w 10000"/>
                                  <a:gd name="connsiteY396" fmla="*/ 9513 h 10000"/>
                                  <a:gd name="connsiteX397" fmla="*/ 9801 w 10000"/>
                                  <a:gd name="connsiteY397" fmla="*/ 9527 h 10000"/>
                                  <a:gd name="connsiteX398" fmla="*/ 9801 w 10000"/>
                                  <a:gd name="connsiteY398" fmla="*/ 9540 h 10000"/>
                                  <a:gd name="connsiteX399" fmla="*/ 9801 w 10000"/>
                                  <a:gd name="connsiteY399" fmla="*/ 9551 h 10000"/>
                                  <a:gd name="connsiteX400" fmla="*/ 9801 w 10000"/>
                                  <a:gd name="connsiteY400" fmla="*/ 9564 h 10000"/>
                                  <a:gd name="connsiteX401" fmla="*/ 9801 w 10000"/>
                                  <a:gd name="connsiteY401" fmla="*/ 9577 h 10000"/>
                                  <a:gd name="connsiteX402" fmla="*/ 9801 w 10000"/>
                                  <a:gd name="connsiteY402" fmla="*/ 9591 h 10000"/>
                                  <a:gd name="connsiteX403" fmla="*/ 9801 w 10000"/>
                                  <a:gd name="connsiteY403" fmla="*/ 9604 h 10000"/>
                                  <a:gd name="connsiteX404" fmla="*/ 9801 w 10000"/>
                                  <a:gd name="connsiteY404" fmla="*/ 9617 h 10000"/>
                                  <a:gd name="connsiteX405" fmla="*/ 9801 w 10000"/>
                                  <a:gd name="connsiteY405" fmla="*/ 9631 h 10000"/>
                                  <a:gd name="connsiteX406" fmla="*/ 9801 w 10000"/>
                                  <a:gd name="connsiteY406" fmla="*/ 9644 h 10000"/>
                                  <a:gd name="connsiteX407" fmla="*/ 9801 w 10000"/>
                                  <a:gd name="connsiteY407" fmla="*/ 9657 h 10000"/>
                                  <a:gd name="connsiteX408" fmla="*/ 9801 w 10000"/>
                                  <a:gd name="connsiteY408" fmla="*/ 9670 h 10000"/>
                                  <a:gd name="connsiteX409" fmla="*/ 9801 w 10000"/>
                                  <a:gd name="connsiteY409" fmla="*/ 9684 h 10000"/>
                                  <a:gd name="connsiteX410" fmla="*/ 9801 w 10000"/>
                                  <a:gd name="connsiteY410" fmla="*/ 9697 h 10000"/>
                                  <a:gd name="connsiteX411" fmla="*/ 9801 w 10000"/>
                                  <a:gd name="connsiteY411" fmla="*/ 9710 h 10000"/>
                                  <a:gd name="connsiteX412" fmla="*/ 9801 w 10000"/>
                                  <a:gd name="connsiteY412" fmla="*/ 9723 h 10000"/>
                                  <a:gd name="connsiteX413" fmla="*/ 9801 w 10000"/>
                                  <a:gd name="connsiteY413" fmla="*/ 9737 h 10000"/>
                                  <a:gd name="connsiteX414" fmla="*/ 9801 w 10000"/>
                                  <a:gd name="connsiteY414" fmla="*/ 9750 h 10000"/>
                                  <a:gd name="connsiteX415" fmla="*/ 9900 w 10000"/>
                                  <a:gd name="connsiteY415" fmla="*/ 9750 h 10000"/>
                                  <a:gd name="connsiteX416" fmla="*/ 9900 w 10000"/>
                                  <a:gd name="connsiteY416" fmla="*/ 9763 h 10000"/>
                                  <a:gd name="connsiteX417" fmla="*/ 9900 w 10000"/>
                                  <a:gd name="connsiteY417" fmla="*/ 9777 h 10000"/>
                                  <a:gd name="connsiteX418" fmla="*/ 9900 w 10000"/>
                                  <a:gd name="connsiteY418" fmla="*/ 9790 h 10000"/>
                                  <a:gd name="connsiteX419" fmla="*/ 9900 w 10000"/>
                                  <a:gd name="connsiteY419" fmla="*/ 9803 h 10000"/>
                                  <a:gd name="connsiteX420" fmla="*/ 9900 w 10000"/>
                                  <a:gd name="connsiteY420" fmla="*/ 9816 h 10000"/>
                                  <a:gd name="connsiteX421" fmla="*/ 9900 w 10000"/>
                                  <a:gd name="connsiteY421" fmla="*/ 9830 h 10000"/>
                                  <a:gd name="connsiteX422" fmla="*/ 9900 w 10000"/>
                                  <a:gd name="connsiteY422" fmla="*/ 9843 h 10000"/>
                                  <a:gd name="connsiteX423" fmla="*/ 9900 w 10000"/>
                                  <a:gd name="connsiteY423" fmla="*/ 9854 h 10000"/>
                                  <a:gd name="connsiteX424" fmla="*/ 9900 w 10000"/>
                                  <a:gd name="connsiteY424" fmla="*/ 9867 h 10000"/>
                                  <a:gd name="connsiteX425" fmla="*/ 9900 w 10000"/>
                                  <a:gd name="connsiteY425" fmla="*/ 9881 h 10000"/>
                                  <a:gd name="connsiteX426" fmla="*/ 9900 w 10000"/>
                                  <a:gd name="connsiteY426" fmla="*/ 9894 h 10000"/>
                                  <a:gd name="connsiteX427" fmla="*/ 9900 w 10000"/>
                                  <a:gd name="connsiteY427" fmla="*/ 9907 h 10000"/>
                                  <a:gd name="connsiteX428" fmla="*/ 9900 w 10000"/>
                                  <a:gd name="connsiteY428" fmla="*/ 9920 h 10000"/>
                                  <a:gd name="connsiteX429" fmla="*/ 10000 w 10000"/>
                                  <a:gd name="connsiteY429" fmla="*/ 9920 h 10000"/>
                                  <a:gd name="connsiteX430" fmla="*/ 10000 w 10000"/>
                                  <a:gd name="connsiteY430" fmla="*/ 9934 h 10000"/>
                                  <a:gd name="connsiteX431" fmla="*/ 10000 w 10000"/>
                                  <a:gd name="connsiteY431" fmla="*/ 9947 h 10000"/>
                                  <a:gd name="connsiteX432" fmla="*/ 10000 w 10000"/>
                                  <a:gd name="connsiteY432" fmla="*/ 9960 h 10000"/>
                                  <a:gd name="connsiteX433" fmla="*/ 10000 w 10000"/>
                                  <a:gd name="connsiteY433" fmla="*/ 9947 h 10000"/>
                                  <a:gd name="connsiteX0" fmla="*/ 0 w 10000"/>
                                  <a:gd name="connsiteY0" fmla="*/ 4717 h 10000"/>
                                  <a:gd name="connsiteX1" fmla="*/ 0 w 10000"/>
                                  <a:gd name="connsiteY1" fmla="*/ 4624 h 10000"/>
                                  <a:gd name="connsiteX2" fmla="*/ 0 w 10000"/>
                                  <a:gd name="connsiteY2" fmla="*/ 4520 h 10000"/>
                                  <a:gd name="connsiteX3" fmla="*/ 0 w 10000"/>
                                  <a:gd name="connsiteY3" fmla="*/ 4400 h 10000"/>
                                  <a:gd name="connsiteX4" fmla="*/ 0 w 10000"/>
                                  <a:gd name="connsiteY4" fmla="*/ 4321 h 10000"/>
                                  <a:gd name="connsiteX5" fmla="*/ 100 w 10000"/>
                                  <a:gd name="connsiteY5" fmla="*/ 4243 h 10000"/>
                                  <a:gd name="connsiteX6" fmla="*/ 100 w 10000"/>
                                  <a:gd name="connsiteY6" fmla="*/ 4164 h 10000"/>
                                  <a:gd name="connsiteX7" fmla="*/ 100 w 10000"/>
                                  <a:gd name="connsiteY7" fmla="*/ 4031 h 10000"/>
                                  <a:gd name="connsiteX8" fmla="*/ 100 w 10000"/>
                                  <a:gd name="connsiteY8" fmla="*/ 3927 h 10000"/>
                                  <a:gd name="connsiteX9" fmla="*/ 100 w 10000"/>
                                  <a:gd name="connsiteY9" fmla="*/ 3821 h 10000"/>
                                  <a:gd name="connsiteX10" fmla="*/ 100 w 10000"/>
                                  <a:gd name="connsiteY10" fmla="*/ 3704 h 10000"/>
                                  <a:gd name="connsiteX11" fmla="*/ 100 w 10000"/>
                                  <a:gd name="connsiteY11" fmla="*/ 3624 h 10000"/>
                                  <a:gd name="connsiteX12" fmla="*/ 100 w 10000"/>
                                  <a:gd name="connsiteY12" fmla="*/ 3558 h 10000"/>
                                  <a:gd name="connsiteX13" fmla="*/ 100 w 10000"/>
                                  <a:gd name="connsiteY13" fmla="*/ 3451 h 10000"/>
                                  <a:gd name="connsiteX14" fmla="*/ 100 w 10000"/>
                                  <a:gd name="connsiteY14" fmla="*/ 3374 h 10000"/>
                                  <a:gd name="connsiteX15" fmla="*/ 199 w 10000"/>
                                  <a:gd name="connsiteY15" fmla="*/ 3294 h 10000"/>
                                  <a:gd name="connsiteX16" fmla="*/ 199 w 10000"/>
                                  <a:gd name="connsiteY16" fmla="*/ 3215 h 10000"/>
                                  <a:gd name="connsiteX17" fmla="*/ 199 w 10000"/>
                                  <a:gd name="connsiteY17" fmla="*/ 3148 h 10000"/>
                                  <a:gd name="connsiteX18" fmla="*/ 199 w 10000"/>
                                  <a:gd name="connsiteY18" fmla="*/ 3097 h 10000"/>
                                  <a:gd name="connsiteX19" fmla="*/ 199 w 10000"/>
                                  <a:gd name="connsiteY19" fmla="*/ 3084 h 10000"/>
                                  <a:gd name="connsiteX20" fmla="*/ 299 w 10000"/>
                                  <a:gd name="connsiteY20" fmla="*/ 3071 h 10000"/>
                                  <a:gd name="connsiteX21" fmla="*/ 299 w 10000"/>
                                  <a:gd name="connsiteY21" fmla="*/ 3004 h 10000"/>
                                  <a:gd name="connsiteX22" fmla="*/ 299 w 10000"/>
                                  <a:gd name="connsiteY22" fmla="*/ 2925 h 10000"/>
                                  <a:gd name="connsiteX23" fmla="*/ 299 w 10000"/>
                                  <a:gd name="connsiteY23" fmla="*/ 2845 h 10000"/>
                                  <a:gd name="connsiteX24" fmla="*/ 299 w 10000"/>
                                  <a:gd name="connsiteY24" fmla="*/ 2728 h 10000"/>
                                  <a:gd name="connsiteX25" fmla="*/ 299 w 10000"/>
                                  <a:gd name="connsiteY25" fmla="*/ 2582 h 10000"/>
                                  <a:gd name="connsiteX26" fmla="*/ 299 w 10000"/>
                                  <a:gd name="connsiteY26" fmla="*/ 2438 h 10000"/>
                                  <a:gd name="connsiteX27" fmla="*/ 299 w 10000"/>
                                  <a:gd name="connsiteY27" fmla="*/ 2305 h 10000"/>
                                  <a:gd name="connsiteX28" fmla="*/ 399 w 10000"/>
                                  <a:gd name="connsiteY28" fmla="*/ 2241 h 10000"/>
                                  <a:gd name="connsiteX29" fmla="*/ 399 w 10000"/>
                                  <a:gd name="connsiteY29" fmla="*/ 2175 h 10000"/>
                                  <a:gd name="connsiteX30" fmla="*/ 399 w 10000"/>
                                  <a:gd name="connsiteY30" fmla="*/ 2108 h 10000"/>
                                  <a:gd name="connsiteX31" fmla="*/ 399 w 10000"/>
                                  <a:gd name="connsiteY31" fmla="*/ 2042 h 10000"/>
                                  <a:gd name="connsiteX32" fmla="*/ 399 w 10000"/>
                                  <a:gd name="connsiteY32" fmla="*/ 1962 h 10000"/>
                                  <a:gd name="connsiteX33" fmla="*/ 399 w 10000"/>
                                  <a:gd name="connsiteY33" fmla="*/ 1845 h 10000"/>
                                  <a:gd name="connsiteX34" fmla="*/ 399 w 10000"/>
                                  <a:gd name="connsiteY34" fmla="*/ 1726 h 10000"/>
                                  <a:gd name="connsiteX35" fmla="*/ 399 w 10000"/>
                                  <a:gd name="connsiteY35" fmla="*/ 1502 h 10000"/>
                                  <a:gd name="connsiteX36" fmla="*/ 498 w 10000"/>
                                  <a:gd name="connsiteY36" fmla="*/ 1292 h 10000"/>
                                  <a:gd name="connsiteX37" fmla="*/ 498 w 10000"/>
                                  <a:gd name="connsiteY37" fmla="*/ 1093 h 10000"/>
                                  <a:gd name="connsiteX38" fmla="*/ 498 w 10000"/>
                                  <a:gd name="connsiteY38" fmla="*/ 923 h 10000"/>
                                  <a:gd name="connsiteX39" fmla="*/ 598 w 10000"/>
                                  <a:gd name="connsiteY39" fmla="*/ 659 h 10000"/>
                                  <a:gd name="connsiteX40" fmla="*/ 598 w 10000"/>
                                  <a:gd name="connsiteY40" fmla="*/ 423 h 10000"/>
                                  <a:gd name="connsiteX41" fmla="*/ 698 w 10000"/>
                                  <a:gd name="connsiteY41" fmla="*/ 210 h 10000"/>
                                  <a:gd name="connsiteX42" fmla="*/ 698 w 10000"/>
                                  <a:gd name="connsiteY42" fmla="*/ 53 h 10000"/>
                                  <a:gd name="connsiteX43" fmla="*/ 797 w 10000"/>
                                  <a:gd name="connsiteY43" fmla="*/ 27 h 10000"/>
                                  <a:gd name="connsiteX44" fmla="*/ 897 w 10000"/>
                                  <a:gd name="connsiteY44" fmla="*/ 106 h 10000"/>
                                  <a:gd name="connsiteX45" fmla="*/ 897 w 10000"/>
                                  <a:gd name="connsiteY45" fmla="*/ 133 h 10000"/>
                                  <a:gd name="connsiteX46" fmla="*/ 997 w 10000"/>
                                  <a:gd name="connsiteY46" fmla="*/ 93 h 10000"/>
                                  <a:gd name="connsiteX47" fmla="*/ 1096 w 10000"/>
                                  <a:gd name="connsiteY47" fmla="*/ 93 h 10000"/>
                                  <a:gd name="connsiteX48" fmla="*/ 1196 w 10000"/>
                                  <a:gd name="connsiteY48" fmla="*/ 223 h 10000"/>
                                  <a:gd name="connsiteX49" fmla="*/ 1196 w 10000"/>
                                  <a:gd name="connsiteY49" fmla="*/ 502 h 10000"/>
                                  <a:gd name="connsiteX50" fmla="*/ 1296 w 10000"/>
                                  <a:gd name="connsiteY50" fmla="*/ 896 h 10000"/>
                                  <a:gd name="connsiteX51" fmla="*/ 1395 w 10000"/>
                                  <a:gd name="connsiteY51" fmla="*/ 1372 h 10000"/>
                                  <a:gd name="connsiteX52" fmla="*/ 1395 w 10000"/>
                                  <a:gd name="connsiteY52" fmla="*/ 1845 h 10000"/>
                                  <a:gd name="connsiteX53" fmla="*/ 1495 w 10000"/>
                                  <a:gd name="connsiteY53" fmla="*/ 2332 h 10000"/>
                                  <a:gd name="connsiteX54" fmla="*/ 1595 w 10000"/>
                                  <a:gd name="connsiteY54" fmla="*/ 2845 h 10000"/>
                                  <a:gd name="connsiteX55" fmla="*/ 1595 w 10000"/>
                                  <a:gd name="connsiteY55" fmla="*/ 3387 h 10000"/>
                                  <a:gd name="connsiteX56" fmla="*/ 1694 w 10000"/>
                                  <a:gd name="connsiteY56" fmla="*/ 3900 h 10000"/>
                                  <a:gd name="connsiteX57" fmla="*/ 1794 w 10000"/>
                                  <a:gd name="connsiteY57" fmla="*/ 4454 h 10000"/>
                                  <a:gd name="connsiteX58" fmla="*/ 1894 w 10000"/>
                                  <a:gd name="connsiteY58" fmla="*/ 5046 h 10000"/>
                                  <a:gd name="connsiteX59" fmla="*/ 1894 w 10000"/>
                                  <a:gd name="connsiteY59" fmla="*/ 5719 h 10000"/>
                                  <a:gd name="connsiteX60" fmla="*/ 1993 w 10000"/>
                                  <a:gd name="connsiteY60" fmla="*/ 6389 h 10000"/>
                                  <a:gd name="connsiteX61" fmla="*/ 2076 w 10000"/>
                                  <a:gd name="connsiteY61" fmla="*/ 7049 h 10000"/>
                                  <a:gd name="connsiteX62" fmla="*/ 2176 w 10000"/>
                                  <a:gd name="connsiteY62" fmla="*/ 7549 h 10000"/>
                                  <a:gd name="connsiteX63" fmla="*/ 2176 w 10000"/>
                                  <a:gd name="connsiteY63" fmla="*/ 8051 h 10000"/>
                                  <a:gd name="connsiteX64" fmla="*/ 2276 w 10000"/>
                                  <a:gd name="connsiteY64" fmla="*/ 8458 h 10000"/>
                                  <a:gd name="connsiteX65" fmla="*/ 2375 w 10000"/>
                                  <a:gd name="connsiteY65" fmla="*/ 8814 h 10000"/>
                                  <a:gd name="connsiteX66" fmla="*/ 2375 w 10000"/>
                                  <a:gd name="connsiteY66" fmla="*/ 9131 h 10000"/>
                                  <a:gd name="connsiteX67" fmla="*/ 2475 w 10000"/>
                                  <a:gd name="connsiteY67" fmla="*/ 9434 h 10000"/>
                                  <a:gd name="connsiteX68" fmla="*/ 2575 w 10000"/>
                                  <a:gd name="connsiteY68" fmla="*/ 9697 h 10000"/>
                                  <a:gd name="connsiteX69" fmla="*/ 2674 w 10000"/>
                                  <a:gd name="connsiteY69" fmla="*/ 9881 h 10000"/>
                                  <a:gd name="connsiteX70" fmla="*/ 2674 w 10000"/>
                                  <a:gd name="connsiteY70" fmla="*/ 10000 h 10000"/>
                                  <a:gd name="connsiteX71" fmla="*/ 2774 w 10000"/>
                                  <a:gd name="connsiteY71" fmla="*/ 10000 h 10000"/>
                                  <a:gd name="connsiteX72" fmla="*/ 2874 w 10000"/>
                                  <a:gd name="connsiteY72" fmla="*/ 9881 h 10000"/>
                                  <a:gd name="connsiteX73" fmla="*/ 2874 w 10000"/>
                                  <a:gd name="connsiteY73" fmla="*/ 9670 h 10000"/>
                                  <a:gd name="connsiteX74" fmla="*/ 2973 w 10000"/>
                                  <a:gd name="connsiteY74" fmla="*/ 9394 h 10000"/>
                                  <a:gd name="connsiteX75" fmla="*/ 3073 w 10000"/>
                                  <a:gd name="connsiteY75" fmla="*/ 9064 h 10000"/>
                                  <a:gd name="connsiteX76" fmla="*/ 3173 w 10000"/>
                                  <a:gd name="connsiteY76" fmla="*/ 8708 h 10000"/>
                                  <a:gd name="connsiteX77" fmla="*/ 3173 w 10000"/>
                                  <a:gd name="connsiteY77" fmla="*/ 8327 h 10000"/>
                                  <a:gd name="connsiteX78" fmla="*/ 3272 w 10000"/>
                                  <a:gd name="connsiteY78" fmla="*/ 7892 h 10000"/>
                                  <a:gd name="connsiteX79" fmla="*/ 3372 w 10000"/>
                                  <a:gd name="connsiteY79" fmla="*/ 7392 h 10000"/>
                                  <a:gd name="connsiteX80" fmla="*/ 3472 w 10000"/>
                                  <a:gd name="connsiteY80" fmla="*/ 6825 h 10000"/>
                                  <a:gd name="connsiteX81" fmla="*/ 3472 w 10000"/>
                                  <a:gd name="connsiteY81" fmla="*/ 6192 h 10000"/>
                                  <a:gd name="connsiteX82" fmla="*/ 3571 w 10000"/>
                                  <a:gd name="connsiteY82" fmla="*/ 5533 h 10000"/>
                                  <a:gd name="connsiteX83" fmla="*/ 3671 w 10000"/>
                                  <a:gd name="connsiteY83" fmla="*/ 4876 h 10000"/>
                                  <a:gd name="connsiteX84" fmla="*/ 3771 w 10000"/>
                                  <a:gd name="connsiteY84" fmla="*/ 4257 h 10000"/>
                                  <a:gd name="connsiteX85" fmla="*/ 3771 w 10000"/>
                                  <a:gd name="connsiteY85" fmla="*/ 3664 h 10000"/>
                                  <a:gd name="connsiteX86" fmla="*/ 3870 w 10000"/>
                                  <a:gd name="connsiteY86" fmla="*/ 3111 h 10000"/>
                                  <a:gd name="connsiteX87" fmla="*/ 3970 w 10000"/>
                                  <a:gd name="connsiteY87" fmla="*/ 2569 h 10000"/>
                                  <a:gd name="connsiteX88" fmla="*/ 4070 w 10000"/>
                                  <a:gd name="connsiteY88" fmla="*/ 2042 h 10000"/>
                                  <a:gd name="connsiteX89" fmla="*/ 4070 w 10000"/>
                                  <a:gd name="connsiteY89" fmla="*/ 1542 h 10000"/>
                                  <a:gd name="connsiteX90" fmla="*/ 4169 w 10000"/>
                                  <a:gd name="connsiteY90" fmla="*/ 1093 h 10000"/>
                                  <a:gd name="connsiteX91" fmla="*/ 4252 w 10000"/>
                                  <a:gd name="connsiteY91" fmla="*/ 712 h 10000"/>
                                  <a:gd name="connsiteX92" fmla="*/ 4252 w 10000"/>
                                  <a:gd name="connsiteY92" fmla="*/ 409 h 10000"/>
                                  <a:gd name="connsiteX93" fmla="*/ 4352 w 10000"/>
                                  <a:gd name="connsiteY93" fmla="*/ 199 h 10000"/>
                                  <a:gd name="connsiteX94" fmla="*/ 4452 w 10000"/>
                                  <a:gd name="connsiteY94" fmla="*/ 80 h 10000"/>
                                  <a:gd name="connsiteX95" fmla="*/ 4551 w 10000"/>
                                  <a:gd name="connsiteY95" fmla="*/ 13 h 10000"/>
                                  <a:gd name="connsiteX96" fmla="*/ 4651 w 10000"/>
                                  <a:gd name="connsiteY96" fmla="*/ 80 h 10000"/>
                                  <a:gd name="connsiteX97" fmla="*/ 4751 w 10000"/>
                                  <a:gd name="connsiteY97" fmla="*/ 210 h 10000"/>
                                  <a:gd name="connsiteX98" fmla="*/ 4850 w 10000"/>
                                  <a:gd name="connsiteY98" fmla="*/ 436 h 10000"/>
                                  <a:gd name="connsiteX99" fmla="*/ 4850 w 10000"/>
                                  <a:gd name="connsiteY99" fmla="*/ 752 h 10000"/>
                                  <a:gd name="connsiteX100" fmla="*/ 4950 w 10000"/>
                                  <a:gd name="connsiteY100" fmla="*/ 1146 h 10000"/>
                                  <a:gd name="connsiteX101" fmla="*/ 5050 w 10000"/>
                                  <a:gd name="connsiteY101" fmla="*/ 1595 h 10000"/>
                                  <a:gd name="connsiteX102" fmla="*/ 5150 w 10000"/>
                                  <a:gd name="connsiteY102" fmla="*/ 2095 h 10000"/>
                                  <a:gd name="connsiteX103" fmla="*/ 5150 w 10000"/>
                                  <a:gd name="connsiteY103" fmla="*/ 2622 h 10000"/>
                                  <a:gd name="connsiteX104" fmla="*/ 5249 w 10000"/>
                                  <a:gd name="connsiteY104" fmla="*/ 3162 h 10000"/>
                                  <a:gd name="connsiteX105" fmla="*/ 5349 w 10000"/>
                                  <a:gd name="connsiteY105" fmla="*/ 3728 h 10000"/>
                                  <a:gd name="connsiteX106" fmla="*/ 5449 w 10000"/>
                                  <a:gd name="connsiteY106" fmla="*/ 4334 h 10000"/>
                                  <a:gd name="connsiteX107" fmla="*/ 5449 w 10000"/>
                                  <a:gd name="connsiteY107" fmla="*/ 4967 h 10000"/>
                                  <a:gd name="connsiteX108" fmla="*/ 5548 w 10000"/>
                                  <a:gd name="connsiteY108" fmla="*/ 5600 h 10000"/>
                                  <a:gd name="connsiteX109" fmla="*/ 5648 w 10000"/>
                                  <a:gd name="connsiteY109" fmla="*/ 6246 h 10000"/>
                                  <a:gd name="connsiteX110" fmla="*/ 5648 w 10000"/>
                                  <a:gd name="connsiteY110" fmla="*/ 6852 h 10000"/>
                                  <a:gd name="connsiteX111" fmla="*/ 5748 w 10000"/>
                                  <a:gd name="connsiteY111" fmla="*/ 7431 h 10000"/>
                                  <a:gd name="connsiteX112" fmla="*/ 5847 w 10000"/>
                                  <a:gd name="connsiteY112" fmla="*/ 7945 h 10000"/>
                                  <a:gd name="connsiteX113" fmla="*/ 5947 w 10000"/>
                                  <a:gd name="connsiteY113" fmla="*/ 8405 h 10000"/>
                                  <a:gd name="connsiteX114" fmla="*/ 5947 w 10000"/>
                                  <a:gd name="connsiteY114" fmla="*/ 8801 h 10000"/>
                                  <a:gd name="connsiteX115" fmla="*/ 6047 w 10000"/>
                                  <a:gd name="connsiteY115" fmla="*/ 9157 h 10000"/>
                                  <a:gd name="connsiteX116" fmla="*/ 6146 w 10000"/>
                                  <a:gd name="connsiteY116" fmla="*/ 9460 h 10000"/>
                                  <a:gd name="connsiteX117" fmla="*/ 6246 w 10000"/>
                                  <a:gd name="connsiteY117" fmla="*/ 9710 h 10000"/>
                                  <a:gd name="connsiteX118" fmla="*/ 6246 w 10000"/>
                                  <a:gd name="connsiteY118" fmla="*/ 9881 h 10000"/>
                                  <a:gd name="connsiteX119" fmla="*/ 6346 w 10000"/>
                                  <a:gd name="connsiteY119" fmla="*/ 9973 h 10000"/>
                                  <a:gd name="connsiteX120" fmla="*/ 6429 w 10000"/>
                                  <a:gd name="connsiteY120" fmla="*/ 9960 h 10000"/>
                                  <a:gd name="connsiteX121" fmla="*/ 6528 w 10000"/>
                                  <a:gd name="connsiteY121" fmla="*/ 9867 h 10000"/>
                                  <a:gd name="connsiteX122" fmla="*/ 6528 w 10000"/>
                                  <a:gd name="connsiteY122" fmla="*/ 9697 h 10000"/>
                                  <a:gd name="connsiteX123" fmla="*/ 6628 w 10000"/>
                                  <a:gd name="connsiteY123" fmla="*/ 9447 h 10000"/>
                                  <a:gd name="connsiteX124" fmla="*/ 6728 w 10000"/>
                                  <a:gd name="connsiteY124" fmla="*/ 9144 h 10000"/>
                                  <a:gd name="connsiteX125" fmla="*/ 6728 w 10000"/>
                                  <a:gd name="connsiteY125" fmla="*/ 8774 h 10000"/>
                                  <a:gd name="connsiteX126" fmla="*/ 6827 w 10000"/>
                                  <a:gd name="connsiteY126" fmla="*/ 8367 h 10000"/>
                                  <a:gd name="connsiteX127" fmla="*/ 6927 w 10000"/>
                                  <a:gd name="connsiteY127" fmla="*/ 7892 h 10000"/>
                                  <a:gd name="connsiteX128" fmla="*/ 7027 w 10000"/>
                                  <a:gd name="connsiteY128" fmla="*/ 7365 h 10000"/>
                                  <a:gd name="connsiteX129" fmla="*/ 7027 w 10000"/>
                                  <a:gd name="connsiteY129" fmla="*/ 6785 h 10000"/>
                                  <a:gd name="connsiteX130" fmla="*/ 7126 w 10000"/>
                                  <a:gd name="connsiteY130" fmla="*/ 6179 h 10000"/>
                                  <a:gd name="connsiteX131" fmla="*/ 7226 w 10000"/>
                                  <a:gd name="connsiteY131" fmla="*/ 5560 h 10000"/>
                                  <a:gd name="connsiteX132" fmla="*/ 7326 w 10000"/>
                                  <a:gd name="connsiteY132" fmla="*/ 4927 h 10000"/>
                                  <a:gd name="connsiteX133" fmla="*/ 7326 w 10000"/>
                                  <a:gd name="connsiteY133" fmla="*/ 4308 h 10000"/>
                                  <a:gd name="connsiteX134" fmla="*/ 7425 w 10000"/>
                                  <a:gd name="connsiteY134" fmla="*/ 3704 h 10000"/>
                                  <a:gd name="connsiteX135" fmla="*/ 7525 w 10000"/>
                                  <a:gd name="connsiteY135" fmla="*/ 3111 h 10000"/>
                                  <a:gd name="connsiteX136" fmla="*/ 7625 w 10000"/>
                                  <a:gd name="connsiteY136" fmla="*/ 2555 h 10000"/>
                                  <a:gd name="connsiteX137" fmla="*/ 7625 w 10000"/>
                                  <a:gd name="connsiteY137" fmla="*/ 2015 h 10000"/>
                                  <a:gd name="connsiteX138" fmla="*/ 7724 w 10000"/>
                                  <a:gd name="connsiteY138" fmla="*/ 1542 h 10000"/>
                                  <a:gd name="connsiteX139" fmla="*/ 7824 w 10000"/>
                                  <a:gd name="connsiteY139" fmla="*/ 1106 h 10000"/>
                                  <a:gd name="connsiteX140" fmla="*/ 7924 w 10000"/>
                                  <a:gd name="connsiteY140" fmla="*/ 739 h 10000"/>
                                  <a:gd name="connsiteX141" fmla="*/ 7924 w 10000"/>
                                  <a:gd name="connsiteY141" fmla="*/ 449 h 10000"/>
                                  <a:gd name="connsiteX142" fmla="*/ 8023 w 10000"/>
                                  <a:gd name="connsiteY142" fmla="*/ 223 h 10000"/>
                                  <a:gd name="connsiteX143" fmla="*/ 8123 w 10000"/>
                                  <a:gd name="connsiteY143" fmla="*/ 80 h 10000"/>
                                  <a:gd name="connsiteX144" fmla="*/ 8123 w 10000"/>
                                  <a:gd name="connsiteY144" fmla="*/ 13 h 10000"/>
                                  <a:gd name="connsiteX145" fmla="*/ 8223 w 10000"/>
                                  <a:gd name="connsiteY145" fmla="*/ 0 h 10000"/>
                                  <a:gd name="connsiteX146" fmla="*/ 8322 w 10000"/>
                                  <a:gd name="connsiteY146" fmla="*/ 80 h 10000"/>
                                  <a:gd name="connsiteX147" fmla="*/ 8422 w 10000"/>
                                  <a:gd name="connsiteY147" fmla="*/ 223 h 10000"/>
                                  <a:gd name="connsiteX148" fmla="*/ 8422 w 10000"/>
                                  <a:gd name="connsiteY148" fmla="*/ 462 h 10000"/>
                                  <a:gd name="connsiteX149" fmla="*/ 8522 w 10000"/>
                                  <a:gd name="connsiteY149" fmla="*/ 779 h 10000"/>
                                  <a:gd name="connsiteX150" fmla="*/ 8605 w 10000"/>
                                  <a:gd name="connsiteY150" fmla="*/ 1159 h 10000"/>
                                  <a:gd name="connsiteX151" fmla="*/ 8704 w 10000"/>
                                  <a:gd name="connsiteY151" fmla="*/ 1595 h 10000"/>
                                  <a:gd name="connsiteX152" fmla="*/ 8704 w 10000"/>
                                  <a:gd name="connsiteY152" fmla="*/ 2082 h 10000"/>
                                  <a:gd name="connsiteX153" fmla="*/ 8804 w 10000"/>
                                  <a:gd name="connsiteY153" fmla="*/ 2608 h 10000"/>
                                  <a:gd name="connsiteX154" fmla="*/ 8904 w 10000"/>
                                  <a:gd name="connsiteY154" fmla="*/ 3162 h 10000"/>
                                  <a:gd name="connsiteX155" fmla="*/ 9003 w 10000"/>
                                  <a:gd name="connsiteY155" fmla="*/ 3754 h 10000"/>
                                  <a:gd name="connsiteX156" fmla="*/ 9003 w 10000"/>
                                  <a:gd name="connsiteY156" fmla="*/ 4361 h 10000"/>
                                  <a:gd name="connsiteX157" fmla="*/ 9103 w 10000"/>
                                  <a:gd name="connsiteY157" fmla="*/ 4993 h 10000"/>
                                  <a:gd name="connsiteX158" fmla="*/ 9103 w 10000"/>
                                  <a:gd name="connsiteY158" fmla="*/ 5020 h 10000"/>
                                  <a:gd name="connsiteX159" fmla="*/ 9103 w 10000"/>
                                  <a:gd name="connsiteY159" fmla="*/ 5033 h 10000"/>
                                  <a:gd name="connsiteX160" fmla="*/ 9103 w 10000"/>
                                  <a:gd name="connsiteY160" fmla="*/ 5060 h 10000"/>
                                  <a:gd name="connsiteX161" fmla="*/ 9103 w 10000"/>
                                  <a:gd name="connsiteY161" fmla="*/ 5086 h 10000"/>
                                  <a:gd name="connsiteX162" fmla="*/ 9103 w 10000"/>
                                  <a:gd name="connsiteY162" fmla="*/ 5113 h 10000"/>
                                  <a:gd name="connsiteX163" fmla="*/ 9103 w 10000"/>
                                  <a:gd name="connsiteY163" fmla="*/ 5139 h 10000"/>
                                  <a:gd name="connsiteX164" fmla="*/ 9103 w 10000"/>
                                  <a:gd name="connsiteY164" fmla="*/ 5153 h 10000"/>
                                  <a:gd name="connsiteX165" fmla="*/ 9103 w 10000"/>
                                  <a:gd name="connsiteY165" fmla="*/ 5177 h 10000"/>
                                  <a:gd name="connsiteX166" fmla="*/ 9103 w 10000"/>
                                  <a:gd name="connsiteY166" fmla="*/ 5204 h 10000"/>
                                  <a:gd name="connsiteX167" fmla="*/ 9103 w 10000"/>
                                  <a:gd name="connsiteY167" fmla="*/ 5230 h 10000"/>
                                  <a:gd name="connsiteX168" fmla="*/ 9103 w 10000"/>
                                  <a:gd name="connsiteY168" fmla="*/ 5257 h 10000"/>
                                  <a:gd name="connsiteX169" fmla="*/ 9103 w 10000"/>
                                  <a:gd name="connsiteY169" fmla="*/ 5270 h 10000"/>
                                  <a:gd name="connsiteX170" fmla="*/ 9103 w 10000"/>
                                  <a:gd name="connsiteY170" fmla="*/ 5296 h 10000"/>
                                  <a:gd name="connsiteX171" fmla="*/ 9103 w 10000"/>
                                  <a:gd name="connsiteY171" fmla="*/ 5323 h 10000"/>
                                  <a:gd name="connsiteX172" fmla="*/ 9103 w 10000"/>
                                  <a:gd name="connsiteY172" fmla="*/ 5350 h 10000"/>
                                  <a:gd name="connsiteX173" fmla="*/ 9103 w 10000"/>
                                  <a:gd name="connsiteY173" fmla="*/ 5376 h 10000"/>
                                  <a:gd name="connsiteX174" fmla="*/ 9203 w 10000"/>
                                  <a:gd name="connsiteY174" fmla="*/ 5389 h 10000"/>
                                  <a:gd name="connsiteX175" fmla="*/ 9203 w 10000"/>
                                  <a:gd name="connsiteY175" fmla="*/ 5416 h 10000"/>
                                  <a:gd name="connsiteX176" fmla="*/ 9203 w 10000"/>
                                  <a:gd name="connsiteY176" fmla="*/ 5442 h 10000"/>
                                  <a:gd name="connsiteX177" fmla="*/ 9203 w 10000"/>
                                  <a:gd name="connsiteY177" fmla="*/ 5467 h 10000"/>
                                  <a:gd name="connsiteX178" fmla="*/ 9203 w 10000"/>
                                  <a:gd name="connsiteY178" fmla="*/ 5493 h 10000"/>
                                  <a:gd name="connsiteX179" fmla="*/ 9203 w 10000"/>
                                  <a:gd name="connsiteY179" fmla="*/ 5507 h 10000"/>
                                  <a:gd name="connsiteX180" fmla="*/ 9203 w 10000"/>
                                  <a:gd name="connsiteY180" fmla="*/ 5533 h 10000"/>
                                  <a:gd name="connsiteX181" fmla="*/ 9203 w 10000"/>
                                  <a:gd name="connsiteY181" fmla="*/ 5560 h 10000"/>
                                  <a:gd name="connsiteX182" fmla="*/ 9203 w 10000"/>
                                  <a:gd name="connsiteY182" fmla="*/ 5586 h 10000"/>
                                  <a:gd name="connsiteX183" fmla="*/ 9203 w 10000"/>
                                  <a:gd name="connsiteY183" fmla="*/ 5613 h 10000"/>
                                  <a:gd name="connsiteX184" fmla="*/ 9203 w 10000"/>
                                  <a:gd name="connsiteY184" fmla="*/ 5626 h 10000"/>
                                  <a:gd name="connsiteX185" fmla="*/ 9203 w 10000"/>
                                  <a:gd name="connsiteY185" fmla="*/ 5653 h 10000"/>
                                  <a:gd name="connsiteX186" fmla="*/ 9203 w 10000"/>
                                  <a:gd name="connsiteY186" fmla="*/ 5679 h 10000"/>
                                  <a:gd name="connsiteX187" fmla="*/ 9203 w 10000"/>
                                  <a:gd name="connsiteY187" fmla="*/ 5706 h 10000"/>
                                  <a:gd name="connsiteX188" fmla="*/ 9203 w 10000"/>
                                  <a:gd name="connsiteY188" fmla="*/ 5732 h 10000"/>
                                  <a:gd name="connsiteX189" fmla="*/ 9203 w 10000"/>
                                  <a:gd name="connsiteY189" fmla="*/ 5746 h 10000"/>
                                  <a:gd name="connsiteX190" fmla="*/ 9203 w 10000"/>
                                  <a:gd name="connsiteY190" fmla="*/ 5770 h 10000"/>
                                  <a:gd name="connsiteX191" fmla="*/ 9203 w 10000"/>
                                  <a:gd name="connsiteY191" fmla="*/ 5796 h 10000"/>
                                  <a:gd name="connsiteX192" fmla="*/ 9203 w 10000"/>
                                  <a:gd name="connsiteY192" fmla="*/ 5823 h 10000"/>
                                  <a:gd name="connsiteX193" fmla="*/ 9203 w 10000"/>
                                  <a:gd name="connsiteY193" fmla="*/ 5850 h 10000"/>
                                  <a:gd name="connsiteX194" fmla="*/ 9203 w 10000"/>
                                  <a:gd name="connsiteY194" fmla="*/ 5863 h 10000"/>
                                  <a:gd name="connsiteX195" fmla="*/ 9203 w 10000"/>
                                  <a:gd name="connsiteY195" fmla="*/ 5889 h 10000"/>
                                  <a:gd name="connsiteX196" fmla="*/ 9203 w 10000"/>
                                  <a:gd name="connsiteY196" fmla="*/ 5916 h 10000"/>
                                  <a:gd name="connsiteX197" fmla="*/ 9203 w 10000"/>
                                  <a:gd name="connsiteY197" fmla="*/ 5942 h 10000"/>
                                  <a:gd name="connsiteX198" fmla="*/ 9203 w 10000"/>
                                  <a:gd name="connsiteY198" fmla="*/ 5956 h 10000"/>
                                  <a:gd name="connsiteX199" fmla="*/ 9203 w 10000"/>
                                  <a:gd name="connsiteY199" fmla="*/ 5982 h 10000"/>
                                  <a:gd name="connsiteX200" fmla="*/ 9203 w 10000"/>
                                  <a:gd name="connsiteY200" fmla="*/ 6009 h 10000"/>
                                  <a:gd name="connsiteX201" fmla="*/ 9203 w 10000"/>
                                  <a:gd name="connsiteY201" fmla="*/ 6035 h 10000"/>
                                  <a:gd name="connsiteX202" fmla="*/ 9203 w 10000"/>
                                  <a:gd name="connsiteY202" fmla="*/ 6060 h 10000"/>
                                  <a:gd name="connsiteX203" fmla="*/ 9203 w 10000"/>
                                  <a:gd name="connsiteY203" fmla="*/ 6073 h 10000"/>
                                  <a:gd name="connsiteX204" fmla="*/ 9203 w 10000"/>
                                  <a:gd name="connsiteY204" fmla="*/ 6100 h 10000"/>
                                  <a:gd name="connsiteX205" fmla="*/ 9203 w 10000"/>
                                  <a:gd name="connsiteY205" fmla="*/ 6126 h 10000"/>
                                  <a:gd name="connsiteX206" fmla="*/ 9203 w 10000"/>
                                  <a:gd name="connsiteY206" fmla="*/ 6153 h 10000"/>
                                  <a:gd name="connsiteX207" fmla="*/ 9203 w 10000"/>
                                  <a:gd name="connsiteY207" fmla="*/ 6166 h 10000"/>
                                  <a:gd name="connsiteX208" fmla="*/ 9203 w 10000"/>
                                  <a:gd name="connsiteY208" fmla="*/ 6192 h 10000"/>
                                  <a:gd name="connsiteX209" fmla="*/ 9203 w 10000"/>
                                  <a:gd name="connsiteY209" fmla="*/ 6219 h 10000"/>
                                  <a:gd name="connsiteX210" fmla="*/ 9302 w 10000"/>
                                  <a:gd name="connsiteY210" fmla="*/ 6246 h 10000"/>
                                  <a:gd name="connsiteX211" fmla="*/ 9302 w 10000"/>
                                  <a:gd name="connsiteY211" fmla="*/ 6259 h 10000"/>
                                  <a:gd name="connsiteX212" fmla="*/ 9302 w 10000"/>
                                  <a:gd name="connsiteY212" fmla="*/ 6285 h 10000"/>
                                  <a:gd name="connsiteX213" fmla="*/ 9302 w 10000"/>
                                  <a:gd name="connsiteY213" fmla="*/ 6312 h 10000"/>
                                  <a:gd name="connsiteX214" fmla="*/ 9302 w 10000"/>
                                  <a:gd name="connsiteY214" fmla="*/ 6338 h 10000"/>
                                  <a:gd name="connsiteX215" fmla="*/ 9302 w 10000"/>
                                  <a:gd name="connsiteY215" fmla="*/ 6350 h 10000"/>
                                  <a:gd name="connsiteX216" fmla="*/ 9302 w 10000"/>
                                  <a:gd name="connsiteY216" fmla="*/ 6376 h 10000"/>
                                  <a:gd name="connsiteX217" fmla="*/ 9302 w 10000"/>
                                  <a:gd name="connsiteY217" fmla="*/ 6403 h 10000"/>
                                  <a:gd name="connsiteX218" fmla="*/ 9302 w 10000"/>
                                  <a:gd name="connsiteY218" fmla="*/ 6416 h 10000"/>
                                  <a:gd name="connsiteX219" fmla="*/ 9302 w 10000"/>
                                  <a:gd name="connsiteY219" fmla="*/ 6442 h 10000"/>
                                  <a:gd name="connsiteX220" fmla="*/ 9302 w 10000"/>
                                  <a:gd name="connsiteY220" fmla="*/ 6469 h 10000"/>
                                  <a:gd name="connsiteX221" fmla="*/ 9302 w 10000"/>
                                  <a:gd name="connsiteY221" fmla="*/ 6496 h 10000"/>
                                  <a:gd name="connsiteX222" fmla="*/ 9302 w 10000"/>
                                  <a:gd name="connsiteY222" fmla="*/ 6509 h 10000"/>
                                  <a:gd name="connsiteX223" fmla="*/ 9302 w 10000"/>
                                  <a:gd name="connsiteY223" fmla="*/ 6535 h 10000"/>
                                  <a:gd name="connsiteX224" fmla="*/ 9302 w 10000"/>
                                  <a:gd name="connsiteY224" fmla="*/ 6562 h 10000"/>
                                  <a:gd name="connsiteX225" fmla="*/ 9302 w 10000"/>
                                  <a:gd name="connsiteY225" fmla="*/ 6575 h 10000"/>
                                  <a:gd name="connsiteX226" fmla="*/ 9302 w 10000"/>
                                  <a:gd name="connsiteY226" fmla="*/ 6602 h 10000"/>
                                  <a:gd name="connsiteX227" fmla="*/ 9302 w 10000"/>
                                  <a:gd name="connsiteY227" fmla="*/ 6628 h 10000"/>
                                  <a:gd name="connsiteX228" fmla="*/ 9302 w 10000"/>
                                  <a:gd name="connsiteY228" fmla="*/ 6653 h 10000"/>
                                  <a:gd name="connsiteX229" fmla="*/ 9302 w 10000"/>
                                  <a:gd name="connsiteY229" fmla="*/ 6666 h 10000"/>
                                  <a:gd name="connsiteX230" fmla="*/ 9302 w 10000"/>
                                  <a:gd name="connsiteY230" fmla="*/ 6692 h 10000"/>
                                  <a:gd name="connsiteX231" fmla="*/ 9302 w 10000"/>
                                  <a:gd name="connsiteY231" fmla="*/ 6719 h 10000"/>
                                  <a:gd name="connsiteX232" fmla="*/ 9302 w 10000"/>
                                  <a:gd name="connsiteY232" fmla="*/ 6732 h 10000"/>
                                  <a:gd name="connsiteX233" fmla="*/ 9302 w 10000"/>
                                  <a:gd name="connsiteY233" fmla="*/ 6759 h 10000"/>
                                  <a:gd name="connsiteX234" fmla="*/ 9302 w 10000"/>
                                  <a:gd name="connsiteY234" fmla="*/ 6785 h 10000"/>
                                  <a:gd name="connsiteX235" fmla="*/ 9302 w 10000"/>
                                  <a:gd name="connsiteY235" fmla="*/ 6799 h 10000"/>
                                  <a:gd name="connsiteX236" fmla="*/ 9302 w 10000"/>
                                  <a:gd name="connsiteY236" fmla="*/ 6825 h 10000"/>
                                  <a:gd name="connsiteX237" fmla="*/ 9302 w 10000"/>
                                  <a:gd name="connsiteY237" fmla="*/ 6852 h 10000"/>
                                  <a:gd name="connsiteX238" fmla="*/ 9302 w 10000"/>
                                  <a:gd name="connsiteY238" fmla="*/ 6865 h 10000"/>
                                  <a:gd name="connsiteX239" fmla="*/ 9302 w 10000"/>
                                  <a:gd name="connsiteY239" fmla="*/ 6892 h 10000"/>
                                  <a:gd name="connsiteX240" fmla="*/ 9302 w 10000"/>
                                  <a:gd name="connsiteY240" fmla="*/ 6918 h 10000"/>
                                  <a:gd name="connsiteX241" fmla="*/ 9302 w 10000"/>
                                  <a:gd name="connsiteY241" fmla="*/ 6929 h 10000"/>
                                  <a:gd name="connsiteX242" fmla="*/ 9302 w 10000"/>
                                  <a:gd name="connsiteY242" fmla="*/ 6956 h 10000"/>
                                  <a:gd name="connsiteX243" fmla="*/ 9302 w 10000"/>
                                  <a:gd name="connsiteY243" fmla="*/ 6969 h 10000"/>
                                  <a:gd name="connsiteX244" fmla="*/ 9302 w 10000"/>
                                  <a:gd name="connsiteY244" fmla="*/ 6996 h 10000"/>
                                  <a:gd name="connsiteX245" fmla="*/ 9302 w 10000"/>
                                  <a:gd name="connsiteY245" fmla="*/ 7022 h 10000"/>
                                  <a:gd name="connsiteX246" fmla="*/ 9302 w 10000"/>
                                  <a:gd name="connsiteY246" fmla="*/ 7035 h 10000"/>
                                  <a:gd name="connsiteX247" fmla="*/ 9402 w 10000"/>
                                  <a:gd name="connsiteY247" fmla="*/ 7062 h 10000"/>
                                  <a:gd name="connsiteX248" fmla="*/ 9402 w 10000"/>
                                  <a:gd name="connsiteY248" fmla="*/ 7088 h 10000"/>
                                  <a:gd name="connsiteX249" fmla="*/ 9402 w 10000"/>
                                  <a:gd name="connsiteY249" fmla="*/ 7102 h 10000"/>
                                  <a:gd name="connsiteX250" fmla="*/ 9402 w 10000"/>
                                  <a:gd name="connsiteY250" fmla="*/ 7128 h 10000"/>
                                  <a:gd name="connsiteX251" fmla="*/ 9402 w 10000"/>
                                  <a:gd name="connsiteY251" fmla="*/ 7142 h 10000"/>
                                  <a:gd name="connsiteX252" fmla="*/ 9402 w 10000"/>
                                  <a:gd name="connsiteY252" fmla="*/ 7168 h 10000"/>
                                  <a:gd name="connsiteX253" fmla="*/ 9402 w 10000"/>
                                  <a:gd name="connsiteY253" fmla="*/ 7195 h 10000"/>
                                  <a:gd name="connsiteX254" fmla="*/ 9402 w 10000"/>
                                  <a:gd name="connsiteY254" fmla="*/ 7208 h 10000"/>
                                  <a:gd name="connsiteX255" fmla="*/ 9402 w 10000"/>
                                  <a:gd name="connsiteY255" fmla="*/ 7232 h 10000"/>
                                  <a:gd name="connsiteX256" fmla="*/ 9402 w 10000"/>
                                  <a:gd name="connsiteY256" fmla="*/ 7246 h 10000"/>
                                  <a:gd name="connsiteX257" fmla="*/ 9402 w 10000"/>
                                  <a:gd name="connsiteY257" fmla="*/ 7272 h 10000"/>
                                  <a:gd name="connsiteX258" fmla="*/ 9402 w 10000"/>
                                  <a:gd name="connsiteY258" fmla="*/ 7285 h 10000"/>
                                  <a:gd name="connsiteX259" fmla="*/ 9402 w 10000"/>
                                  <a:gd name="connsiteY259" fmla="*/ 7312 h 10000"/>
                                  <a:gd name="connsiteX260" fmla="*/ 9402 w 10000"/>
                                  <a:gd name="connsiteY260" fmla="*/ 7338 h 10000"/>
                                  <a:gd name="connsiteX261" fmla="*/ 9402 w 10000"/>
                                  <a:gd name="connsiteY261" fmla="*/ 7352 h 10000"/>
                                  <a:gd name="connsiteX262" fmla="*/ 9402 w 10000"/>
                                  <a:gd name="connsiteY262" fmla="*/ 7378 h 10000"/>
                                  <a:gd name="connsiteX263" fmla="*/ 9402 w 10000"/>
                                  <a:gd name="connsiteY263" fmla="*/ 7392 h 10000"/>
                                  <a:gd name="connsiteX264" fmla="*/ 9402 w 10000"/>
                                  <a:gd name="connsiteY264" fmla="*/ 7418 h 10000"/>
                                  <a:gd name="connsiteX265" fmla="*/ 9402 w 10000"/>
                                  <a:gd name="connsiteY265" fmla="*/ 7431 h 10000"/>
                                  <a:gd name="connsiteX266" fmla="*/ 9402 w 10000"/>
                                  <a:gd name="connsiteY266" fmla="*/ 7458 h 10000"/>
                                  <a:gd name="connsiteX267" fmla="*/ 9402 w 10000"/>
                                  <a:gd name="connsiteY267" fmla="*/ 7471 h 10000"/>
                                  <a:gd name="connsiteX268" fmla="*/ 9402 w 10000"/>
                                  <a:gd name="connsiteY268" fmla="*/ 7498 h 10000"/>
                                  <a:gd name="connsiteX269" fmla="*/ 9402 w 10000"/>
                                  <a:gd name="connsiteY269" fmla="*/ 7509 h 10000"/>
                                  <a:gd name="connsiteX270" fmla="*/ 9402 w 10000"/>
                                  <a:gd name="connsiteY270" fmla="*/ 7535 h 10000"/>
                                  <a:gd name="connsiteX271" fmla="*/ 9402 w 10000"/>
                                  <a:gd name="connsiteY271" fmla="*/ 7549 h 10000"/>
                                  <a:gd name="connsiteX272" fmla="*/ 9402 w 10000"/>
                                  <a:gd name="connsiteY272" fmla="*/ 7575 h 10000"/>
                                  <a:gd name="connsiteX273" fmla="*/ 9402 w 10000"/>
                                  <a:gd name="connsiteY273" fmla="*/ 7588 h 10000"/>
                                  <a:gd name="connsiteX274" fmla="*/ 9402 w 10000"/>
                                  <a:gd name="connsiteY274" fmla="*/ 7615 h 10000"/>
                                  <a:gd name="connsiteX275" fmla="*/ 9402 w 10000"/>
                                  <a:gd name="connsiteY275" fmla="*/ 7628 h 10000"/>
                                  <a:gd name="connsiteX276" fmla="*/ 9402 w 10000"/>
                                  <a:gd name="connsiteY276" fmla="*/ 7655 h 10000"/>
                                  <a:gd name="connsiteX277" fmla="*/ 9402 w 10000"/>
                                  <a:gd name="connsiteY277" fmla="*/ 7668 h 10000"/>
                                  <a:gd name="connsiteX278" fmla="*/ 9402 w 10000"/>
                                  <a:gd name="connsiteY278" fmla="*/ 7695 h 10000"/>
                                  <a:gd name="connsiteX279" fmla="*/ 9402 w 10000"/>
                                  <a:gd name="connsiteY279" fmla="*/ 7708 h 10000"/>
                                  <a:gd name="connsiteX280" fmla="*/ 9402 w 10000"/>
                                  <a:gd name="connsiteY280" fmla="*/ 7735 h 10000"/>
                                  <a:gd name="connsiteX281" fmla="*/ 9402 w 10000"/>
                                  <a:gd name="connsiteY281" fmla="*/ 7748 h 10000"/>
                                  <a:gd name="connsiteX282" fmla="*/ 9402 w 10000"/>
                                  <a:gd name="connsiteY282" fmla="*/ 7774 h 10000"/>
                                  <a:gd name="connsiteX283" fmla="*/ 9502 w 10000"/>
                                  <a:gd name="connsiteY283" fmla="*/ 7788 h 10000"/>
                                  <a:gd name="connsiteX284" fmla="*/ 9502 w 10000"/>
                                  <a:gd name="connsiteY284" fmla="*/ 7812 h 10000"/>
                                  <a:gd name="connsiteX285" fmla="*/ 9502 w 10000"/>
                                  <a:gd name="connsiteY285" fmla="*/ 7825 h 10000"/>
                                  <a:gd name="connsiteX286" fmla="*/ 9502 w 10000"/>
                                  <a:gd name="connsiteY286" fmla="*/ 7852 h 10000"/>
                                  <a:gd name="connsiteX287" fmla="*/ 9502 w 10000"/>
                                  <a:gd name="connsiteY287" fmla="*/ 7865 h 10000"/>
                                  <a:gd name="connsiteX288" fmla="*/ 9502 w 10000"/>
                                  <a:gd name="connsiteY288" fmla="*/ 7878 h 10000"/>
                                  <a:gd name="connsiteX289" fmla="*/ 9502 w 10000"/>
                                  <a:gd name="connsiteY289" fmla="*/ 7905 h 10000"/>
                                  <a:gd name="connsiteX290" fmla="*/ 9502 w 10000"/>
                                  <a:gd name="connsiteY290" fmla="*/ 7918 h 10000"/>
                                  <a:gd name="connsiteX291" fmla="*/ 9502 w 10000"/>
                                  <a:gd name="connsiteY291" fmla="*/ 7945 h 10000"/>
                                  <a:gd name="connsiteX292" fmla="*/ 9502 w 10000"/>
                                  <a:gd name="connsiteY292" fmla="*/ 7958 h 10000"/>
                                  <a:gd name="connsiteX293" fmla="*/ 9502 w 10000"/>
                                  <a:gd name="connsiteY293" fmla="*/ 7971 h 10000"/>
                                  <a:gd name="connsiteX294" fmla="*/ 9502 w 10000"/>
                                  <a:gd name="connsiteY294" fmla="*/ 7998 h 10000"/>
                                  <a:gd name="connsiteX295" fmla="*/ 9502 w 10000"/>
                                  <a:gd name="connsiteY295" fmla="*/ 8011 h 10000"/>
                                  <a:gd name="connsiteX296" fmla="*/ 9502 w 10000"/>
                                  <a:gd name="connsiteY296" fmla="*/ 8038 h 10000"/>
                                  <a:gd name="connsiteX297" fmla="*/ 9502 w 10000"/>
                                  <a:gd name="connsiteY297" fmla="*/ 8051 h 10000"/>
                                  <a:gd name="connsiteX298" fmla="*/ 9502 w 10000"/>
                                  <a:gd name="connsiteY298" fmla="*/ 8064 h 10000"/>
                                  <a:gd name="connsiteX299" fmla="*/ 9502 w 10000"/>
                                  <a:gd name="connsiteY299" fmla="*/ 8091 h 10000"/>
                                  <a:gd name="connsiteX300" fmla="*/ 9502 w 10000"/>
                                  <a:gd name="connsiteY300" fmla="*/ 8102 h 10000"/>
                                  <a:gd name="connsiteX301" fmla="*/ 9502 w 10000"/>
                                  <a:gd name="connsiteY301" fmla="*/ 8128 h 10000"/>
                                  <a:gd name="connsiteX302" fmla="*/ 9502 w 10000"/>
                                  <a:gd name="connsiteY302" fmla="*/ 8142 h 10000"/>
                                  <a:gd name="connsiteX303" fmla="*/ 9502 w 10000"/>
                                  <a:gd name="connsiteY303" fmla="*/ 8155 h 10000"/>
                                  <a:gd name="connsiteX304" fmla="*/ 9502 w 10000"/>
                                  <a:gd name="connsiteY304" fmla="*/ 8181 h 10000"/>
                                  <a:gd name="connsiteX305" fmla="*/ 9502 w 10000"/>
                                  <a:gd name="connsiteY305" fmla="*/ 8195 h 10000"/>
                                  <a:gd name="connsiteX306" fmla="*/ 9502 w 10000"/>
                                  <a:gd name="connsiteY306" fmla="*/ 8208 h 10000"/>
                                  <a:gd name="connsiteX307" fmla="*/ 9502 w 10000"/>
                                  <a:gd name="connsiteY307" fmla="*/ 8235 h 10000"/>
                                  <a:gd name="connsiteX308" fmla="*/ 9502 w 10000"/>
                                  <a:gd name="connsiteY308" fmla="*/ 8248 h 10000"/>
                                  <a:gd name="connsiteX309" fmla="*/ 9502 w 10000"/>
                                  <a:gd name="connsiteY309" fmla="*/ 8261 h 10000"/>
                                  <a:gd name="connsiteX310" fmla="*/ 9502 w 10000"/>
                                  <a:gd name="connsiteY310" fmla="*/ 8288 h 10000"/>
                                  <a:gd name="connsiteX311" fmla="*/ 9502 w 10000"/>
                                  <a:gd name="connsiteY311" fmla="*/ 8301 h 10000"/>
                                  <a:gd name="connsiteX312" fmla="*/ 9502 w 10000"/>
                                  <a:gd name="connsiteY312" fmla="*/ 8314 h 10000"/>
                                  <a:gd name="connsiteX313" fmla="*/ 9502 w 10000"/>
                                  <a:gd name="connsiteY313" fmla="*/ 8327 h 10000"/>
                                  <a:gd name="connsiteX314" fmla="*/ 9502 w 10000"/>
                                  <a:gd name="connsiteY314" fmla="*/ 8354 h 10000"/>
                                  <a:gd name="connsiteX315" fmla="*/ 9502 w 10000"/>
                                  <a:gd name="connsiteY315" fmla="*/ 8367 h 10000"/>
                                  <a:gd name="connsiteX316" fmla="*/ 9502 w 10000"/>
                                  <a:gd name="connsiteY316" fmla="*/ 8381 h 10000"/>
                                  <a:gd name="connsiteX317" fmla="*/ 9502 w 10000"/>
                                  <a:gd name="connsiteY317" fmla="*/ 8405 h 10000"/>
                                  <a:gd name="connsiteX318" fmla="*/ 9502 w 10000"/>
                                  <a:gd name="connsiteY318" fmla="*/ 8418 h 10000"/>
                                  <a:gd name="connsiteX319" fmla="*/ 9601 w 10000"/>
                                  <a:gd name="connsiteY319" fmla="*/ 8431 h 10000"/>
                                  <a:gd name="connsiteX320" fmla="*/ 9601 w 10000"/>
                                  <a:gd name="connsiteY320" fmla="*/ 8445 h 10000"/>
                                  <a:gd name="connsiteX321" fmla="*/ 9601 w 10000"/>
                                  <a:gd name="connsiteY321" fmla="*/ 8471 h 10000"/>
                                  <a:gd name="connsiteX322" fmla="*/ 9601 w 10000"/>
                                  <a:gd name="connsiteY322" fmla="*/ 8485 h 10000"/>
                                  <a:gd name="connsiteX323" fmla="*/ 9601 w 10000"/>
                                  <a:gd name="connsiteY323" fmla="*/ 8498 h 10000"/>
                                  <a:gd name="connsiteX324" fmla="*/ 9601 w 10000"/>
                                  <a:gd name="connsiteY324" fmla="*/ 8511 h 10000"/>
                                  <a:gd name="connsiteX325" fmla="*/ 9601 w 10000"/>
                                  <a:gd name="connsiteY325" fmla="*/ 8538 h 10000"/>
                                  <a:gd name="connsiteX326" fmla="*/ 9601 w 10000"/>
                                  <a:gd name="connsiteY326" fmla="*/ 8551 h 10000"/>
                                  <a:gd name="connsiteX327" fmla="*/ 9601 w 10000"/>
                                  <a:gd name="connsiteY327" fmla="*/ 8564 h 10000"/>
                                  <a:gd name="connsiteX328" fmla="*/ 9601 w 10000"/>
                                  <a:gd name="connsiteY328" fmla="*/ 8577 h 10000"/>
                                  <a:gd name="connsiteX329" fmla="*/ 9601 w 10000"/>
                                  <a:gd name="connsiteY329" fmla="*/ 8604 h 10000"/>
                                  <a:gd name="connsiteX330" fmla="*/ 9601 w 10000"/>
                                  <a:gd name="connsiteY330" fmla="*/ 8617 h 10000"/>
                                  <a:gd name="connsiteX331" fmla="*/ 9601 w 10000"/>
                                  <a:gd name="connsiteY331" fmla="*/ 8631 h 10000"/>
                                  <a:gd name="connsiteX332" fmla="*/ 9601 w 10000"/>
                                  <a:gd name="connsiteY332" fmla="*/ 8644 h 10000"/>
                                  <a:gd name="connsiteX333" fmla="*/ 9601 w 10000"/>
                                  <a:gd name="connsiteY333" fmla="*/ 8657 h 10000"/>
                                  <a:gd name="connsiteX334" fmla="*/ 9601 w 10000"/>
                                  <a:gd name="connsiteY334" fmla="*/ 8681 h 10000"/>
                                  <a:gd name="connsiteX335" fmla="*/ 9601 w 10000"/>
                                  <a:gd name="connsiteY335" fmla="*/ 8695 h 10000"/>
                                  <a:gd name="connsiteX336" fmla="*/ 9601 w 10000"/>
                                  <a:gd name="connsiteY336" fmla="*/ 8708 h 10000"/>
                                  <a:gd name="connsiteX337" fmla="*/ 9601 w 10000"/>
                                  <a:gd name="connsiteY337" fmla="*/ 8721 h 10000"/>
                                  <a:gd name="connsiteX338" fmla="*/ 9601 w 10000"/>
                                  <a:gd name="connsiteY338" fmla="*/ 8735 h 10000"/>
                                  <a:gd name="connsiteX339" fmla="*/ 9601 w 10000"/>
                                  <a:gd name="connsiteY339" fmla="*/ 8748 h 10000"/>
                                  <a:gd name="connsiteX340" fmla="*/ 9601 w 10000"/>
                                  <a:gd name="connsiteY340" fmla="*/ 8774 h 10000"/>
                                  <a:gd name="connsiteX341" fmla="*/ 9601 w 10000"/>
                                  <a:gd name="connsiteY341" fmla="*/ 8788 h 10000"/>
                                  <a:gd name="connsiteX342" fmla="*/ 9601 w 10000"/>
                                  <a:gd name="connsiteY342" fmla="*/ 8801 h 10000"/>
                                  <a:gd name="connsiteX343" fmla="*/ 9601 w 10000"/>
                                  <a:gd name="connsiteY343" fmla="*/ 8814 h 10000"/>
                                  <a:gd name="connsiteX344" fmla="*/ 9601 w 10000"/>
                                  <a:gd name="connsiteY344" fmla="*/ 8827 h 10000"/>
                                  <a:gd name="connsiteX345" fmla="*/ 9601 w 10000"/>
                                  <a:gd name="connsiteY345" fmla="*/ 8841 h 10000"/>
                                  <a:gd name="connsiteX346" fmla="*/ 9601 w 10000"/>
                                  <a:gd name="connsiteY346" fmla="*/ 8854 h 10000"/>
                                  <a:gd name="connsiteX347" fmla="*/ 9601 w 10000"/>
                                  <a:gd name="connsiteY347" fmla="*/ 8881 h 10000"/>
                                  <a:gd name="connsiteX348" fmla="*/ 9601 w 10000"/>
                                  <a:gd name="connsiteY348" fmla="*/ 8894 h 10000"/>
                                  <a:gd name="connsiteX349" fmla="*/ 9601 w 10000"/>
                                  <a:gd name="connsiteY349" fmla="*/ 8907 h 10000"/>
                                  <a:gd name="connsiteX350" fmla="*/ 9601 w 10000"/>
                                  <a:gd name="connsiteY350" fmla="*/ 8920 h 10000"/>
                                  <a:gd name="connsiteX351" fmla="*/ 9601 w 10000"/>
                                  <a:gd name="connsiteY351" fmla="*/ 8934 h 10000"/>
                                  <a:gd name="connsiteX352" fmla="*/ 9601 w 10000"/>
                                  <a:gd name="connsiteY352" fmla="*/ 8947 h 10000"/>
                                  <a:gd name="connsiteX353" fmla="*/ 9601 w 10000"/>
                                  <a:gd name="connsiteY353" fmla="*/ 8960 h 10000"/>
                                  <a:gd name="connsiteX354" fmla="*/ 9601 w 10000"/>
                                  <a:gd name="connsiteY354" fmla="*/ 8971 h 10000"/>
                                  <a:gd name="connsiteX355" fmla="*/ 9701 w 10000"/>
                                  <a:gd name="connsiteY355" fmla="*/ 8985 h 10000"/>
                                  <a:gd name="connsiteX356" fmla="*/ 9701 w 10000"/>
                                  <a:gd name="connsiteY356" fmla="*/ 8998 h 10000"/>
                                  <a:gd name="connsiteX357" fmla="*/ 9701 w 10000"/>
                                  <a:gd name="connsiteY357" fmla="*/ 9011 h 10000"/>
                                  <a:gd name="connsiteX358" fmla="*/ 9701 w 10000"/>
                                  <a:gd name="connsiteY358" fmla="*/ 9024 h 10000"/>
                                  <a:gd name="connsiteX359" fmla="*/ 9701 w 10000"/>
                                  <a:gd name="connsiteY359" fmla="*/ 9038 h 10000"/>
                                  <a:gd name="connsiteX360" fmla="*/ 9701 w 10000"/>
                                  <a:gd name="connsiteY360" fmla="*/ 9051 h 10000"/>
                                  <a:gd name="connsiteX361" fmla="*/ 9701 w 10000"/>
                                  <a:gd name="connsiteY361" fmla="*/ 9064 h 10000"/>
                                  <a:gd name="connsiteX362" fmla="*/ 9701 w 10000"/>
                                  <a:gd name="connsiteY362" fmla="*/ 9077 h 10000"/>
                                  <a:gd name="connsiteX363" fmla="*/ 9701 w 10000"/>
                                  <a:gd name="connsiteY363" fmla="*/ 9091 h 10000"/>
                                  <a:gd name="connsiteX364" fmla="*/ 9701 w 10000"/>
                                  <a:gd name="connsiteY364" fmla="*/ 9104 h 10000"/>
                                  <a:gd name="connsiteX365" fmla="*/ 9701 w 10000"/>
                                  <a:gd name="connsiteY365" fmla="*/ 9117 h 10000"/>
                                  <a:gd name="connsiteX366" fmla="*/ 9701 w 10000"/>
                                  <a:gd name="connsiteY366" fmla="*/ 9131 h 10000"/>
                                  <a:gd name="connsiteX367" fmla="*/ 9701 w 10000"/>
                                  <a:gd name="connsiteY367" fmla="*/ 9144 h 10000"/>
                                  <a:gd name="connsiteX368" fmla="*/ 9701 w 10000"/>
                                  <a:gd name="connsiteY368" fmla="*/ 9157 h 10000"/>
                                  <a:gd name="connsiteX369" fmla="*/ 9701 w 10000"/>
                                  <a:gd name="connsiteY369" fmla="*/ 9170 h 10000"/>
                                  <a:gd name="connsiteX370" fmla="*/ 9701 w 10000"/>
                                  <a:gd name="connsiteY370" fmla="*/ 9184 h 10000"/>
                                  <a:gd name="connsiteX371" fmla="*/ 9701 w 10000"/>
                                  <a:gd name="connsiteY371" fmla="*/ 9197 h 10000"/>
                                  <a:gd name="connsiteX372" fmla="*/ 9701 w 10000"/>
                                  <a:gd name="connsiteY372" fmla="*/ 9210 h 10000"/>
                                  <a:gd name="connsiteX373" fmla="*/ 9701 w 10000"/>
                                  <a:gd name="connsiteY373" fmla="*/ 9223 h 10000"/>
                                  <a:gd name="connsiteX374" fmla="*/ 9701 w 10000"/>
                                  <a:gd name="connsiteY374" fmla="*/ 9237 h 10000"/>
                                  <a:gd name="connsiteX375" fmla="*/ 9701 w 10000"/>
                                  <a:gd name="connsiteY375" fmla="*/ 9250 h 10000"/>
                                  <a:gd name="connsiteX376" fmla="*/ 9701 w 10000"/>
                                  <a:gd name="connsiteY376" fmla="*/ 9261 h 10000"/>
                                  <a:gd name="connsiteX377" fmla="*/ 9701 w 10000"/>
                                  <a:gd name="connsiteY377" fmla="*/ 9274 h 10000"/>
                                  <a:gd name="connsiteX378" fmla="*/ 9701 w 10000"/>
                                  <a:gd name="connsiteY378" fmla="*/ 9288 h 10000"/>
                                  <a:gd name="connsiteX379" fmla="*/ 9701 w 10000"/>
                                  <a:gd name="connsiteY379" fmla="*/ 9301 h 10000"/>
                                  <a:gd name="connsiteX380" fmla="*/ 9701 w 10000"/>
                                  <a:gd name="connsiteY380" fmla="*/ 9314 h 10000"/>
                                  <a:gd name="connsiteX381" fmla="*/ 9701 w 10000"/>
                                  <a:gd name="connsiteY381" fmla="*/ 9327 h 10000"/>
                                  <a:gd name="connsiteX382" fmla="*/ 9701 w 10000"/>
                                  <a:gd name="connsiteY382" fmla="*/ 9341 h 10000"/>
                                  <a:gd name="connsiteX383" fmla="*/ 9701 w 10000"/>
                                  <a:gd name="connsiteY383" fmla="*/ 9354 h 10000"/>
                                  <a:gd name="connsiteX384" fmla="*/ 9701 w 10000"/>
                                  <a:gd name="connsiteY384" fmla="*/ 9367 h 10000"/>
                                  <a:gd name="connsiteX385" fmla="*/ 9701 w 10000"/>
                                  <a:gd name="connsiteY385" fmla="*/ 9381 h 10000"/>
                                  <a:gd name="connsiteX386" fmla="*/ 9701 w 10000"/>
                                  <a:gd name="connsiteY386" fmla="*/ 9394 h 10000"/>
                                  <a:gd name="connsiteX387" fmla="*/ 9701 w 10000"/>
                                  <a:gd name="connsiteY387" fmla="*/ 9407 h 10000"/>
                                  <a:gd name="connsiteX388" fmla="*/ 9701 w 10000"/>
                                  <a:gd name="connsiteY388" fmla="*/ 9420 h 10000"/>
                                  <a:gd name="connsiteX389" fmla="*/ 9801 w 10000"/>
                                  <a:gd name="connsiteY389" fmla="*/ 9434 h 10000"/>
                                  <a:gd name="connsiteX390" fmla="*/ 9801 w 10000"/>
                                  <a:gd name="connsiteY390" fmla="*/ 9447 h 10000"/>
                                  <a:gd name="connsiteX391" fmla="*/ 9801 w 10000"/>
                                  <a:gd name="connsiteY391" fmla="*/ 9460 h 10000"/>
                                  <a:gd name="connsiteX392" fmla="*/ 9801 w 10000"/>
                                  <a:gd name="connsiteY392" fmla="*/ 9473 h 10000"/>
                                  <a:gd name="connsiteX393" fmla="*/ 9801 w 10000"/>
                                  <a:gd name="connsiteY393" fmla="*/ 9487 h 10000"/>
                                  <a:gd name="connsiteX394" fmla="*/ 9801 w 10000"/>
                                  <a:gd name="connsiteY394" fmla="*/ 9500 h 10000"/>
                                  <a:gd name="connsiteX395" fmla="*/ 9801 w 10000"/>
                                  <a:gd name="connsiteY395" fmla="*/ 9513 h 10000"/>
                                  <a:gd name="connsiteX396" fmla="*/ 9801 w 10000"/>
                                  <a:gd name="connsiteY396" fmla="*/ 9527 h 10000"/>
                                  <a:gd name="connsiteX397" fmla="*/ 9801 w 10000"/>
                                  <a:gd name="connsiteY397" fmla="*/ 9540 h 10000"/>
                                  <a:gd name="connsiteX398" fmla="*/ 9801 w 10000"/>
                                  <a:gd name="connsiteY398" fmla="*/ 9551 h 10000"/>
                                  <a:gd name="connsiteX399" fmla="*/ 9801 w 10000"/>
                                  <a:gd name="connsiteY399" fmla="*/ 9564 h 10000"/>
                                  <a:gd name="connsiteX400" fmla="*/ 9801 w 10000"/>
                                  <a:gd name="connsiteY400" fmla="*/ 9577 h 10000"/>
                                  <a:gd name="connsiteX401" fmla="*/ 9801 w 10000"/>
                                  <a:gd name="connsiteY401" fmla="*/ 9591 h 10000"/>
                                  <a:gd name="connsiteX402" fmla="*/ 9801 w 10000"/>
                                  <a:gd name="connsiteY402" fmla="*/ 9604 h 10000"/>
                                  <a:gd name="connsiteX403" fmla="*/ 9801 w 10000"/>
                                  <a:gd name="connsiteY403" fmla="*/ 9617 h 10000"/>
                                  <a:gd name="connsiteX404" fmla="*/ 9801 w 10000"/>
                                  <a:gd name="connsiteY404" fmla="*/ 9631 h 10000"/>
                                  <a:gd name="connsiteX405" fmla="*/ 9801 w 10000"/>
                                  <a:gd name="connsiteY405" fmla="*/ 9644 h 10000"/>
                                  <a:gd name="connsiteX406" fmla="*/ 9801 w 10000"/>
                                  <a:gd name="connsiteY406" fmla="*/ 9657 h 10000"/>
                                  <a:gd name="connsiteX407" fmla="*/ 9801 w 10000"/>
                                  <a:gd name="connsiteY407" fmla="*/ 9670 h 10000"/>
                                  <a:gd name="connsiteX408" fmla="*/ 9801 w 10000"/>
                                  <a:gd name="connsiteY408" fmla="*/ 9684 h 10000"/>
                                  <a:gd name="connsiteX409" fmla="*/ 9801 w 10000"/>
                                  <a:gd name="connsiteY409" fmla="*/ 9697 h 10000"/>
                                  <a:gd name="connsiteX410" fmla="*/ 9801 w 10000"/>
                                  <a:gd name="connsiteY410" fmla="*/ 9710 h 10000"/>
                                  <a:gd name="connsiteX411" fmla="*/ 9801 w 10000"/>
                                  <a:gd name="connsiteY411" fmla="*/ 9723 h 10000"/>
                                  <a:gd name="connsiteX412" fmla="*/ 9801 w 10000"/>
                                  <a:gd name="connsiteY412" fmla="*/ 9737 h 10000"/>
                                  <a:gd name="connsiteX413" fmla="*/ 9801 w 10000"/>
                                  <a:gd name="connsiteY413" fmla="*/ 9750 h 10000"/>
                                  <a:gd name="connsiteX414" fmla="*/ 9900 w 10000"/>
                                  <a:gd name="connsiteY414" fmla="*/ 9750 h 10000"/>
                                  <a:gd name="connsiteX415" fmla="*/ 9900 w 10000"/>
                                  <a:gd name="connsiteY415" fmla="*/ 9763 h 10000"/>
                                  <a:gd name="connsiteX416" fmla="*/ 9900 w 10000"/>
                                  <a:gd name="connsiteY416" fmla="*/ 9777 h 10000"/>
                                  <a:gd name="connsiteX417" fmla="*/ 9900 w 10000"/>
                                  <a:gd name="connsiteY417" fmla="*/ 9790 h 10000"/>
                                  <a:gd name="connsiteX418" fmla="*/ 9900 w 10000"/>
                                  <a:gd name="connsiteY418" fmla="*/ 9803 h 10000"/>
                                  <a:gd name="connsiteX419" fmla="*/ 9900 w 10000"/>
                                  <a:gd name="connsiteY419" fmla="*/ 9816 h 10000"/>
                                  <a:gd name="connsiteX420" fmla="*/ 9900 w 10000"/>
                                  <a:gd name="connsiteY420" fmla="*/ 9830 h 10000"/>
                                  <a:gd name="connsiteX421" fmla="*/ 9900 w 10000"/>
                                  <a:gd name="connsiteY421" fmla="*/ 9843 h 10000"/>
                                  <a:gd name="connsiteX422" fmla="*/ 9900 w 10000"/>
                                  <a:gd name="connsiteY422" fmla="*/ 9854 h 10000"/>
                                  <a:gd name="connsiteX423" fmla="*/ 9900 w 10000"/>
                                  <a:gd name="connsiteY423" fmla="*/ 9867 h 10000"/>
                                  <a:gd name="connsiteX424" fmla="*/ 9900 w 10000"/>
                                  <a:gd name="connsiteY424" fmla="*/ 9881 h 10000"/>
                                  <a:gd name="connsiteX425" fmla="*/ 9900 w 10000"/>
                                  <a:gd name="connsiteY425" fmla="*/ 9894 h 10000"/>
                                  <a:gd name="connsiteX426" fmla="*/ 9900 w 10000"/>
                                  <a:gd name="connsiteY426" fmla="*/ 9907 h 10000"/>
                                  <a:gd name="connsiteX427" fmla="*/ 9900 w 10000"/>
                                  <a:gd name="connsiteY427" fmla="*/ 9920 h 10000"/>
                                  <a:gd name="connsiteX428" fmla="*/ 10000 w 10000"/>
                                  <a:gd name="connsiteY428" fmla="*/ 9920 h 10000"/>
                                  <a:gd name="connsiteX429" fmla="*/ 10000 w 10000"/>
                                  <a:gd name="connsiteY429" fmla="*/ 9934 h 10000"/>
                                  <a:gd name="connsiteX430" fmla="*/ 10000 w 10000"/>
                                  <a:gd name="connsiteY430" fmla="*/ 9947 h 10000"/>
                                  <a:gd name="connsiteX431" fmla="*/ 10000 w 10000"/>
                                  <a:gd name="connsiteY431" fmla="*/ 9960 h 10000"/>
                                  <a:gd name="connsiteX432" fmla="*/ 10000 w 10000"/>
                                  <a:gd name="connsiteY432" fmla="*/ 9947 h 10000"/>
                                  <a:gd name="connsiteX0" fmla="*/ 0 w 10000"/>
                                  <a:gd name="connsiteY0" fmla="*/ 4624 h 10000"/>
                                  <a:gd name="connsiteX1" fmla="*/ 0 w 10000"/>
                                  <a:gd name="connsiteY1" fmla="*/ 4520 h 10000"/>
                                  <a:gd name="connsiteX2" fmla="*/ 0 w 10000"/>
                                  <a:gd name="connsiteY2" fmla="*/ 4400 h 10000"/>
                                  <a:gd name="connsiteX3" fmla="*/ 0 w 10000"/>
                                  <a:gd name="connsiteY3" fmla="*/ 4321 h 10000"/>
                                  <a:gd name="connsiteX4" fmla="*/ 100 w 10000"/>
                                  <a:gd name="connsiteY4" fmla="*/ 4243 h 10000"/>
                                  <a:gd name="connsiteX5" fmla="*/ 100 w 10000"/>
                                  <a:gd name="connsiteY5" fmla="*/ 4164 h 10000"/>
                                  <a:gd name="connsiteX6" fmla="*/ 100 w 10000"/>
                                  <a:gd name="connsiteY6" fmla="*/ 4031 h 10000"/>
                                  <a:gd name="connsiteX7" fmla="*/ 100 w 10000"/>
                                  <a:gd name="connsiteY7" fmla="*/ 3927 h 10000"/>
                                  <a:gd name="connsiteX8" fmla="*/ 100 w 10000"/>
                                  <a:gd name="connsiteY8" fmla="*/ 3821 h 10000"/>
                                  <a:gd name="connsiteX9" fmla="*/ 100 w 10000"/>
                                  <a:gd name="connsiteY9" fmla="*/ 3704 h 10000"/>
                                  <a:gd name="connsiteX10" fmla="*/ 100 w 10000"/>
                                  <a:gd name="connsiteY10" fmla="*/ 3624 h 10000"/>
                                  <a:gd name="connsiteX11" fmla="*/ 100 w 10000"/>
                                  <a:gd name="connsiteY11" fmla="*/ 3558 h 10000"/>
                                  <a:gd name="connsiteX12" fmla="*/ 100 w 10000"/>
                                  <a:gd name="connsiteY12" fmla="*/ 3451 h 10000"/>
                                  <a:gd name="connsiteX13" fmla="*/ 100 w 10000"/>
                                  <a:gd name="connsiteY13" fmla="*/ 3374 h 10000"/>
                                  <a:gd name="connsiteX14" fmla="*/ 199 w 10000"/>
                                  <a:gd name="connsiteY14" fmla="*/ 3294 h 10000"/>
                                  <a:gd name="connsiteX15" fmla="*/ 199 w 10000"/>
                                  <a:gd name="connsiteY15" fmla="*/ 3215 h 10000"/>
                                  <a:gd name="connsiteX16" fmla="*/ 199 w 10000"/>
                                  <a:gd name="connsiteY16" fmla="*/ 3148 h 10000"/>
                                  <a:gd name="connsiteX17" fmla="*/ 199 w 10000"/>
                                  <a:gd name="connsiteY17" fmla="*/ 3097 h 10000"/>
                                  <a:gd name="connsiteX18" fmla="*/ 199 w 10000"/>
                                  <a:gd name="connsiteY18" fmla="*/ 3084 h 10000"/>
                                  <a:gd name="connsiteX19" fmla="*/ 299 w 10000"/>
                                  <a:gd name="connsiteY19" fmla="*/ 3071 h 10000"/>
                                  <a:gd name="connsiteX20" fmla="*/ 299 w 10000"/>
                                  <a:gd name="connsiteY20" fmla="*/ 3004 h 10000"/>
                                  <a:gd name="connsiteX21" fmla="*/ 299 w 10000"/>
                                  <a:gd name="connsiteY21" fmla="*/ 2925 h 10000"/>
                                  <a:gd name="connsiteX22" fmla="*/ 299 w 10000"/>
                                  <a:gd name="connsiteY22" fmla="*/ 2845 h 10000"/>
                                  <a:gd name="connsiteX23" fmla="*/ 299 w 10000"/>
                                  <a:gd name="connsiteY23" fmla="*/ 2728 h 10000"/>
                                  <a:gd name="connsiteX24" fmla="*/ 299 w 10000"/>
                                  <a:gd name="connsiteY24" fmla="*/ 2582 h 10000"/>
                                  <a:gd name="connsiteX25" fmla="*/ 299 w 10000"/>
                                  <a:gd name="connsiteY25" fmla="*/ 2438 h 10000"/>
                                  <a:gd name="connsiteX26" fmla="*/ 299 w 10000"/>
                                  <a:gd name="connsiteY26" fmla="*/ 2305 h 10000"/>
                                  <a:gd name="connsiteX27" fmla="*/ 399 w 10000"/>
                                  <a:gd name="connsiteY27" fmla="*/ 2241 h 10000"/>
                                  <a:gd name="connsiteX28" fmla="*/ 399 w 10000"/>
                                  <a:gd name="connsiteY28" fmla="*/ 2175 h 10000"/>
                                  <a:gd name="connsiteX29" fmla="*/ 399 w 10000"/>
                                  <a:gd name="connsiteY29" fmla="*/ 2108 h 10000"/>
                                  <a:gd name="connsiteX30" fmla="*/ 399 w 10000"/>
                                  <a:gd name="connsiteY30" fmla="*/ 2042 h 10000"/>
                                  <a:gd name="connsiteX31" fmla="*/ 399 w 10000"/>
                                  <a:gd name="connsiteY31" fmla="*/ 1962 h 10000"/>
                                  <a:gd name="connsiteX32" fmla="*/ 399 w 10000"/>
                                  <a:gd name="connsiteY32" fmla="*/ 1845 h 10000"/>
                                  <a:gd name="connsiteX33" fmla="*/ 399 w 10000"/>
                                  <a:gd name="connsiteY33" fmla="*/ 1726 h 10000"/>
                                  <a:gd name="connsiteX34" fmla="*/ 399 w 10000"/>
                                  <a:gd name="connsiteY34" fmla="*/ 1502 h 10000"/>
                                  <a:gd name="connsiteX35" fmla="*/ 498 w 10000"/>
                                  <a:gd name="connsiteY35" fmla="*/ 1292 h 10000"/>
                                  <a:gd name="connsiteX36" fmla="*/ 498 w 10000"/>
                                  <a:gd name="connsiteY36" fmla="*/ 1093 h 10000"/>
                                  <a:gd name="connsiteX37" fmla="*/ 498 w 10000"/>
                                  <a:gd name="connsiteY37" fmla="*/ 923 h 10000"/>
                                  <a:gd name="connsiteX38" fmla="*/ 598 w 10000"/>
                                  <a:gd name="connsiteY38" fmla="*/ 659 h 10000"/>
                                  <a:gd name="connsiteX39" fmla="*/ 598 w 10000"/>
                                  <a:gd name="connsiteY39" fmla="*/ 423 h 10000"/>
                                  <a:gd name="connsiteX40" fmla="*/ 698 w 10000"/>
                                  <a:gd name="connsiteY40" fmla="*/ 210 h 10000"/>
                                  <a:gd name="connsiteX41" fmla="*/ 698 w 10000"/>
                                  <a:gd name="connsiteY41" fmla="*/ 53 h 10000"/>
                                  <a:gd name="connsiteX42" fmla="*/ 797 w 10000"/>
                                  <a:gd name="connsiteY42" fmla="*/ 27 h 10000"/>
                                  <a:gd name="connsiteX43" fmla="*/ 897 w 10000"/>
                                  <a:gd name="connsiteY43" fmla="*/ 106 h 10000"/>
                                  <a:gd name="connsiteX44" fmla="*/ 897 w 10000"/>
                                  <a:gd name="connsiteY44" fmla="*/ 133 h 10000"/>
                                  <a:gd name="connsiteX45" fmla="*/ 997 w 10000"/>
                                  <a:gd name="connsiteY45" fmla="*/ 93 h 10000"/>
                                  <a:gd name="connsiteX46" fmla="*/ 1096 w 10000"/>
                                  <a:gd name="connsiteY46" fmla="*/ 93 h 10000"/>
                                  <a:gd name="connsiteX47" fmla="*/ 1196 w 10000"/>
                                  <a:gd name="connsiteY47" fmla="*/ 223 h 10000"/>
                                  <a:gd name="connsiteX48" fmla="*/ 1196 w 10000"/>
                                  <a:gd name="connsiteY48" fmla="*/ 502 h 10000"/>
                                  <a:gd name="connsiteX49" fmla="*/ 1296 w 10000"/>
                                  <a:gd name="connsiteY49" fmla="*/ 896 h 10000"/>
                                  <a:gd name="connsiteX50" fmla="*/ 1395 w 10000"/>
                                  <a:gd name="connsiteY50" fmla="*/ 1372 h 10000"/>
                                  <a:gd name="connsiteX51" fmla="*/ 1395 w 10000"/>
                                  <a:gd name="connsiteY51" fmla="*/ 1845 h 10000"/>
                                  <a:gd name="connsiteX52" fmla="*/ 1495 w 10000"/>
                                  <a:gd name="connsiteY52" fmla="*/ 2332 h 10000"/>
                                  <a:gd name="connsiteX53" fmla="*/ 1595 w 10000"/>
                                  <a:gd name="connsiteY53" fmla="*/ 2845 h 10000"/>
                                  <a:gd name="connsiteX54" fmla="*/ 1595 w 10000"/>
                                  <a:gd name="connsiteY54" fmla="*/ 3387 h 10000"/>
                                  <a:gd name="connsiteX55" fmla="*/ 1694 w 10000"/>
                                  <a:gd name="connsiteY55" fmla="*/ 3900 h 10000"/>
                                  <a:gd name="connsiteX56" fmla="*/ 1794 w 10000"/>
                                  <a:gd name="connsiteY56" fmla="*/ 4454 h 10000"/>
                                  <a:gd name="connsiteX57" fmla="*/ 1894 w 10000"/>
                                  <a:gd name="connsiteY57" fmla="*/ 5046 h 10000"/>
                                  <a:gd name="connsiteX58" fmla="*/ 1894 w 10000"/>
                                  <a:gd name="connsiteY58" fmla="*/ 5719 h 10000"/>
                                  <a:gd name="connsiteX59" fmla="*/ 1993 w 10000"/>
                                  <a:gd name="connsiteY59" fmla="*/ 6389 h 10000"/>
                                  <a:gd name="connsiteX60" fmla="*/ 2076 w 10000"/>
                                  <a:gd name="connsiteY60" fmla="*/ 7049 h 10000"/>
                                  <a:gd name="connsiteX61" fmla="*/ 2176 w 10000"/>
                                  <a:gd name="connsiteY61" fmla="*/ 7549 h 10000"/>
                                  <a:gd name="connsiteX62" fmla="*/ 2176 w 10000"/>
                                  <a:gd name="connsiteY62" fmla="*/ 8051 h 10000"/>
                                  <a:gd name="connsiteX63" fmla="*/ 2276 w 10000"/>
                                  <a:gd name="connsiteY63" fmla="*/ 8458 h 10000"/>
                                  <a:gd name="connsiteX64" fmla="*/ 2375 w 10000"/>
                                  <a:gd name="connsiteY64" fmla="*/ 8814 h 10000"/>
                                  <a:gd name="connsiteX65" fmla="*/ 2375 w 10000"/>
                                  <a:gd name="connsiteY65" fmla="*/ 9131 h 10000"/>
                                  <a:gd name="connsiteX66" fmla="*/ 2475 w 10000"/>
                                  <a:gd name="connsiteY66" fmla="*/ 9434 h 10000"/>
                                  <a:gd name="connsiteX67" fmla="*/ 2575 w 10000"/>
                                  <a:gd name="connsiteY67" fmla="*/ 9697 h 10000"/>
                                  <a:gd name="connsiteX68" fmla="*/ 2674 w 10000"/>
                                  <a:gd name="connsiteY68" fmla="*/ 9881 h 10000"/>
                                  <a:gd name="connsiteX69" fmla="*/ 2674 w 10000"/>
                                  <a:gd name="connsiteY69" fmla="*/ 10000 h 10000"/>
                                  <a:gd name="connsiteX70" fmla="*/ 2774 w 10000"/>
                                  <a:gd name="connsiteY70" fmla="*/ 10000 h 10000"/>
                                  <a:gd name="connsiteX71" fmla="*/ 2874 w 10000"/>
                                  <a:gd name="connsiteY71" fmla="*/ 9881 h 10000"/>
                                  <a:gd name="connsiteX72" fmla="*/ 2874 w 10000"/>
                                  <a:gd name="connsiteY72" fmla="*/ 9670 h 10000"/>
                                  <a:gd name="connsiteX73" fmla="*/ 2973 w 10000"/>
                                  <a:gd name="connsiteY73" fmla="*/ 9394 h 10000"/>
                                  <a:gd name="connsiteX74" fmla="*/ 3073 w 10000"/>
                                  <a:gd name="connsiteY74" fmla="*/ 9064 h 10000"/>
                                  <a:gd name="connsiteX75" fmla="*/ 3173 w 10000"/>
                                  <a:gd name="connsiteY75" fmla="*/ 8708 h 10000"/>
                                  <a:gd name="connsiteX76" fmla="*/ 3173 w 10000"/>
                                  <a:gd name="connsiteY76" fmla="*/ 8327 h 10000"/>
                                  <a:gd name="connsiteX77" fmla="*/ 3272 w 10000"/>
                                  <a:gd name="connsiteY77" fmla="*/ 7892 h 10000"/>
                                  <a:gd name="connsiteX78" fmla="*/ 3372 w 10000"/>
                                  <a:gd name="connsiteY78" fmla="*/ 7392 h 10000"/>
                                  <a:gd name="connsiteX79" fmla="*/ 3472 w 10000"/>
                                  <a:gd name="connsiteY79" fmla="*/ 6825 h 10000"/>
                                  <a:gd name="connsiteX80" fmla="*/ 3472 w 10000"/>
                                  <a:gd name="connsiteY80" fmla="*/ 6192 h 10000"/>
                                  <a:gd name="connsiteX81" fmla="*/ 3571 w 10000"/>
                                  <a:gd name="connsiteY81" fmla="*/ 5533 h 10000"/>
                                  <a:gd name="connsiteX82" fmla="*/ 3671 w 10000"/>
                                  <a:gd name="connsiteY82" fmla="*/ 4876 h 10000"/>
                                  <a:gd name="connsiteX83" fmla="*/ 3771 w 10000"/>
                                  <a:gd name="connsiteY83" fmla="*/ 4257 h 10000"/>
                                  <a:gd name="connsiteX84" fmla="*/ 3771 w 10000"/>
                                  <a:gd name="connsiteY84" fmla="*/ 3664 h 10000"/>
                                  <a:gd name="connsiteX85" fmla="*/ 3870 w 10000"/>
                                  <a:gd name="connsiteY85" fmla="*/ 3111 h 10000"/>
                                  <a:gd name="connsiteX86" fmla="*/ 3970 w 10000"/>
                                  <a:gd name="connsiteY86" fmla="*/ 2569 h 10000"/>
                                  <a:gd name="connsiteX87" fmla="*/ 4070 w 10000"/>
                                  <a:gd name="connsiteY87" fmla="*/ 2042 h 10000"/>
                                  <a:gd name="connsiteX88" fmla="*/ 4070 w 10000"/>
                                  <a:gd name="connsiteY88" fmla="*/ 1542 h 10000"/>
                                  <a:gd name="connsiteX89" fmla="*/ 4169 w 10000"/>
                                  <a:gd name="connsiteY89" fmla="*/ 1093 h 10000"/>
                                  <a:gd name="connsiteX90" fmla="*/ 4252 w 10000"/>
                                  <a:gd name="connsiteY90" fmla="*/ 712 h 10000"/>
                                  <a:gd name="connsiteX91" fmla="*/ 4252 w 10000"/>
                                  <a:gd name="connsiteY91" fmla="*/ 409 h 10000"/>
                                  <a:gd name="connsiteX92" fmla="*/ 4352 w 10000"/>
                                  <a:gd name="connsiteY92" fmla="*/ 199 h 10000"/>
                                  <a:gd name="connsiteX93" fmla="*/ 4452 w 10000"/>
                                  <a:gd name="connsiteY93" fmla="*/ 80 h 10000"/>
                                  <a:gd name="connsiteX94" fmla="*/ 4551 w 10000"/>
                                  <a:gd name="connsiteY94" fmla="*/ 13 h 10000"/>
                                  <a:gd name="connsiteX95" fmla="*/ 4651 w 10000"/>
                                  <a:gd name="connsiteY95" fmla="*/ 80 h 10000"/>
                                  <a:gd name="connsiteX96" fmla="*/ 4751 w 10000"/>
                                  <a:gd name="connsiteY96" fmla="*/ 210 h 10000"/>
                                  <a:gd name="connsiteX97" fmla="*/ 4850 w 10000"/>
                                  <a:gd name="connsiteY97" fmla="*/ 436 h 10000"/>
                                  <a:gd name="connsiteX98" fmla="*/ 4850 w 10000"/>
                                  <a:gd name="connsiteY98" fmla="*/ 752 h 10000"/>
                                  <a:gd name="connsiteX99" fmla="*/ 4950 w 10000"/>
                                  <a:gd name="connsiteY99" fmla="*/ 1146 h 10000"/>
                                  <a:gd name="connsiteX100" fmla="*/ 5050 w 10000"/>
                                  <a:gd name="connsiteY100" fmla="*/ 1595 h 10000"/>
                                  <a:gd name="connsiteX101" fmla="*/ 5150 w 10000"/>
                                  <a:gd name="connsiteY101" fmla="*/ 2095 h 10000"/>
                                  <a:gd name="connsiteX102" fmla="*/ 5150 w 10000"/>
                                  <a:gd name="connsiteY102" fmla="*/ 2622 h 10000"/>
                                  <a:gd name="connsiteX103" fmla="*/ 5249 w 10000"/>
                                  <a:gd name="connsiteY103" fmla="*/ 3162 h 10000"/>
                                  <a:gd name="connsiteX104" fmla="*/ 5349 w 10000"/>
                                  <a:gd name="connsiteY104" fmla="*/ 3728 h 10000"/>
                                  <a:gd name="connsiteX105" fmla="*/ 5449 w 10000"/>
                                  <a:gd name="connsiteY105" fmla="*/ 4334 h 10000"/>
                                  <a:gd name="connsiteX106" fmla="*/ 5449 w 10000"/>
                                  <a:gd name="connsiteY106" fmla="*/ 4967 h 10000"/>
                                  <a:gd name="connsiteX107" fmla="*/ 5548 w 10000"/>
                                  <a:gd name="connsiteY107" fmla="*/ 5600 h 10000"/>
                                  <a:gd name="connsiteX108" fmla="*/ 5648 w 10000"/>
                                  <a:gd name="connsiteY108" fmla="*/ 6246 h 10000"/>
                                  <a:gd name="connsiteX109" fmla="*/ 5648 w 10000"/>
                                  <a:gd name="connsiteY109" fmla="*/ 6852 h 10000"/>
                                  <a:gd name="connsiteX110" fmla="*/ 5748 w 10000"/>
                                  <a:gd name="connsiteY110" fmla="*/ 7431 h 10000"/>
                                  <a:gd name="connsiteX111" fmla="*/ 5847 w 10000"/>
                                  <a:gd name="connsiteY111" fmla="*/ 7945 h 10000"/>
                                  <a:gd name="connsiteX112" fmla="*/ 5947 w 10000"/>
                                  <a:gd name="connsiteY112" fmla="*/ 8405 h 10000"/>
                                  <a:gd name="connsiteX113" fmla="*/ 5947 w 10000"/>
                                  <a:gd name="connsiteY113" fmla="*/ 8801 h 10000"/>
                                  <a:gd name="connsiteX114" fmla="*/ 6047 w 10000"/>
                                  <a:gd name="connsiteY114" fmla="*/ 9157 h 10000"/>
                                  <a:gd name="connsiteX115" fmla="*/ 6146 w 10000"/>
                                  <a:gd name="connsiteY115" fmla="*/ 9460 h 10000"/>
                                  <a:gd name="connsiteX116" fmla="*/ 6246 w 10000"/>
                                  <a:gd name="connsiteY116" fmla="*/ 9710 h 10000"/>
                                  <a:gd name="connsiteX117" fmla="*/ 6246 w 10000"/>
                                  <a:gd name="connsiteY117" fmla="*/ 9881 h 10000"/>
                                  <a:gd name="connsiteX118" fmla="*/ 6346 w 10000"/>
                                  <a:gd name="connsiteY118" fmla="*/ 9973 h 10000"/>
                                  <a:gd name="connsiteX119" fmla="*/ 6429 w 10000"/>
                                  <a:gd name="connsiteY119" fmla="*/ 9960 h 10000"/>
                                  <a:gd name="connsiteX120" fmla="*/ 6528 w 10000"/>
                                  <a:gd name="connsiteY120" fmla="*/ 9867 h 10000"/>
                                  <a:gd name="connsiteX121" fmla="*/ 6528 w 10000"/>
                                  <a:gd name="connsiteY121" fmla="*/ 9697 h 10000"/>
                                  <a:gd name="connsiteX122" fmla="*/ 6628 w 10000"/>
                                  <a:gd name="connsiteY122" fmla="*/ 9447 h 10000"/>
                                  <a:gd name="connsiteX123" fmla="*/ 6728 w 10000"/>
                                  <a:gd name="connsiteY123" fmla="*/ 9144 h 10000"/>
                                  <a:gd name="connsiteX124" fmla="*/ 6728 w 10000"/>
                                  <a:gd name="connsiteY124" fmla="*/ 8774 h 10000"/>
                                  <a:gd name="connsiteX125" fmla="*/ 6827 w 10000"/>
                                  <a:gd name="connsiteY125" fmla="*/ 8367 h 10000"/>
                                  <a:gd name="connsiteX126" fmla="*/ 6927 w 10000"/>
                                  <a:gd name="connsiteY126" fmla="*/ 7892 h 10000"/>
                                  <a:gd name="connsiteX127" fmla="*/ 7027 w 10000"/>
                                  <a:gd name="connsiteY127" fmla="*/ 7365 h 10000"/>
                                  <a:gd name="connsiteX128" fmla="*/ 7027 w 10000"/>
                                  <a:gd name="connsiteY128" fmla="*/ 6785 h 10000"/>
                                  <a:gd name="connsiteX129" fmla="*/ 7126 w 10000"/>
                                  <a:gd name="connsiteY129" fmla="*/ 6179 h 10000"/>
                                  <a:gd name="connsiteX130" fmla="*/ 7226 w 10000"/>
                                  <a:gd name="connsiteY130" fmla="*/ 5560 h 10000"/>
                                  <a:gd name="connsiteX131" fmla="*/ 7326 w 10000"/>
                                  <a:gd name="connsiteY131" fmla="*/ 4927 h 10000"/>
                                  <a:gd name="connsiteX132" fmla="*/ 7326 w 10000"/>
                                  <a:gd name="connsiteY132" fmla="*/ 4308 h 10000"/>
                                  <a:gd name="connsiteX133" fmla="*/ 7425 w 10000"/>
                                  <a:gd name="connsiteY133" fmla="*/ 3704 h 10000"/>
                                  <a:gd name="connsiteX134" fmla="*/ 7525 w 10000"/>
                                  <a:gd name="connsiteY134" fmla="*/ 3111 h 10000"/>
                                  <a:gd name="connsiteX135" fmla="*/ 7625 w 10000"/>
                                  <a:gd name="connsiteY135" fmla="*/ 2555 h 10000"/>
                                  <a:gd name="connsiteX136" fmla="*/ 7625 w 10000"/>
                                  <a:gd name="connsiteY136" fmla="*/ 2015 h 10000"/>
                                  <a:gd name="connsiteX137" fmla="*/ 7724 w 10000"/>
                                  <a:gd name="connsiteY137" fmla="*/ 1542 h 10000"/>
                                  <a:gd name="connsiteX138" fmla="*/ 7824 w 10000"/>
                                  <a:gd name="connsiteY138" fmla="*/ 1106 h 10000"/>
                                  <a:gd name="connsiteX139" fmla="*/ 7924 w 10000"/>
                                  <a:gd name="connsiteY139" fmla="*/ 739 h 10000"/>
                                  <a:gd name="connsiteX140" fmla="*/ 7924 w 10000"/>
                                  <a:gd name="connsiteY140" fmla="*/ 449 h 10000"/>
                                  <a:gd name="connsiteX141" fmla="*/ 8023 w 10000"/>
                                  <a:gd name="connsiteY141" fmla="*/ 223 h 10000"/>
                                  <a:gd name="connsiteX142" fmla="*/ 8123 w 10000"/>
                                  <a:gd name="connsiteY142" fmla="*/ 80 h 10000"/>
                                  <a:gd name="connsiteX143" fmla="*/ 8123 w 10000"/>
                                  <a:gd name="connsiteY143" fmla="*/ 13 h 10000"/>
                                  <a:gd name="connsiteX144" fmla="*/ 8223 w 10000"/>
                                  <a:gd name="connsiteY144" fmla="*/ 0 h 10000"/>
                                  <a:gd name="connsiteX145" fmla="*/ 8322 w 10000"/>
                                  <a:gd name="connsiteY145" fmla="*/ 80 h 10000"/>
                                  <a:gd name="connsiteX146" fmla="*/ 8422 w 10000"/>
                                  <a:gd name="connsiteY146" fmla="*/ 223 h 10000"/>
                                  <a:gd name="connsiteX147" fmla="*/ 8422 w 10000"/>
                                  <a:gd name="connsiteY147" fmla="*/ 462 h 10000"/>
                                  <a:gd name="connsiteX148" fmla="*/ 8522 w 10000"/>
                                  <a:gd name="connsiteY148" fmla="*/ 779 h 10000"/>
                                  <a:gd name="connsiteX149" fmla="*/ 8605 w 10000"/>
                                  <a:gd name="connsiteY149" fmla="*/ 1159 h 10000"/>
                                  <a:gd name="connsiteX150" fmla="*/ 8704 w 10000"/>
                                  <a:gd name="connsiteY150" fmla="*/ 1595 h 10000"/>
                                  <a:gd name="connsiteX151" fmla="*/ 8704 w 10000"/>
                                  <a:gd name="connsiteY151" fmla="*/ 2082 h 10000"/>
                                  <a:gd name="connsiteX152" fmla="*/ 8804 w 10000"/>
                                  <a:gd name="connsiteY152" fmla="*/ 2608 h 10000"/>
                                  <a:gd name="connsiteX153" fmla="*/ 8904 w 10000"/>
                                  <a:gd name="connsiteY153" fmla="*/ 3162 h 10000"/>
                                  <a:gd name="connsiteX154" fmla="*/ 9003 w 10000"/>
                                  <a:gd name="connsiteY154" fmla="*/ 3754 h 10000"/>
                                  <a:gd name="connsiteX155" fmla="*/ 9003 w 10000"/>
                                  <a:gd name="connsiteY155" fmla="*/ 4361 h 10000"/>
                                  <a:gd name="connsiteX156" fmla="*/ 9103 w 10000"/>
                                  <a:gd name="connsiteY156" fmla="*/ 4993 h 10000"/>
                                  <a:gd name="connsiteX157" fmla="*/ 9103 w 10000"/>
                                  <a:gd name="connsiteY157" fmla="*/ 5020 h 10000"/>
                                  <a:gd name="connsiteX158" fmla="*/ 9103 w 10000"/>
                                  <a:gd name="connsiteY158" fmla="*/ 5033 h 10000"/>
                                  <a:gd name="connsiteX159" fmla="*/ 9103 w 10000"/>
                                  <a:gd name="connsiteY159" fmla="*/ 5060 h 10000"/>
                                  <a:gd name="connsiteX160" fmla="*/ 9103 w 10000"/>
                                  <a:gd name="connsiteY160" fmla="*/ 5086 h 10000"/>
                                  <a:gd name="connsiteX161" fmla="*/ 9103 w 10000"/>
                                  <a:gd name="connsiteY161" fmla="*/ 5113 h 10000"/>
                                  <a:gd name="connsiteX162" fmla="*/ 9103 w 10000"/>
                                  <a:gd name="connsiteY162" fmla="*/ 5139 h 10000"/>
                                  <a:gd name="connsiteX163" fmla="*/ 9103 w 10000"/>
                                  <a:gd name="connsiteY163" fmla="*/ 5153 h 10000"/>
                                  <a:gd name="connsiteX164" fmla="*/ 9103 w 10000"/>
                                  <a:gd name="connsiteY164" fmla="*/ 5177 h 10000"/>
                                  <a:gd name="connsiteX165" fmla="*/ 9103 w 10000"/>
                                  <a:gd name="connsiteY165" fmla="*/ 5204 h 10000"/>
                                  <a:gd name="connsiteX166" fmla="*/ 9103 w 10000"/>
                                  <a:gd name="connsiteY166" fmla="*/ 5230 h 10000"/>
                                  <a:gd name="connsiteX167" fmla="*/ 9103 w 10000"/>
                                  <a:gd name="connsiteY167" fmla="*/ 5257 h 10000"/>
                                  <a:gd name="connsiteX168" fmla="*/ 9103 w 10000"/>
                                  <a:gd name="connsiteY168" fmla="*/ 5270 h 10000"/>
                                  <a:gd name="connsiteX169" fmla="*/ 9103 w 10000"/>
                                  <a:gd name="connsiteY169" fmla="*/ 5296 h 10000"/>
                                  <a:gd name="connsiteX170" fmla="*/ 9103 w 10000"/>
                                  <a:gd name="connsiteY170" fmla="*/ 5323 h 10000"/>
                                  <a:gd name="connsiteX171" fmla="*/ 9103 w 10000"/>
                                  <a:gd name="connsiteY171" fmla="*/ 5350 h 10000"/>
                                  <a:gd name="connsiteX172" fmla="*/ 9103 w 10000"/>
                                  <a:gd name="connsiteY172" fmla="*/ 5376 h 10000"/>
                                  <a:gd name="connsiteX173" fmla="*/ 9203 w 10000"/>
                                  <a:gd name="connsiteY173" fmla="*/ 5389 h 10000"/>
                                  <a:gd name="connsiteX174" fmla="*/ 9203 w 10000"/>
                                  <a:gd name="connsiteY174" fmla="*/ 5416 h 10000"/>
                                  <a:gd name="connsiteX175" fmla="*/ 9203 w 10000"/>
                                  <a:gd name="connsiteY175" fmla="*/ 5442 h 10000"/>
                                  <a:gd name="connsiteX176" fmla="*/ 9203 w 10000"/>
                                  <a:gd name="connsiteY176" fmla="*/ 5467 h 10000"/>
                                  <a:gd name="connsiteX177" fmla="*/ 9203 w 10000"/>
                                  <a:gd name="connsiteY177" fmla="*/ 5493 h 10000"/>
                                  <a:gd name="connsiteX178" fmla="*/ 9203 w 10000"/>
                                  <a:gd name="connsiteY178" fmla="*/ 5507 h 10000"/>
                                  <a:gd name="connsiteX179" fmla="*/ 9203 w 10000"/>
                                  <a:gd name="connsiteY179" fmla="*/ 5533 h 10000"/>
                                  <a:gd name="connsiteX180" fmla="*/ 9203 w 10000"/>
                                  <a:gd name="connsiteY180" fmla="*/ 5560 h 10000"/>
                                  <a:gd name="connsiteX181" fmla="*/ 9203 w 10000"/>
                                  <a:gd name="connsiteY181" fmla="*/ 5586 h 10000"/>
                                  <a:gd name="connsiteX182" fmla="*/ 9203 w 10000"/>
                                  <a:gd name="connsiteY182" fmla="*/ 5613 h 10000"/>
                                  <a:gd name="connsiteX183" fmla="*/ 9203 w 10000"/>
                                  <a:gd name="connsiteY183" fmla="*/ 5626 h 10000"/>
                                  <a:gd name="connsiteX184" fmla="*/ 9203 w 10000"/>
                                  <a:gd name="connsiteY184" fmla="*/ 5653 h 10000"/>
                                  <a:gd name="connsiteX185" fmla="*/ 9203 w 10000"/>
                                  <a:gd name="connsiteY185" fmla="*/ 5679 h 10000"/>
                                  <a:gd name="connsiteX186" fmla="*/ 9203 w 10000"/>
                                  <a:gd name="connsiteY186" fmla="*/ 5706 h 10000"/>
                                  <a:gd name="connsiteX187" fmla="*/ 9203 w 10000"/>
                                  <a:gd name="connsiteY187" fmla="*/ 5732 h 10000"/>
                                  <a:gd name="connsiteX188" fmla="*/ 9203 w 10000"/>
                                  <a:gd name="connsiteY188" fmla="*/ 5746 h 10000"/>
                                  <a:gd name="connsiteX189" fmla="*/ 9203 w 10000"/>
                                  <a:gd name="connsiteY189" fmla="*/ 5770 h 10000"/>
                                  <a:gd name="connsiteX190" fmla="*/ 9203 w 10000"/>
                                  <a:gd name="connsiteY190" fmla="*/ 5796 h 10000"/>
                                  <a:gd name="connsiteX191" fmla="*/ 9203 w 10000"/>
                                  <a:gd name="connsiteY191" fmla="*/ 5823 h 10000"/>
                                  <a:gd name="connsiteX192" fmla="*/ 9203 w 10000"/>
                                  <a:gd name="connsiteY192" fmla="*/ 5850 h 10000"/>
                                  <a:gd name="connsiteX193" fmla="*/ 9203 w 10000"/>
                                  <a:gd name="connsiteY193" fmla="*/ 5863 h 10000"/>
                                  <a:gd name="connsiteX194" fmla="*/ 9203 w 10000"/>
                                  <a:gd name="connsiteY194" fmla="*/ 5889 h 10000"/>
                                  <a:gd name="connsiteX195" fmla="*/ 9203 w 10000"/>
                                  <a:gd name="connsiteY195" fmla="*/ 5916 h 10000"/>
                                  <a:gd name="connsiteX196" fmla="*/ 9203 w 10000"/>
                                  <a:gd name="connsiteY196" fmla="*/ 5942 h 10000"/>
                                  <a:gd name="connsiteX197" fmla="*/ 9203 w 10000"/>
                                  <a:gd name="connsiteY197" fmla="*/ 5956 h 10000"/>
                                  <a:gd name="connsiteX198" fmla="*/ 9203 w 10000"/>
                                  <a:gd name="connsiteY198" fmla="*/ 5982 h 10000"/>
                                  <a:gd name="connsiteX199" fmla="*/ 9203 w 10000"/>
                                  <a:gd name="connsiteY199" fmla="*/ 6009 h 10000"/>
                                  <a:gd name="connsiteX200" fmla="*/ 9203 w 10000"/>
                                  <a:gd name="connsiteY200" fmla="*/ 6035 h 10000"/>
                                  <a:gd name="connsiteX201" fmla="*/ 9203 w 10000"/>
                                  <a:gd name="connsiteY201" fmla="*/ 6060 h 10000"/>
                                  <a:gd name="connsiteX202" fmla="*/ 9203 w 10000"/>
                                  <a:gd name="connsiteY202" fmla="*/ 6073 h 10000"/>
                                  <a:gd name="connsiteX203" fmla="*/ 9203 w 10000"/>
                                  <a:gd name="connsiteY203" fmla="*/ 6100 h 10000"/>
                                  <a:gd name="connsiteX204" fmla="*/ 9203 w 10000"/>
                                  <a:gd name="connsiteY204" fmla="*/ 6126 h 10000"/>
                                  <a:gd name="connsiteX205" fmla="*/ 9203 w 10000"/>
                                  <a:gd name="connsiteY205" fmla="*/ 6153 h 10000"/>
                                  <a:gd name="connsiteX206" fmla="*/ 9203 w 10000"/>
                                  <a:gd name="connsiteY206" fmla="*/ 6166 h 10000"/>
                                  <a:gd name="connsiteX207" fmla="*/ 9203 w 10000"/>
                                  <a:gd name="connsiteY207" fmla="*/ 6192 h 10000"/>
                                  <a:gd name="connsiteX208" fmla="*/ 9203 w 10000"/>
                                  <a:gd name="connsiteY208" fmla="*/ 6219 h 10000"/>
                                  <a:gd name="connsiteX209" fmla="*/ 9302 w 10000"/>
                                  <a:gd name="connsiteY209" fmla="*/ 6246 h 10000"/>
                                  <a:gd name="connsiteX210" fmla="*/ 9302 w 10000"/>
                                  <a:gd name="connsiteY210" fmla="*/ 6259 h 10000"/>
                                  <a:gd name="connsiteX211" fmla="*/ 9302 w 10000"/>
                                  <a:gd name="connsiteY211" fmla="*/ 6285 h 10000"/>
                                  <a:gd name="connsiteX212" fmla="*/ 9302 w 10000"/>
                                  <a:gd name="connsiteY212" fmla="*/ 6312 h 10000"/>
                                  <a:gd name="connsiteX213" fmla="*/ 9302 w 10000"/>
                                  <a:gd name="connsiteY213" fmla="*/ 6338 h 10000"/>
                                  <a:gd name="connsiteX214" fmla="*/ 9302 w 10000"/>
                                  <a:gd name="connsiteY214" fmla="*/ 6350 h 10000"/>
                                  <a:gd name="connsiteX215" fmla="*/ 9302 w 10000"/>
                                  <a:gd name="connsiteY215" fmla="*/ 6376 h 10000"/>
                                  <a:gd name="connsiteX216" fmla="*/ 9302 w 10000"/>
                                  <a:gd name="connsiteY216" fmla="*/ 6403 h 10000"/>
                                  <a:gd name="connsiteX217" fmla="*/ 9302 w 10000"/>
                                  <a:gd name="connsiteY217" fmla="*/ 6416 h 10000"/>
                                  <a:gd name="connsiteX218" fmla="*/ 9302 w 10000"/>
                                  <a:gd name="connsiteY218" fmla="*/ 6442 h 10000"/>
                                  <a:gd name="connsiteX219" fmla="*/ 9302 w 10000"/>
                                  <a:gd name="connsiteY219" fmla="*/ 6469 h 10000"/>
                                  <a:gd name="connsiteX220" fmla="*/ 9302 w 10000"/>
                                  <a:gd name="connsiteY220" fmla="*/ 6496 h 10000"/>
                                  <a:gd name="connsiteX221" fmla="*/ 9302 w 10000"/>
                                  <a:gd name="connsiteY221" fmla="*/ 6509 h 10000"/>
                                  <a:gd name="connsiteX222" fmla="*/ 9302 w 10000"/>
                                  <a:gd name="connsiteY222" fmla="*/ 6535 h 10000"/>
                                  <a:gd name="connsiteX223" fmla="*/ 9302 w 10000"/>
                                  <a:gd name="connsiteY223" fmla="*/ 6562 h 10000"/>
                                  <a:gd name="connsiteX224" fmla="*/ 9302 w 10000"/>
                                  <a:gd name="connsiteY224" fmla="*/ 6575 h 10000"/>
                                  <a:gd name="connsiteX225" fmla="*/ 9302 w 10000"/>
                                  <a:gd name="connsiteY225" fmla="*/ 6602 h 10000"/>
                                  <a:gd name="connsiteX226" fmla="*/ 9302 w 10000"/>
                                  <a:gd name="connsiteY226" fmla="*/ 6628 h 10000"/>
                                  <a:gd name="connsiteX227" fmla="*/ 9302 w 10000"/>
                                  <a:gd name="connsiteY227" fmla="*/ 6653 h 10000"/>
                                  <a:gd name="connsiteX228" fmla="*/ 9302 w 10000"/>
                                  <a:gd name="connsiteY228" fmla="*/ 6666 h 10000"/>
                                  <a:gd name="connsiteX229" fmla="*/ 9302 w 10000"/>
                                  <a:gd name="connsiteY229" fmla="*/ 6692 h 10000"/>
                                  <a:gd name="connsiteX230" fmla="*/ 9302 w 10000"/>
                                  <a:gd name="connsiteY230" fmla="*/ 6719 h 10000"/>
                                  <a:gd name="connsiteX231" fmla="*/ 9302 w 10000"/>
                                  <a:gd name="connsiteY231" fmla="*/ 6732 h 10000"/>
                                  <a:gd name="connsiteX232" fmla="*/ 9302 w 10000"/>
                                  <a:gd name="connsiteY232" fmla="*/ 6759 h 10000"/>
                                  <a:gd name="connsiteX233" fmla="*/ 9302 w 10000"/>
                                  <a:gd name="connsiteY233" fmla="*/ 6785 h 10000"/>
                                  <a:gd name="connsiteX234" fmla="*/ 9302 w 10000"/>
                                  <a:gd name="connsiteY234" fmla="*/ 6799 h 10000"/>
                                  <a:gd name="connsiteX235" fmla="*/ 9302 w 10000"/>
                                  <a:gd name="connsiteY235" fmla="*/ 6825 h 10000"/>
                                  <a:gd name="connsiteX236" fmla="*/ 9302 w 10000"/>
                                  <a:gd name="connsiteY236" fmla="*/ 6852 h 10000"/>
                                  <a:gd name="connsiteX237" fmla="*/ 9302 w 10000"/>
                                  <a:gd name="connsiteY237" fmla="*/ 6865 h 10000"/>
                                  <a:gd name="connsiteX238" fmla="*/ 9302 w 10000"/>
                                  <a:gd name="connsiteY238" fmla="*/ 6892 h 10000"/>
                                  <a:gd name="connsiteX239" fmla="*/ 9302 w 10000"/>
                                  <a:gd name="connsiteY239" fmla="*/ 6918 h 10000"/>
                                  <a:gd name="connsiteX240" fmla="*/ 9302 w 10000"/>
                                  <a:gd name="connsiteY240" fmla="*/ 6929 h 10000"/>
                                  <a:gd name="connsiteX241" fmla="*/ 9302 w 10000"/>
                                  <a:gd name="connsiteY241" fmla="*/ 6956 h 10000"/>
                                  <a:gd name="connsiteX242" fmla="*/ 9302 w 10000"/>
                                  <a:gd name="connsiteY242" fmla="*/ 6969 h 10000"/>
                                  <a:gd name="connsiteX243" fmla="*/ 9302 w 10000"/>
                                  <a:gd name="connsiteY243" fmla="*/ 6996 h 10000"/>
                                  <a:gd name="connsiteX244" fmla="*/ 9302 w 10000"/>
                                  <a:gd name="connsiteY244" fmla="*/ 7022 h 10000"/>
                                  <a:gd name="connsiteX245" fmla="*/ 9302 w 10000"/>
                                  <a:gd name="connsiteY245" fmla="*/ 7035 h 10000"/>
                                  <a:gd name="connsiteX246" fmla="*/ 9402 w 10000"/>
                                  <a:gd name="connsiteY246" fmla="*/ 7062 h 10000"/>
                                  <a:gd name="connsiteX247" fmla="*/ 9402 w 10000"/>
                                  <a:gd name="connsiteY247" fmla="*/ 7088 h 10000"/>
                                  <a:gd name="connsiteX248" fmla="*/ 9402 w 10000"/>
                                  <a:gd name="connsiteY248" fmla="*/ 7102 h 10000"/>
                                  <a:gd name="connsiteX249" fmla="*/ 9402 w 10000"/>
                                  <a:gd name="connsiteY249" fmla="*/ 7128 h 10000"/>
                                  <a:gd name="connsiteX250" fmla="*/ 9402 w 10000"/>
                                  <a:gd name="connsiteY250" fmla="*/ 7142 h 10000"/>
                                  <a:gd name="connsiteX251" fmla="*/ 9402 w 10000"/>
                                  <a:gd name="connsiteY251" fmla="*/ 7168 h 10000"/>
                                  <a:gd name="connsiteX252" fmla="*/ 9402 w 10000"/>
                                  <a:gd name="connsiteY252" fmla="*/ 7195 h 10000"/>
                                  <a:gd name="connsiteX253" fmla="*/ 9402 w 10000"/>
                                  <a:gd name="connsiteY253" fmla="*/ 7208 h 10000"/>
                                  <a:gd name="connsiteX254" fmla="*/ 9402 w 10000"/>
                                  <a:gd name="connsiteY254" fmla="*/ 7232 h 10000"/>
                                  <a:gd name="connsiteX255" fmla="*/ 9402 w 10000"/>
                                  <a:gd name="connsiteY255" fmla="*/ 7246 h 10000"/>
                                  <a:gd name="connsiteX256" fmla="*/ 9402 w 10000"/>
                                  <a:gd name="connsiteY256" fmla="*/ 7272 h 10000"/>
                                  <a:gd name="connsiteX257" fmla="*/ 9402 w 10000"/>
                                  <a:gd name="connsiteY257" fmla="*/ 7285 h 10000"/>
                                  <a:gd name="connsiteX258" fmla="*/ 9402 w 10000"/>
                                  <a:gd name="connsiteY258" fmla="*/ 7312 h 10000"/>
                                  <a:gd name="connsiteX259" fmla="*/ 9402 w 10000"/>
                                  <a:gd name="connsiteY259" fmla="*/ 7338 h 10000"/>
                                  <a:gd name="connsiteX260" fmla="*/ 9402 w 10000"/>
                                  <a:gd name="connsiteY260" fmla="*/ 7352 h 10000"/>
                                  <a:gd name="connsiteX261" fmla="*/ 9402 w 10000"/>
                                  <a:gd name="connsiteY261" fmla="*/ 7378 h 10000"/>
                                  <a:gd name="connsiteX262" fmla="*/ 9402 w 10000"/>
                                  <a:gd name="connsiteY262" fmla="*/ 7392 h 10000"/>
                                  <a:gd name="connsiteX263" fmla="*/ 9402 w 10000"/>
                                  <a:gd name="connsiteY263" fmla="*/ 7418 h 10000"/>
                                  <a:gd name="connsiteX264" fmla="*/ 9402 w 10000"/>
                                  <a:gd name="connsiteY264" fmla="*/ 7431 h 10000"/>
                                  <a:gd name="connsiteX265" fmla="*/ 9402 w 10000"/>
                                  <a:gd name="connsiteY265" fmla="*/ 7458 h 10000"/>
                                  <a:gd name="connsiteX266" fmla="*/ 9402 w 10000"/>
                                  <a:gd name="connsiteY266" fmla="*/ 7471 h 10000"/>
                                  <a:gd name="connsiteX267" fmla="*/ 9402 w 10000"/>
                                  <a:gd name="connsiteY267" fmla="*/ 7498 h 10000"/>
                                  <a:gd name="connsiteX268" fmla="*/ 9402 w 10000"/>
                                  <a:gd name="connsiteY268" fmla="*/ 7509 h 10000"/>
                                  <a:gd name="connsiteX269" fmla="*/ 9402 w 10000"/>
                                  <a:gd name="connsiteY269" fmla="*/ 7535 h 10000"/>
                                  <a:gd name="connsiteX270" fmla="*/ 9402 w 10000"/>
                                  <a:gd name="connsiteY270" fmla="*/ 7549 h 10000"/>
                                  <a:gd name="connsiteX271" fmla="*/ 9402 w 10000"/>
                                  <a:gd name="connsiteY271" fmla="*/ 7575 h 10000"/>
                                  <a:gd name="connsiteX272" fmla="*/ 9402 w 10000"/>
                                  <a:gd name="connsiteY272" fmla="*/ 7588 h 10000"/>
                                  <a:gd name="connsiteX273" fmla="*/ 9402 w 10000"/>
                                  <a:gd name="connsiteY273" fmla="*/ 7615 h 10000"/>
                                  <a:gd name="connsiteX274" fmla="*/ 9402 w 10000"/>
                                  <a:gd name="connsiteY274" fmla="*/ 7628 h 10000"/>
                                  <a:gd name="connsiteX275" fmla="*/ 9402 w 10000"/>
                                  <a:gd name="connsiteY275" fmla="*/ 7655 h 10000"/>
                                  <a:gd name="connsiteX276" fmla="*/ 9402 w 10000"/>
                                  <a:gd name="connsiteY276" fmla="*/ 7668 h 10000"/>
                                  <a:gd name="connsiteX277" fmla="*/ 9402 w 10000"/>
                                  <a:gd name="connsiteY277" fmla="*/ 7695 h 10000"/>
                                  <a:gd name="connsiteX278" fmla="*/ 9402 w 10000"/>
                                  <a:gd name="connsiteY278" fmla="*/ 7708 h 10000"/>
                                  <a:gd name="connsiteX279" fmla="*/ 9402 w 10000"/>
                                  <a:gd name="connsiteY279" fmla="*/ 7735 h 10000"/>
                                  <a:gd name="connsiteX280" fmla="*/ 9402 w 10000"/>
                                  <a:gd name="connsiteY280" fmla="*/ 7748 h 10000"/>
                                  <a:gd name="connsiteX281" fmla="*/ 9402 w 10000"/>
                                  <a:gd name="connsiteY281" fmla="*/ 7774 h 10000"/>
                                  <a:gd name="connsiteX282" fmla="*/ 9502 w 10000"/>
                                  <a:gd name="connsiteY282" fmla="*/ 7788 h 10000"/>
                                  <a:gd name="connsiteX283" fmla="*/ 9502 w 10000"/>
                                  <a:gd name="connsiteY283" fmla="*/ 7812 h 10000"/>
                                  <a:gd name="connsiteX284" fmla="*/ 9502 w 10000"/>
                                  <a:gd name="connsiteY284" fmla="*/ 7825 h 10000"/>
                                  <a:gd name="connsiteX285" fmla="*/ 9502 w 10000"/>
                                  <a:gd name="connsiteY285" fmla="*/ 7852 h 10000"/>
                                  <a:gd name="connsiteX286" fmla="*/ 9502 w 10000"/>
                                  <a:gd name="connsiteY286" fmla="*/ 7865 h 10000"/>
                                  <a:gd name="connsiteX287" fmla="*/ 9502 w 10000"/>
                                  <a:gd name="connsiteY287" fmla="*/ 7878 h 10000"/>
                                  <a:gd name="connsiteX288" fmla="*/ 9502 w 10000"/>
                                  <a:gd name="connsiteY288" fmla="*/ 7905 h 10000"/>
                                  <a:gd name="connsiteX289" fmla="*/ 9502 w 10000"/>
                                  <a:gd name="connsiteY289" fmla="*/ 7918 h 10000"/>
                                  <a:gd name="connsiteX290" fmla="*/ 9502 w 10000"/>
                                  <a:gd name="connsiteY290" fmla="*/ 7945 h 10000"/>
                                  <a:gd name="connsiteX291" fmla="*/ 9502 w 10000"/>
                                  <a:gd name="connsiteY291" fmla="*/ 7958 h 10000"/>
                                  <a:gd name="connsiteX292" fmla="*/ 9502 w 10000"/>
                                  <a:gd name="connsiteY292" fmla="*/ 7971 h 10000"/>
                                  <a:gd name="connsiteX293" fmla="*/ 9502 w 10000"/>
                                  <a:gd name="connsiteY293" fmla="*/ 7998 h 10000"/>
                                  <a:gd name="connsiteX294" fmla="*/ 9502 w 10000"/>
                                  <a:gd name="connsiteY294" fmla="*/ 8011 h 10000"/>
                                  <a:gd name="connsiteX295" fmla="*/ 9502 w 10000"/>
                                  <a:gd name="connsiteY295" fmla="*/ 8038 h 10000"/>
                                  <a:gd name="connsiteX296" fmla="*/ 9502 w 10000"/>
                                  <a:gd name="connsiteY296" fmla="*/ 8051 h 10000"/>
                                  <a:gd name="connsiteX297" fmla="*/ 9502 w 10000"/>
                                  <a:gd name="connsiteY297" fmla="*/ 8064 h 10000"/>
                                  <a:gd name="connsiteX298" fmla="*/ 9502 w 10000"/>
                                  <a:gd name="connsiteY298" fmla="*/ 8091 h 10000"/>
                                  <a:gd name="connsiteX299" fmla="*/ 9502 w 10000"/>
                                  <a:gd name="connsiteY299" fmla="*/ 8102 h 10000"/>
                                  <a:gd name="connsiteX300" fmla="*/ 9502 w 10000"/>
                                  <a:gd name="connsiteY300" fmla="*/ 8128 h 10000"/>
                                  <a:gd name="connsiteX301" fmla="*/ 9502 w 10000"/>
                                  <a:gd name="connsiteY301" fmla="*/ 8142 h 10000"/>
                                  <a:gd name="connsiteX302" fmla="*/ 9502 w 10000"/>
                                  <a:gd name="connsiteY302" fmla="*/ 8155 h 10000"/>
                                  <a:gd name="connsiteX303" fmla="*/ 9502 w 10000"/>
                                  <a:gd name="connsiteY303" fmla="*/ 8181 h 10000"/>
                                  <a:gd name="connsiteX304" fmla="*/ 9502 w 10000"/>
                                  <a:gd name="connsiteY304" fmla="*/ 8195 h 10000"/>
                                  <a:gd name="connsiteX305" fmla="*/ 9502 w 10000"/>
                                  <a:gd name="connsiteY305" fmla="*/ 8208 h 10000"/>
                                  <a:gd name="connsiteX306" fmla="*/ 9502 w 10000"/>
                                  <a:gd name="connsiteY306" fmla="*/ 8235 h 10000"/>
                                  <a:gd name="connsiteX307" fmla="*/ 9502 w 10000"/>
                                  <a:gd name="connsiteY307" fmla="*/ 8248 h 10000"/>
                                  <a:gd name="connsiteX308" fmla="*/ 9502 w 10000"/>
                                  <a:gd name="connsiteY308" fmla="*/ 8261 h 10000"/>
                                  <a:gd name="connsiteX309" fmla="*/ 9502 w 10000"/>
                                  <a:gd name="connsiteY309" fmla="*/ 8288 h 10000"/>
                                  <a:gd name="connsiteX310" fmla="*/ 9502 w 10000"/>
                                  <a:gd name="connsiteY310" fmla="*/ 8301 h 10000"/>
                                  <a:gd name="connsiteX311" fmla="*/ 9502 w 10000"/>
                                  <a:gd name="connsiteY311" fmla="*/ 8314 h 10000"/>
                                  <a:gd name="connsiteX312" fmla="*/ 9502 w 10000"/>
                                  <a:gd name="connsiteY312" fmla="*/ 8327 h 10000"/>
                                  <a:gd name="connsiteX313" fmla="*/ 9502 w 10000"/>
                                  <a:gd name="connsiteY313" fmla="*/ 8354 h 10000"/>
                                  <a:gd name="connsiteX314" fmla="*/ 9502 w 10000"/>
                                  <a:gd name="connsiteY314" fmla="*/ 8367 h 10000"/>
                                  <a:gd name="connsiteX315" fmla="*/ 9502 w 10000"/>
                                  <a:gd name="connsiteY315" fmla="*/ 8381 h 10000"/>
                                  <a:gd name="connsiteX316" fmla="*/ 9502 w 10000"/>
                                  <a:gd name="connsiteY316" fmla="*/ 8405 h 10000"/>
                                  <a:gd name="connsiteX317" fmla="*/ 9502 w 10000"/>
                                  <a:gd name="connsiteY317" fmla="*/ 8418 h 10000"/>
                                  <a:gd name="connsiteX318" fmla="*/ 9601 w 10000"/>
                                  <a:gd name="connsiteY318" fmla="*/ 8431 h 10000"/>
                                  <a:gd name="connsiteX319" fmla="*/ 9601 w 10000"/>
                                  <a:gd name="connsiteY319" fmla="*/ 8445 h 10000"/>
                                  <a:gd name="connsiteX320" fmla="*/ 9601 w 10000"/>
                                  <a:gd name="connsiteY320" fmla="*/ 8471 h 10000"/>
                                  <a:gd name="connsiteX321" fmla="*/ 9601 w 10000"/>
                                  <a:gd name="connsiteY321" fmla="*/ 8485 h 10000"/>
                                  <a:gd name="connsiteX322" fmla="*/ 9601 w 10000"/>
                                  <a:gd name="connsiteY322" fmla="*/ 8498 h 10000"/>
                                  <a:gd name="connsiteX323" fmla="*/ 9601 w 10000"/>
                                  <a:gd name="connsiteY323" fmla="*/ 8511 h 10000"/>
                                  <a:gd name="connsiteX324" fmla="*/ 9601 w 10000"/>
                                  <a:gd name="connsiteY324" fmla="*/ 8538 h 10000"/>
                                  <a:gd name="connsiteX325" fmla="*/ 9601 w 10000"/>
                                  <a:gd name="connsiteY325" fmla="*/ 8551 h 10000"/>
                                  <a:gd name="connsiteX326" fmla="*/ 9601 w 10000"/>
                                  <a:gd name="connsiteY326" fmla="*/ 8564 h 10000"/>
                                  <a:gd name="connsiteX327" fmla="*/ 9601 w 10000"/>
                                  <a:gd name="connsiteY327" fmla="*/ 8577 h 10000"/>
                                  <a:gd name="connsiteX328" fmla="*/ 9601 w 10000"/>
                                  <a:gd name="connsiteY328" fmla="*/ 8604 h 10000"/>
                                  <a:gd name="connsiteX329" fmla="*/ 9601 w 10000"/>
                                  <a:gd name="connsiteY329" fmla="*/ 8617 h 10000"/>
                                  <a:gd name="connsiteX330" fmla="*/ 9601 w 10000"/>
                                  <a:gd name="connsiteY330" fmla="*/ 8631 h 10000"/>
                                  <a:gd name="connsiteX331" fmla="*/ 9601 w 10000"/>
                                  <a:gd name="connsiteY331" fmla="*/ 8644 h 10000"/>
                                  <a:gd name="connsiteX332" fmla="*/ 9601 w 10000"/>
                                  <a:gd name="connsiteY332" fmla="*/ 8657 h 10000"/>
                                  <a:gd name="connsiteX333" fmla="*/ 9601 w 10000"/>
                                  <a:gd name="connsiteY333" fmla="*/ 8681 h 10000"/>
                                  <a:gd name="connsiteX334" fmla="*/ 9601 w 10000"/>
                                  <a:gd name="connsiteY334" fmla="*/ 8695 h 10000"/>
                                  <a:gd name="connsiteX335" fmla="*/ 9601 w 10000"/>
                                  <a:gd name="connsiteY335" fmla="*/ 8708 h 10000"/>
                                  <a:gd name="connsiteX336" fmla="*/ 9601 w 10000"/>
                                  <a:gd name="connsiteY336" fmla="*/ 8721 h 10000"/>
                                  <a:gd name="connsiteX337" fmla="*/ 9601 w 10000"/>
                                  <a:gd name="connsiteY337" fmla="*/ 8735 h 10000"/>
                                  <a:gd name="connsiteX338" fmla="*/ 9601 w 10000"/>
                                  <a:gd name="connsiteY338" fmla="*/ 8748 h 10000"/>
                                  <a:gd name="connsiteX339" fmla="*/ 9601 w 10000"/>
                                  <a:gd name="connsiteY339" fmla="*/ 8774 h 10000"/>
                                  <a:gd name="connsiteX340" fmla="*/ 9601 w 10000"/>
                                  <a:gd name="connsiteY340" fmla="*/ 8788 h 10000"/>
                                  <a:gd name="connsiteX341" fmla="*/ 9601 w 10000"/>
                                  <a:gd name="connsiteY341" fmla="*/ 8801 h 10000"/>
                                  <a:gd name="connsiteX342" fmla="*/ 9601 w 10000"/>
                                  <a:gd name="connsiteY342" fmla="*/ 8814 h 10000"/>
                                  <a:gd name="connsiteX343" fmla="*/ 9601 w 10000"/>
                                  <a:gd name="connsiteY343" fmla="*/ 8827 h 10000"/>
                                  <a:gd name="connsiteX344" fmla="*/ 9601 w 10000"/>
                                  <a:gd name="connsiteY344" fmla="*/ 8841 h 10000"/>
                                  <a:gd name="connsiteX345" fmla="*/ 9601 w 10000"/>
                                  <a:gd name="connsiteY345" fmla="*/ 8854 h 10000"/>
                                  <a:gd name="connsiteX346" fmla="*/ 9601 w 10000"/>
                                  <a:gd name="connsiteY346" fmla="*/ 8881 h 10000"/>
                                  <a:gd name="connsiteX347" fmla="*/ 9601 w 10000"/>
                                  <a:gd name="connsiteY347" fmla="*/ 8894 h 10000"/>
                                  <a:gd name="connsiteX348" fmla="*/ 9601 w 10000"/>
                                  <a:gd name="connsiteY348" fmla="*/ 8907 h 10000"/>
                                  <a:gd name="connsiteX349" fmla="*/ 9601 w 10000"/>
                                  <a:gd name="connsiteY349" fmla="*/ 8920 h 10000"/>
                                  <a:gd name="connsiteX350" fmla="*/ 9601 w 10000"/>
                                  <a:gd name="connsiteY350" fmla="*/ 8934 h 10000"/>
                                  <a:gd name="connsiteX351" fmla="*/ 9601 w 10000"/>
                                  <a:gd name="connsiteY351" fmla="*/ 8947 h 10000"/>
                                  <a:gd name="connsiteX352" fmla="*/ 9601 w 10000"/>
                                  <a:gd name="connsiteY352" fmla="*/ 8960 h 10000"/>
                                  <a:gd name="connsiteX353" fmla="*/ 9601 w 10000"/>
                                  <a:gd name="connsiteY353" fmla="*/ 8971 h 10000"/>
                                  <a:gd name="connsiteX354" fmla="*/ 9701 w 10000"/>
                                  <a:gd name="connsiteY354" fmla="*/ 8985 h 10000"/>
                                  <a:gd name="connsiteX355" fmla="*/ 9701 w 10000"/>
                                  <a:gd name="connsiteY355" fmla="*/ 8998 h 10000"/>
                                  <a:gd name="connsiteX356" fmla="*/ 9701 w 10000"/>
                                  <a:gd name="connsiteY356" fmla="*/ 9011 h 10000"/>
                                  <a:gd name="connsiteX357" fmla="*/ 9701 w 10000"/>
                                  <a:gd name="connsiteY357" fmla="*/ 9024 h 10000"/>
                                  <a:gd name="connsiteX358" fmla="*/ 9701 w 10000"/>
                                  <a:gd name="connsiteY358" fmla="*/ 9038 h 10000"/>
                                  <a:gd name="connsiteX359" fmla="*/ 9701 w 10000"/>
                                  <a:gd name="connsiteY359" fmla="*/ 9051 h 10000"/>
                                  <a:gd name="connsiteX360" fmla="*/ 9701 w 10000"/>
                                  <a:gd name="connsiteY360" fmla="*/ 9064 h 10000"/>
                                  <a:gd name="connsiteX361" fmla="*/ 9701 w 10000"/>
                                  <a:gd name="connsiteY361" fmla="*/ 9077 h 10000"/>
                                  <a:gd name="connsiteX362" fmla="*/ 9701 w 10000"/>
                                  <a:gd name="connsiteY362" fmla="*/ 9091 h 10000"/>
                                  <a:gd name="connsiteX363" fmla="*/ 9701 w 10000"/>
                                  <a:gd name="connsiteY363" fmla="*/ 9104 h 10000"/>
                                  <a:gd name="connsiteX364" fmla="*/ 9701 w 10000"/>
                                  <a:gd name="connsiteY364" fmla="*/ 9117 h 10000"/>
                                  <a:gd name="connsiteX365" fmla="*/ 9701 w 10000"/>
                                  <a:gd name="connsiteY365" fmla="*/ 9131 h 10000"/>
                                  <a:gd name="connsiteX366" fmla="*/ 9701 w 10000"/>
                                  <a:gd name="connsiteY366" fmla="*/ 9144 h 10000"/>
                                  <a:gd name="connsiteX367" fmla="*/ 9701 w 10000"/>
                                  <a:gd name="connsiteY367" fmla="*/ 9157 h 10000"/>
                                  <a:gd name="connsiteX368" fmla="*/ 9701 w 10000"/>
                                  <a:gd name="connsiteY368" fmla="*/ 9170 h 10000"/>
                                  <a:gd name="connsiteX369" fmla="*/ 9701 w 10000"/>
                                  <a:gd name="connsiteY369" fmla="*/ 9184 h 10000"/>
                                  <a:gd name="connsiteX370" fmla="*/ 9701 w 10000"/>
                                  <a:gd name="connsiteY370" fmla="*/ 9197 h 10000"/>
                                  <a:gd name="connsiteX371" fmla="*/ 9701 w 10000"/>
                                  <a:gd name="connsiteY371" fmla="*/ 9210 h 10000"/>
                                  <a:gd name="connsiteX372" fmla="*/ 9701 w 10000"/>
                                  <a:gd name="connsiteY372" fmla="*/ 9223 h 10000"/>
                                  <a:gd name="connsiteX373" fmla="*/ 9701 w 10000"/>
                                  <a:gd name="connsiteY373" fmla="*/ 9237 h 10000"/>
                                  <a:gd name="connsiteX374" fmla="*/ 9701 w 10000"/>
                                  <a:gd name="connsiteY374" fmla="*/ 9250 h 10000"/>
                                  <a:gd name="connsiteX375" fmla="*/ 9701 w 10000"/>
                                  <a:gd name="connsiteY375" fmla="*/ 9261 h 10000"/>
                                  <a:gd name="connsiteX376" fmla="*/ 9701 w 10000"/>
                                  <a:gd name="connsiteY376" fmla="*/ 9274 h 10000"/>
                                  <a:gd name="connsiteX377" fmla="*/ 9701 w 10000"/>
                                  <a:gd name="connsiteY377" fmla="*/ 9288 h 10000"/>
                                  <a:gd name="connsiteX378" fmla="*/ 9701 w 10000"/>
                                  <a:gd name="connsiteY378" fmla="*/ 9301 h 10000"/>
                                  <a:gd name="connsiteX379" fmla="*/ 9701 w 10000"/>
                                  <a:gd name="connsiteY379" fmla="*/ 9314 h 10000"/>
                                  <a:gd name="connsiteX380" fmla="*/ 9701 w 10000"/>
                                  <a:gd name="connsiteY380" fmla="*/ 9327 h 10000"/>
                                  <a:gd name="connsiteX381" fmla="*/ 9701 w 10000"/>
                                  <a:gd name="connsiteY381" fmla="*/ 9341 h 10000"/>
                                  <a:gd name="connsiteX382" fmla="*/ 9701 w 10000"/>
                                  <a:gd name="connsiteY382" fmla="*/ 9354 h 10000"/>
                                  <a:gd name="connsiteX383" fmla="*/ 9701 w 10000"/>
                                  <a:gd name="connsiteY383" fmla="*/ 9367 h 10000"/>
                                  <a:gd name="connsiteX384" fmla="*/ 9701 w 10000"/>
                                  <a:gd name="connsiteY384" fmla="*/ 9381 h 10000"/>
                                  <a:gd name="connsiteX385" fmla="*/ 9701 w 10000"/>
                                  <a:gd name="connsiteY385" fmla="*/ 9394 h 10000"/>
                                  <a:gd name="connsiteX386" fmla="*/ 9701 w 10000"/>
                                  <a:gd name="connsiteY386" fmla="*/ 9407 h 10000"/>
                                  <a:gd name="connsiteX387" fmla="*/ 9701 w 10000"/>
                                  <a:gd name="connsiteY387" fmla="*/ 9420 h 10000"/>
                                  <a:gd name="connsiteX388" fmla="*/ 9801 w 10000"/>
                                  <a:gd name="connsiteY388" fmla="*/ 9434 h 10000"/>
                                  <a:gd name="connsiteX389" fmla="*/ 9801 w 10000"/>
                                  <a:gd name="connsiteY389" fmla="*/ 9447 h 10000"/>
                                  <a:gd name="connsiteX390" fmla="*/ 9801 w 10000"/>
                                  <a:gd name="connsiteY390" fmla="*/ 9460 h 10000"/>
                                  <a:gd name="connsiteX391" fmla="*/ 9801 w 10000"/>
                                  <a:gd name="connsiteY391" fmla="*/ 9473 h 10000"/>
                                  <a:gd name="connsiteX392" fmla="*/ 9801 w 10000"/>
                                  <a:gd name="connsiteY392" fmla="*/ 9487 h 10000"/>
                                  <a:gd name="connsiteX393" fmla="*/ 9801 w 10000"/>
                                  <a:gd name="connsiteY393" fmla="*/ 9500 h 10000"/>
                                  <a:gd name="connsiteX394" fmla="*/ 9801 w 10000"/>
                                  <a:gd name="connsiteY394" fmla="*/ 9513 h 10000"/>
                                  <a:gd name="connsiteX395" fmla="*/ 9801 w 10000"/>
                                  <a:gd name="connsiteY395" fmla="*/ 9527 h 10000"/>
                                  <a:gd name="connsiteX396" fmla="*/ 9801 w 10000"/>
                                  <a:gd name="connsiteY396" fmla="*/ 9540 h 10000"/>
                                  <a:gd name="connsiteX397" fmla="*/ 9801 w 10000"/>
                                  <a:gd name="connsiteY397" fmla="*/ 9551 h 10000"/>
                                  <a:gd name="connsiteX398" fmla="*/ 9801 w 10000"/>
                                  <a:gd name="connsiteY398" fmla="*/ 9564 h 10000"/>
                                  <a:gd name="connsiteX399" fmla="*/ 9801 w 10000"/>
                                  <a:gd name="connsiteY399" fmla="*/ 9577 h 10000"/>
                                  <a:gd name="connsiteX400" fmla="*/ 9801 w 10000"/>
                                  <a:gd name="connsiteY400" fmla="*/ 9591 h 10000"/>
                                  <a:gd name="connsiteX401" fmla="*/ 9801 w 10000"/>
                                  <a:gd name="connsiteY401" fmla="*/ 9604 h 10000"/>
                                  <a:gd name="connsiteX402" fmla="*/ 9801 w 10000"/>
                                  <a:gd name="connsiteY402" fmla="*/ 9617 h 10000"/>
                                  <a:gd name="connsiteX403" fmla="*/ 9801 w 10000"/>
                                  <a:gd name="connsiteY403" fmla="*/ 9631 h 10000"/>
                                  <a:gd name="connsiteX404" fmla="*/ 9801 w 10000"/>
                                  <a:gd name="connsiteY404" fmla="*/ 9644 h 10000"/>
                                  <a:gd name="connsiteX405" fmla="*/ 9801 w 10000"/>
                                  <a:gd name="connsiteY405" fmla="*/ 9657 h 10000"/>
                                  <a:gd name="connsiteX406" fmla="*/ 9801 w 10000"/>
                                  <a:gd name="connsiteY406" fmla="*/ 9670 h 10000"/>
                                  <a:gd name="connsiteX407" fmla="*/ 9801 w 10000"/>
                                  <a:gd name="connsiteY407" fmla="*/ 9684 h 10000"/>
                                  <a:gd name="connsiteX408" fmla="*/ 9801 w 10000"/>
                                  <a:gd name="connsiteY408" fmla="*/ 9697 h 10000"/>
                                  <a:gd name="connsiteX409" fmla="*/ 9801 w 10000"/>
                                  <a:gd name="connsiteY409" fmla="*/ 9710 h 10000"/>
                                  <a:gd name="connsiteX410" fmla="*/ 9801 w 10000"/>
                                  <a:gd name="connsiteY410" fmla="*/ 9723 h 10000"/>
                                  <a:gd name="connsiteX411" fmla="*/ 9801 w 10000"/>
                                  <a:gd name="connsiteY411" fmla="*/ 9737 h 10000"/>
                                  <a:gd name="connsiteX412" fmla="*/ 9801 w 10000"/>
                                  <a:gd name="connsiteY412" fmla="*/ 9750 h 10000"/>
                                  <a:gd name="connsiteX413" fmla="*/ 9900 w 10000"/>
                                  <a:gd name="connsiteY413" fmla="*/ 9750 h 10000"/>
                                  <a:gd name="connsiteX414" fmla="*/ 9900 w 10000"/>
                                  <a:gd name="connsiteY414" fmla="*/ 9763 h 10000"/>
                                  <a:gd name="connsiteX415" fmla="*/ 9900 w 10000"/>
                                  <a:gd name="connsiteY415" fmla="*/ 9777 h 10000"/>
                                  <a:gd name="connsiteX416" fmla="*/ 9900 w 10000"/>
                                  <a:gd name="connsiteY416" fmla="*/ 9790 h 10000"/>
                                  <a:gd name="connsiteX417" fmla="*/ 9900 w 10000"/>
                                  <a:gd name="connsiteY417" fmla="*/ 9803 h 10000"/>
                                  <a:gd name="connsiteX418" fmla="*/ 9900 w 10000"/>
                                  <a:gd name="connsiteY418" fmla="*/ 9816 h 10000"/>
                                  <a:gd name="connsiteX419" fmla="*/ 9900 w 10000"/>
                                  <a:gd name="connsiteY419" fmla="*/ 9830 h 10000"/>
                                  <a:gd name="connsiteX420" fmla="*/ 9900 w 10000"/>
                                  <a:gd name="connsiteY420" fmla="*/ 9843 h 10000"/>
                                  <a:gd name="connsiteX421" fmla="*/ 9900 w 10000"/>
                                  <a:gd name="connsiteY421" fmla="*/ 9854 h 10000"/>
                                  <a:gd name="connsiteX422" fmla="*/ 9900 w 10000"/>
                                  <a:gd name="connsiteY422" fmla="*/ 9867 h 10000"/>
                                  <a:gd name="connsiteX423" fmla="*/ 9900 w 10000"/>
                                  <a:gd name="connsiteY423" fmla="*/ 9881 h 10000"/>
                                  <a:gd name="connsiteX424" fmla="*/ 9900 w 10000"/>
                                  <a:gd name="connsiteY424" fmla="*/ 9894 h 10000"/>
                                  <a:gd name="connsiteX425" fmla="*/ 9900 w 10000"/>
                                  <a:gd name="connsiteY425" fmla="*/ 9907 h 10000"/>
                                  <a:gd name="connsiteX426" fmla="*/ 9900 w 10000"/>
                                  <a:gd name="connsiteY426" fmla="*/ 9920 h 10000"/>
                                  <a:gd name="connsiteX427" fmla="*/ 10000 w 10000"/>
                                  <a:gd name="connsiteY427" fmla="*/ 9920 h 10000"/>
                                  <a:gd name="connsiteX428" fmla="*/ 10000 w 10000"/>
                                  <a:gd name="connsiteY428" fmla="*/ 9934 h 10000"/>
                                  <a:gd name="connsiteX429" fmla="*/ 10000 w 10000"/>
                                  <a:gd name="connsiteY429" fmla="*/ 9947 h 10000"/>
                                  <a:gd name="connsiteX430" fmla="*/ 10000 w 10000"/>
                                  <a:gd name="connsiteY430" fmla="*/ 9960 h 10000"/>
                                  <a:gd name="connsiteX431" fmla="*/ 10000 w 10000"/>
                                  <a:gd name="connsiteY431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399 w 10000"/>
                                  <a:gd name="connsiteY30" fmla="*/ 1962 h 10000"/>
                                  <a:gd name="connsiteX31" fmla="*/ 399 w 10000"/>
                                  <a:gd name="connsiteY31" fmla="*/ 1845 h 10000"/>
                                  <a:gd name="connsiteX32" fmla="*/ 399 w 10000"/>
                                  <a:gd name="connsiteY32" fmla="*/ 1726 h 10000"/>
                                  <a:gd name="connsiteX33" fmla="*/ 399 w 10000"/>
                                  <a:gd name="connsiteY33" fmla="*/ 1502 h 10000"/>
                                  <a:gd name="connsiteX34" fmla="*/ 498 w 10000"/>
                                  <a:gd name="connsiteY34" fmla="*/ 1292 h 10000"/>
                                  <a:gd name="connsiteX35" fmla="*/ 498 w 10000"/>
                                  <a:gd name="connsiteY35" fmla="*/ 1093 h 10000"/>
                                  <a:gd name="connsiteX36" fmla="*/ 498 w 10000"/>
                                  <a:gd name="connsiteY36" fmla="*/ 923 h 10000"/>
                                  <a:gd name="connsiteX37" fmla="*/ 598 w 10000"/>
                                  <a:gd name="connsiteY37" fmla="*/ 659 h 10000"/>
                                  <a:gd name="connsiteX38" fmla="*/ 598 w 10000"/>
                                  <a:gd name="connsiteY38" fmla="*/ 423 h 10000"/>
                                  <a:gd name="connsiteX39" fmla="*/ 698 w 10000"/>
                                  <a:gd name="connsiteY39" fmla="*/ 210 h 10000"/>
                                  <a:gd name="connsiteX40" fmla="*/ 698 w 10000"/>
                                  <a:gd name="connsiteY40" fmla="*/ 53 h 10000"/>
                                  <a:gd name="connsiteX41" fmla="*/ 797 w 10000"/>
                                  <a:gd name="connsiteY41" fmla="*/ 27 h 10000"/>
                                  <a:gd name="connsiteX42" fmla="*/ 897 w 10000"/>
                                  <a:gd name="connsiteY42" fmla="*/ 106 h 10000"/>
                                  <a:gd name="connsiteX43" fmla="*/ 897 w 10000"/>
                                  <a:gd name="connsiteY43" fmla="*/ 133 h 10000"/>
                                  <a:gd name="connsiteX44" fmla="*/ 997 w 10000"/>
                                  <a:gd name="connsiteY44" fmla="*/ 93 h 10000"/>
                                  <a:gd name="connsiteX45" fmla="*/ 1096 w 10000"/>
                                  <a:gd name="connsiteY45" fmla="*/ 93 h 10000"/>
                                  <a:gd name="connsiteX46" fmla="*/ 1196 w 10000"/>
                                  <a:gd name="connsiteY46" fmla="*/ 223 h 10000"/>
                                  <a:gd name="connsiteX47" fmla="*/ 1196 w 10000"/>
                                  <a:gd name="connsiteY47" fmla="*/ 502 h 10000"/>
                                  <a:gd name="connsiteX48" fmla="*/ 1296 w 10000"/>
                                  <a:gd name="connsiteY48" fmla="*/ 896 h 10000"/>
                                  <a:gd name="connsiteX49" fmla="*/ 1395 w 10000"/>
                                  <a:gd name="connsiteY49" fmla="*/ 1372 h 10000"/>
                                  <a:gd name="connsiteX50" fmla="*/ 1395 w 10000"/>
                                  <a:gd name="connsiteY50" fmla="*/ 1845 h 10000"/>
                                  <a:gd name="connsiteX51" fmla="*/ 1495 w 10000"/>
                                  <a:gd name="connsiteY51" fmla="*/ 2332 h 10000"/>
                                  <a:gd name="connsiteX52" fmla="*/ 1595 w 10000"/>
                                  <a:gd name="connsiteY52" fmla="*/ 2845 h 10000"/>
                                  <a:gd name="connsiteX53" fmla="*/ 1595 w 10000"/>
                                  <a:gd name="connsiteY53" fmla="*/ 3387 h 10000"/>
                                  <a:gd name="connsiteX54" fmla="*/ 1694 w 10000"/>
                                  <a:gd name="connsiteY54" fmla="*/ 3900 h 10000"/>
                                  <a:gd name="connsiteX55" fmla="*/ 1794 w 10000"/>
                                  <a:gd name="connsiteY55" fmla="*/ 4454 h 10000"/>
                                  <a:gd name="connsiteX56" fmla="*/ 1894 w 10000"/>
                                  <a:gd name="connsiteY56" fmla="*/ 5046 h 10000"/>
                                  <a:gd name="connsiteX57" fmla="*/ 1894 w 10000"/>
                                  <a:gd name="connsiteY57" fmla="*/ 5719 h 10000"/>
                                  <a:gd name="connsiteX58" fmla="*/ 1993 w 10000"/>
                                  <a:gd name="connsiteY58" fmla="*/ 6389 h 10000"/>
                                  <a:gd name="connsiteX59" fmla="*/ 2076 w 10000"/>
                                  <a:gd name="connsiteY59" fmla="*/ 7049 h 10000"/>
                                  <a:gd name="connsiteX60" fmla="*/ 2176 w 10000"/>
                                  <a:gd name="connsiteY60" fmla="*/ 7549 h 10000"/>
                                  <a:gd name="connsiteX61" fmla="*/ 2176 w 10000"/>
                                  <a:gd name="connsiteY61" fmla="*/ 8051 h 10000"/>
                                  <a:gd name="connsiteX62" fmla="*/ 2276 w 10000"/>
                                  <a:gd name="connsiteY62" fmla="*/ 8458 h 10000"/>
                                  <a:gd name="connsiteX63" fmla="*/ 2375 w 10000"/>
                                  <a:gd name="connsiteY63" fmla="*/ 8814 h 10000"/>
                                  <a:gd name="connsiteX64" fmla="*/ 2375 w 10000"/>
                                  <a:gd name="connsiteY64" fmla="*/ 9131 h 10000"/>
                                  <a:gd name="connsiteX65" fmla="*/ 2475 w 10000"/>
                                  <a:gd name="connsiteY65" fmla="*/ 9434 h 10000"/>
                                  <a:gd name="connsiteX66" fmla="*/ 2575 w 10000"/>
                                  <a:gd name="connsiteY66" fmla="*/ 9697 h 10000"/>
                                  <a:gd name="connsiteX67" fmla="*/ 2674 w 10000"/>
                                  <a:gd name="connsiteY67" fmla="*/ 9881 h 10000"/>
                                  <a:gd name="connsiteX68" fmla="*/ 2674 w 10000"/>
                                  <a:gd name="connsiteY68" fmla="*/ 10000 h 10000"/>
                                  <a:gd name="connsiteX69" fmla="*/ 2774 w 10000"/>
                                  <a:gd name="connsiteY69" fmla="*/ 10000 h 10000"/>
                                  <a:gd name="connsiteX70" fmla="*/ 2874 w 10000"/>
                                  <a:gd name="connsiteY70" fmla="*/ 9881 h 10000"/>
                                  <a:gd name="connsiteX71" fmla="*/ 2874 w 10000"/>
                                  <a:gd name="connsiteY71" fmla="*/ 9670 h 10000"/>
                                  <a:gd name="connsiteX72" fmla="*/ 2973 w 10000"/>
                                  <a:gd name="connsiteY72" fmla="*/ 9394 h 10000"/>
                                  <a:gd name="connsiteX73" fmla="*/ 3073 w 10000"/>
                                  <a:gd name="connsiteY73" fmla="*/ 9064 h 10000"/>
                                  <a:gd name="connsiteX74" fmla="*/ 3173 w 10000"/>
                                  <a:gd name="connsiteY74" fmla="*/ 8708 h 10000"/>
                                  <a:gd name="connsiteX75" fmla="*/ 3173 w 10000"/>
                                  <a:gd name="connsiteY75" fmla="*/ 8327 h 10000"/>
                                  <a:gd name="connsiteX76" fmla="*/ 3272 w 10000"/>
                                  <a:gd name="connsiteY76" fmla="*/ 7892 h 10000"/>
                                  <a:gd name="connsiteX77" fmla="*/ 3372 w 10000"/>
                                  <a:gd name="connsiteY77" fmla="*/ 7392 h 10000"/>
                                  <a:gd name="connsiteX78" fmla="*/ 3472 w 10000"/>
                                  <a:gd name="connsiteY78" fmla="*/ 6825 h 10000"/>
                                  <a:gd name="connsiteX79" fmla="*/ 3472 w 10000"/>
                                  <a:gd name="connsiteY79" fmla="*/ 6192 h 10000"/>
                                  <a:gd name="connsiteX80" fmla="*/ 3571 w 10000"/>
                                  <a:gd name="connsiteY80" fmla="*/ 5533 h 10000"/>
                                  <a:gd name="connsiteX81" fmla="*/ 3671 w 10000"/>
                                  <a:gd name="connsiteY81" fmla="*/ 4876 h 10000"/>
                                  <a:gd name="connsiteX82" fmla="*/ 3771 w 10000"/>
                                  <a:gd name="connsiteY82" fmla="*/ 4257 h 10000"/>
                                  <a:gd name="connsiteX83" fmla="*/ 3771 w 10000"/>
                                  <a:gd name="connsiteY83" fmla="*/ 3664 h 10000"/>
                                  <a:gd name="connsiteX84" fmla="*/ 3870 w 10000"/>
                                  <a:gd name="connsiteY84" fmla="*/ 3111 h 10000"/>
                                  <a:gd name="connsiteX85" fmla="*/ 3970 w 10000"/>
                                  <a:gd name="connsiteY85" fmla="*/ 2569 h 10000"/>
                                  <a:gd name="connsiteX86" fmla="*/ 4070 w 10000"/>
                                  <a:gd name="connsiteY86" fmla="*/ 2042 h 10000"/>
                                  <a:gd name="connsiteX87" fmla="*/ 4070 w 10000"/>
                                  <a:gd name="connsiteY87" fmla="*/ 1542 h 10000"/>
                                  <a:gd name="connsiteX88" fmla="*/ 4169 w 10000"/>
                                  <a:gd name="connsiteY88" fmla="*/ 1093 h 10000"/>
                                  <a:gd name="connsiteX89" fmla="*/ 4252 w 10000"/>
                                  <a:gd name="connsiteY89" fmla="*/ 712 h 10000"/>
                                  <a:gd name="connsiteX90" fmla="*/ 4252 w 10000"/>
                                  <a:gd name="connsiteY90" fmla="*/ 409 h 10000"/>
                                  <a:gd name="connsiteX91" fmla="*/ 4352 w 10000"/>
                                  <a:gd name="connsiteY91" fmla="*/ 199 h 10000"/>
                                  <a:gd name="connsiteX92" fmla="*/ 4452 w 10000"/>
                                  <a:gd name="connsiteY92" fmla="*/ 80 h 10000"/>
                                  <a:gd name="connsiteX93" fmla="*/ 4551 w 10000"/>
                                  <a:gd name="connsiteY93" fmla="*/ 13 h 10000"/>
                                  <a:gd name="connsiteX94" fmla="*/ 4651 w 10000"/>
                                  <a:gd name="connsiteY94" fmla="*/ 80 h 10000"/>
                                  <a:gd name="connsiteX95" fmla="*/ 4751 w 10000"/>
                                  <a:gd name="connsiteY95" fmla="*/ 210 h 10000"/>
                                  <a:gd name="connsiteX96" fmla="*/ 4850 w 10000"/>
                                  <a:gd name="connsiteY96" fmla="*/ 436 h 10000"/>
                                  <a:gd name="connsiteX97" fmla="*/ 4850 w 10000"/>
                                  <a:gd name="connsiteY97" fmla="*/ 752 h 10000"/>
                                  <a:gd name="connsiteX98" fmla="*/ 4950 w 10000"/>
                                  <a:gd name="connsiteY98" fmla="*/ 1146 h 10000"/>
                                  <a:gd name="connsiteX99" fmla="*/ 5050 w 10000"/>
                                  <a:gd name="connsiteY99" fmla="*/ 1595 h 10000"/>
                                  <a:gd name="connsiteX100" fmla="*/ 5150 w 10000"/>
                                  <a:gd name="connsiteY100" fmla="*/ 2095 h 10000"/>
                                  <a:gd name="connsiteX101" fmla="*/ 5150 w 10000"/>
                                  <a:gd name="connsiteY101" fmla="*/ 2622 h 10000"/>
                                  <a:gd name="connsiteX102" fmla="*/ 5249 w 10000"/>
                                  <a:gd name="connsiteY102" fmla="*/ 3162 h 10000"/>
                                  <a:gd name="connsiteX103" fmla="*/ 5349 w 10000"/>
                                  <a:gd name="connsiteY103" fmla="*/ 3728 h 10000"/>
                                  <a:gd name="connsiteX104" fmla="*/ 5449 w 10000"/>
                                  <a:gd name="connsiteY104" fmla="*/ 4334 h 10000"/>
                                  <a:gd name="connsiteX105" fmla="*/ 5449 w 10000"/>
                                  <a:gd name="connsiteY105" fmla="*/ 4967 h 10000"/>
                                  <a:gd name="connsiteX106" fmla="*/ 5548 w 10000"/>
                                  <a:gd name="connsiteY106" fmla="*/ 5600 h 10000"/>
                                  <a:gd name="connsiteX107" fmla="*/ 5648 w 10000"/>
                                  <a:gd name="connsiteY107" fmla="*/ 6246 h 10000"/>
                                  <a:gd name="connsiteX108" fmla="*/ 5648 w 10000"/>
                                  <a:gd name="connsiteY108" fmla="*/ 6852 h 10000"/>
                                  <a:gd name="connsiteX109" fmla="*/ 5748 w 10000"/>
                                  <a:gd name="connsiteY109" fmla="*/ 7431 h 10000"/>
                                  <a:gd name="connsiteX110" fmla="*/ 5847 w 10000"/>
                                  <a:gd name="connsiteY110" fmla="*/ 7945 h 10000"/>
                                  <a:gd name="connsiteX111" fmla="*/ 5947 w 10000"/>
                                  <a:gd name="connsiteY111" fmla="*/ 8405 h 10000"/>
                                  <a:gd name="connsiteX112" fmla="*/ 5947 w 10000"/>
                                  <a:gd name="connsiteY112" fmla="*/ 8801 h 10000"/>
                                  <a:gd name="connsiteX113" fmla="*/ 6047 w 10000"/>
                                  <a:gd name="connsiteY113" fmla="*/ 9157 h 10000"/>
                                  <a:gd name="connsiteX114" fmla="*/ 6146 w 10000"/>
                                  <a:gd name="connsiteY114" fmla="*/ 9460 h 10000"/>
                                  <a:gd name="connsiteX115" fmla="*/ 6246 w 10000"/>
                                  <a:gd name="connsiteY115" fmla="*/ 9710 h 10000"/>
                                  <a:gd name="connsiteX116" fmla="*/ 6246 w 10000"/>
                                  <a:gd name="connsiteY116" fmla="*/ 9881 h 10000"/>
                                  <a:gd name="connsiteX117" fmla="*/ 6346 w 10000"/>
                                  <a:gd name="connsiteY117" fmla="*/ 9973 h 10000"/>
                                  <a:gd name="connsiteX118" fmla="*/ 6429 w 10000"/>
                                  <a:gd name="connsiteY118" fmla="*/ 9960 h 10000"/>
                                  <a:gd name="connsiteX119" fmla="*/ 6528 w 10000"/>
                                  <a:gd name="connsiteY119" fmla="*/ 9867 h 10000"/>
                                  <a:gd name="connsiteX120" fmla="*/ 6528 w 10000"/>
                                  <a:gd name="connsiteY120" fmla="*/ 9697 h 10000"/>
                                  <a:gd name="connsiteX121" fmla="*/ 6628 w 10000"/>
                                  <a:gd name="connsiteY121" fmla="*/ 9447 h 10000"/>
                                  <a:gd name="connsiteX122" fmla="*/ 6728 w 10000"/>
                                  <a:gd name="connsiteY122" fmla="*/ 9144 h 10000"/>
                                  <a:gd name="connsiteX123" fmla="*/ 6728 w 10000"/>
                                  <a:gd name="connsiteY123" fmla="*/ 8774 h 10000"/>
                                  <a:gd name="connsiteX124" fmla="*/ 6827 w 10000"/>
                                  <a:gd name="connsiteY124" fmla="*/ 8367 h 10000"/>
                                  <a:gd name="connsiteX125" fmla="*/ 6927 w 10000"/>
                                  <a:gd name="connsiteY125" fmla="*/ 7892 h 10000"/>
                                  <a:gd name="connsiteX126" fmla="*/ 7027 w 10000"/>
                                  <a:gd name="connsiteY126" fmla="*/ 7365 h 10000"/>
                                  <a:gd name="connsiteX127" fmla="*/ 7027 w 10000"/>
                                  <a:gd name="connsiteY127" fmla="*/ 6785 h 10000"/>
                                  <a:gd name="connsiteX128" fmla="*/ 7126 w 10000"/>
                                  <a:gd name="connsiteY128" fmla="*/ 6179 h 10000"/>
                                  <a:gd name="connsiteX129" fmla="*/ 7226 w 10000"/>
                                  <a:gd name="connsiteY129" fmla="*/ 5560 h 10000"/>
                                  <a:gd name="connsiteX130" fmla="*/ 7326 w 10000"/>
                                  <a:gd name="connsiteY130" fmla="*/ 4927 h 10000"/>
                                  <a:gd name="connsiteX131" fmla="*/ 7326 w 10000"/>
                                  <a:gd name="connsiteY131" fmla="*/ 4308 h 10000"/>
                                  <a:gd name="connsiteX132" fmla="*/ 7425 w 10000"/>
                                  <a:gd name="connsiteY132" fmla="*/ 3704 h 10000"/>
                                  <a:gd name="connsiteX133" fmla="*/ 7525 w 10000"/>
                                  <a:gd name="connsiteY133" fmla="*/ 3111 h 10000"/>
                                  <a:gd name="connsiteX134" fmla="*/ 7625 w 10000"/>
                                  <a:gd name="connsiteY134" fmla="*/ 2555 h 10000"/>
                                  <a:gd name="connsiteX135" fmla="*/ 7625 w 10000"/>
                                  <a:gd name="connsiteY135" fmla="*/ 2015 h 10000"/>
                                  <a:gd name="connsiteX136" fmla="*/ 7724 w 10000"/>
                                  <a:gd name="connsiteY136" fmla="*/ 1542 h 10000"/>
                                  <a:gd name="connsiteX137" fmla="*/ 7824 w 10000"/>
                                  <a:gd name="connsiteY137" fmla="*/ 1106 h 10000"/>
                                  <a:gd name="connsiteX138" fmla="*/ 7924 w 10000"/>
                                  <a:gd name="connsiteY138" fmla="*/ 739 h 10000"/>
                                  <a:gd name="connsiteX139" fmla="*/ 7924 w 10000"/>
                                  <a:gd name="connsiteY139" fmla="*/ 449 h 10000"/>
                                  <a:gd name="connsiteX140" fmla="*/ 8023 w 10000"/>
                                  <a:gd name="connsiteY140" fmla="*/ 223 h 10000"/>
                                  <a:gd name="connsiteX141" fmla="*/ 8123 w 10000"/>
                                  <a:gd name="connsiteY141" fmla="*/ 80 h 10000"/>
                                  <a:gd name="connsiteX142" fmla="*/ 8123 w 10000"/>
                                  <a:gd name="connsiteY142" fmla="*/ 13 h 10000"/>
                                  <a:gd name="connsiteX143" fmla="*/ 8223 w 10000"/>
                                  <a:gd name="connsiteY143" fmla="*/ 0 h 10000"/>
                                  <a:gd name="connsiteX144" fmla="*/ 8322 w 10000"/>
                                  <a:gd name="connsiteY144" fmla="*/ 80 h 10000"/>
                                  <a:gd name="connsiteX145" fmla="*/ 8422 w 10000"/>
                                  <a:gd name="connsiteY145" fmla="*/ 223 h 10000"/>
                                  <a:gd name="connsiteX146" fmla="*/ 8422 w 10000"/>
                                  <a:gd name="connsiteY146" fmla="*/ 462 h 10000"/>
                                  <a:gd name="connsiteX147" fmla="*/ 8522 w 10000"/>
                                  <a:gd name="connsiteY147" fmla="*/ 779 h 10000"/>
                                  <a:gd name="connsiteX148" fmla="*/ 8605 w 10000"/>
                                  <a:gd name="connsiteY148" fmla="*/ 1159 h 10000"/>
                                  <a:gd name="connsiteX149" fmla="*/ 8704 w 10000"/>
                                  <a:gd name="connsiteY149" fmla="*/ 1595 h 10000"/>
                                  <a:gd name="connsiteX150" fmla="*/ 8704 w 10000"/>
                                  <a:gd name="connsiteY150" fmla="*/ 2082 h 10000"/>
                                  <a:gd name="connsiteX151" fmla="*/ 8804 w 10000"/>
                                  <a:gd name="connsiteY151" fmla="*/ 2608 h 10000"/>
                                  <a:gd name="connsiteX152" fmla="*/ 8904 w 10000"/>
                                  <a:gd name="connsiteY152" fmla="*/ 3162 h 10000"/>
                                  <a:gd name="connsiteX153" fmla="*/ 9003 w 10000"/>
                                  <a:gd name="connsiteY153" fmla="*/ 3754 h 10000"/>
                                  <a:gd name="connsiteX154" fmla="*/ 9003 w 10000"/>
                                  <a:gd name="connsiteY154" fmla="*/ 4361 h 10000"/>
                                  <a:gd name="connsiteX155" fmla="*/ 9103 w 10000"/>
                                  <a:gd name="connsiteY155" fmla="*/ 4993 h 10000"/>
                                  <a:gd name="connsiteX156" fmla="*/ 9103 w 10000"/>
                                  <a:gd name="connsiteY156" fmla="*/ 5020 h 10000"/>
                                  <a:gd name="connsiteX157" fmla="*/ 9103 w 10000"/>
                                  <a:gd name="connsiteY157" fmla="*/ 5033 h 10000"/>
                                  <a:gd name="connsiteX158" fmla="*/ 9103 w 10000"/>
                                  <a:gd name="connsiteY158" fmla="*/ 5060 h 10000"/>
                                  <a:gd name="connsiteX159" fmla="*/ 9103 w 10000"/>
                                  <a:gd name="connsiteY159" fmla="*/ 5086 h 10000"/>
                                  <a:gd name="connsiteX160" fmla="*/ 9103 w 10000"/>
                                  <a:gd name="connsiteY160" fmla="*/ 5113 h 10000"/>
                                  <a:gd name="connsiteX161" fmla="*/ 9103 w 10000"/>
                                  <a:gd name="connsiteY161" fmla="*/ 5139 h 10000"/>
                                  <a:gd name="connsiteX162" fmla="*/ 9103 w 10000"/>
                                  <a:gd name="connsiteY162" fmla="*/ 5153 h 10000"/>
                                  <a:gd name="connsiteX163" fmla="*/ 9103 w 10000"/>
                                  <a:gd name="connsiteY163" fmla="*/ 5177 h 10000"/>
                                  <a:gd name="connsiteX164" fmla="*/ 9103 w 10000"/>
                                  <a:gd name="connsiteY164" fmla="*/ 5204 h 10000"/>
                                  <a:gd name="connsiteX165" fmla="*/ 9103 w 10000"/>
                                  <a:gd name="connsiteY165" fmla="*/ 5230 h 10000"/>
                                  <a:gd name="connsiteX166" fmla="*/ 9103 w 10000"/>
                                  <a:gd name="connsiteY166" fmla="*/ 5257 h 10000"/>
                                  <a:gd name="connsiteX167" fmla="*/ 9103 w 10000"/>
                                  <a:gd name="connsiteY167" fmla="*/ 5270 h 10000"/>
                                  <a:gd name="connsiteX168" fmla="*/ 9103 w 10000"/>
                                  <a:gd name="connsiteY168" fmla="*/ 5296 h 10000"/>
                                  <a:gd name="connsiteX169" fmla="*/ 9103 w 10000"/>
                                  <a:gd name="connsiteY169" fmla="*/ 5323 h 10000"/>
                                  <a:gd name="connsiteX170" fmla="*/ 9103 w 10000"/>
                                  <a:gd name="connsiteY170" fmla="*/ 5350 h 10000"/>
                                  <a:gd name="connsiteX171" fmla="*/ 9103 w 10000"/>
                                  <a:gd name="connsiteY171" fmla="*/ 5376 h 10000"/>
                                  <a:gd name="connsiteX172" fmla="*/ 9203 w 10000"/>
                                  <a:gd name="connsiteY172" fmla="*/ 5389 h 10000"/>
                                  <a:gd name="connsiteX173" fmla="*/ 9203 w 10000"/>
                                  <a:gd name="connsiteY173" fmla="*/ 5416 h 10000"/>
                                  <a:gd name="connsiteX174" fmla="*/ 9203 w 10000"/>
                                  <a:gd name="connsiteY174" fmla="*/ 5442 h 10000"/>
                                  <a:gd name="connsiteX175" fmla="*/ 9203 w 10000"/>
                                  <a:gd name="connsiteY175" fmla="*/ 5467 h 10000"/>
                                  <a:gd name="connsiteX176" fmla="*/ 9203 w 10000"/>
                                  <a:gd name="connsiteY176" fmla="*/ 5493 h 10000"/>
                                  <a:gd name="connsiteX177" fmla="*/ 9203 w 10000"/>
                                  <a:gd name="connsiteY177" fmla="*/ 5507 h 10000"/>
                                  <a:gd name="connsiteX178" fmla="*/ 9203 w 10000"/>
                                  <a:gd name="connsiteY178" fmla="*/ 5533 h 10000"/>
                                  <a:gd name="connsiteX179" fmla="*/ 9203 w 10000"/>
                                  <a:gd name="connsiteY179" fmla="*/ 5560 h 10000"/>
                                  <a:gd name="connsiteX180" fmla="*/ 9203 w 10000"/>
                                  <a:gd name="connsiteY180" fmla="*/ 5586 h 10000"/>
                                  <a:gd name="connsiteX181" fmla="*/ 9203 w 10000"/>
                                  <a:gd name="connsiteY181" fmla="*/ 5613 h 10000"/>
                                  <a:gd name="connsiteX182" fmla="*/ 9203 w 10000"/>
                                  <a:gd name="connsiteY182" fmla="*/ 5626 h 10000"/>
                                  <a:gd name="connsiteX183" fmla="*/ 9203 w 10000"/>
                                  <a:gd name="connsiteY183" fmla="*/ 5653 h 10000"/>
                                  <a:gd name="connsiteX184" fmla="*/ 9203 w 10000"/>
                                  <a:gd name="connsiteY184" fmla="*/ 5679 h 10000"/>
                                  <a:gd name="connsiteX185" fmla="*/ 9203 w 10000"/>
                                  <a:gd name="connsiteY185" fmla="*/ 5706 h 10000"/>
                                  <a:gd name="connsiteX186" fmla="*/ 9203 w 10000"/>
                                  <a:gd name="connsiteY186" fmla="*/ 5732 h 10000"/>
                                  <a:gd name="connsiteX187" fmla="*/ 9203 w 10000"/>
                                  <a:gd name="connsiteY187" fmla="*/ 5746 h 10000"/>
                                  <a:gd name="connsiteX188" fmla="*/ 9203 w 10000"/>
                                  <a:gd name="connsiteY188" fmla="*/ 5770 h 10000"/>
                                  <a:gd name="connsiteX189" fmla="*/ 9203 w 10000"/>
                                  <a:gd name="connsiteY189" fmla="*/ 5796 h 10000"/>
                                  <a:gd name="connsiteX190" fmla="*/ 9203 w 10000"/>
                                  <a:gd name="connsiteY190" fmla="*/ 5823 h 10000"/>
                                  <a:gd name="connsiteX191" fmla="*/ 9203 w 10000"/>
                                  <a:gd name="connsiteY191" fmla="*/ 5850 h 10000"/>
                                  <a:gd name="connsiteX192" fmla="*/ 9203 w 10000"/>
                                  <a:gd name="connsiteY192" fmla="*/ 5863 h 10000"/>
                                  <a:gd name="connsiteX193" fmla="*/ 9203 w 10000"/>
                                  <a:gd name="connsiteY193" fmla="*/ 5889 h 10000"/>
                                  <a:gd name="connsiteX194" fmla="*/ 9203 w 10000"/>
                                  <a:gd name="connsiteY194" fmla="*/ 5916 h 10000"/>
                                  <a:gd name="connsiteX195" fmla="*/ 9203 w 10000"/>
                                  <a:gd name="connsiteY195" fmla="*/ 5942 h 10000"/>
                                  <a:gd name="connsiteX196" fmla="*/ 9203 w 10000"/>
                                  <a:gd name="connsiteY196" fmla="*/ 5956 h 10000"/>
                                  <a:gd name="connsiteX197" fmla="*/ 9203 w 10000"/>
                                  <a:gd name="connsiteY197" fmla="*/ 5982 h 10000"/>
                                  <a:gd name="connsiteX198" fmla="*/ 9203 w 10000"/>
                                  <a:gd name="connsiteY198" fmla="*/ 6009 h 10000"/>
                                  <a:gd name="connsiteX199" fmla="*/ 9203 w 10000"/>
                                  <a:gd name="connsiteY199" fmla="*/ 6035 h 10000"/>
                                  <a:gd name="connsiteX200" fmla="*/ 9203 w 10000"/>
                                  <a:gd name="connsiteY200" fmla="*/ 6060 h 10000"/>
                                  <a:gd name="connsiteX201" fmla="*/ 9203 w 10000"/>
                                  <a:gd name="connsiteY201" fmla="*/ 6073 h 10000"/>
                                  <a:gd name="connsiteX202" fmla="*/ 9203 w 10000"/>
                                  <a:gd name="connsiteY202" fmla="*/ 6100 h 10000"/>
                                  <a:gd name="connsiteX203" fmla="*/ 9203 w 10000"/>
                                  <a:gd name="connsiteY203" fmla="*/ 6126 h 10000"/>
                                  <a:gd name="connsiteX204" fmla="*/ 9203 w 10000"/>
                                  <a:gd name="connsiteY204" fmla="*/ 6153 h 10000"/>
                                  <a:gd name="connsiteX205" fmla="*/ 9203 w 10000"/>
                                  <a:gd name="connsiteY205" fmla="*/ 6166 h 10000"/>
                                  <a:gd name="connsiteX206" fmla="*/ 9203 w 10000"/>
                                  <a:gd name="connsiteY206" fmla="*/ 6192 h 10000"/>
                                  <a:gd name="connsiteX207" fmla="*/ 9203 w 10000"/>
                                  <a:gd name="connsiteY207" fmla="*/ 6219 h 10000"/>
                                  <a:gd name="connsiteX208" fmla="*/ 9302 w 10000"/>
                                  <a:gd name="connsiteY208" fmla="*/ 6246 h 10000"/>
                                  <a:gd name="connsiteX209" fmla="*/ 9302 w 10000"/>
                                  <a:gd name="connsiteY209" fmla="*/ 6259 h 10000"/>
                                  <a:gd name="connsiteX210" fmla="*/ 9302 w 10000"/>
                                  <a:gd name="connsiteY210" fmla="*/ 6285 h 10000"/>
                                  <a:gd name="connsiteX211" fmla="*/ 9302 w 10000"/>
                                  <a:gd name="connsiteY211" fmla="*/ 6312 h 10000"/>
                                  <a:gd name="connsiteX212" fmla="*/ 9302 w 10000"/>
                                  <a:gd name="connsiteY212" fmla="*/ 6338 h 10000"/>
                                  <a:gd name="connsiteX213" fmla="*/ 9302 w 10000"/>
                                  <a:gd name="connsiteY213" fmla="*/ 6350 h 10000"/>
                                  <a:gd name="connsiteX214" fmla="*/ 9302 w 10000"/>
                                  <a:gd name="connsiteY214" fmla="*/ 6376 h 10000"/>
                                  <a:gd name="connsiteX215" fmla="*/ 9302 w 10000"/>
                                  <a:gd name="connsiteY215" fmla="*/ 6403 h 10000"/>
                                  <a:gd name="connsiteX216" fmla="*/ 9302 w 10000"/>
                                  <a:gd name="connsiteY216" fmla="*/ 6416 h 10000"/>
                                  <a:gd name="connsiteX217" fmla="*/ 9302 w 10000"/>
                                  <a:gd name="connsiteY217" fmla="*/ 6442 h 10000"/>
                                  <a:gd name="connsiteX218" fmla="*/ 9302 w 10000"/>
                                  <a:gd name="connsiteY218" fmla="*/ 6469 h 10000"/>
                                  <a:gd name="connsiteX219" fmla="*/ 9302 w 10000"/>
                                  <a:gd name="connsiteY219" fmla="*/ 6496 h 10000"/>
                                  <a:gd name="connsiteX220" fmla="*/ 9302 w 10000"/>
                                  <a:gd name="connsiteY220" fmla="*/ 6509 h 10000"/>
                                  <a:gd name="connsiteX221" fmla="*/ 9302 w 10000"/>
                                  <a:gd name="connsiteY221" fmla="*/ 6535 h 10000"/>
                                  <a:gd name="connsiteX222" fmla="*/ 9302 w 10000"/>
                                  <a:gd name="connsiteY222" fmla="*/ 6562 h 10000"/>
                                  <a:gd name="connsiteX223" fmla="*/ 9302 w 10000"/>
                                  <a:gd name="connsiteY223" fmla="*/ 6575 h 10000"/>
                                  <a:gd name="connsiteX224" fmla="*/ 9302 w 10000"/>
                                  <a:gd name="connsiteY224" fmla="*/ 6602 h 10000"/>
                                  <a:gd name="connsiteX225" fmla="*/ 9302 w 10000"/>
                                  <a:gd name="connsiteY225" fmla="*/ 6628 h 10000"/>
                                  <a:gd name="connsiteX226" fmla="*/ 9302 w 10000"/>
                                  <a:gd name="connsiteY226" fmla="*/ 6653 h 10000"/>
                                  <a:gd name="connsiteX227" fmla="*/ 9302 w 10000"/>
                                  <a:gd name="connsiteY227" fmla="*/ 6666 h 10000"/>
                                  <a:gd name="connsiteX228" fmla="*/ 9302 w 10000"/>
                                  <a:gd name="connsiteY228" fmla="*/ 6692 h 10000"/>
                                  <a:gd name="connsiteX229" fmla="*/ 9302 w 10000"/>
                                  <a:gd name="connsiteY229" fmla="*/ 6719 h 10000"/>
                                  <a:gd name="connsiteX230" fmla="*/ 9302 w 10000"/>
                                  <a:gd name="connsiteY230" fmla="*/ 6732 h 10000"/>
                                  <a:gd name="connsiteX231" fmla="*/ 9302 w 10000"/>
                                  <a:gd name="connsiteY231" fmla="*/ 6759 h 10000"/>
                                  <a:gd name="connsiteX232" fmla="*/ 9302 w 10000"/>
                                  <a:gd name="connsiteY232" fmla="*/ 6785 h 10000"/>
                                  <a:gd name="connsiteX233" fmla="*/ 9302 w 10000"/>
                                  <a:gd name="connsiteY233" fmla="*/ 6799 h 10000"/>
                                  <a:gd name="connsiteX234" fmla="*/ 9302 w 10000"/>
                                  <a:gd name="connsiteY234" fmla="*/ 6825 h 10000"/>
                                  <a:gd name="connsiteX235" fmla="*/ 9302 w 10000"/>
                                  <a:gd name="connsiteY235" fmla="*/ 6852 h 10000"/>
                                  <a:gd name="connsiteX236" fmla="*/ 9302 w 10000"/>
                                  <a:gd name="connsiteY236" fmla="*/ 6865 h 10000"/>
                                  <a:gd name="connsiteX237" fmla="*/ 9302 w 10000"/>
                                  <a:gd name="connsiteY237" fmla="*/ 6892 h 10000"/>
                                  <a:gd name="connsiteX238" fmla="*/ 9302 w 10000"/>
                                  <a:gd name="connsiteY238" fmla="*/ 6918 h 10000"/>
                                  <a:gd name="connsiteX239" fmla="*/ 9302 w 10000"/>
                                  <a:gd name="connsiteY239" fmla="*/ 6929 h 10000"/>
                                  <a:gd name="connsiteX240" fmla="*/ 9302 w 10000"/>
                                  <a:gd name="connsiteY240" fmla="*/ 6956 h 10000"/>
                                  <a:gd name="connsiteX241" fmla="*/ 9302 w 10000"/>
                                  <a:gd name="connsiteY241" fmla="*/ 6969 h 10000"/>
                                  <a:gd name="connsiteX242" fmla="*/ 9302 w 10000"/>
                                  <a:gd name="connsiteY242" fmla="*/ 6996 h 10000"/>
                                  <a:gd name="connsiteX243" fmla="*/ 9302 w 10000"/>
                                  <a:gd name="connsiteY243" fmla="*/ 7022 h 10000"/>
                                  <a:gd name="connsiteX244" fmla="*/ 9302 w 10000"/>
                                  <a:gd name="connsiteY244" fmla="*/ 7035 h 10000"/>
                                  <a:gd name="connsiteX245" fmla="*/ 9402 w 10000"/>
                                  <a:gd name="connsiteY245" fmla="*/ 7062 h 10000"/>
                                  <a:gd name="connsiteX246" fmla="*/ 9402 w 10000"/>
                                  <a:gd name="connsiteY246" fmla="*/ 7088 h 10000"/>
                                  <a:gd name="connsiteX247" fmla="*/ 9402 w 10000"/>
                                  <a:gd name="connsiteY247" fmla="*/ 7102 h 10000"/>
                                  <a:gd name="connsiteX248" fmla="*/ 9402 w 10000"/>
                                  <a:gd name="connsiteY248" fmla="*/ 7128 h 10000"/>
                                  <a:gd name="connsiteX249" fmla="*/ 9402 w 10000"/>
                                  <a:gd name="connsiteY249" fmla="*/ 7142 h 10000"/>
                                  <a:gd name="connsiteX250" fmla="*/ 9402 w 10000"/>
                                  <a:gd name="connsiteY250" fmla="*/ 7168 h 10000"/>
                                  <a:gd name="connsiteX251" fmla="*/ 9402 w 10000"/>
                                  <a:gd name="connsiteY251" fmla="*/ 7195 h 10000"/>
                                  <a:gd name="connsiteX252" fmla="*/ 9402 w 10000"/>
                                  <a:gd name="connsiteY252" fmla="*/ 7208 h 10000"/>
                                  <a:gd name="connsiteX253" fmla="*/ 9402 w 10000"/>
                                  <a:gd name="connsiteY253" fmla="*/ 7232 h 10000"/>
                                  <a:gd name="connsiteX254" fmla="*/ 9402 w 10000"/>
                                  <a:gd name="connsiteY254" fmla="*/ 7246 h 10000"/>
                                  <a:gd name="connsiteX255" fmla="*/ 9402 w 10000"/>
                                  <a:gd name="connsiteY255" fmla="*/ 7272 h 10000"/>
                                  <a:gd name="connsiteX256" fmla="*/ 9402 w 10000"/>
                                  <a:gd name="connsiteY256" fmla="*/ 7285 h 10000"/>
                                  <a:gd name="connsiteX257" fmla="*/ 9402 w 10000"/>
                                  <a:gd name="connsiteY257" fmla="*/ 7312 h 10000"/>
                                  <a:gd name="connsiteX258" fmla="*/ 9402 w 10000"/>
                                  <a:gd name="connsiteY258" fmla="*/ 7338 h 10000"/>
                                  <a:gd name="connsiteX259" fmla="*/ 9402 w 10000"/>
                                  <a:gd name="connsiteY259" fmla="*/ 7352 h 10000"/>
                                  <a:gd name="connsiteX260" fmla="*/ 9402 w 10000"/>
                                  <a:gd name="connsiteY260" fmla="*/ 7378 h 10000"/>
                                  <a:gd name="connsiteX261" fmla="*/ 9402 w 10000"/>
                                  <a:gd name="connsiteY261" fmla="*/ 7392 h 10000"/>
                                  <a:gd name="connsiteX262" fmla="*/ 9402 w 10000"/>
                                  <a:gd name="connsiteY262" fmla="*/ 7418 h 10000"/>
                                  <a:gd name="connsiteX263" fmla="*/ 9402 w 10000"/>
                                  <a:gd name="connsiteY263" fmla="*/ 7431 h 10000"/>
                                  <a:gd name="connsiteX264" fmla="*/ 9402 w 10000"/>
                                  <a:gd name="connsiteY264" fmla="*/ 7458 h 10000"/>
                                  <a:gd name="connsiteX265" fmla="*/ 9402 w 10000"/>
                                  <a:gd name="connsiteY265" fmla="*/ 7471 h 10000"/>
                                  <a:gd name="connsiteX266" fmla="*/ 9402 w 10000"/>
                                  <a:gd name="connsiteY266" fmla="*/ 7498 h 10000"/>
                                  <a:gd name="connsiteX267" fmla="*/ 9402 w 10000"/>
                                  <a:gd name="connsiteY267" fmla="*/ 7509 h 10000"/>
                                  <a:gd name="connsiteX268" fmla="*/ 9402 w 10000"/>
                                  <a:gd name="connsiteY268" fmla="*/ 7535 h 10000"/>
                                  <a:gd name="connsiteX269" fmla="*/ 9402 w 10000"/>
                                  <a:gd name="connsiteY269" fmla="*/ 7549 h 10000"/>
                                  <a:gd name="connsiteX270" fmla="*/ 9402 w 10000"/>
                                  <a:gd name="connsiteY270" fmla="*/ 7575 h 10000"/>
                                  <a:gd name="connsiteX271" fmla="*/ 9402 w 10000"/>
                                  <a:gd name="connsiteY271" fmla="*/ 7588 h 10000"/>
                                  <a:gd name="connsiteX272" fmla="*/ 9402 w 10000"/>
                                  <a:gd name="connsiteY272" fmla="*/ 7615 h 10000"/>
                                  <a:gd name="connsiteX273" fmla="*/ 9402 w 10000"/>
                                  <a:gd name="connsiteY273" fmla="*/ 7628 h 10000"/>
                                  <a:gd name="connsiteX274" fmla="*/ 9402 w 10000"/>
                                  <a:gd name="connsiteY274" fmla="*/ 7655 h 10000"/>
                                  <a:gd name="connsiteX275" fmla="*/ 9402 w 10000"/>
                                  <a:gd name="connsiteY275" fmla="*/ 7668 h 10000"/>
                                  <a:gd name="connsiteX276" fmla="*/ 9402 w 10000"/>
                                  <a:gd name="connsiteY276" fmla="*/ 7695 h 10000"/>
                                  <a:gd name="connsiteX277" fmla="*/ 9402 w 10000"/>
                                  <a:gd name="connsiteY277" fmla="*/ 7708 h 10000"/>
                                  <a:gd name="connsiteX278" fmla="*/ 9402 w 10000"/>
                                  <a:gd name="connsiteY278" fmla="*/ 7735 h 10000"/>
                                  <a:gd name="connsiteX279" fmla="*/ 9402 w 10000"/>
                                  <a:gd name="connsiteY279" fmla="*/ 7748 h 10000"/>
                                  <a:gd name="connsiteX280" fmla="*/ 9402 w 10000"/>
                                  <a:gd name="connsiteY280" fmla="*/ 7774 h 10000"/>
                                  <a:gd name="connsiteX281" fmla="*/ 9502 w 10000"/>
                                  <a:gd name="connsiteY281" fmla="*/ 7788 h 10000"/>
                                  <a:gd name="connsiteX282" fmla="*/ 9502 w 10000"/>
                                  <a:gd name="connsiteY282" fmla="*/ 7812 h 10000"/>
                                  <a:gd name="connsiteX283" fmla="*/ 9502 w 10000"/>
                                  <a:gd name="connsiteY283" fmla="*/ 7825 h 10000"/>
                                  <a:gd name="connsiteX284" fmla="*/ 9502 w 10000"/>
                                  <a:gd name="connsiteY284" fmla="*/ 7852 h 10000"/>
                                  <a:gd name="connsiteX285" fmla="*/ 9502 w 10000"/>
                                  <a:gd name="connsiteY285" fmla="*/ 7865 h 10000"/>
                                  <a:gd name="connsiteX286" fmla="*/ 9502 w 10000"/>
                                  <a:gd name="connsiteY286" fmla="*/ 7878 h 10000"/>
                                  <a:gd name="connsiteX287" fmla="*/ 9502 w 10000"/>
                                  <a:gd name="connsiteY287" fmla="*/ 7905 h 10000"/>
                                  <a:gd name="connsiteX288" fmla="*/ 9502 w 10000"/>
                                  <a:gd name="connsiteY288" fmla="*/ 7918 h 10000"/>
                                  <a:gd name="connsiteX289" fmla="*/ 9502 w 10000"/>
                                  <a:gd name="connsiteY289" fmla="*/ 7945 h 10000"/>
                                  <a:gd name="connsiteX290" fmla="*/ 9502 w 10000"/>
                                  <a:gd name="connsiteY290" fmla="*/ 7958 h 10000"/>
                                  <a:gd name="connsiteX291" fmla="*/ 9502 w 10000"/>
                                  <a:gd name="connsiteY291" fmla="*/ 7971 h 10000"/>
                                  <a:gd name="connsiteX292" fmla="*/ 9502 w 10000"/>
                                  <a:gd name="connsiteY292" fmla="*/ 7998 h 10000"/>
                                  <a:gd name="connsiteX293" fmla="*/ 9502 w 10000"/>
                                  <a:gd name="connsiteY293" fmla="*/ 8011 h 10000"/>
                                  <a:gd name="connsiteX294" fmla="*/ 9502 w 10000"/>
                                  <a:gd name="connsiteY294" fmla="*/ 8038 h 10000"/>
                                  <a:gd name="connsiteX295" fmla="*/ 9502 w 10000"/>
                                  <a:gd name="connsiteY295" fmla="*/ 8051 h 10000"/>
                                  <a:gd name="connsiteX296" fmla="*/ 9502 w 10000"/>
                                  <a:gd name="connsiteY296" fmla="*/ 8064 h 10000"/>
                                  <a:gd name="connsiteX297" fmla="*/ 9502 w 10000"/>
                                  <a:gd name="connsiteY297" fmla="*/ 8091 h 10000"/>
                                  <a:gd name="connsiteX298" fmla="*/ 9502 w 10000"/>
                                  <a:gd name="connsiteY298" fmla="*/ 8102 h 10000"/>
                                  <a:gd name="connsiteX299" fmla="*/ 9502 w 10000"/>
                                  <a:gd name="connsiteY299" fmla="*/ 8128 h 10000"/>
                                  <a:gd name="connsiteX300" fmla="*/ 9502 w 10000"/>
                                  <a:gd name="connsiteY300" fmla="*/ 8142 h 10000"/>
                                  <a:gd name="connsiteX301" fmla="*/ 9502 w 10000"/>
                                  <a:gd name="connsiteY301" fmla="*/ 8155 h 10000"/>
                                  <a:gd name="connsiteX302" fmla="*/ 9502 w 10000"/>
                                  <a:gd name="connsiteY302" fmla="*/ 8181 h 10000"/>
                                  <a:gd name="connsiteX303" fmla="*/ 9502 w 10000"/>
                                  <a:gd name="connsiteY303" fmla="*/ 8195 h 10000"/>
                                  <a:gd name="connsiteX304" fmla="*/ 9502 w 10000"/>
                                  <a:gd name="connsiteY304" fmla="*/ 8208 h 10000"/>
                                  <a:gd name="connsiteX305" fmla="*/ 9502 w 10000"/>
                                  <a:gd name="connsiteY305" fmla="*/ 8235 h 10000"/>
                                  <a:gd name="connsiteX306" fmla="*/ 9502 w 10000"/>
                                  <a:gd name="connsiteY306" fmla="*/ 8248 h 10000"/>
                                  <a:gd name="connsiteX307" fmla="*/ 9502 w 10000"/>
                                  <a:gd name="connsiteY307" fmla="*/ 8261 h 10000"/>
                                  <a:gd name="connsiteX308" fmla="*/ 9502 w 10000"/>
                                  <a:gd name="connsiteY308" fmla="*/ 8288 h 10000"/>
                                  <a:gd name="connsiteX309" fmla="*/ 9502 w 10000"/>
                                  <a:gd name="connsiteY309" fmla="*/ 8301 h 10000"/>
                                  <a:gd name="connsiteX310" fmla="*/ 9502 w 10000"/>
                                  <a:gd name="connsiteY310" fmla="*/ 8314 h 10000"/>
                                  <a:gd name="connsiteX311" fmla="*/ 9502 w 10000"/>
                                  <a:gd name="connsiteY311" fmla="*/ 8327 h 10000"/>
                                  <a:gd name="connsiteX312" fmla="*/ 9502 w 10000"/>
                                  <a:gd name="connsiteY312" fmla="*/ 8354 h 10000"/>
                                  <a:gd name="connsiteX313" fmla="*/ 9502 w 10000"/>
                                  <a:gd name="connsiteY313" fmla="*/ 8367 h 10000"/>
                                  <a:gd name="connsiteX314" fmla="*/ 9502 w 10000"/>
                                  <a:gd name="connsiteY314" fmla="*/ 8381 h 10000"/>
                                  <a:gd name="connsiteX315" fmla="*/ 9502 w 10000"/>
                                  <a:gd name="connsiteY315" fmla="*/ 8405 h 10000"/>
                                  <a:gd name="connsiteX316" fmla="*/ 9502 w 10000"/>
                                  <a:gd name="connsiteY316" fmla="*/ 8418 h 10000"/>
                                  <a:gd name="connsiteX317" fmla="*/ 9601 w 10000"/>
                                  <a:gd name="connsiteY317" fmla="*/ 8431 h 10000"/>
                                  <a:gd name="connsiteX318" fmla="*/ 9601 w 10000"/>
                                  <a:gd name="connsiteY318" fmla="*/ 8445 h 10000"/>
                                  <a:gd name="connsiteX319" fmla="*/ 9601 w 10000"/>
                                  <a:gd name="connsiteY319" fmla="*/ 8471 h 10000"/>
                                  <a:gd name="connsiteX320" fmla="*/ 9601 w 10000"/>
                                  <a:gd name="connsiteY320" fmla="*/ 8485 h 10000"/>
                                  <a:gd name="connsiteX321" fmla="*/ 9601 w 10000"/>
                                  <a:gd name="connsiteY321" fmla="*/ 8498 h 10000"/>
                                  <a:gd name="connsiteX322" fmla="*/ 9601 w 10000"/>
                                  <a:gd name="connsiteY322" fmla="*/ 8511 h 10000"/>
                                  <a:gd name="connsiteX323" fmla="*/ 9601 w 10000"/>
                                  <a:gd name="connsiteY323" fmla="*/ 8538 h 10000"/>
                                  <a:gd name="connsiteX324" fmla="*/ 9601 w 10000"/>
                                  <a:gd name="connsiteY324" fmla="*/ 8551 h 10000"/>
                                  <a:gd name="connsiteX325" fmla="*/ 9601 w 10000"/>
                                  <a:gd name="connsiteY325" fmla="*/ 8564 h 10000"/>
                                  <a:gd name="connsiteX326" fmla="*/ 9601 w 10000"/>
                                  <a:gd name="connsiteY326" fmla="*/ 8577 h 10000"/>
                                  <a:gd name="connsiteX327" fmla="*/ 9601 w 10000"/>
                                  <a:gd name="connsiteY327" fmla="*/ 8604 h 10000"/>
                                  <a:gd name="connsiteX328" fmla="*/ 9601 w 10000"/>
                                  <a:gd name="connsiteY328" fmla="*/ 8617 h 10000"/>
                                  <a:gd name="connsiteX329" fmla="*/ 9601 w 10000"/>
                                  <a:gd name="connsiteY329" fmla="*/ 8631 h 10000"/>
                                  <a:gd name="connsiteX330" fmla="*/ 9601 w 10000"/>
                                  <a:gd name="connsiteY330" fmla="*/ 8644 h 10000"/>
                                  <a:gd name="connsiteX331" fmla="*/ 9601 w 10000"/>
                                  <a:gd name="connsiteY331" fmla="*/ 8657 h 10000"/>
                                  <a:gd name="connsiteX332" fmla="*/ 9601 w 10000"/>
                                  <a:gd name="connsiteY332" fmla="*/ 8681 h 10000"/>
                                  <a:gd name="connsiteX333" fmla="*/ 9601 w 10000"/>
                                  <a:gd name="connsiteY333" fmla="*/ 8695 h 10000"/>
                                  <a:gd name="connsiteX334" fmla="*/ 9601 w 10000"/>
                                  <a:gd name="connsiteY334" fmla="*/ 8708 h 10000"/>
                                  <a:gd name="connsiteX335" fmla="*/ 9601 w 10000"/>
                                  <a:gd name="connsiteY335" fmla="*/ 8721 h 10000"/>
                                  <a:gd name="connsiteX336" fmla="*/ 9601 w 10000"/>
                                  <a:gd name="connsiteY336" fmla="*/ 8735 h 10000"/>
                                  <a:gd name="connsiteX337" fmla="*/ 9601 w 10000"/>
                                  <a:gd name="connsiteY337" fmla="*/ 8748 h 10000"/>
                                  <a:gd name="connsiteX338" fmla="*/ 9601 w 10000"/>
                                  <a:gd name="connsiteY338" fmla="*/ 8774 h 10000"/>
                                  <a:gd name="connsiteX339" fmla="*/ 9601 w 10000"/>
                                  <a:gd name="connsiteY339" fmla="*/ 8788 h 10000"/>
                                  <a:gd name="connsiteX340" fmla="*/ 9601 w 10000"/>
                                  <a:gd name="connsiteY340" fmla="*/ 8801 h 10000"/>
                                  <a:gd name="connsiteX341" fmla="*/ 9601 w 10000"/>
                                  <a:gd name="connsiteY341" fmla="*/ 8814 h 10000"/>
                                  <a:gd name="connsiteX342" fmla="*/ 9601 w 10000"/>
                                  <a:gd name="connsiteY342" fmla="*/ 8827 h 10000"/>
                                  <a:gd name="connsiteX343" fmla="*/ 9601 w 10000"/>
                                  <a:gd name="connsiteY343" fmla="*/ 8841 h 10000"/>
                                  <a:gd name="connsiteX344" fmla="*/ 9601 w 10000"/>
                                  <a:gd name="connsiteY344" fmla="*/ 8854 h 10000"/>
                                  <a:gd name="connsiteX345" fmla="*/ 9601 w 10000"/>
                                  <a:gd name="connsiteY345" fmla="*/ 8881 h 10000"/>
                                  <a:gd name="connsiteX346" fmla="*/ 9601 w 10000"/>
                                  <a:gd name="connsiteY346" fmla="*/ 8894 h 10000"/>
                                  <a:gd name="connsiteX347" fmla="*/ 9601 w 10000"/>
                                  <a:gd name="connsiteY347" fmla="*/ 8907 h 10000"/>
                                  <a:gd name="connsiteX348" fmla="*/ 9601 w 10000"/>
                                  <a:gd name="connsiteY348" fmla="*/ 8920 h 10000"/>
                                  <a:gd name="connsiteX349" fmla="*/ 9601 w 10000"/>
                                  <a:gd name="connsiteY349" fmla="*/ 8934 h 10000"/>
                                  <a:gd name="connsiteX350" fmla="*/ 9601 w 10000"/>
                                  <a:gd name="connsiteY350" fmla="*/ 8947 h 10000"/>
                                  <a:gd name="connsiteX351" fmla="*/ 9601 w 10000"/>
                                  <a:gd name="connsiteY351" fmla="*/ 8960 h 10000"/>
                                  <a:gd name="connsiteX352" fmla="*/ 9601 w 10000"/>
                                  <a:gd name="connsiteY352" fmla="*/ 8971 h 10000"/>
                                  <a:gd name="connsiteX353" fmla="*/ 9701 w 10000"/>
                                  <a:gd name="connsiteY353" fmla="*/ 8985 h 10000"/>
                                  <a:gd name="connsiteX354" fmla="*/ 9701 w 10000"/>
                                  <a:gd name="connsiteY354" fmla="*/ 8998 h 10000"/>
                                  <a:gd name="connsiteX355" fmla="*/ 9701 w 10000"/>
                                  <a:gd name="connsiteY355" fmla="*/ 9011 h 10000"/>
                                  <a:gd name="connsiteX356" fmla="*/ 9701 w 10000"/>
                                  <a:gd name="connsiteY356" fmla="*/ 9024 h 10000"/>
                                  <a:gd name="connsiteX357" fmla="*/ 9701 w 10000"/>
                                  <a:gd name="connsiteY357" fmla="*/ 9038 h 10000"/>
                                  <a:gd name="connsiteX358" fmla="*/ 9701 w 10000"/>
                                  <a:gd name="connsiteY358" fmla="*/ 9051 h 10000"/>
                                  <a:gd name="connsiteX359" fmla="*/ 9701 w 10000"/>
                                  <a:gd name="connsiteY359" fmla="*/ 9064 h 10000"/>
                                  <a:gd name="connsiteX360" fmla="*/ 9701 w 10000"/>
                                  <a:gd name="connsiteY360" fmla="*/ 9077 h 10000"/>
                                  <a:gd name="connsiteX361" fmla="*/ 9701 w 10000"/>
                                  <a:gd name="connsiteY361" fmla="*/ 9091 h 10000"/>
                                  <a:gd name="connsiteX362" fmla="*/ 9701 w 10000"/>
                                  <a:gd name="connsiteY362" fmla="*/ 9104 h 10000"/>
                                  <a:gd name="connsiteX363" fmla="*/ 9701 w 10000"/>
                                  <a:gd name="connsiteY363" fmla="*/ 9117 h 10000"/>
                                  <a:gd name="connsiteX364" fmla="*/ 9701 w 10000"/>
                                  <a:gd name="connsiteY364" fmla="*/ 9131 h 10000"/>
                                  <a:gd name="connsiteX365" fmla="*/ 9701 w 10000"/>
                                  <a:gd name="connsiteY365" fmla="*/ 9144 h 10000"/>
                                  <a:gd name="connsiteX366" fmla="*/ 9701 w 10000"/>
                                  <a:gd name="connsiteY366" fmla="*/ 9157 h 10000"/>
                                  <a:gd name="connsiteX367" fmla="*/ 9701 w 10000"/>
                                  <a:gd name="connsiteY367" fmla="*/ 9170 h 10000"/>
                                  <a:gd name="connsiteX368" fmla="*/ 9701 w 10000"/>
                                  <a:gd name="connsiteY368" fmla="*/ 9184 h 10000"/>
                                  <a:gd name="connsiteX369" fmla="*/ 9701 w 10000"/>
                                  <a:gd name="connsiteY369" fmla="*/ 9197 h 10000"/>
                                  <a:gd name="connsiteX370" fmla="*/ 9701 w 10000"/>
                                  <a:gd name="connsiteY370" fmla="*/ 9210 h 10000"/>
                                  <a:gd name="connsiteX371" fmla="*/ 9701 w 10000"/>
                                  <a:gd name="connsiteY371" fmla="*/ 9223 h 10000"/>
                                  <a:gd name="connsiteX372" fmla="*/ 9701 w 10000"/>
                                  <a:gd name="connsiteY372" fmla="*/ 9237 h 10000"/>
                                  <a:gd name="connsiteX373" fmla="*/ 9701 w 10000"/>
                                  <a:gd name="connsiteY373" fmla="*/ 9250 h 10000"/>
                                  <a:gd name="connsiteX374" fmla="*/ 9701 w 10000"/>
                                  <a:gd name="connsiteY374" fmla="*/ 9261 h 10000"/>
                                  <a:gd name="connsiteX375" fmla="*/ 9701 w 10000"/>
                                  <a:gd name="connsiteY375" fmla="*/ 9274 h 10000"/>
                                  <a:gd name="connsiteX376" fmla="*/ 9701 w 10000"/>
                                  <a:gd name="connsiteY376" fmla="*/ 9288 h 10000"/>
                                  <a:gd name="connsiteX377" fmla="*/ 9701 w 10000"/>
                                  <a:gd name="connsiteY377" fmla="*/ 9301 h 10000"/>
                                  <a:gd name="connsiteX378" fmla="*/ 9701 w 10000"/>
                                  <a:gd name="connsiteY378" fmla="*/ 9314 h 10000"/>
                                  <a:gd name="connsiteX379" fmla="*/ 9701 w 10000"/>
                                  <a:gd name="connsiteY379" fmla="*/ 9327 h 10000"/>
                                  <a:gd name="connsiteX380" fmla="*/ 9701 w 10000"/>
                                  <a:gd name="connsiteY380" fmla="*/ 9341 h 10000"/>
                                  <a:gd name="connsiteX381" fmla="*/ 9701 w 10000"/>
                                  <a:gd name="connsiteY381" fmla="*/ 9354 h 10000"/>
                                  <a:gd name="connsiteX382" fmla="*/ 9701 w 10000"/>
                                  <a:gd name="connsiteY382" fmla="*/ 9367 h 10000"/>
                                  <a:gd name="connsiteX383" fmla="*/ 9701 w 10000"/>
                                  <a:gd name="connsiteY383" fmla="*/ 9381 h 10000"/>
                                  <a:gd name="connsiteX384" fmla="*/ 9701 w 10000"/>
                                  <a:gd name="connsiteY384" fmla="*/ 9394 h 10000"/>
                                  <a:gd name="connsiteX385" fmla="*/ 9701 w 10000"/>
                                  <a:gd name="connsiteY385" fmla="*/ 9407 h 10000"/>
                                  <a:gd name="connsiteX386" fmla="*/ 9701 w 10000"/>
                                  <a:gd name="connsiteY386" fmla="*/ 9420 h 10000"/>
                                  <a:gd name="connsiteX387" fmla="*/ 9801 w 10000"/>
                                  <a:gd name="connsiteY387" fmla="*/ 9434 h 10000"/>
                                  <a:gd name="connsiteX388" fmla="*/ 9801 w 10000"/>
                                  <a:gd name="connsiteY388" fmla="*/ 9447 h 10000"/>
                                  <a:gd name="connsiteX389" fmla="*/ 9801 w 10000"/>
                                  <a:gd name="connsiteY389" fmla="*/ 9460 h 10000"/>
                                  <a:gd name="connsiteX390" fmla="*/ 9801 w 10000"/>
                                  <a:gd name="connsiteY390" fmla="*/ 9473 h 10000"/>
                                  <a:gd name="connsiteX391" fmla="*/ 9801 w 10000"/>
                                  <a:gd name="connsiteY391" fmla="*/ 9487 h 10000"/>
                                  <a:gd name="connsiteX392" fmla="*/ 9801 w 10000"/>
                                  <a:gd name="connsiteY392" fmla="*/ 9500 h 10000"/>
                                  <a:gd name="connsiteX393" fmla="*/ 9801 w 10000"/>
                                  <a:gd name="connsiteY393" fmla="*/ 9513 h 10000"/>
                                  <a:gd name="connsiteX394" fmla="*/ 9801 w 10000"/>
                                  <a:gd name="connsiteY394" fmla="*/ 9527 h 10000"/>
                                  <a:gd name="connsiteX395" fmla="*/ 9801 w 10000"/>
                                  <a:gd name="connsiteY395" fmla="*/ 9540 h 10000"/>
                                  <a:gd name="connsiteX396" fmla="*/ 9801 w 10000"/>
                                  <a:gd name="connsiteY396" fmla="*/ 9551 h 10000"/>
                                  <a:gd name="connsiteX397" fmla="*/ 9801 w 10000"/>
                                  <a:gd name="connsiteY397" fmla="*/ 9564 h 10000"/>
                                  <a:gd name="connsiteX398" fmla="*/ 9801 w 10000"/>
                                  <a:gd name="connsiteY398" fmla="*/ 9577 h 10000"/>
                                  <a:gd name="connsiteX399" fmla="*/ 9801 w 10000"/>
                                  <a:gd name="connsiteY399" fmla="*/ 9591 h 10000"/>
                                  <a:gd name="connsiteX400" fmla="*/ 9801 w 10000"/>
                                  <a:gd name="connsiteY400" fmla="*/ 9604 h 10000"/>
                                  <a:gd name="connsiteX401" fmla="*/ 9801 w 10000"/>
                                  <a:gd name="connsiteY401" fmla="*/ 9617 h 10000"/>
                                  <a:gd name="connsiteX402" fmla="*/ 9801 w 10000"/>
                                  <a:gd name="connsiteY402" fmla="*/ 9631 h 10000"/>
                                  <a:gd name="connsiteX403" fmla="*/ 9801 w 10000"/>
                                  <a:gd name="connsiteY403" fmla="*/ 9644 h 10000"/>
                                  <a:gd name="connsiteX404" fmla="*/ 9801 w 10000"/>
                                  <a:gd name="connsiteY404" fmla="*/ 9657 h 10000"/>
                                  <a:gd name="connsiteX405" fmla="*/ 9801 w 10000"/>
                                  <a:gd name="connsiteY405" fmla="*/ 9670 h 10000"/>
                                  <a:gd name="connsiteX406" fmla="*/ 9801 w 10000"/>
                                  <a:gd name="connsiteY406" fmla="*/ 9684 h 10000"/>
                                  <a:gd name="connsiteX407" fmla="*/ 9801 w 10000"/>
                                  <a:gd name="connsiteY407" fmla="*/ 9697 h 10000"/>
                                  <a:gd name="connsiteX408" fmla="*/ 9801 w 10000"/>
                                  <a:gd name="connsiteY408" fmla="*/ 9710 h 10000"/>
                                  <a:gd name="connsiteX409" fmla="*/ 9801 w 10000"/>
                                  <a:gd name="connsiteY409" fmla="*/ 9723 h 10000"/>
                                  <a:gd name="connsiteX410" fmla="*/ 9801 w 10000"/>
                                  <a:gd name="connsiteY410" fmla="*/ 9737 h 10000"/>
                                  <a:gd name="connsiteX411" fmla="*/ 9801 w 10000"/>
                                  <a:gd name="connsiteY411" fmla="*/ 9750 h 10000"/>
                                  <a:gd name="connsiteX412" fmla="*/ 9900 w 10000"/>
                                  <a:gd name="connsiteY412" fmla="*/ 9750 h 10000"/>
                                  <a:gd name="connsiteX413" fmla="*/ 9900 w 10000"/>
                                  <a:gd name="connsiteY413" fmla="*/ 9763 h 10000"/>
                                  <a:gd name="connsiteX414" fmla="*/ 9900 w 10000"/>
                                  <a:gd name="connsiteY414" fmla="*/ 9777 h 10000"/>
                                  <a:gd name="connsiteX415" fmla="*/ 9900 w 10000"/>
                                  <a:gd name="connsiteY415" fmla="*/ 9790 h 10000"/>
                                  <a:gd name="connsiteX416" fmla="*/ 9900 w 10000"/>
                                  <a:gd name="connsiteY416" fmla="*/ 9803 h 10000"/>
                                  <a:gd name="connsiteX417" fmla="*/ 9900 w 10000"/>
                                  <a:gd name="connsiteY417" fmla="*/ 9816 h 10000"/>
                                  <a:gd name="connsiteX418" fmla="*/ 9900 w 10000"/>
                                  <a:gd name="connsiteY418" fmla="*/ 9830 h 10000"/>
                                  <a:gd name="connsiteX419" fmla="*/ 9900 w 10000"/>
                                  <a:gd name="connsiteY419" fmla="*/ 9843 h 10000"/>
                                  <a:gd name="connsiteX420" fmla="*/ 9900 w 10000"/>
                                  <a:gd name="connsiteY420" fmla="*/ 9854 h 10000"/>
                                  <a:gd name="connsiteX421" fmla="*/ 9900 w 10000"/>
                                  <a:gd name="connsiteY421" fmla="*/ 9867 h 10000"/>
                                  <a:gd name="connsiteX422" fmla="*/ 9900 w 10000"/>
                                  <a:gd name="connsiteY422" fmla="*/ 9881 h 10000"/>
                                  <a:gd name="connsiteX423" fmla="*/ 9900 w 10000"/>
                                  <a:gd name="connsiteY423" fmla="*/ 9894 h 10000"/>
                                  <a:gd name="connsiteX424" fmla="*/ 9900 w 10000"/>
                                  <a:gd name="connsiteY424" fmla="*/ 9907 h 10000"/>
                                  <a:gd name="connsiteX425" fmla="*/ 9900 w 10000"/>
                                  <a:gd name="connsiteY425" fmla="*/ 9920 h 10000"/>
                                  <a:gd name="connsiteX426" fmla="*/ 10000 w 10000"/>
                                  <a:gd name="connsiteY426" fmla="*/ 9920 h 10000"/>
                                  <a:gd name="connsiteX427" fmla="*/ 10000 w 10000"/>
                                  <a:gd name="connsiteY427" fmla="*/ 9934 h 10000"/>
                                  <a:gd name="connsiteX428" fmla="*/ 10000 w 10000"/>
                                  <a:gd name="connsiteY428" fmla="*/ 9947 h 10000"/>
                                  <a:gd name="connsiteX429" fmla="*/ 10000 w 10000"/>
                                  <a:gd name="connsiteY429" fmla="*/ 9960 h 10000"/>
                                  <a:gd name="connsiteX430" fmla="*/ 10000 w 10000"/>
                                  <a:gd name="connsiteY430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399 w 10000"/>
                                  <a:gd name="connsiteY30" fmla="*/ 1962 h 10000"/>
                                  <a:gd name="connsiteX31" fmla="*/ 399 w 10000"/>
                                  <a:gd name="connsiteY31" fmla="*/ 1845 h 10000"/>
                                  <a:gd name="connsiteX32" fmla="*/ 399 w 10000"/>
                                  <a:gd name="connsiteY32" fmla="*/ 1726 h 10000"/>
                                  <a:gd name="connsiteX33" fmla="*/ 399 w 10000"/>
                                  <a:gd name="connsiteY33" fmla="*/ 1502 h 10000"/>
                                  <a:gd name="connsiteX34" fmla="*/ 498 w 10000"/>
                                  <a:gd name="connsiteY34" fmla="*/ 1292 h 10000"/>
                                  <a:gd name="connsiteX35" fmla="*/ 498 w 10000"/>
                                  <a:gd name="connsiteY35" fmla="*/ 1093 h 10000"/>
                                  <a:gd name="connsiteX36" fmla="*/ 498 w 10000"/>
                                  <a:gd name="connsiteY36" fmla="*/ 923 h 10000"/>
                                  <a:gd name="connsiteX37" fmla="*/ 598 w 10000"/>
                                  <a:gd name="connsiteY37" fmla="*/ 659 h 10000"/>
                                  <a:gd name="connsiteX38" fmla="*/ 598 w 10000"/>
                                  <a:gd name="connsiteY38" fmla="*/ 423 h 10000"/>
                                  <a:gd name="connsiteX39" fmla="*/ 698 w 10000"/>
                                  <a:gd name="connsiteY39" fmla="*/ 53 h 10000"/>
                                  <a:gd name="connsiteX40" fmla="*/ 797 w 10000"/>
                                  <a:gd name="connsiteY40" fmla="*/ 27 h 10000"/>
                                  <a:gd name="connsiteX41" fmla="*/ 897 w 10000"/>
                                  <a:gd name="connsiteY41" fmla="*/ 106 h 10000"/>
                                  <a:gd name="connsiteX42" fmla="*/ 897 w 10000"/>
                                  <a:gd name="connsiteY42" fmla="*/ 133 h 10000"/>
                                  <a:gd name="connsiteX43" fmla="*/ 997 w 10000"/>
                                  <a:gd name="connsiteY43" fmla="*/ 93 h 10000"/>
                                  <a:gd name="connsiteX44" fmla="*/ 1096 w 10000"/>
                                  <a:gd name="connsiteY44" fmla="*/ 93 h 10000"/>
                                  <a:gd name="connsiteX45" fmla="*/ 1196 w 10000"/>
                                  <a:gd name="connsiteY45" fmla="*/ 223 h 10000"/>
                                  <a:gd name="connsiteX46" fmla="*/ 1196 w 10000"/>
                                  <a:gd name="connsiteY46" fmla="*/ 502 h 10000"/>
                                  <a:gd name="connsiteX47" fmla="*/ 1296 w 10000"/>
                                  <a:gd name="connsiteY47" fmla="*/ 896 h 10000"/>
                                  <a:gd name="connsiteX48" fmla="*/ 1395 w 10000"/>
                                  <a:gd name="connsiteY48" fmla="*/ 1372 h 10000"/>
                                  <a:gd name="connsiteX49" fmla="*/ 1395 w 10000"/>
                                  <a:gd name="connsiteY49" fmla="*/ 1845 h 10000"/>
                                  <a:gd name="connsiteX50" fmla="*/ 1495 w 10000"/>
                                  <a:gd name="connsiteY50" fmla="*/ 2332 h 10000"/>
                                  <a:gd name="connsiteX51" fmla="*/ 1595 w 10000"/>
                                  <a:gd name="connsiteY51" fmla="*/ 2845 h 10000"/>
                                  <a:gd name="connsiteX52" fmla="*/ 1595 w 10000"/>
                                  <a:gd name="connsiteY52" fmla="*/ 3387 h 10000"/>
                                  <a:gd name="connsiteX53" fmla="*/ 1694 w 10000"/>
                                  <a:gd name="connsiteY53" fmla="*/ 3900 h 10000"/>
                                  <a:gd name="connsiteX54" fmla="*/ 1794 w 10000"/>
                                  <a:gd name="connsiteY54" fmla="*/ 4454 h 10000"/>
                                  <a:gd name="connsiteX55" fmla="*/ 1894 w 10000"/>
                                  <a:gd name="connsiteY55" fmla="*/ 5046 h 10000"/>
                                  <a:gd name="connsiteX56" fmla="*/ 1894 w 10000"/>
                                  <a:gd name="connsiteY56" fmla="*/ 5719 h 10000"/>
                                  <a:gd name="connsiteX57" fmla="*/ 1993 w 10000"/>
                                  <a:gd name="connsiteY57" fmla="*/ 6389 h 10000"/>
                                  <a:gd name="connsiteX58" fmla="*/ 2076 w 10000"/>
                                  <a:gd name="connsiteY58" fmla="*/ 7049 h 10000"/>
                                  <a:gd name="connsiteX59" fmla="*/ 2176 w 10000"/>
                                  <a:gd name="connsiteY59" fmla="*/ 7549 h 10000"/>
                                  <a:gd name="connsiteX60" fmla="*/ 2176 w 10000"/>
                                  <a:gd name="connsiteY60" fmla="*/ 8051 h 10000"/>
                                  <a:gd name="connsiteX61" fmla="*/ 2276 w 10000"/>
                                  <a:gd name="connsiteY61" fmla="*/ 8458 h 10000"/>
                                  <a:gd name="connsiteX62" fmla="*/ 2375 w 10000"/>
                                  <a:gd name="connsiteY62" fmla="*/ 8814 h 10000"/>
                                  <a:gd name="connsiteX63" fmla="*/ 2375 w 10000"/>
                                  <a:gd name="connsiteY63" fmla="*/ 9131 h 10000"/>
                                  <a:gd name="connsiteX64" fmla="*/ 2475 w 10000"/>
                                  <a:gd name="connsiteY64" fmla="*/ 9434 h 10000"/>
                                  <a:gd name="connsiteX65" fmla="*/ 2575 w 10000"/>
                                  <a:gd name="connsiteY65" fmla="*/ 9697 h 10000"/>
                                  <a:gd name="connsiteX66" fmla="*/ 2674 w 10000"/>
                                  <a:gd name="connsiteY66" fmla="*/ 9881 h 10000"/>
                                  <a:gd name="connsiteX67" fmla="*/ 2674 w 10000"/>
                                  <a:gd name="connsiteY67" fmla="*/ 10000 h 10000"/>
                                  <a:gd name="connsiteX68" fmla="*/ 2774 w 10000"/>
                                  <a:gd name="connsiteY68" fmla="*/ 10000 h 10000"/>
                                  <a:gd name="connsiteX69" fmla="*/ 2874 w 10000"/>
                                  <a:gd name="connsiteY69" fmla="*/ 9881 h 10000"/>
                                  <a:gd name="connsiteX70" fmla="*/ 2874 w 10000"/>
                                  <a:gd name="connsiteY70" fmla="*/ 9670 h 10000"/>
                                  <a:gd name="connsiteX71" fmla="*/ 2973 w 10000"/>
                                  <a:gd name="connsiteY71" fmla="*/ 9394 h 10000"/>
                                  <a:gd name="connsiteX72" fmla="*/ 3073 w 10000"/>
                                  <a:gd name="connsiteY72" fmla="*/ 9064 h 10000"/>
                                  <a:gd name="connsiteX73" fmla="*/ 3173 w 10000"/>
                                  <a:gd name="connsiteY73" fmla="*/ 8708 h 10000"/>
                                  <a:gd name="connsiteX74" fmla="*/ 3173 w 10000"/>
                                  <a:gd name="connsiteY74" fmla="*/ 8327 h 10000"/>
                                  <a:gd name="connsiteX75" fmla="*/ 3272 w 10000"/>
                                  <a:gd name="connsiteY75" fmla="*/ 7892 h 10000"/>
                                  <a:gd name="connsiteX76" fmla="*/ 3372 w 10000"/>
                                  <a:gd name="connsiteY76" fmla="*/ 7392 h 10000"/>
                                  <a:gd name="connsiteX77" fmla="*/ 3472 w 10000"/>
                                  <a:gd name="connsiteY77" fmla="*/ 6825 h 10000"/>
                                  <a:gd name="connsiteX78" fmla="*/ 3472 w 10000"/>
                                  <a:gd name="connsiteY78" fmla="*/ 6192 h 10000"/>
                                  <a:gd name="connsiteX79" fmla="*/ 3571 w 10000"/>
                                  <a:gd name="connsiteY79" fmla="*/ 5533 h 10000"/>
                                  <a:gd name="connsiteX80" fmla="*/ 3671 w 10000"/>
                                  <a:gd name="connsiteY80" fmla="*/ 4876 h 10000"/>
                                  <a:gd name="connsiteX81" fmla="*/ 3771 w 10000"/>
                                  <a:gd name="connsiteY81" fmla="*/ 4257 h 10000"/>
                                  <a:gd name="connsiteX82" fmla="*/ 3771 w 10000"/>
                                  <a:gd name="connsiteY82" fmla="*/ 3664 h 10000"/>
                                  <a:gd name="connsiteX83" fmla="*/ 3870 w 10000"/>
                                  <a:gd name="connsiteY83" fmla="*/ 3111 h 10000"/>
                                  <a:gd name="connsiteX84" fmla="*/ 3970 w 10000"/>
                                  <a:gd name="connsiteY84" fmla="*/ 2569 h 10000"/>
                                  <a:gd name="connsiteX85" fmla="*/ 4070 w 10000"/>
                                  <a:gd name="connsiteY85" fmla="*/ 2042 h 10000"/>
                                  <a:gd name="connsiteX86" fmla="*/ 4070 w 10000"/>
                                  <a:gd name="connsiteY86" fmla="*/ 1542 h 10000"/>
                                  <a:gd name="connsiteX87" fmla="*/ 4169 w 10000"/>
                                  <a:gd name="connsiteY87" fmla="*/ 1093 h 10000"/>
                                  <a:gd name="connsiteX88" fmla="*/ 4252 w 10000"/>
                                  <a:gd name="connsiteY88" fmla="*/ 712 h 10000"/>
                                  <a:gd name="connsiteX89" fmla="*/ 4252 w 10000"/>
                                  <a:gd name="connsiteY89" fmla="*/ 409 h 10000"/>
                                  <a:gd name="connsiteX90" fmla="*/ 4352 w 10000"/>
                                  <a:gd name="connsiteY90" fmla="*/ 199 h 10000"/>
                                  <a:gd name="connsiteX91" fmla="*/ 4452 w 10000"/>
                                  <a:gd name="connsiteY91" fmla="*/ 80 h 10000"/>
                                  <a:gd name="connsiteX92" fmla="*/ 4551 w 10000"/>
                                  <a:gd name="connsiteY92" fmla="*/ 13 h 10000"/>
                                  <a:gd name="connsiteX93" fmla="*/ 4651 w 10000"/>
                                  <a:gd name="connsiteY93" fmla="*/ 80 h 10000"/>
                                  <a:gd name="connsiteX94" fmla="*/ 4751 w 10000"/>
                                  <a:gd name="connsiteY94" fmla="*/ 210 h 10000"/>
                                  <a:gd name="connsiteX95" fmla="*/ 4850 w 10000"/>
                                  <a:gd name="connsiteY95" fmla="*/ 436 h 10000"/>
                                  <a:gd name="connsiteX96" fmla="*/ 4850 w 10000"/>
                                  <a:gd name="connsiteY96" fmla="*/ 752 h 10000"/>
                                  <a:gd name="connsiteX97" fmla="*/ 4950 w 10000"/>
                                  <a:gd name="connsiteY97" fmla="*/ 1146 h 10000"/>
                                  <a:gd name="connsiteX98" fmla="*/ 5050 w 10000"/>
                                  <a:gd name="connsiteY98" fmla="*/ 1595 h 10000"/>
                                  <a:gd name="connsiteX99" fmla="*/ 5150 w 10000"/>
                                  <a:gd name="connsiteY99" fmla="*/ 2095 h 10000"/>
                                  <a:gd name="connsiteX100" fmla="*/ 5150 w 10000"/>
                                  <a:gd name="connsiteY100" fmla="*/ 2622 h 10000"/>
                                  <a:gd name="connsiteX101" fmla="*/ 5249 w 10000"/>
                                  <a:gd name="connsiteY101" fmla="*/ 3162 h 10000"/>
                                  <a:gd name="connsiteX102" fmla="*/ 5349 w 10000"/>
                                  <a:gd name="connsiteY102" fmla="*/ 3728 h 10000"/>
                                  <a:gd name="connsiteX103" fmla="*/ 5449 w 10000"/>
                                  <a:gd name="connsiteY103" fmla="*/ 4334 h 10000"/>
                                  <a:gd name="connsiteX104" fmla="*/ 5449 w 10000"/>
                                  <a:gd name="connsiteY104" fmla="*/ 4967 h 10000"/>
                                  <a:gd name="connsiteX105" fmla="*/ 5548 w 10000"/>
                                  <a:gd name="connsiteY105" fmla="*/ 5600 h 10000"/>
                                  <a:gd name="connsiteX106" fmla="*/ 5648 w 10000"/>
                                  <a:gd name="connsiteY106" fmla="*/ 6246 h 10000"/>
                                  <a:gd name="connsiteX107" fmla="*/ 5648 w 10000"/>
                                  <a:gd name="connsiteY107" fmla="*/ 6852 h 10000"/>
                                  <a:gd name="connsiteX108" fmla="*/ 5748 w 10000"/>
                                  <a:gd name="connsiteY108" fmla="*/ 7431 h 10000"/>
                                  <a:gd name="connsiteX109" fmla="*/ 5847 w 10000"/>
                                  <a:gd name="connsiteY109" fmla="*/ 7945 h 10000"/>
                                  <a:gd name="connsiteX110" fmla="*/ 5947 w 10000"/>
                                  <a:gd name="connsiteY110" fmla="*/ 8405 h 10000"/>
                                  <a:gd name="connsiteX111" fmla="*/ 5947 w 10000"/>
                                  <a:gd name="connsiteY111" fmla="*/ 8801 h 10000"/>
                                  <a:gd name="connsiteX112" fmla="*/ 6047 w 10000"/>
                                  <a:gd name="connsiteY112" fmla="*/ 9157 h 10000"/>
                                  <a:gd name="connsiteX113" fmla="*/ 6146 w 10000"/>
                                  <a:gd name="connsiteY113" fmla="*/ 9460 h 10000"/>
                                  <a:gd name="connsiteX114" fmla="*/ 6246 w 10000"/>
                                  <a:gd name="connsiteY114" fmla="*/ 9710 h 10000"/>
                                  <a:gd name="connsiteX115" fmla="*/ 6246 w 10000"/>
                                  <a:gd name="connsiteY115" fmla="*/ 9881 h 10000"/>
                                  <a:gd name="connsiteX116" fmla="*/ 6346 w 10000"/>
                                  <a:gd name="connsiteY116" fmla="*/ 9973 h 10000"/>
                                  <a:gd name="connsiteX117" fmla="*/ 6429 w 10000"/>
                                  <a:gd name="connsiteY117" fmla="*/ 9960 h 10000"/>
                                  <a:gd name="connsiteX118" fmla="*/ 6528 w 10000"/>
                                  <a:gd name="connsiteY118" fmla="*/ 9867 h 10000"/>
                                  <a:gd name="connsiteX119" fmla="*/ 6528 w 10000"/>
                                  <a:gd name="connsiteY119" fmla="*/ 9697 h 10000"/>
                                  <a:gd name="connsiteX120" fmla="*/ 6628 w 10000"/>
                                  <a:gd name="connsiteY120" fmla="*/ 9447 h 10000"/>
                                  <a:gd name="connsiteX121" fmla="*/ 6728 w 10000"/>
                                  <a:gd name="connsiteY121" fmla="*/ 9144 h 10000"/>
                                  <a:gd name="connsiteX122" fmla="*/ 6728 w 10000"/>
                                  <a:gd name="connsiteY122" fmla="*/ 8774 h 10000"/>
                                  <a:gd name="connsiteX123" fmla="*/ 6827 w 10000"/>
                                  <a:gd name="connsiteY123" fmla="*/ 8367 h 10000"/>
                                  <a:gd name="connsiteX124" fmla="*/ 6927 w 10000"/>
                                  <a:gd name="connsiteY124" fmla="*/ 7892 h 10000"/>
                                  <a:gd name="connsiteX125" fmla="*/ 7027 w 10000"/>
                                  <a:gd name="connsiteY125" fmla="*/ 7365 h 10000"/>
                                  <a:gd name="connsiteX126" fmla="*/ 7027 w 10000"/>
                                  <a:gd name="connsiteY126" fmla="*/ 6785 h 10000"/>
                                  <a:gd name="connsiteX127" fmla="*/ 7126 w 10000"/>
                                  <a:gd name="connsiteY127" fmla="*/ 6179 h 10000"/>
                                  <a:gd name="connsiteX128" fmla="*/ 7226 w 10000"/>
                                  <a:gd name="connsiteY128" fmla="*/ 5560 h 10000"/>
                                  <a:gd name="connsiteX129" fmla="*/ 7326 w 10000"/>
                                  <a:gd name="connsiteY129" fmla="*/ 4927 h 10000"/>
                                  <a:gd name="connsiteX130" fmla="*/ 7326 w 10000"/>
                                  <a:gd name="connsiteY130" fmla="*/ 4308 h 10000"/>
                                  <a:gd name="connsiteX131" fmla="*/ 7425 w 10000"/>
                                  <a:gd name="connsiteY131" fmla="*/ 3704 h 10000"/>
                                  <a:gd name="connsiteX132" fmla="*/ 7525 w 10000"/>
                                  <a:gd name="connsiteY132" fmla="*/ 3111 h 10000"/>
                                  <a:gd name="connsiteX133" fmla="*/ 7625 w 10000"/>
                                  <a:gd name="connsiteY133" fmla="*/ 2555 h 10000"/>
                                  <a:gd name="connsiteX134" fmla="*/ 7625 w 10000"/>
                                  <a:gd name="connsiteY134" fmla="*/ 2015 h 10000"/>
                                  <a:gd name="connsiteX135" fmla="*/ 7724 w 10000"/>
                                  <a:gd name="connsiteY135" fmla="*/ 1542 h 10000"/>
                                  <a:gd name="connsiteX136" fmla="*/ 7824 w 10000"/>
                                  <a:gd name="connsiteY136" fmla="*/ 1106 h 10000"/>
                                  <a:gd name="connsiteX137" fmla="*/ 7924 w 10000"/>
                                  <a:gd name="connsiteY137" fmla="*/ 739 h 10000"/>
                                  <a:gd name="connsiteX138" fmla="*/ 7924 w 10000"/>
                                  <a:gd name="connsiteY138" fmla="*/ 449 h 10000"/>
                                  <a:gd name="connsiteX139" fmla="*/ 8023 w 10000"/>
                                  <a:gd name="connsiteY139" fmla="*/ 223 h 10000"/>
                                  <a:gd name="connsiteX140" fmla="*/ 8123 w 10000"/>
                                  <a:gd name="connsiteY140" fmla="*/ 80 h 10000"/>
                                  <a:gd name="connsiteX141" fmla="*/ 8123 w 10000"/>
                                  <a:gd name="connsiteY141" fmla="*/ 13 h 10000"/>
                                  <a:gd name="connsiteX142" fmla="*/ 8223 w 10000"/>
                                  <a:gd name="connsiteY142" fmla="*/ 0 h 10000"/>
                                  <a:gd name="connsiteX143" fmla="*/ 8322 w 10000"/>
                                  <a:gd name="connsiteY143" fmla="*/ 80 h 10000"/>
                                  <a:gd name="connsiteX144" fmla="*/ 8422 w 10000"/>
                                  <a:gd name="connsiteY144" fmla="*/ 223 h 10000"/>
                                  <a:gd name="connsiteX145" fmla="*/ 8422 w 10000"/>
                                  <a:gd name="connsiteY145" fmla="*/ 462 h 10000"/>
                                  <a:gd name="connsiteX146" fmla="*/ 8522 w 10000"/>
                                  <a:gd name="connsiteY146" fmla="*/ 779 h 10000"/>
                                  <a:gd name="connsiteX147" fmla="*/ 8605 w 10000"/>
                                  <a:gd name="connsiteY147" fmla="*/ 1159 h 10000"/>
                                  <a:gd name="connsiteX148" fmla="*/ 8704 w 10000"/>
                                  <a:gd name="connsiteY148" fmla="*/ 1595 h 10000"/>
                                  <a:gd name="connsiteX149" fmla="*/ 8704 w 10000"/>
                                  <a:gd name="connsiteY149" fmla="*/ 2082 h 10000"/>
                                  <a:gd name="connsiteX150" fmla="*/ 8804 w 10000"/>
                                  <a:gd name="connsiteY150" fmla="*/ 2608 h 10000"/>
                                  <a:gd name="connsiteX151" fmla="*/ 8904 w 10000"/>
                                  <a:gd name="connsiteY151" fmla="*/ 3162 h 10000"/>
                                  <a:gd name="connsiteX152" fmla="*/ 9003 w 10000"/>
                                  <a:gd name="connsiteY152" fmla="*/ 3754 h 10000"/>
                                  <a:gd name="connsiteX153" fmla="*/ 9003 w 10000"/>
                                  <a:gd name="connsiteY153" fmla="*/ 4361 h 10000"/>
                                  <a:gd name="connsiteX154" fmla="*/ 9103 w 10000"/>
                                  <a:gd name="connsiteY154" fmla="*/ 4993 h 10000"/>
                                  <a:gd name="connsiteX155" fmla="*/ 9103 w 10000"/>
                                  <a:gd name="connsiteY155" fmla="*/ 5020 h 10000"/>
                                  <a:gd name="connsiteX156" fmla="*/ 9103 w 10000"/>
                                  <a:gd name="connsiteY156" fmla="*/ 5033 h 10000"/>
                                  <a:gd name="connsiteX157" fmla="*/ 9103 w 10000"/>
                                  <a:gd name="connsiteY157" fmla="*/ 5060 h 10000"/>
                                  <a:gd name="connsiteX158" fmla="*/ 9103 w 10000"/>
                                  <a:gd name="connsiteY158" fmla="*/ 5086 h 10000"/>
                                  <a:gd name="connsiteX159" fmla="*/ 9103 w 10000"/>
                                  <a:gd name="connsiteY159" fmla="*/ 5113 h 10000"/>
                                  <a:gd name="connsiteX160" fmla="*/ 9103 w 10000"/>
                                  <a:gd name="connsiteY160" fmla="*/ 5139 h 10000"/>
                                  <a:gd name="connsiteX161" fmla="*/ 9103 w 10000"/>
                                  <a:gd name="connsiteY161" fmla="*/ 5153 h 10000"/>
                                  <a:gd name="connsiteX162" fmla="*/ 9103 w 10000"/>
                                  <a:gd name="connsiteY162" fmla="*/ 5177 h 10000"/>
                                  <a:gd name="connsiteX163" fmla="*/ 9103 w 10000"/>
                                  <a:gd name="connsiteY163" fmla="*/ 5204 h 10000"/>
                                  <a:gd name="connsiteX164" fmla="*/ 9103 w 10000"/>
                                  <a:gd name="connsiteY164" fmla="*/ 5230 h 10000"/>
                                  <a:gd name="connsiteX165" fmla="*/ 9103 w 10000"/>
                                  <a:gd name="connsiteY165" fmla="*/ 5257 h 10000"/>
                                  <a:gd name="connsiteX166" fmla="*/ 9103 w 10000"/>
                                  <a:gd name="connsiteY166" fmla="*/ 5270 h 10000"/>
                                  <a:gd name="connsiteX167" fmla="*/ 9103 w 10000"/>
                                  <a:gd name="connsiteY167" fmla="*/ 5296 h 10000"/>
                                  <a:gd name="connsiteX168" fmla="*/ 9103 w 10000"/>
                                  <a:gd name="connsiteY168" fmla="*/ 5323 h 10000"/>
                                  <a:gd name="connsiteX169" fmla="*/ 9103 w 10000"/>
                                  <a:gd name="connsiteY169" fmla="*/ 5350 h 10000"/>
                                  <a:gd name="connsiteX170" fmla="*/ 9103 w 10000"/>
                                  <a:gd name="connsiteY170" fmla="*/ 5376 h 10000"/>
                                  <a:gd name="connsiteX171" fmla="*/ 9203 w 10000"/>
                                  <a:gd name="connsiteY171" fmla="*/ 5389 h 10000"/>
                                  <a:gd name="connsiteX172" fmla="*/ 9203 w 10000"/>
                                  <a:gd name="connsiteY172" fmla="*/ 5416 h 10000"/>
                                  <a:gd name="connsiteX173" fmla="*/ 9203 w 10000"/>
                                  <a:gd name="connsiteY173" fmla="*/ 5442 h 10000"/>
                                  <a:gd name="connsiteX174" fmla="*/ 9203 w 10000"/>
                                  <a:gd name="connsiteY174" fmla="*/ 5467 h 10000"/>
                                  <a:gd name="connsiteX175" fmla="*/ 9203 w 10000"/>
                                  <a:gd name="connsiteY175" fmla="*/ 5493 h 10000"/>
                                  <a:gd name="connsiteX176" fmla="*/ 9203 w 10000"/>
                                  <a:gd name="connsiteY176" fmla="*/ 5507 h 10000"/>
                                  <a:gd name="connsiteX177" fmla="*/ 9203 w 10000"/>
                                  <a:gd name="connsiteY177" fmla="*/ 5533 h 10000"/>
                                  <a:gd name="connsiteX178" fmla="*/ 9203 w 10000"/>
                                  <a:gd name="connsiteY178" fmla="*/ 5560 h 10000"/>
                                  <a:gd name="connsiteX179" fmla="*/ 9203 w 10000"/>
                                  <a:gd name="connsiteY179" fmla="*/ 5586 h 10000"/>
                                  <a:gd name="connsiteX180" fmla="*/ 9203 w 10000"/>
                                  <a:gd name="connsiteY180" fmla="*/ 5613 h 10000"/>
                                  <a:gd name="connsiteX181" fmla="*/ 9203 w 10000"/>
                                  <a:gd name="connsiteY181" fmla="*/ 5626 h 10000"/>
                                  <a:gd name="connsiteX182" fmla="*/ 9203 w 10000"/>
                                  <a:gd name="connsiteY182" fmla="*/ 5653 h 10000"/>
                                  <a:gd name="connsiteX183" fmla="*/ 9203 w 10000"/>
                                  <a:gd name="connsiteY183" fmla="*/ 5679 h 10000"/>
                                  <a:gd name="connsiteX184" fmla="*/ 9203 w 10000"/>
                                  <a:gd name="connsiteY184" fmla="*/ 5706 h 10000"/>
                                  <a:gd name="connsiteX185" fmla="*/ 9203 w 10000"/>
                                  <a:gd name="connsiteY185" fmla="*/ 5732 h 10000"/>
                                  <a:gd name="connsiteX186" fmla="*/ 9203 w 10000"/>
                                  <a:gd name="connsiteY186" fmla="*/ 5746 h 10000"/>
                                  <a:gd name="connsiteX187" fmla="*/ 9203 w 10000"/>
                                  <a:gd name="connsiteY187" fmla="*/ 5770 h 10000"/>
                                  <a:gd name="connsiteX188" fmla="*/ 9203 w 10000"/>
                                  <a:gd name="connsiteY188" fmla="*/ 5796 h 10000"/>
                                  <a:gd name="connsiteX189" fmla="*/ 9203 w 10000"/>
                                  <a:gd name="connsiteY189" fmla="*/ 5823 h 10000"/>
                                  <a:gd name="connsiteX190" fmla="*/ 9203 w 10000"/>
                                  <a:gd name="connsiteY190" fmla="*/ 5850 h 10000"/>
                                  <a:gd name="connsiteX191" fmla="*/ 9203 w 10000"/>
                                  <a:gd name="connsiteY191" fmla="*/ 5863 h 10000"/>
                                  <a:gd name="connsiteX192" fmla="*/ 9203 w 10000"/>
                                  <a:gd name="connsiteY192" fmla="*/ 5889 h 10000"/>
                                  <a:gd name="connsiteX193" fmla="*/ 9203 w 10000"/>
                                  <a:gd name="connsiteY193" fmla="*/ 5916 h 10000"/>
                                  <a:gd name="connsiteX194" fmla="*/ 9203 w 10000"/>
                                  <a:gd name="connsiteY194" fmla="*/ 5942 h 10000"/>
                                  <a:gd name="connsiteX195" fmla="*/ 9203 w 10000"/>
                                  <a:gd name="connsiteY195" fmla="*/ 5956 h 10000"/>
                                  <a:gd name="connsiteX196" fmla="*/ 9203 w 10000"/>
                                  <a:gd name="connsiteY196" fmla="*/ 5982 h 10000"/>
                                  <a:gd name="connsiteX197" fmla="*/ 9203 w 10000"/>
                                  <a:gd name="connsiteY197" fmla="*/ 6009 h 10000"/>
                                  <a:gd name="connsiteX198" fmla="*/ 9203 w 10000"/>
                                  <a:gd name="connsiteY198" fmla="*/ 6035 h 10000"/>
                                  <a:gd name="connsiteX199" fmla="*/ 9203 w 10000"/>
                                  <a:gd name="connsiteY199" fmla="*/ 6060 h 10000"/>
                                  <a:gd name="connsiteX200" fmla="*/ 9203 w 10000"/>
                                  <a:gd name="connsiteY200" fmla="*/ 6073 h 10000"/>
                                  <a:gd name="connsiteX201" fmla="*/ 9203 w 10000"/>
                                  <a:gd name="connsiteY201" fmla="*/ 6100 h 10000"/>
                                  <a:gd name="connsiteX202" fmla="*/ 9203 w 10000"/>
                                  <a:gd name="connsiteY202" fmla="*/ 6126 h 10000"/>
                                  <a:gd name="connsiteX203" fmla="*/ 9203 w 10000"/>
                                  <a:gd name="connsiteY203" fmla="*/ 6153 h 10000"/>
                                  <a:gd name="connsiteX204" fmla="*/ 9203 w 10000"/>
                                  <a:gd name="connsiteY204" fmla="*/ 6166 h 10000"/>
                                  <a:gd name="connsiteX205" fmla="*/ 9203 w 10000"/>
                                  <a:gd name="connsiteY205" fmla="*/ 6192 h 10000"/>
                                  <a:gd name="connsiteX206" fmla="*/ 9203 w 10000"/>
                                  <a:gd name="connsiteY206" fmla="*/ 6219 h 10000"/>
                                  <a:gd name="connsiteX207" fmla="*/ 9302 w 10000"/>
                                  <a:gd name="connsiteY207" fmla="*/ 6246 h 10000"/>
                                  <a:gd name="connsiteX208" fmla="*/ 9302 w 10000"/>
                                  <a:gd name="connsiteY208" fmla="*/ 6259 h 10000"/>
                                  <a:gd name="connsiteX209" fmla="*/ 9302 w 10000"/>
                                  <a:gd name="connsiteY209" fmla="*/ 6285 h 10000"/>
                                  <a:gd name="connsiteX210" fmla="*/ 9302 w 10000"/>
                                  <a:gd name="connsiteY210" fmla="*/ 6312 h 10000"/>
                                  <a:gd name="connsiteX211" fmla="*/ 9302 w 10000"/>
                                  <a:gd name="connsiteY211" fmla="*/ 6338 h 10000"/>
                                  <a:gd name="connsiteX212" fmla="*/ 9302 w 10000"/>
                                  <a:gd name="connsiteY212" fmla="*/ 6350 h 10000"/>
                                  <a:gd name="connsiteX213" fmla="*/ 9302 w 10000"/>
                                  <a:gd name="connsiteY213" fmla="*/ 6376 h 10000"/>
                                  <a:gd name="connsiteX214" fmla="*/ 9302 w 10000"/>
                                  <a:gd name="connsiteY214" fmla="*/ 6403 h 10000"/>
                                  <a:gd name="connsiteX215" fmla="*/ 9302 w 10000"/>
                                  <a:gd name="connsiteY215" fmla="*/ 6416 h 10000"/>
                                  <a:gd name="connsiteX216" fmla="*/ 9302 w 10000"/>
                                  <a:gd name="connsiteY216" fmla="*/ 6442 h 10000"/>
                                  <a:gd name="connsiteX217" fmla="*/ 9302 w 10000"/>
                                  <a:gd name="connsiteY217" fmla="*/ 6469 h 10000"/>
                                  <a:gd name="connsiteX218" fmla="*/ 9302 w 10000"/>
                                  <a:gd name="connsiteY218" fmla="*/ 6496 h 10000"/>
                                  <a:gd name="connsiteX219" fmla="*/ 9302 w 10000"/>
                                  <a:gd name="connsiteY219" fmla="*/ 6509 h 10000"/>
                                  <a:gd name="connsiteX220" fmla="*/ 9302 w 10000"/>
                                  <a:gd name="connsiteY220" fmla="*/ 6535 h 10000"/>
                                  <a:gd name="connsiteX221" fmla="*/ 9302 w 10000"/>
                                  <a:gd name="connsiteY221" fmla="*/ 6562 h 10000"/>
                                  <a:gd name="connsiteX222" fmla="*/ 9302 w 10000"/>
                                  <a:gd name="connsiteY222" fmla="*/ 6575 h 10000"/>
                                  <a:gd name="connsiteX223" fmla="*/ 9302 w 10000"/>
                                  <a:gd name="connsiteY223" fmla="*/ 6602 h 10000"/>
                                  <a:gd name="connsiteX224" fmla="*/ 9302 w 10000"/>
                                  <a:gd name="connsiteY224" fmla="*/ 6628 h 10000"/>
                                  <a:gd name="connsiteX225" fmla="*/ 9302 w 10000"/>
                                  <a:gd name="connsiteY225" fmla="*/ 6653 h 10000"/>
                                  <a:gd name="connsiteX226" fmla="*/ 9302 w 10000"/>
                                  <a:gd name="connsiteY226" fmla="*/ 6666 h 10000"/>
                                  <a:gd name="connsiteX227" fmla="*/ 9302 w 10000"/>
                                  <a:gd name="connsiteY227" fmla="*/ 6692 h 10000"/>
                                  <a:gd name="connsiteX228" fmla="*/ 9302 w 10000"/>
                                  <a:gd name="connsiteY228" fmla="*/ 6719 h 10000"/>
                                  <a:gd name="connsiteX229" fmla="*/ 9302 w 10000"/>
                                  <a:gd name="connsiteY229" fmla="*/ 6732 h 10000"/>
                                  <a:gd name="connsiteX230" fmla="*/ 9302 w 10000"/>
                                  <a:gd name="connsiteY230" fmla="*/ 6759 h 10000"/>
                                  <a:gd name="connsiteX231" fmla="*/ 9302 w 10000"/>
                                  <a:gd name="connsiteY231" fmla="*/ 6785 h 10000"/>
                                  <a:gd name="connsiteX232" fmla="*/ 9302 w 10000"/>
                                  <a:gd name="connsiteY232" fmla="*/ 6799 h 10000"/>
                                  <a:gd name="connsiteX233" fmla="*/ 9302 w 10000"/>
                                  <a:gd name="connsiteY233" fmla="*/ 6825 h 10000"/>
                                  <a:gd name="connsiteX234" fmla="*/ 9302 w 10000"/>
                                  <a:gd name="connsiteY234" fmla="*/ 6852 h 10000"/>
                                  <a:gd name="connsiteX235" fmla="*/ 9302 w 10000"/>
                                  <a:gd name="connsiteY235" fmla="*/ 6865 h 10000"/>
                                  <a:gd name="connsiteX236" fmla="*/ 9302 w 10000"/>
                                  <a:gd name="connsiteY236" fmla="*/ 6892 h 10000"/>
                                  <a:gd name="connsiteX237" fmla="*/ 9302 w 10000"/>
                                  <a:gd name="connsiteY237" fmla="*/ 6918 h 10000"/>
                                  <a:gd name="connsiteX238" fmla="*/ 9302 w 10000"/>
                                  <a:gd name="connsiteY238" fmla="*/ 6929 h 10000"/>
                                  <a:gd name="connsiteX239" fmla="*/ 9302 w 10000"/>
                                  <a:gd name="connsiteY239" fmla="*/ 6956 h 10000"/>
                                  <a:gd name="connsiteX240" fmla="*/ 9302 w 10000"/>
                                  <a:gd name="connsiteY240" fmla="*/ 6969 h 10000"/>
                                  <a:gd name="connsiteX241" fmla="*/ 9302 w 10000"/>
                                  <a:gd name="connsiteY241" fmla="*/ 6996 h 10000"/>
                                  <a:gd name="connsiteX242" fmla="*/ 9302 w 10000"/>
                                  <a:gd name="connsiteY242" fmla="*/ 7022 h 10000"/>
                                  <a:gd name="connsiteX243" fmla="*/ 9302 w 10000"/>
                                  <a:gd name="connsiteY243" fmla="*/ 7035 h 10000"/>
                                  <a:gd name="connsiteX244" fmla="*/ 9402 w 10000"/>
                                  <a:gd name="connsiteY244" fmla="*/ 7062 h 10000"/>
                                  <a:gd name="connsiteX245" fmla="*/ 9402 w 10000"/>
                                  <a:gd name="connsiteY245" fmla="*/ 7088 h 10000"/>
                                  <a:gd name="connsiteX246" fmla="*/ 9402 w 10000"/>
                                  <a:gd name="connsiteY246" fmla="*/ 7102 h 10000"/>
                                  <a:gd name="connsiteX247" fmla="*/ 9402 w 10000"/>
                                  <a:gd name="connsiteY247" fmla="*/ 7128 h 10000"/>
                                  <a:gd name="connsiteX248" fmla="*/ 9402 w 10000"/>
                                  <a:gd name="connsiteY248" fmla="*/ 7142 h 10000"/>
                                  <a:gd name="connsiteX249" fmla="*/ 9402 w 10000"/>
                                  <a:gd name="connsiteY249" fmla="*/ 7168 h 10000"/>
                                  <a:gd name="connsiteX250" fmla="*/ 9402 w 10000"/>
                                  <a:gd name="connsiteY250" fmla="*/ 7195 h 10000"/>
                                  <a:gd name="connsiteX251" fmla="*/ 9402 w 10000"/>
                                  <a:gd name="connsiteY251" fmla="*/ 7208 h 10000"/>
                                  <a:gd name="connsiteX252" fmla="*/ 9402 w 10000"/>
                                  <a:gd name="connsiteY252" fmla="*/ 7232 h 10000"/>
                                  <a:gd name="connsiteX253" fmla="*/ 9402 w 10000"/>
                                  <a:gd name="connsiteY253" fmla="*/ 7246 h 10000"/>
                                  <a:gd name="connsiteX254" fmla="*/ 9402 w 10000"/>
                                  <a:gd name="connsiteY254" fmla="*/ 7272 h 10000"/>
                                  <a:gd name="connsiteX255" fmla="*/ 9402 w 10000"/>
                                  <a:gd name="connsiteY255" fmla="*/ 7285 h 10000"/>
                                  <a:gd name="connsiteX256" fmla="*/ 9402 w 10000"/>
                                  <a:gd name="connsiteY256" fmla="*/ 7312 h 10000"/>
                                  <a:gd name="connsiteX257" fmla="*/ 9402 w 10000"/>
                                  <a:gd name="connsiteY257" fmla="*/ 7338 h 10000"/>
                                  <a:gd name="connsiteX258" fmla="*/ 9402 w 10000"/>
                                  <a:gd name="connsiteY258" fmla="*/ 7352 h 10000"/>
                                  <a:gd name="connsiteX259" fmla="*/ 9402 w 10000"/>
                                  <a:gd name="connsiteY259" fmla="*/ 7378 h 10000"/>
                                  <a:gd name="connsiteX260" fmla="*/ 9402 w 10000"/>
                                  <a:gd name="connsiteY260" fmla="*/ 7392 h 10000"/>
                                  <a:gd name="connsiteX261" fmla="*/ 9402 w 10000"/>
                                  <a:gd name="connsiteY261" fmla="*/ 7418 h 10000"/>
                                  <a:gd name="connsiteX262" fmla="*/ 9402 w 10000"/>
                                  <a:gd name="connsiteY262" fmla="*/ 7431 h 10000"/>
                                  <a:gd name="connsiteX263" fmla="*/ 9402 w 10000"/>
                                  <a:gd name="connsiteY263" fmla="*/ 7458 h 10000"/>
                                  <a:gd name="connsiteX264" fmla="*/ 9402 w 10000"/>
                                  <a:gd name="connsiteY264" fmla="*/ 7471 h 10000"/>
                                  <a:gd name="connsiteX265" fmla="*/ 9402 w 10000"/>
                                  <a:gd name="connsiteY265" fmla="*/ 7498 h 10000"/>
                                  <a:gd name="connsiteX266" fmla="*/ 9402 w 10000"/>
                                  <a:gd name="connsiteY266" fmla="*/ 7509 h 10000"/>
                                  <a:gd name="connsiteX267" fmla="*/ 9402 w 10000"/>
                                  <a:gd name="connsiteY267" fmla="*/ 7535 h 10000"/>
                                  <a:gd name="connsiteX268" fmla="*/ 9402 w 10000"/>
                                  <a:gd name="connsiteY268" fmla="*/ 7549 h 10000"/>
                                  <a:gd name="connsiteX269" fmla="*/ 9402 w 10000"/>
                                  <a:gd name="connsiteY269" fmla="*/ 7575 h 10000"/>
                                  <a:gd name="connsiteX270" fmla="*/ 9402 w 10000"/>
                                  <a:gd name="connsiteY270" fmla="*/ 7588 h 10000"/>
                                  <a:gd name="connsiteX271" fmla="*/ 9402 w 10000"/>
                                  <a:gd name="connsiteY271" fmla="*/ 7615 h 10000"/>
                                  <a:gd name="connsiteX272" fmla="*/ 9402 w 10000"/>
                                  <a:gd name="connsiteY272" fmla="*/ 7628 h 10000"/>
                                  <a:gd name="connsiteX273" fmla="*/ 9402 w 10000"/>
                                  <a:gd name="connsiteY273" fmla="*/ 7655 h 10000"/>
                                  <a:gd name="connsiteX274" fmla="*/ 9402 w 10000"/>
                                  <a:gd name="connsiteY274" fmla="*/ 7668 h 10000"/>
                                  <a:gd name="connsiteX275" fmla="*/ 9402 w 10000"/>
                                  <a:gd name="connsiteY275" fmla="*/ 7695 h 10000"/>
                                  <a:gd name="connsiteX276" fmla="*/ 9402 w 10000"/>
                                  <a:gd name="connsiteY276" fmla="*/ 7708 h 10000"/>
                                  <a:gd name="connsiteX277" fmla="*/ 9402 w 10000"/>
                                  <a:gd name="connsiteY277" fmla="*/ 7735 h 10000"/>
                                  <a:gd name="connsiteX278" fmla="*/ 9402 w 10000"/>
                                  <a:gd name="connsiteY278" fmla="*/ 7748 h 10000"/>
                                  <a:gd name="connsiteX279" fmla="*/ 9402 w 10000"/>
                                  <a:gd name="connsiteY279" fmla="*/ 7774 h 10000"/>
                                  <a:gd name="connsiteX280" fmla="*/ 9502 w 10000"/>
                                  <a:gd name="connsiteY280" fmla="*/ 7788 h 10000"/>
                                  <a:gd name="connsiteX281" fmla="*/ 9502 w 10000"/>
                                  <a:gd name="connsiteY281" fmla="*/ 7812 h 10000"/>
                                  <a:gd name="connsiteX282" fmla="*/ 9502 w 10000"/>
                                  <a:gd name="connsiteY282" fmla="*/ 7825 h 10000"/>
                                  <a:gd name="connsiteX283" fmla="*/ 9502 w 10000"/>
                                  <a:gd name="connsiteY283" fmla="*/ 7852 h 10000"/>
                                  <a:gd name="connsiteX284" fmla="*/ 9502 w 10000"/>
                                  <a:gd name="connsiteY284" fmla="*/ 7865 h 10000"/>
                                  <a:gd name="connsiteX285" fmla="*/ 9502 w 10000"/>
                                  <a:gd name="connsiteY285" fmla="*/ 7878 h 10000"/>
                                  <a:gd name="connsiteX286" fmla="*/ 9502 w 10000"/>
                                  <a:gd name="connsiteY286" fmla="*/ 7905 h 10000"/>
                                  <a:gd name="connsiteX287" fmla="*/ 9502 w 10000"/>
                                  <a:gd name="connsiteY287" fmla="*/ 7918 h 10000"/>
                                  <a:gd name="connsiteX288" fmla="*/ 9502 w 10000"/>
                                  <a:gd name="connsiteY288" fmla="*/ 7945 h 10000"/>
                                  <a:gd name="connsiteX289" fmla="*/ 9502 w 10000"/>
                                  <a:gd name="connsiteY289" fmla="*/ 7958 h 10000"/>
                                  <a:gd name="connsiteX290" fmla="*/ 9502 w 10000"/>
                                  <a:gd name="connsiteY290" fmla="*/ 7971 h 10000"/>
                                  <a:gd name="connsiteX291" fmla="*/ 9502 w 10000"/>
                                  <a:gd name="connsiteY291" fmla="*/ 7998 h 10000"/>
                                  <a:gd name="connsiteX292" fmla="*/ 9502 w 10000"/>
                                  <a:gd name="connsiteY292" fmla="*/ 8011 h 10000"/>
                                  <a:gd name="connsiteX293" fmla="*/ 9502 w 10000"/>
                                  <a:gd name="connsiteY293" fmla="*/ 8038 h 10000"/>
                                  <a:gd name="connsiteX294" fmla="*/ 9502 w 10000"/>
                                  <a:gd name="connsiteY294" fmla="*/ 8051 h 10000"/>
                                  <a:gd name="connsiteX295" fmla="*/ 9502 w 10000"/>
                                  <a:gd name="connsiteY295" fmla="*/ 8064 h 10000"/>
                                  <a:gd name="connsiteX296" fmla="*/ 9502 w 10000"/>
                                  <a:gd name="connsiteY296" fmla="*/ 8091 h 10000"/>
                                  <a:gd name="connsiteX297" fmla="*/ 9502 w 10000"/>
                                  <a:gd name="connsiteY297" fmla="*/ 8102 h 10000"/>
                                  <a:gd name="connsiteX298" fmla="*/ 9502 w 10000"/>
                                  <a:gd name="connsiteY298" fmla="*/ 8128 h 10000"/>
                                  <a:gd name="connsiteX299" fmla="*/ 9502 w 10000"/>
                                  <a:gd name="connsiteY299" fmla="*/ 8142 h 10000"/>
                                  <a:gd name="connsiteX300" fmla="*/ 9502 w 10000"/>
                                  <a:gd name="connsiteY300" fmla="*/ 8155 h 10000"/>
                                  <a:gd name="connsiteX301" fmla="*/ 9502 w 10000"/>
                                  <a:gd name="connsiteY301" fmla="*/ 8181 h 10000"/>
                                  <a:gd name="connsiteX302" fmla="*/ 9502 w 10000"/>
                                  <a:gd name="connsiteY302" fmla="*/ 8195 h 10000"/>
                                  <a:gd name="connsiteX303" fmla="*/ 9502 w 10000"/>
                                  <a:gd name="connsiteY303" fmla="*/ 8208 h 10000"/>
                                  <a:gd name="connsiteX304" fmla="*/ 9502 w 10000"/>
                                  <a:gd name="connsiteY304" fmla="*/ 8235 h 10000"/>
                                  <a:gd name="connsiteX305" fmla="*/ 9502 w 10000"/>
                                  <a:gd name="connsiteY305" fmla="*/ 8248 h 10000"/>
                                  <a:gd name="connsiteX306" fmla="*/ 9502 w 10000"/>
                                  <a:gd name="connsiteY306" fmla="*/ 8261 h 10000"/>
                                  <a:gd name="connsiteX307" fmla="*/ 9502 w 10000"/>
                                  <a:gd name="connsiteY307" fmla="*/ 8288 h 10000"/>
                                  <a:gd name="connsiteX308" fmla="*/ 9502 w 10000"/>
                                  <a:gd name="connsiteY308" fmla="*/ 8301 h 10000"/>
                                  <a:gd name="connsiteX309" fmla="*/ 9502 w 10000"/>
                                  <a:gd name="connsiteY309" fmla="*/ 8314 h 10000"/>
                                  <a:gd name="connsiteX310" fmla="*/ 9502 w 10000"/>
                                  <a:gd name="connsiteY310" fmla="*/ 8327 h 10000"/>
                                  <a:gd name="connsiteX311" fmla="*/ 9502 w 10000"/>
                                  <a:gd name="connsiteY311" fmla="*/ 8354 h 10000"/>
                                  <a:gd name="connsiteX312" fmla="*/ 9502 w 10000"/>
                                  <a:gd name="connsiteY312" fmla="*/ 8367 h 10000"/>
                                  <a:gd name="connsiteX313" fmla="*/ 9502 w 10000"/>
                                  <a:gd name="connsiteY313" fmla="*/ 8381 h 10000"/>
                                  <a:gd name="connsiteX314" fmla="*/ 9502 w 10000"/>
                                  <a:gd name="connsiteY314" fmla="*/ 8405 h 10000"/>
                                  <a:gd name="connsiteX315" fmla="*/ 9502 w 10000"/>
                                  <a:gd name="connsiteY315" fmla="*/ 8418 h 10000"/>
                                  <a:gd name="connsiteX316" fmla="*/ 9601 w 10000"/>
                                  <a:gd name="connsiteY316" fmla="*/ 8431 h 10000"/>
                                  <a:gd name="connsiteX317" fmla="*/ 9601 w 10000"/>
                                  <a:gd name="connsiteY317" fmla="*/ 8445 h 10000"/>
                                  <a:gd name="connsiteX318" fmla="*/ 9601 w 10000"/>
                                  <a:gd name="connsiteY318" fmla="*/ 8471 h 10000"/>
                                  <a:gd name="connsiteX319" fmla="*/ 9601 w 10000"/>
                                  <a:gd name="connsiteY319" fmla="*/ 8485 h 10000"/>
                                  <a:gd name="connsiteX320" fmla="*/ 9601 w 10000"/>
                                  <a:gd name="connsiteY320" fmla="*/ 8498 h 10000"/>
                                  <a:gd name="connsiteX321" fmla="*/ 9601 w 10000"/>
                                  <a:gd name="connsiteY321" fmla="*/ 8511 h 10000"/>
                                  <a:gd name="connsiteX322" fmla="*/ 9601 w 10000"/>
                                  <a:gd name="connsiteY322" fmla="*/ 8538 h 10000"/>
                                  <a:gd name="connsiteX323" fmla="*/ 9601 w 10000"/>
                                  <a:gd name="connsiteY323" fmla="*/ 8551 h 10000"/>
                                  <a:gd name="connsiteX324" fmla="*/ 9601 w 10000"/>
                                  <a:gd name="connsiteY324" fmla="*/ 8564 h 10000"/>
                                  <a:gd name="connsiteX325" fmla="*/ 9601 w 10000"/>
                                  <a:gd name="connsiteY325" fmla="*/ 8577 h 10000"/>
                                  <a:gd name="connsiteX326" fmla="*/ 9601 w 10000"/>
                                  <a:gd name="connsiteY326" fmla="*/ 8604 h 10000"/>
                                  <a:gd name="connsiteX327" fmla="*/ 9601 w 10000"/>
                                  <a:gd name="connsiteY327" fmla="*/ 8617 h 10000"/>
                                  <a:gd name="connsiteX328" fmla="*/ 9601 w 10000"/>
                                  <a:gd name="connsiteY328" fmla="*/ 8631 h 10000"/>
                                  <a:gd name="connsiteX329" fmla="*/ 9601 w 10000"/>
                                  <a:gd name="connsiteY329" fmla="*/ 8644 h 10000"/>
                                  <a:gd name="connsiteX330" fmla="*/ 9601 w 10000"/>
                                  <a:gd name="connsiteY330" fmla="*/ 8657 h 10000"/>
                                  <a:gd name="connsiteX331" fmla="*/ 9601 w 10000"/>
                                  <a:gd name="connsiteY331" fmla="*/ 8681 h 10000"/>
                                  <a:gd name="connsiteX332" fmla="*/ 9601 w 10000"/>
                                  <a:gd name="connsiteY332" fmla="*/ 8695 h 10000"/>
                                  <a:gd name="connsiteX333" fmla="*/ 9601 w 10000"/>
                                  <a:gd name="connsiteY333" fmla="*/ 8708 h 10000"/>
                                  <a:gd name="connsiteX334" fmla="*/ 9601 w 10000"/>
                                  <a:gd name="connsiteY334" fmla="*/ 8721 h 10000"/>
                                  <a:gd name="connsiteX335" fmla="*/ 9601 w 10000"/>
                                  <a:gd name="connsiteY335" fmla="*/ 8735 h 10000"/>
                                  <a:gd name="connsiteX336" fmla="*/ 9601 w 10000"/>
                                  <a:gd name="connsiteY336" fmla="*/ 8748 h 10000"/>
                                  <a:gd name="connsiteX337" fmla="*/ 9601 w 10000"/>
                                  <a:gd name="connsiteY337" fmla="*/ 8774 h 10000"/>
                                  <a:gd name="connsiteX338" fmla="*/ 9601 w 10000"/>
                                  <a:gd name="connsiteY338" fmla="*/ 8788 h 10000"/>
                                  <a:gd name="connsiteX339" fmla="*/ 9601 w 10000"/>
                                  <a:gd name="connsiteY339" fmla="*/ 8801 h 10000"/>
                                  <a:gd name="connsiteX340" fmla="*/ 9601 w 10000"/>
                                  <a:gd name="connsiteY340" fmla="*/ 8814 h 10000"/>
                                  <a:gd name="connsiteX341" fmla="*/ 9601 w 10000"/>
                                  <a:gd name="connsiteY341" fmla="*/ 8827 h 10000"/>
                                  <a:gd name="connsiteX342" fmla="*/ 9601 w 10000"/>
                                  <a:gd name="connsiteY342" fmla="*/ 8841 h 10000"/>
                                  <a:gd name="connsiteX343" fmla="*/ 9601 w 10000"/>
                                  <a:gd name="connsiteY343" fmla="*/ 8854 h 10000"/>
                                  <a:gd name="connsiteX344" fmla="*/ 9601 w 10000"/>
                                  <a:gd name="connsiteY344" fmla="*/ 8881 h 10000"/>
                                  <a:gd name="connsiteX345" fmla="*/ 9601 w 10000"/>
                                  <a:gd name="connsiteY345" fmla="*/ 8894 h 10000"/>
                                  <a:gd name="connsiteX346" fmla="*/ 9601 w 10000"/>
                                  <a:gd name="connsiteY346" fmla="*/ 8907 h 10000"/>
                                  <a:gd name="connsiteX347" fmla="*/ 9601 w 10000"/>
                                  <a:gd name="connsiteY347" fmla="*/ 8920 h 10000"/>
                                  <a:gd name="connsiteX348" fmla="*/ 9601 w 10000"/>
                                  <a:gd name="connsiteY348" fmla="*/ 8934 h 10000"/>
                                  <a:gd name="connsiteX349" fmla="*/ 9601 w 10000"/>
                                  <a:gd name="connsiteY349" fmla="*/ 8947 h 10000"/>
                                  <a:gd name="connsiteX350" fmla="*/ 9601 w 10000"/>
                                  <a:gd name="connsiteY350" fmla="*/ 8960 h 10000"/>
                                  <a:gd name="connsiteX351" fmla="*/ 9601 w 10000"/>
                                  <a:gd name="connsiteY351" fmla="*/ 8971 h 10000"/>
                                  <a:gd name="connsiteX352" fmla="*/ 9701 w 10000"/>
                                  <a:gd name="connsiteY352" fmla="*/ 8985 h 10000"/>
                                  <a:gd name="connsiteX353" fmla="*/ 9701 w 10000"/>
                                  <a:gd name="connsiteY353" fmla="*/ 8998 h 10000"/>
                                  <a:gd name="connsiteX354" fmla="*/ 9701 w 10000"/>
                                  <a:gd name="connsiteY354" fmla="*/ 9011 h 10000"/>
                                  <a:gd name="connsiteX355" fmla="*/ 9701 w 10000"/>
                                  <a:gd name="connsiteY355" fmla="*/ 9024 h 10000"/>
                                  <a:gd name="connsiteX356" fmla="*/ 9701 w 10000"/>
                                  <a:gd name="connsiteY356" fmla="*/ 9038 h 10000"/>
                                  <a:gd name="connsiteX357" fmla="*/ 9701 w 10000"/>
                                  <a:gd name="connsiteY357" fmla="*/ 9051 h 10000"/>
                                  <a:gd name="connsiteX358" fmla="*/ 9701 w 10000"/>
                                  <a:gd name="connsiteY358" fmla="*/ 9064 h 10000"/>
                                  <a:gd name="connsiteX359" fmla="*/ 9701 w 10000"/>
                                  <a:gd name="connsiteY359" fmla="*/ 9077 h 10000"/>
                                  <a:gd name="connsiteX360" fmla="*/ 9701 w 10000"/>
                                  <a:gd name="connsiteY360" fmla="*/ 9091 h 10000"/>
                                  <a:gd name="connsiteX361" fmla="*/ 9701 w 10000"/>
                                  <a:gd name="connsiteY361" fmla="*/ 9104 h 10000"/>
                                  <a:gd name="connsiteX362" fmla="*/ 9701 w 10000"/>
                                  <a:gd name="connsiteY362" fmla="*/ 9117 h 10000"/>
                                  <a:gd name="connsiteX363" fmla="*/ 9701 w 10000"/>
                                  <a:gd name="connsiteY363" fmla="*/ 9131 h 10000"/>
                                  <a:gd name="connsiteX364" fmla="*/ 9701 w 10000"/>
                                  <a:gd name="connsiteY364" fmla="*/ 9144 h 10000"/>
                                  <a:gd name="connsiteX365" fmla="*/ 9701 w 10000"/>
                                  <a:gd name="connsiteY365" fmla="*/ 9157 h 10000"/>
                                  <a:gd name="connsiteX366" fmla="*/ 9701 w 10000"/>
                                  <a:gd name="connsiteY366" fmla="*/ 9170 h 10000"/>
                                  <a:gd name="connsiteX367" fmla="*/ 9701 w 10000"/>
                                  <a:gd name="connsiteY367" fmla="*/ 9184 h 10000"/>
                                  <a:gd name="connsiteX368" fmla="*/ 9701 w 10000"/>
                                  <a:gd name="connsiteY368" fmla="*/ 9197 h 10000"/>
                                  <a:gd name="connsiteX369" fmla="*/ 9701 w 10000"/>
                                  <a:gd name="connsiteY369" fmla="*/ 9210 h 10000"/>
                                  <a:gd name="connsiteX370" fmla="*/ 9701 w 10000"/>
                                  <a:gd name="connsiteY370" fmla="*/ 9223 h 10000"/>
                                  <a:gd name="connsiteX371" fmla="*/ 9701 w 10000"/>
                                  <a:gd name="connsiteY371" fmla="*/ 9237 h 10000"/>
                                  <a:gd name="connsiteX372" fmla="*/ 9701 w 10000"/>
                                  <a:gd name="connsiteY372" fmla="*/ 9250 h 10000"/>
                                  <a:gd name="connsiteX373" fmla="*/ 9701 w 10000"/>
                                  <a:gd name="connsiteY373" fmla="*/ 9261 h 10000"/>
                                  <a:gd name="connsiteX374" fmla="*/ 9701 w 10000"/>
                                  <a:gd name="connsiteY374" fmla="*/ 9274 h 10000"/>
                                  <a:gd name="connsiteX375" fmla="*/ 9701 w 10000"/>
                                  <a:gd name="connsiteY375" fmla="*/ 9288 h 10000"/>
                                  <a:gd name="connsiteX376" fmla="*/ 9701 w 10000"/>
                                  <a:gd name="connsiteY376" fmla="*/ 9301 h 10000"/>
                                  <a:gd name="connsiteX377" fmla="*/ 9701 w 10000"/>
                                  <a:gd name="connsiteY377" fmla="*/ 9314 h 10000"/>
                                  <a:gd name="connsiteX378" fmla="*/ 9701 w 10000"/>
                                  <a:gd name="connsiteY378" fmla="*/ 9327 h 10000"/>
                                  <a:gd name="connsiteX379" fmla="*/ 9701 w 10000"/>
                                  <a:gd name="connsiteY379" fmla="*/ 9341 h 10000"/>
                                  <a:gd name="connsiteX380" fmla="*/ 9701 w 10000"/>
                                  <a:gd name="connsiteY380" fmla="*/ 9354 h 10000"/>
                                  <a:gd name="connsiteX381" fmla="*/ 9701 w 10000"/>
                                  <a:gd name="connsiteY381" fmla="*/ 9367 h 10000"/>
                                  <a:gd name="connsiteX382" fmla="*/ 9701 w 10000"/>
                                  <a:gd name="connsiteY382" fmla="*/ 9381 h 10000"/>
                                  <a:gd name="connsiteX383" fmla="*/ 9701 w 10000"/>
                                  <a:gd name="connsiteY383" fmla="*/ 9394 h 10000"/>
                                  <a:gd name="connsiteX384" fmla="*/ 9701 w 10000"/>
                                  <a:gd name="connsiteY384" fmla="*/ 9407 h 10000"/>
                                  <a:gd name="connsiteX385" fmla="*/ 9701 w 10000"/>
                                  <a:gd name="connsiteY385" fmla="*/ 9420 h 10000"/>
                                  <a:gd name="connsiteX386" fmla="*/ 9801 w 10000"/>
                                  <a:gd name="connsiteY386" fmla="*/ 9434 h 10000"/>
                                  <a:gd name="connsiteX387" fmla="*/ 9801 w 10000"/>
                                  <a:gd name="connsiteY387" fmla="*/ 9447 h 10000"/>
                                  <a:gd name="connsiteX388" fmla="*/ 9801 w 10000"/>
                                  <a:gd name="connsiteY388" fmla="*/ 9460 h 10000"/>
                                  <a:gd name="connsiteX389" fmla="*/ 9801 w 10000"/>
                                  <a:gd name="connsiteY389" fmla="*/ 9473 h 10000"/>
                                  <a:gd name="connsiteX390" fmla="*/ 9801 w 10000"/>
                                  <a:gd name="connsiteY390" fmla="*/ 9487 h 10000"/>
                                  <a:gd name="connsiteX391" fmla="*/ 9801 w 10000"/>
                                  <a:gd name="connsiteY391" fmla="*/ 9500 h 10000"/>
                                  <a:gd name="connsiteX392" fmla="*/ 9801 w 10000"/>
                                  <a:gd name="connsiteY392" fmla="*/ 9513 h 10000"/>
                                  <a:gd name="connsiteX393" fmla="*/ 9801 w 10000"/>
                                  <a:gd name="connsiteY393" fmla="*/ 9527 h 10000"/>
                                  <a:gd name="connsiteX394" fmla="*/ 9801 w 10000"/>
                                  <a:gd name="connsiteY394" fmla="*/ 9540 h 10000"/>
                                  <a:gd name="connsiteX395" fmla="*/ 9801 w 10000"/>
                                  <a:gd name="connsiteY395" fmla="*/ 9551 h 10000"/>
                                  <a:gd name="connsiteX396" fmla="*/ 9801 w 10000"/>
                                  <a:gd name="connsiteY396" fmla="*/ 9564 h 10000"/>
                                  <a:gd name="connsiteX397" fmla="*/ 9801 w 10000"/>
                                  <a:gd name="connsiteY397" fmla="*/ 9577 h 10000"/>
                                  <a:gd name="connsiteX398" fmla="*/ 9801 w 10000"/>
                                  <a:gd name="connsiteY398" fmla="*/ 9591 h 10000"/>
                                  <a:gd name="connsiteX399" fmla="*/ 9801 w 10000"/>
                                  <a:gd name="connsiteY399" fmla="*/ 9604 h 10000"/>
                                  <a:gd name="connsiteX400" fmla="*/ 9801 w 10000"/>
                                  <a:gd name="connsiteY400" fmla="*/ 9617 h 10000"/>
                                  <a:gd name="connsiteX401" fmla="*/ 9801 w 10000"/>
                                  <a:gd name="connsiteY401" fmla="*/ 9631 h 10000"/>
                                  <a:gd name="connsiteX402" fmla="*/ 9801 w 10000"/>
                                  <a:gd name="connsiteY402" fmla="*/ 9644 h 10000"/>
                                  <a:gd name="connsiteX403" fmla="*/ 9801 w 10000"/>
                                  <a:gd name="connsiteY403" fmla="*/ 9657 h 10000"/>
                                  <a:gd name="connsiteX404" fmla="*/ 9801 w 10000"/>
                                  <a:gd name="connsiteY404" fmla="*/ 9670 h 10000"/>
                                  <a:gd name="connsiteX405" fmla="*/ 9801 w 10000"/>
                                  <a:gd name="connsiteY405" fmla="*/ 9684 h 10000"/>
                                  <a:gd name="connsiteX406" fmla="*/ 9801 w 10000"/>
                                  <a:gd name="connsiteY406" fmla="*/ 9697 h 10000"/>
                                  <a:gd name="connsiteX407" fmla="*/ 9801 w 10000"/>
                                  <a:gd name="connsiteY407" fmla="*/ 9710 h 10000"/>
                                  <a:gd name="connsiteX408" fmla="*/ 9801 w 10000"/>
                                  <a:gd name="connsiteY408" fmla="*/ 9723 h 10000"/>
                                  <a:gd name="connsiteX409" fmla="*/ 9801 w 10000"/>
                                  <a:gd name="connsiteY409" fmla="*/ 9737 h 10000"/>
                                  <a:gd name="connsiteX410" fmla="*/ 9801 w 10000"/>
                                  <a:gd name="connsiteY410" fmla="*/ 9750 h 10000"/>
                                  <a:gd name="connsiteX411" fmla="*/ 9900 w 10000"/>
                                  <a:gd name="connsiteY411" fmla="*/ 9750 h 10000"/>
                                  <a:gd name="connsiteX412" fmla="*/ 9900 w 10000"/>
                                  <a:gd name="connsiteY412" fmla="*/ 9763 h 10000"/>
                                  <a:gd name="connsiteX413" fmla="*/ 9900 w 10000"/>
                                  <a:gd name="connsiteY413" fmla="*/ 9777 h 10000"/>
                                  <a:gd name="connsiteX414" fmla="*/ 9900 w 10000"/>
                                  <a:gd name="connsiteY414" fmla="*/ 9790 h 10000"/>
                                  <a:gd name="connsiteX415" fmla="*/ 9900 w 10000"/>
                                  <a:gd name="connsiteY415" fmla="*/ 9803 h 10000"/>
                                  <a:gd name="connsiteX416" fmla="*/ 9900 w 10000"/>
                                  <a:gd name="connsiteY416" fmla="*/ 9816 h 10000"/>
                                  <a:gd name="connsiteX417" fmla="*/ 9900 w 10000"/>
                                  <a:gd name="connsiteY417" fmla="*/ 9830 h 10000"/>
                                  <a:gd name="connsiteX418" fmla="*/ 9900 w 10000"/>
                                  <a:gd name="connsiteY418" fmla="*/ 9843 h 10000"/>
                                  <a:gd name="connsiteX419" fmla="*/ 9900 w 10000"/>
                                  <a:gd name="connsiteY419" fmla="*/ 9854 h 10000"/>
                                  <a:gd name="connsiteX420" fmla="*/ 9900 w 10000"/>
                                  <a:gd name="connsiteY420" fmla="*/ 9867 h 10000"/>
                                  <a:gd name="connsiteX421" fmla="*/ 9900 w 10000"/>
                                  <a:gd name="connsiteY421" fmla="*/ 9881 h 10000"/>
                                  <a:gd name="connsiteX422" fmla="*/ 9900 w 10000"/>
                                  <a:gd name="connsiteY422" fmla="*/ 9894 h 10000"/>
                                  <a:gd name="connsiteX423" fmla="*/ 9900 w 10000"/>
                                  <a:gd name="connsiteY423" fmla="*/ 9907 h 10000"/>
                                  <a:gd name="connsiteX424" fmla="*/ 9900 w 10000"/>
                                  <a:gd name="connsiteY424" fmla="*/ 9920 h 10000"/>
                                  <a:gd name="connsiteX425" fmla="*/ 10000 w 10000"/>
                                  <a:gd name="connsiteY425" fmla="*/ 9920 h 10000"/>
                                  <a:gd name="connsiteX426" fmla="*/ 10000 w 10000"/>
                                  <a:gd name="connsiteY426" fmla="*/ 9934 h 10000"/>
                                  <a:gd name="connsiteX427" fmla="*/ 10000 w 10000"/>
                                  <a:gd name="connsiteY427" fmla="*/ 9947 h 10000"/>
                                  <a:gd name="connsiteX428" fmla="*/ 10000 w 10000"/>
                                  <a:gd name="connsiteY428" fmla="*/ 9960 h 10000"/>
                                  <a:gd name="connsiteX429" fmla="*/ 10000 w 10000"/>
                                  <a:gd name="connsiteY429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399 w 10000"/>
                                  <a:gd name="connsiteY30" fmla="*/ 1962 h 10000"/>
                                  <a:gd name="connsiteX31" fmla="*/ 399 w 10000"/>
                                  <a:gd name="connsiteY31" fmla="*/ 1845 h 10000"/>
                                  <a:gd name="connsiteX32" fmla="*/ 399 w 10000"/>
                                  <a:gd name="connsiteY32" fmla="*/ 1726 h 10000"/>
                                  <a:gd name="connsiteX33" fmla="*/ 399 w 10000"/>
                                  <a:gd name="connsiteY33" fmla="*/ 1502 h 10000"/>
                                  <a:gd name="connsiteX34" fmla="*/ 498 w 10000"/>
                                  <a:gd name="connsiteY34" fmla="*/ 1292 h 10000"/>
                                  <a:gd name="connsiteX35" fmla="*/ 498 w 10000"/>
                                  <a:gd name="connsiteY35" fmla="*/ 1093 h 10000"/>
                                  <a:gd name="connsiteX36" fmla="*/ 498 w 10000"/>
                                  <a:gd name="connsiteY36" fmla="*/ 923 h 10000"/>
                                  <a:gd name="connsiteX37" fmla="*/ 598 w 10000"/>
                                  <a:gd name="connsiteY37" fmla="*/ 659 h 10000"/>
                                  <a:gd name="connsiteX38" fmla="*/ 598 w 10000"/>
                                  <a:gd name="connsiteY38" fmla="*/ 423 h 10000"/>
                                  <a:gd name="connsiteX39" fmla="*/ 797 w 10000"/>
                                  <a:gd name="connsiteY39" fmla="*/ 27 h 10000"/>
                                  <a:gd name="connsiteX40" fmla="*/ 897 w 10000"/>
                                  <a:gd name="connsiteY40" fmla="*/ 106 h 10000"/>
                                  <a:gd name="connsiteX41" fmla="*/ 897 w 10000"/>
                                  <a:gd name="connsiteY41" fmla="*/ 133 h 10000"/>
                                  <a:gd name="connsiteX42" fmla="*/ 997 w 10000"/>
                                  <a:gd name="connsiteY42" fmla="*/ 93 h 10000"/>
                                  <a:gd name="connsiteX43" fmla="*/ 1096 w 10000"/>
                                  <a:gd name="connsiteY43" fmla="*/ 93 h 10000"/>
                                  <a:gd name="connsiteX44" fmla="*/ 1196 w 10000"/>
                                  <a:gd name="connsiteY44" fmla="*/ 223 h 10000"/>
                                  <a:gd name="connsiteX45" fmla="*/ 1196 w 10000"/>
                                  <a:gd name="connsiteY45" fmla="*/ 502 h 10000"/>
                                  <a:gd name="connsiteX46" fmla="*/ 1296 w 10000"/>
                                  <a:gd name="connsiteY46" fmla="*/ 896 h 10000"/>
                                  <a:gd name="connsiteX47" fmla="*/ 1395 w 10000"/>
                                  <a:gd name="connsiteY47" fmla="*/ 1372 h 10000"/>
                                  <a:gd name="connsiteX48" fmla="*/ 1395 w 10000"/>
                                  <a:gd name="connsiteY48" fmla="*/ 1845 h 10000"/>
                                  <a:gd name="connsiteX49" fmla="*/ 1495 w 10000"/>
                                  <a:gd name="connsiteY49" fmla="*/ 2332 h 10000"/>
                                  <a:gd name="connsiteX50" fmla="*/ 1595 w 10000"/>
                                  <a:gd name="connsiteY50" fmla="*/ 2845 h 10000"/>
                                  <a:gd name="connsiteX51" fmla="*/ 1595 w 10000"/>
                                  <a:gd name="connsiteY51" fmla="*/ 3387 h 10000"/>
                                  <a:gd name="connsiteX52" fmla="*/ 1694 w 10000"/>
                                  <a:gd name="connsiteY52" fmla="*/ 3900 h 10000"/>
                                  <a:gd name="connsiteX53" fmla="*/ 1794 w 10000"/>
                                  <a:gd name="connsiteY53" fmla="*/ 4454 h 10000"/>
                                  <a:gd name="connsiteX54" fmla="*/ 1894 w 10000"/>
                                  <a:gd name="connsiteY54" fmla="*/ 5046 h 10000"/>
                                  <a:gd name="connsiteX55" fmla="*/ 1894 w 10000"/>
                                  <a:gd name="connsiteY55" fmla="*/ 5719 h 10000"/>
                                  <a:gd name="connsiteX56" fmla="*/ 1993 w 10000"/>
                                  <a:gd name="connsiteY56" fmla="*/ 6389 h 10000"/>
                                  <a:gd name="connsiteX57" fmla="*/ 2076 w 10000"/>
                                  <a:gd name="connsiteY57" fmla="*/ 7049 h 10000"/>
                                  <a:gd name="connsiteX58" fmla="*/ 2176 w 10000"/>
                                  <a:gd name="connsiteY58" fmla="*/ 7549 h 10000"/>
                                  <a:gd name="connsiteX59" fmla="*/ 2176 w 10000"/>
                                  <a:gd name="connsiteY59" fmla="*/ 8051 h 10000"/>
                                  <a:gd name="connsiteX60" fmla="*/ 2276 w 10000"/>
                                  <a:gd name="connsiteY60" fmla="*/ 8458 h 10000"/>
                                  <a:gd name="connsiteX61" fmla="*/ 2375 w 10000"/>
                                  <a:gd name="connsiteY61" fmla="*/ 8814 h 10000"/>
                                  <a:gd name="connsiteX62" fmla="*/ 2375 w 10000"/>
                                  <a:gd name="connsiteY62" fmla="*/ 9131 h 10000"/>
                                  <a:gd name="connsiteX63" fmla="*/ 2475 w 10000"/>
                                  <a:gd name="connsiteY63" fmla="*/ 9434 h 10000"/>
                                  <a:gd name="connsiteX64" fmla="*/ 2575 w 10000"/>
                                  <a:gd name="connsiteY64" fmla="*/ 9697 h 10000"/>
                                  <a:gd name="connsiteX65" fmla="*/ 2674 w 10000"/>
                                  <a:gd name="connsiteY65" fmla="*/ 9881 h 10000"/>
                                  <a:gd name="connsiteX66" fmla="*/ 2674 w 10000"/>
                                  <a:gd name="connsiteY66" fmla="*/ 10000 h 10000"/>
                                  <a:gd name="connsiteX67" fmla="*/ 2774 w 10000"/>
                                  <a:gd name="connsiteY67" fmla="*/ 10000 h 10000"/>
                                  <a:gd name="connsiteX68" fmla="*/ 2874 w 10000"/>
                                  <a:gd name="connsiteY68" fmla="*/ 9881 h 10000"/>
                                  <a:gd name="connsiteX69" fmla="*/ 2874 w 10000"/>
                                  <a:gd name="connsiteY69" fmla="*/ 9670 h 10000"/>
                                  <a:gd name="connsiteX70" fmla="*/ 2973 w 10000"/>
                                  <a:gd name="connsiteY70" fmla="*/ 9394 h 10000"/>
                                  <a:gd name="connsiteX71" fmla="*/ 3073 w 10000"/>
                                  <a:gd name="connsiteY71" fmla="*/ 9064 h 10000"/>
                                  <a:gd name="connsiteX72" fmla="*/ 3173 w 10000"/>
                                  <a:gd name="connsiteY72" fmla="*/ 8708 h 10000"/>
                                  <a:gd name="connsiteX73" fmla="*/ 3173 w 10000"/>
                                  <a:gd name="connsiteY73" fmla="*/ 8327 h 10000"/>
                                  <a:gd name="connsiteX74" fmla="*/ 3272 w 10000"/>
                                  <a:gd name="connsiteY74" fmla="*/ 7892 h 10000"/>
                                  <a:gd name="connsiteX75" fmla="*/ 3372 w 10000"/>
                                  <a:gd name="connsiteY75" fmla="*/ 7392 h 10000"/>
                                  <a:gd name="connsiteX76" fmla="*/ 3472 w 10000"/>
                                  <a:gd name="connsiteY76" fmla="*/ 6825 h 10000"/>
                                  <a:gd name="connsiteX77" fmla="*/ 3472 w 10000"/>
                                  <a:gd name="connsiteY77" fmla="*/ 6192 h 10000"/>
                                  <a:gd name="connsiteX78" fmla="*/ 3571 w 10000"/>
                                  <a:gd name="connsiteY78" fmla="*/ 5533 h 10000"/>
                                  <a:gd name="connsiteX79" fmla="*/ 3671 w 10000"/>
                                  <a:gd name="connsiteY79" fmla="*/ 4876 h 10000"/>
                                  <a:gd name="connsiteX80" fmla="*/ 3771 w 10000"/>
                                  <a:gd name="connsiteY80" fmla="*/ 4257 h 10000"/>
                                  <a:gd name="connsiteX81" fmla="*/ 3771 w 10000"/>
                                  <a:gd name="connsiteY81" fmla="*/ 3664 h 10000"/>
                                  <a:gd name="connsiteX82" fmla="*/ 3870 w 10000"/>
                                  <a:gd name="connsiteY82" fmla="*/ 3111 h 10000"/>
                                  <a:gd name="connsiteX83" fmla="*/ 3970 w 10000"/>
                                  <a:gd name="connsiteY83" fmla="*/ 2569 h 10000"/>
                                  <a:gd name="connsiteX84" fmla="*/ 4070 w 10000"/>
                                  <a:gd name="connsiteY84" fmla="*/ 2042 h 10000"/>
                                  <a:gd name="connsiteX85" fmla="*/ 4070 w 10000"/>
                                  <a:gd name="connsiteY85" fmla="*/ 1542 h 10000"/>
                                  <a:gd name="connsiteX86" fmla="*/ 4169 w 10000"/>
                                  <a:gd name="connsiteY86" fmla="*/ 1093 h 10000"/>
                                  <a:gd name="connsiteX87" fmla="*/ 4252 w 10000"/>
                                  <a:gd name="connsiteY87" fmla="*/ 712 h 10000"/>
                                  <a:gd name="connsiteX88" fmla="*/ 4252 w 10000"/>
                                  <a:gd name="connsiteY88" fmla="*/ 409 h 10000"/>
                                  <a:gd name="connsiteX89" fmla="*/ 4352 w 10000"/>
                                  <a:gd name="connsiteY89" fmla="*/ 199 h 10000"/>
                                  <a:gd name="connsiteX90" fmla="*/ 4452 w 10000"/>
                                  <a:gd name="connsiteY90" fmla="*/ 80 h 10000"/>
                                  <a:gd name="connsiteX91" fmla="*/ 4551 w 10000"/>
                                  <a:gd name="connsiteY91" fmla="*/ 13 h 10000"/>
                                  <a:gd name="connsiteX92" fmla="*/ 4651 w 10000"/>
                                  <a:gd name="connsiteY92" fmla="*/ 80 h 10000"/>
                                  <a:gd name="connsiteX93" fmla="*/ 4751 w 10000"/>
                                  <a:gd name="connsiteY93" fmla="*/ 210 h 10000"/>
                                  <a:gd name="connsiteX94" fmla="*/ 4850 w 10000"/>
                                  <a:gd name="connsiteY94" fmla="*/ 436 h 10000"/>
                                  <a:gd name="connsiteX95" fmla="*/ 4850 w 10000"/>
                                  <a:gd name="connsiteY95" fmla="*/ 752 h 10000"/>
                                  <a:gd name="connsiteX96" fmla="*/ 4950 w 10000"/>
                                  <a:gd name="connsiteY96" fmla="*/ 1146 h 10000"/>
                                  <a:gd name="connsiteX97" fmla="*/ 5050 w 10000"/>
                                  <a:gd name="connsiteY97" fmla="*/ 1595 h 10000"/>
                                  <a:gd name="connsiteX98" fmla="*/ 5150 w 10000"/>
                                  <a:gd name="connsiteY98" fmla="*/ 2095 h 10000"/>
                                  <a:gd name="connsiteX99" fmla="*/ 5150 w 10000"/>
                                  <a:gd name="connsiteY99" fmla="*/ 2622 h 10000"/>
                                  <a:gd name="connsiteX100" fmla="*/ 5249 w 10000"/>
                                  <a:gd name="connsiteY100" fmla="*/ 3162 h 10000"/>
                                  <a:gd name="connsiteX101" fmla="*/ 5349 w 10000"/>
                                  <a:gd name="connsiteY101" fmla="*/ 3728 h 10000"/>
                                  <a:gd name="connsiteX102" fmla="*/ 5449 w 10000"/>
                                  <a:gd name="connsiteY102" fmla="*/ 4334 h 10000"/>
                                  <a:gd name="connsiteX103" fmla="*/ 5449 w 10000"/>
                                  <a:gd name="connsiteY103" fmla="*/ 4967 h 10000"/>
                                  <a:gd name="connsiteX104" fmla="*/ 5548 w 10000"/>
                                  <a:gd name="connsiteY104" fmla="*/ 5600 h 10000"/>
                                  <a:gd name="connsiteX105" fmla="*/ 5648 w 10000"/>
                                  <a:gd name="connsiteY105" fmla="*/ 6246 h 10000"/>
                                  <a:gd name="connsiteX106" fmla="*/ 5648 w 10000"/>
                                  <a:gd name="connsiteY106" fmla="*/ 6852 h 10000"/>
                                  <a:gd name="connsiteX107" fmla="*/ 5748 w 10000"/>
                                  <a:gd name="connsiteY107" fmla="*/ 7431 h 10000"/>
                                  <a:gd name="connsiteX108" fmla="*/ 5847 w 10000"/>
                                  <a:gd name="connsiteY108" fmla="*/ 7945 h 10000"/>
                                  <a:gd name="connsiteX109" fmla="*/ 5947 w 10000"/>
                                  <a:gd name="connsiteY109" fmla="*/ 8405 h 10000"/>
                                  <a:gd name="connsiteX110" fmla="*/ 5947 w 10000"/>
                                  <a:gd name="connsiteY110" fmla="*/ 8801 h 10000"/>
                                  <a:gd name="connsiteX111" fmla="*/ 6047 w 10000"/>
                                  <a:gd name="connsiteY111" fmla="*/ 9157 h 10000"/>
                                  <a:gd name="connsiteX112" fmla="*/ 6146 w 10000"/>
                                  <a:gd name="connsiteY112" fmla="*/ 9460 h 10000"/>
                                  <a:gd name="connsiteX113" fmla="*/ 6246 w 10000"/>
                                  <a:gd name="connsiteY113" fmla="*/ 9710 h 10000"/>
                                  <a:gd name="connsiteX114" fmla="*/ 6246 w 10000"/>
                                  <a:gd name="connsiteY114" fmla="*/ 9881 h 10000"/>
                                  <a:gd name="connsiteX115" fmla="*/ 6346 w 10000"/>
                                  <a:gd name="connsiteY115" fmla="*/ 9973 h 10000"/>
                                  <a:gd name="connsiteX116" fmla="*/ 6429 w 10000"/>
                                  <a:gd name="connsiteY116" fmla="*/ 9960 h 10000"/>
                                  <a:gd name="connsiteX117" fmla="*/ 6528 w 10000"/>
                                  <a:gd name="connsiteY117" fmla="*/ 9867 h 10000"/>
                                  <a:gd name="connsiteX118" fmla="*/ 6528 w 10000"/>
                                  <a:gd name="connsiteY118" fmla="*/ 9697 h 10000"/>
                                  <a:gd name="connsiteX119" fmla="*/ 6628 w 10000"/>
                                  <a:gd name="connsiteY119" fmla="*/ 9447 h 10000"/>
                                  <a:gd name="connsiteX120" fmla="*/ 6728 w 10000"/>
                                  <a:gd name="connsiteY120" fmla="*/ 9144 h 10000"/>
                                  <a:gd name="connsiteX121" fmla="*/ 6728 w 10000"/>
                                  <a:gd name="connsiteY121" fmla="*/ 8774 h 10000"/>
                                  <a:gd name="connsiteX122" fmla="*/ 6827 w 10000"/>
                                  <a:gd name="connsiteY122" fmla="*/ 8367 h 10000"/>
                                  <a:gd name="connsiteX123" fmla="*/ 6927 w 10000"/>
                                  <a:gd name="connsiteY123" fmla="*/ 7892 h 10000"/>
                                  <a:gd name="connsiteX124" fmla="*/ 7027 w 10000"/>
                                  <a:gd name="connsiteY124" fmla="*/ 7365 h 10000"/>
                                  <a:gd name="connsiteX125" fmla="*/ 7027 w 10000"/>
                                  <a:gd name="connsiteY125" fmla="*/ 6785 h 10000"/>
                                  <a:gd name="connsiteX126" fmla="*/ 7126 w 10000"/>
                                  <a:gd name="connsiteY126" fmla="*/ 6179 h 10000"/>
                                  <a:gd name="connsiteX127" fmla="*/ 7226 w 10000"/>
                                  <a:gd name="connsiteY127" fmla="*/ 5560 h 10000"/>
                                  <a:gd name="connsiteX128" fmla="*/ 7326 w 10000"/>
                                  <a:gd name="connsiteY128" fmla="*/ 4927 h 10000"/>
                                  <a:gd name="connsiteX129" fmla="*/ 7326 w 10000"/>
                                  <a:gd name="connsiteY129" fmla="*/ 4308 h 10000"/>
                                  <a:gd name="connsiteX130" fmla="*/ 7425 w 10000"/>
                                  <a:gd name="connsiteY130" fmla="*/ 3704 h 10000"/>
                                  <a:gd name="connsiteX131" fmla="*/ 7525 w 10000"/>
                                  <a:gd name="connsiteY131" fmla="*/ 3111 h 10000"/>
                                  <a:gd name="connsiteX132" fmla="*/ 7625 w 10000"/>
                                  <a:gd name="connsiteY132" fmla="*/ 2555 h 10000"/>
                                  <a:gd name="connsiteX133" fmla="*/ 7625 w 10000"/>
                                  <a:gd name="connsiteY133" fmla="*/ 2015 h 10000"/>
                                  <a:gd name="connsiteX134" fmla="*/ 7724 w 10000"/>
                                  <a:gd name="connsiteY134" fmla="*/ 1542 h 10000"/>
                                  <a:gd name="connsiteX135" fmla="*/ 7824 w 10000"/>
                                  <a:gd name="connsiteY135" fmla="*/ 1106 h 10000"/>
                                  <a:gd name="connsiteX136" fmla="*/ 7924 w 10000"/>
                                  <a:gd name="connsiteY136" fmla="*/ 739 h 10000"/>
                                  <a:gd name="connsiteX137" fmla="*/ 7924 w 10000"/>
                                  <a:gd name="connsiteY137" fmla="*/ 449 h 10000"/>
                                  <a:gd name="connsiteX138" fmla="*/ 8023 w 10000"/>
                                  <a:gd name="connsiteY138" fmla="*/ 223 h 10000"/>
                                  <a:gd name="connsiteX139" fmla="*/ 8123 w 10000"/>
                                  <a:gd name="connsiteY139" fmla="*/ 80 h 10000"/>
                                  <a:gd name="connsiteX140" fmla="*/ 8123 w 10000"/>
                                  <a:gd name="connsiteY140" fmla="*/ 13 h 10000"/>
                                  <a:gd name="connsiteX141" fmla="*/ 8223 w 10000"/>
                                  <a:gd name="connsiteY141" fmla="*/ 0 h 10000"/>
                                  <a:gd name="connsiteX142" fmla="*/ 8322 w 10000"/>
                                  <a:gd name="connsiteY142" fmla="*/ 80 h 10000"/>
                                  <a:gd name="connsiteX143" fmla="*/ 8422 w 10000"/>
                                  <a:gd name="connsiteY143" fmla="*/ 223 h 10000"/>
                                  <a:gd name="connsiteX144" fmla="*/ 8422 w 10000"/>
                                  <a:gd name="connsiteY144" fmla="*/ 462 h 10000"/>
                                  <a:gd name="connsiteX145" fmla="*/ 8522 w 10000"/>
                                  <a:gd name="connsiteY145" fmla="*/ 779 h 10000"/>
                                  <a:gd name="connsiteX146" fmla="*/ 8605 w 10000"/>
                                  <a:gd name="connsiteY146" fmla="*/ 1159 h 10000"/>
                                  <a:gd name="connsiteX147" fmla="*/ 8704 w 10000"/>
                                  <a:gd name="connsiteY147" fmla="*/ 1595 h 10000"/>
                                  <a:gd name="connsiteX148" fmla="*/ 8704 w 10000"/>
                                  <a:gd name="connsiteY148" fmla="*/ 2082 h 10000"/>
                                  <a:gd name="connsiteX149" fmla="*/ 8804 w 10000"/>
                                  <a:gd name="connsiteY149" fmla="*/ 2608 h 10000"/>
                                  <a:gd name="connsiteX150" fmla="*/ 8904 w 10000"/>
                                  <a:gd name="connsiteY150" fmla="*/ 3162 h 10000"/>
                                  <a:gd name="connsiteX151" fmla="*/ 9003 w 10000"/>
                                  <a:gd name="connsiteY151" fmla="*/ 3754 h 10000"/>
                                  <a:gd name="connsiteX152" fmla="*/ 9003 w 10000"/>
                                  <a:gd name="connsiteY152" fmla="*/ 4361 h 10000"/>
                                  <a:gd name="connsiteX153" fmla="*/ 9103 w 10000"/>
                                  <a:gd name="connsiteY153" fmla="*/ 4993 h 10000"/>
                                  <a:gd name="connsiteX154" fmla="*/ 9103 w 10000"/>
                                  <a:gd name="connsiteY154" fmla="*/ 5020 h 10000"/>
                                  <a:gd name="connsiteX155" fmla="*/ 9103 w 10000"/>
                                  <a:gd name="connsiteY155" fmla="*/ 5033 h 10000"/>
                                  <a:gd name="connsiteX156" fmla="*/ 9103 w 10000"/>
                                  <a:gd name="connsiteY156" fmla="*/ 5060 h 10000"/>
                                  <a:gd name="connsiteX157" fmla="*/ 9103 w 10000"/>
                                  <a:gd name="connsiteY157" fmla="*/ 5086 h 10000"/>
                                  <a:gd name="connsiteX158" fmla="*/ 9103 w 10000"/>
                                  <a:gd name="connsiteY158" fmla="*/ 5113 h 10000"/>
                                  <a:gd name="connsiteX159" fmla="*/ 9103 w 10000"/>
                                  <a:gd name="connsiteY159" fmla="*/ 5139 h 10000"/>
                                  <a:gd name="connsiteX160" fmla="*/ 9103 w 10000"/>
                                  <a:gd name="connsiteY160" fmla="*/ 5153 h 10000"/>
                                  <a:gd name="connsiteX161" fmla="*/ 9103 w 10000"/>
                                  <a:gd name="connsiteY161" fmla="*/ 5177 h 10000"/>
                                  <a:gd name="connsiteX162" fmla="*/ 9103 w 10000"/>
                                  <a:gd name="connsiteY162" fmla="*/ 5204 h 10000"/>
                                  <a:gd name="connsiteX163" fmla="*/ 9103 w 10000"/>
                                  <a:gd name="connsiteY163" fmla="*/ 5230 h 10000"/>
                                  <a:gd name="connsiteX164" fmla="*/ 9103 w 10000"/>
                                  <a:gd name="connsiteY164" fmla="*/ 5257 h 10000"/>
                                  <a:gd name="connsiteX165" fmla="*/ 9103 w 10000"/>
                                  <a:gd name="connsiteY165" fmla="*/ 5270 h 10000"/>
                                  <a:gd name="connsiteX166" fmla="*/ 9103 w 10000"/>
                                  <a:gd name="connsiteY166" fmla="*/ 5296 h 10000"/>
                                  <a:gd name="connsiteX167" fmla="*/ 9103 w 10000"/>
                                  <a:gd name="connsiteY167" fmla="*/ 5323 h 10000"/>
                                  <a:gd name="connsiteX168" fmla="*/ 9103 w 10000"/>
                                  <a:gd name="connsiteY168" fmla="*/ 5350 h 10000"/>
                                  <a:gd name="connsiteX169" fmla="*/ 9103 w 10000"/>
                                  <a:gd name="connsiteY169" fmla="*/ 5376 h 10000"/>
                                  <a:gd name="connsiteX170" fmla="*/ 9203 w 10000"/>
                                  <a:gd name="connsiteY170" fmla="*/ 5389 h 10000"/>
                                  <a:gd name="connsiteX171" fmla="*/ 9203 w 10000"/>
                                  <a:gd name="connsiteY171" fmla="*/ 5416 h 10000"/>
                                  <a:gd name="connsiteX172" fmla="*/ 9203 w 10000"/>
                                  <a:gd name="connsiteY172" fmla="*/ 5442 h 10000"/>
                                  <a:gd name="connsiteX173" fmla="*/ 9203 w 10000"/>
                                  <a:gd name="connsiteY173" fmla="*/ 5467 h 10000"/>
                                  <a:gd name="connsiteX174" fmla="*/ 9203 w 10000"/>
                                  <a:gd name="connsiteY174" fmla="*/ 5493 h 10000"/>
                                  <a:gd name="connsiteX175" fmla="*/ 9203 w 10000"/>
                                  <a:gd name="connsiteY175" fmla="*/ 5507 h 10000"/>
                                  <a:gd name="connsiteX176" fmla="*/ 9203 w 10000"/>
                                  <a:gd name="connsiteY176" fmla="*/ 5533 h 10000"/>
                                  <a:gd name="connsiteX177" fmla="*/ 9203 w 10000"/>
                                  <a:gd name="connsiteY177" fmla="*/ 5560 h 10000"/>
                                  <a:gd name="connsiteX178" fmla="*/ 9203 w 10000"/>
                                  <a:gd name="connsiteY178" fmla="*/ 5586 h 10000"/>
                                  <a:gd name="connsiteX179" fmla="*/ 9203 w 10000"/>
                                  <a:gd name="connsiteY179" fmla="*/ 5613 h 10000"/>
                                  <a:gd name="connsiteX180" fmla="*/ 9203 w 10000"/>
                                  <a:gd name="connsiteY180" fmla="*/ 5626 h 10000"/>
                                  <a:gd name="connsiteX181" fmla="*/ 9203 w 10000"/>
                                  <a:gd name="connsiteY181" fmla="*/ 5653 h 10000"/>
                                  <a:gd name="connsiteX182" fmla="*/ 9203 w 10000"/>
                                  <a:gd name="connsiteY182" fmla="*/ 5679 h 10000"/>
                                  <a:gd name="connsiteX183" fmla="*/ 9203 w 10000"/>
                                  <a:gd name="connsiteY183" fmla="*/ 5706 h 10000"/>
                                  <a:gd name="connsiteX184" fmla="*/ 9203 w 10000"/>
                                  <a:gd name="connsiteY184" fmla="*/ 5732 h 10000"/>
                                  <a:gd name="connsiteX185" fmla="*/ 9203 w 10000"/>
                                  <a:gd name="connsiteY185" fmla="*/ 5746 h 10000"/>
                                  <a:gd name="connsiteX186" fmla="*/ 9203 w 10000"/>
                                  <a:gd name="connsiteY186" fmla="*/ 5770 h 10000"/>
                                  <a:gd name="connsiteX187" fmla="*/ 9203 w 10000"/>
                                  <a:gd name="connsiteY187" fmla="*/ 5796 h 10000"/>
                                  <a:gd name="connsiteX188" fmla="*/ 9203 w 10000"/>
                                  <a:gd name="connsiteY188" fmla="*/ 5823 h 10000"/>
                                  <a:gd name="connsiteX189" fmla="*/ 9203 w 10000"/>
                                  <a:gd name="connsiteY189" fmla="*/ 5850 h 10000"/>
                                  <a:gd name="connsiteX190" fmla="*/ 9203 w 10000"/>
                                  <a:gd name="connsiteY190" fmla="*/ 5863 h 10000"/>
                                  <a:gd name="connsiteX191" fmla="*/ 9203 w 10000"/>
                                  <a:gd name="connsiteY191" fmla="*/ 5889 h 10000"/>
                                  <a:gd name="connsiteX192" fmla="*/ 9203 w 10000"/>
                                  <a:gd name="connsiteY192" fmla="*/ 5916 h 10000"/>
                                  <a:gd name="connsiteX193" fmla="*/ 9203 w 10000"/>
                                  <a:gd name="connsiteY193" fmla="*/ 5942 h 10000"/>
                                  <a:gd name="connsiteX194" fmla="*/ 9203 w 10000"/>
                                  <a:gd name="connsiteY194" fmla="*/ 5956 h 10000"/>
                                  <a:gd name="connsiteX195" fmla="*/ 9203 w 10000"/>
                                  <a:gd name="connsiteY195" fmla="*/ 5982 h 10000"/>
                                  <a:gd name="connsiteX196" fmla="*/ 9203 w 10000"/>
                                  <a:gd name="connsiteY196" fmla="*/ 6009 h 10000"/>
                                  <a:gd name="connsiteX197" fmla="*/ 9203 w 10000"/>
                                  <a:gd name="connsiteY197" fmla="*/ 6035 h 10000"/>
                                  <a:gd name="connsiteX198" fmla="*/ 9203 w 10000"/>
                                  <a:gd name="connsiteY198" fmla="*/ 6060 h 10000"/>
                                  <a:gd name="connsiteX199" fmla="*/ 9203 w 10000"/>
                                  <a:gd name="connsiteY199" fmla="*/ 6073 h 10000"/>
                                  <a:gd name="connsiteX200" fmla="*/ 9203 w 10000"/>
                                  <a:gd name="connsiteY200" fmla="*/ 6100 h 10000"/>
                                  <a:gd name="connsiteX201" fmla="*/ 9203 w 10000"/>
                                  <a:gd name="connsiteY201" fmla="*/ 6126 h 10000"/>
                                  <a:gd name="connsiteX202" fmla="*/ 9203 w 10000"/>
                                  <a:gd name="connsiteY202" fmla="*/ 6153 h 10000"/>
                                  <a:gd name="connsiteX203" fmla="*/ 9203 w 10000"/>
                                  <a:gd name="connsiteY203" fmla="*/ 6166 h 10000"/>
                                  <a:gd name="connsiteX204" fmla="*/ 9203 w 10000"/>
                                  <a:gd name="connsiteY204" fmla="*/ 6192 h 10000"/>
                                  <a:gd name="connsiteX205" fmla="*/ 9203 w 10000"/>
                                  <a:gd name="connsiteY205" fmla="*/ 6219 h 10000"/>
                                  <a:gd name="connsiteX206" fmla="*/ 9302 w 10000"/>
                                  <a:gd name="connsiteY206" fmla="*/ 6246 h 10000"/>
                                  <a:gd name="connsiteX207" fmla="*/ 9302 w 10000"/>
                                  <a:gd name="connsiteY207" fmla="*/ 6259 h 10000"/>
                                  <a:gd name="connsiteX208" fmla="*/ 9302 w 10000"/>
                                  <a:gd name="connsiteY208" fmla="*/ 6285 h 10000"/>
                                  <a:gd name="connsiteX209" fmla="*/ 9302 w 10000"/>
                                  <a:gd name="connsiteY209" fmla="*/ 6312 h 10000"/>
                                  <a:gd name="connsiteX210" fmla="*/ 9302 w 10000"/>
                                  <a:gd name="connsiteY210" fmla="*/ 6338 h 10000"/>
                                  <a:gd name="connsiteX211" fmla="*/ 9302 w 10000"/>
                                  <a:gd name="connsiteY211" fmla="*/ 6350 h 10000"/>
                                  <a:gd name="connsiteX212" fmla="*/ 9302 w 10000"/>
                                  <a:gd name="connsiteY212" fmla="*/ 6376 h 10000"/>
                                  <a:gd name="connsiteX213" fmla="*/ 9302 w 10000"/>
                                  <a:gd name="connsiteY213" fmla="*/ 6403 h 10000"/>
                                  <a:gd name="connsiteX214" fmla="*/ 9302 w 10000"/>
                                  <a:gd name="connsiteY214" fmla="*/ 6416 h 10000"/>
                                  <a:gd name="connsiteX215" fmla="*/ 9302 w 10000"/>
                                  <a:gd name="connsiteY215" fmla="*/ 6442 h 10000"/>
                                  <a:gd name="connsiteX216" fmla="*/ 9302 w 10000"/>
                                  <a:gd name="connsiteY216" fmla="*/ 6469 h 10000"/>
                                  <a:gd name="connsiteX217" fmla="*/ 9302 w 10000"/>
                                  <a:gd name="connsiteY217" fmla="*/ 6496 h 10000"/>
                                  <a:gd name="connsiteX218" fmla="*/ 9302 w 10000"/>
                                  <a:gd name="connsiteY218" fmla="*/ 6509 h 10000"/>
                                  <a:gd name="connsiteX219" fmla="*/ 9302 w 10000"/>
                                  <a:gd name="connsiteY219" fmla="*/ 6535 h 10000"/>
                                  <a:gd name="connsiteX220" fmla="*/ 9302 w 10000"/>
                                  <a:gd name="connsiteY220" fmla="*/ 6562 h 10000"/>
                                  <a:gd name="connsiteX221" fmla="*/ 9302 w 10000"/>
                                  <a:gd name="connsiteY221" fmla="*/ 6575 h 10000"/>
                                  <a:gd name="connsiteX222" fmla="*/ 9302 w 10000"/>
                                  <a:gd name="connsiteY222" fmla="*/ 6602 h 10000"/>
                                  <a:gd name="connsiteX223" fmla="*/ 9302 w 10000"/>
                                  <a:gd name="connsiteY223" fmla="*/ 6628 h 10000"/>
                                  <a:gd name="connsiteX224" fmla="*/ 9302 w 10000"/>
                                  <a:gd name="connsiteY224" fmla="*/ 6653 h 10000"/>
                                  <a:gd name="connsiteX225" fmla="*/ 9302 w 10000"/>
                                  <a:gd name="connsiteY225" fmla="*/ 6666 h 10000"/>
                                  <a:gd name="connsiteX226" fmla="*/ 9302 w 10000"/>
                                  <a:gd name="connsiteY226" fmla="*/ 6692 h 10000"/>
                                  <a:gd name="connsiteX227" fmla="*/ 9302 w 10000"/>
                                  <a:gd name="connsiteY227" fmla="*/ 6719 h 10000"/>
                                  <a:gd name="connsiteX228" fmla="*/ 9302 w 10000"/>
                                  <a:gd name="connsiteY228" fmla="*/ 6732 h 10000"/>
                                  <a:gd name="connsiteX229" fmla="*/ 9302 w 10000"/>
                                  <a:gd name="connsiteY229" fmla="*/ 6759 h 10000"/>
                                  <a:gd name="connsiteX230" fmla="*/ 9302 w 10000"/>
                                  <a:gd name="connsiteY230" fmla="*/ 6785 h 10000"/>
                                  <a:gd name="connsiteX231" fmla="*/ 9302 w 10000"/>
                                  <a:gd name="connsiteY231" fmla="*/ 6799 h 10000"/>
                                  <a:gd name="connsiteX232" fmla="*/ 9302 w 10000"/>
                                  <a:gd name="connsiteY232" fmla="*/ 6825 h 10000"/>
                                  <a:gd name="connsiteX233" fmla="*/ 9302 w 10000"/>
                                  <a:gd name="connsiteY233" fmla="*/ 6852 h 10000"/>
                                  <a:gd name="connsiteX234" fmla="*/ 9302 w 10000"/>
                                  <a:gd name="connsiteY234" fmla="*/ 6865 h 10000"/>
                                  <a:gd name="connsiteX235" fmla="*/ 9302 w 10000"/>
                                  <a:gd name="connsiteY235" fmla="*/ 6892 h 10000"/>
                                  <a:gd name="connsiteX236" fmla="*/ 9302 w 10000"/>
                                  <a:gd name="connsiteY236" fmla="*/ 6918 h 10000"/>
                                  <a:gd name="connsiteX237" fmla="*/ 9302 w 10000"/>
                                  <a:gd name="connsiteY237" fmla="*/ 6929 h 10000"/>
                                  <a:gd name="connsiteX238" fmla="*/ 9302 w 10000"/>
                                  <a:gd name="connsiteY238" fmla="*/ 6956 h 10000"/>
                                  <a:gd name="connsiteX239" fmla="*/ 9302 w 10000"/>
                                  <a:gd name="connsiteY239" fmla="*/ 6969 h 10000"/>
                                  <a:gd name="connsiteX240" fmla="*/ 9302 w 10000"/>
                                  <a:gd name="connsiteY240" fmla="*/ 6996 h 10000"/>
                                  <a:gd name="connsiteX241" fmla="*/ 9302 w 10000"/>
                                  <a:gd name="connsiteY241" fmla="*/ 7022 h 10000"/>
                                  <a:gd name="connsiteX242" fmla="*/ 9302 w 10000"/>
                                  <a:gd name="connsiteY242" fmla="*/ 7035 h 10000"/>
                                  <a:gd name="connsiteX243" fmla="*/ 9402 w 10000"/>
                                  <a:gd name="connsiteY243" fmla="*/ 7062 h 10000"/>
                                  <a:gd name="connsiteX244" fmla="*/ 9402 w 10000"/>
                                  <a:gd name="connsiteY244" fmla="*/ 7088 h 10000"/>
                                  <a:gd name="connsiteX245" fmla="*/ 9402 w 10000"/>
                                  <a:gd name="connsiteY245" fmla="*/ 7102 h 10000"/>
                                  <a:gd name="connsiteX246" fmla="*/ 9402 w 10000"/>
                                  <a:gd name="connsiteY246" fmla="*/ 7128 h 10000"/>
                                  <a:gd name="connsiteX247" fmla="*/ 9402 w 10000"/>
                                  <a:gd name="connsiteY247" fmla="*/ 7142 h 10000"/>
                                  <a:gd name="connsiteX248" fmla="*/ 9402 w 10000"/>
                                  <a:gd name="connsiteY248" fmla="*/ 7168 h 10000"/>
                                  <a:gd name="connsiteX249" fmla="*/ 9402 w 10000"/>
                                  <a:gd name="connsiteY249" fmla="*/ 7195 h 10000"/>
                                  <a:gd name="connsiteX250" fmla="*/ 9402 w 10000"/>
                                  <a:gd name="connsiteY250" fmla="*/ 7208 h 10000"/>
                                  <a:gd name="connsiteX251" fmla="*/ 9402 w 10000"/>
                                  <a:gd name="connsiteY251" fmla="*/ 7232 h 10000"/>
                                  <a:gd name="connsiteX252" fmla="*/ 9402 w 10000"/>
                                  <a:gd name="connsiteY252" fmla="*/ 7246 h 10000"/>
                                  <a:gd name="connsiteX253" fmla="*/ 9402 w 10000"/>
                                  <a:gd name="connsiteY253" fmla="*/ 7272 h 10000"/>
                                  <a:gd name="connsiteX254" fmla="*/ 9402 w 10000"/>
                                  <a:gd name="connsiteY254" fmla="*/ 7285 h 10000"/>
                                  <a:gd name="connsiteX255" fmla="*/ 9402 w 10000"/>
                                  <a:gd name="connsiteY255" fmla="*/ 7312 h 10000"/>
                                  <a:gd name="connsiteX256" fmla="*/ 9402 w 10000"/>
                                  <a:gd name="connsiteY256" fmla="*/ 7338 h 10000"/>
                                  <a:gd name="connsiteX257" fmla="*/ 9402 w 10000"/>
                                  <a:gd name="connsiteY257" fmla="*/ 7352 h 10000"/>
                                  <a:gd name="connsiteX258" fmla="*/ 9402 w 10000"/>
                                  <a:gd name="connsiteY258" fmla="*/ 7378 h 10000"/>
                                  <a:gd name="connsiteX259" fmla="*/ 9402 w 10000"/>
                                  <a:gd name="connsiteY259" fmla="*/ 7392 h 10000"/>
                                  <a:gd name="connsiteX260" fmla="*/ 9402 w 10000"/>
                                  <a:gd name="connsiteY260" fmla="*/ 7418 h 10000"/>
                                  <a:gd name="connsiteX261" fmla="*/ 9402 w 10000"/>
                                  <a:gd name="connsiteY261" fmla="*/ 7431 h 10000"/>
                                  <a:gd name="connsiteX262" fmla="*/ 9402 w 10000"/>
                                  <a:gd name="connsiteY262" fmla="*/ 7458 h 10000"/>
                                  <a:gd name="connsiteX263" fmla="*/ 9402 w 10000"/>
                                  <a:gd name="connsiteY263" fmla="*/ 7471 h 10000"/>
                                  <a:gd name="connsiteX264" fmla="*/ 9402 w 10000"/>
                                  <a:gd name="connsiteY264" fmla="*/ 7498 h 10000"/>
                                  <a:gd name="connsiteX265" fmla="*/ 9402 w 10000"/>
                                  <a:gd name="connsiteY265" fmla="*/ 7509 h 10000"/>
                                  <a:gd name="connsiteX266" fmla="*/ 9402 w 10000"/>
                                  <a:gd name="connsiteY266" fmla="*/ 7535 h 10000"/>
                                  <a:gd name="connsiteX267" fmla="*/ 9402 w 10000"/>
                                  <a:gd name="connsiteY267" fmla="*/ 7549 h 10000"/>
                                  <a:gd name="connsiteX268" fmla="*/ 9402 w 10000"/>
                                  <a:gd name="connsiteY268" fmla="*/ 7575 h 10000"/>
                                  <a:gd name="connsiteX269" fmla="*/ 9402 w 10000"/>
                                  <a:gd name="connsiteY269" fmla="*/ 7588 h 10000"/>
                                  <a:gd name="connsiteX270" fmla="*/ 9402 w 10000"/>
                                  <a:gd name="connsiteY270" fmla="*/ 7615 h 10000"/>
                                  <a:gd name="connsiteX271" fmla="*/ 9402 w 10000"/>
                                  <a:gd name="connsiteY271" fmla="*/ 7628 h 10000"/>
                                  <a:gd name="connsiteX272" fmla="*/ 9402 w 10000"/>
                                  <a:gd name="connsiteY272" fmla="*/ 7655 h 10000"/>
                                  <a:gd name="connsiteX273" fmla="*/ 9402 w 10000"/>
                                  <a:gd name="connsiteY273" fmla="*/ 7668 h 10000"/>
                                  <a:gd name="connsiteX274" fmla="*/ 9402 w 10000"/>
                                  <a:gd name="connsiteY274" fmla="*/ 7695 h 10000"/>
                                  <a:gd name="connsiteX275" fmla="*/ 9402 w 10000"/>
                                  <a:gd name="connsiteY275" fmla="*/ 7708 h 10000"/>
                                  <a:gd name="connsiteX276" fmla="*/ 9402 w 10000"/>
                                  <a:gd name="connsiteY276" fmla="*/ 7735 h 10000"/>
                                  <a:gd name="connsiteX277" fmla="*/ 9402 w 10000"/>
                                  <a:gd name="connsiteY277" fmla="*/ 7748 h 10000"/>
                                  <a:gd name="connsiteX278" fmla="*/ 9402 w 10000"/>
                                  <a:gd name="connsiteY278" fmla="*/ 7774 h 10000"/>
                                  <a:gd name="connsiteX279" fmla="*/ 9502 w 10000"/>
                                  <a:gd name="connsiteY279" fmla="*/ 7788 h 10000"/>
                                  <a:gd name="connsiteX280" fmla="*/ 9502 w 10000"/>
                                  <a:gd name="connsiteY280" fmla="*/ 7812 h 10000"/>
                                  <a:gd name="connsiteX281" fmla="*/ 9502 w 10000"/>
                                  <a:gd name="connsiteY281" fmla="*/ 7825 h 10000"/>
                                  <a:gd name="connsiteX282" fmla="*/ 9502 w 10000"/>
                                  <a:gd name="connsiteY282" fmla="*/ 7852 h 10000"/>
                                  <a:gd name="connsiteX283" fmla="*/ 9502 w 10000"/>
                                  <a:gd name="connsiteY283" fmla="*/ 7865 h 10000"/>
                                  <a:gd name="connsiteX284" fmla="*/ 9502 w 10000"/>
                                  <a:gd name="connsiteY284" fmla="*/ 7878 h 10000"/>
                                  <a:gd name="connsiteX285" fmla="*/ 9502 w 10000"/>
                                  <a:gd name="connsiteY285" fmla="*/ 7905 h 10000"/>
                                  <a:gd name="connsiteX286" fmla="*/ 9502 w 10000"/>
                                  <a:gd name="connsiteY286" fmla="*/ 7918 h 10000"/>
                                  <a:gd name="connsiteX287" fmla="*/ 9502 w 10000"/>
                                  <a:gd name="connsiteY287" fmla="*/ 7945 h 10000"/>
                                  <a:gd name="connsiteX288" fmla="*/ 9502 w 10000"/>
                                  <a:gd name="connsiteY288" fmla="*/ 7958 h 10000"/>
                                  <a:gd name="connsiteX289" fmla="*/ 9502 w 10000"/>
                                  <a:gd name="connsiteY289" fmla="*/ 7971 h 10000"/>
                                  <a:gd name="connsiteX290" fmla="*/ 9502 w 10000"/>
                                  <a:gd name="connsiteY290" fmla="*/ 7998 h 10000"/>
                                  <a:gd name="connsiteX291" fmla="*/ 9502 w 10000"/>
                                  <a:gd name="connsiteY291" fmla="*/ 8011 h 10000"/>
                                  <a:gd name="connsiteX292" fmla="*/ 9502 w 10000"/>
                                  <a:gd name="connsiteY292" fmla="*/ 8038 h 10000"/>
                                  <a:gd name="connsiteX293" fmla="*/ 9502 w 10000"/>
                                  <a:gd name="connsiteY293" fmla="*/ 8051 h 10000"/>
                                  <a:gd name="connsiteX294" fmla="*/ 9502 w 10000"/>
                                  <a:gd name="connsiteY294" fmla="*/ 8064 h 10000"/>
                                  <a:gd name="connsiteX295" fmla="*/ 9502 w 10000"/>
                                  <a:gd name="connsiteY295" fmla="*/ 8091 h 10000"/>
                                  <a:gd name="connsiteX296" fmla="*/ 9502 w 10000"/>
                                  <a:gd name="connsiteY296" fmla="*/ 8102 h 10000"/>
                                  <a:gd name="connsiteX297" fmla="*/ 9502 w 10000"/>
                                  <a:gd name="connsiteY297" fmla="*/ 8128 h 10000"/>
                                  <a:gd name="connsiteX298" fmla="*/ 9502 w 10000"/>
                                  <a:gd name="connsiteY298" fmla="*/ 8142 h 10000"/>
                                  <a:gd name="connsiteX299" fmla="*/ 9502 w 10000"/>
                                  <a:gd name="connsiteY299" fmla="*/ 8155 h 10000"/>
                                  <a:gd name="connsiteX300" fmla="*/ 9502 w 10000"/>
                                  <a:gd name="connsiteY300" fmla="*/ 8181 h 10000"/>
                                  <a:gd name="connsiteX301" fmla="*/ 9502 w 10000"/>
                                  <a:gd name="connsiteY301" fmla="*/ 8195 h 10000"/>
                                  <a:gd name="connsiteX302" fmla="*/ 9502 w 10000"/>
                                  <a:gd name="connsiteY302" fmla="*/ 8208 h 10000"/>
                                  <a:gd name="connsiteX303" fmla="*/ 9502 w 10000"/>
                                  <a:gd name="connsiteY303" fmla="*/ 8235 h 10000"/>
                                  <a:gd name="connsiteX304" fmla="*/ 9502 w 10000"/>
                                  <a:gd name="connsiteY304" fmla="*/ 8248 h 10000"/>
                                  <a:gd name="connsiteX305" fmla="*/ 9502 w 10000"/>
                                  <a:gd name="connsiteY305" fmla="*/ 8261 h 10000"/>
                                  <a:gd name="connsiteX306" fmla="*/ 9502 w 10000"/>
                                  <a:gd name="connsiteY306" fmla="*/ 8288 h 10000"/>
                                  <a:gd name="connsiteX307" fmla="*/ 9502 w 10000"/>
                                  <a:gd name="connsiteY307" fmla="*/ 8301 h 10000"/>
                                  <a:gd name="connsiteX308" fmla="*/ 9502 w 10000"/>
                                  <a:gd name="connsiteY308" fmla="*/ 8314 h 10000"/>
                                  <a:gd name="connsiteX309" fmla="*/ 9502 w 10000"/>
                                  <a:gd name="connsiteY309" fmla="*/ 8327 h 10000"/>
                                  <a:gd name="connsiteX310" fmla="*/ 9502 w 10000"/>
                                  <a:gd name="connsiteY310" fmla="*/ 8354 h 10000"/>
                                  <a:gd name="connsiteX311" fmla="*/ 9502 w 10000"/>
                                  <a:gd name="connsiteY311" fmla="*/ 8367 h 10000"/>
                                  <a:gd name="connsiteX312" fmla="*/ 9502 w 10000"/>
                                  <a:gd name="connsiteY312" fmla="*/ 8381 h 10000"/>
                                  <a:gd name="connsiteX313" fmla="*/ 9502 w 10000"/>
                                  <a:gd name="connsiteY313" fmla="*/ 8405 h 10000"/>
                                  <a:gd name="connsiteX314" fmla="*/ 9502 w 10000"/>
                                  <a:gd name="connsiteY314" fmla="*/ 8418 h 10000"/>
                                  <a:gd name="connsiteX315" fmla="*/ 9601 w 10000"/>
                                  <a:gd name="connsiteY315" fmla="*/ 8431 h 10000"/>
                                  <a:gd name="connsiteX316" fmla="*/ 9601 w 10000"/>
                                  <a:gd name="connsiteY316" fmla="*/ 8445 h 10000"/>
                                  <a:gd name="connsiteX317" fmla="*/ 9601 w 10000"/>
                                  <a:gd name="connsiteY317" fmla="*/ 8471 h 10000"/>
                                  <a:gd name="connsiteX318" fmla="*/ 9601 w 10000"/>
                                  <a:gd name="connsiteY318" fmla="*/ 8485 h 10000"/>
                                  <a:gd name="connsiteX319" fmla="*/ 9601 w 10000"/>
                                  <a:gd name="connsiteY319" fmla="*/ 8498 h 10000"/>
                                  <a:gd name="connsiteX320" fmla="*/ 9601 w 10000"/>
                                  <a:gd name="connsiteY320" fmla="*/ 8511 h 10000"/>
                                  <a:gd name="connsiteX321" fmla="*/ 9601 w 10000"/>
                                  <a:gd name="connsiteY321" fmla="*/ 8538 h 10000"/>
                                  <a:gd name="connsiteX322" fmla="*/ 9601 w 10000"/>
                                  <a:gd name="connsiteY322" fmla="*/ 8551 h 10000"/>
                                  <a:gd name="connsiteX323" fmla="*/ 9601 w 10000"/>
                                  <a:gd name="connsiteY323" fmla="*/ 8564 h 10000"/>
                                  <a:gd name="connsiteX324" fmla="*/ 9601 w 10000"/>
                                  <a:gd name="connsiteY324" fmla="*/ 8577 h 10000"/>
                                  <a:gd name="connsiteX325" fmla="*/ 9601 w 10000"/>
                                  <a:gd name="connsiteY325" fmla="*/ 8604 h 10000"/>
                                  <a:gd name="connsiteX326" fmla="*/ 9601 w 10000"/>
                                  <a:gd name="connsiteY326" fmla="*/ 8617 h 10000"/>
                                  <a:gd name="connsiteX327" fmla="*/ 9601 w 10000"/>
                                  <a:gd name="connsiteY327" fmla="*/ 8631 h 10000"/>
                                  <a:gd name="connsiteX328" fmla="*/ 9601 w 10000"/>
                                  <a:gd name="connsiteY328" fmla="*/ 8644 h 10000"/>
                                  <a:gd name="connsiteX329" fmla="*/ 9601 w 10000"/>
                                  <a:gd name="connsiteY329" fmla="*/ 8657 h 10000"/>
                                  <a:gd name="connsiteX330" fmla="*/ 9601 w 10000"/>
                                  <a:gd name="connsiteY330" fmla="*/ 8681 h 10000"/>
                                  <a:gd name="connsiteX331" fmla="*/ 9601 w 10000"/>
                                  <a:gd name="connsiteY331" fmla="*/ 8695 h 10000"/>
                                  <a:gd name="connsiteX332" fmla="*/ 9601 w 10000"/>
                                  <a:gd name="connsiteY332" fmla="*/ 8708 h 10000"/>
                                  <a:gd name="connsiteX333" fmla="*/ 9601 w 10000"/>
                                  <a:gd name="connsiteY333" fmla="*/ 8721 h 10000"/>
                                  <a:gd name="connsiteX334" fmla="*/ 9601 w 10000"/>
                                  <a:gd name="connsiteY334" fmla="*/ 8735 h 10000"/>
                                  <a:gd name="connsiteX335" fmla="*/ 9601 w 10000"/>
                                  <a:gd name="connsiteY335" fmla="*/ 8748 h 10000"/>
                                  <a:gd name="connsiteX336" fmla="*/ 9601 w 10000"/>
                                  <a:gd name="connsiteY336" fmla="*/ 8774 h 10000"/>
                                  <a:gd name="connsiteX337" fmla="*/ 9601 w 10000"/>
                                  <a:gd name="connsiteY337" fmla="*/ 8788 h 10000"/>
                                  <a:gd name="connsiteX338" fmla="*/ 9601 w 10000"/>
                                  <a:gd name="connsiteY338" fmla="*/ 8801 h 10000"/>
                                  <a:gd name="connsiteX339" fmla="*/ 9601 w 10000"/>
                                  <a:gd name="connsiteY339" fmla="*/ 8814 h 10000"/>
                                  <a:gd name="connsiteX340" fmla="*/ 9601 w 10000"/>
                                  <a:gd name="connsiteY340" fmla="*/ 8827 h 10000"/>
                                  <a:gd name="connsiteX341" fmla="*/ 9601 w 10000"/>
                                  <a:gd name="connsiteY341" fmla="*/ 8841 h 10000"/>
                                  <a:gd name="connsiteX342" fmla="*/ 9601 w 10000"/>
                                  <a:gd name="connsiteY342" fmla="*/ 8854 h 10000"/>
                                  <a:gd name="connsiteX343" fmla="*/ 9601 w 10000"/>
                                  <a:gd name="connsiteY343" fmla="*/ 8881 h 10000"/>
                                  <a:gd name="connsiteX344" fmla="*/ 9601 w 10000"/>
                                  <a:gd name="connsiteY344" fmla="*/ 8894 h 10000"/>
                                  <a:gd name="connsiteX345" fmla="*/ 9601 w 10000"/>
                                  <a:gd name="connsiteY345" fmla="*/ 8907 h 10000"/>
                                  <a:gd name="connsiteX346" fmla="*/ 9601 w 10000"/>
                                  <a:gd name="connsiteY346" fmla="*/ 8920 h 10000"/>
                                  <a:gd name="connsiteX347" fmla="*/ 9601 w 10000"/>
                                  <a:gd name="connsiteY347" fmla="*/ 8934 h 10000"/>
                                  <a:gd name="connsiteX348" fmla="*/ 9601 w 10000"/>
                                  <a:gd name="connsiteY348" fmla="*/ 8947 h 10000"/>
                                  <a:gd name="connsiteX349" fmla="*/ 9601 w 10000"/>
                                  <a:gd name="connsiteY349" fmla="*/ 8960 h 10000"/>
                                  <a:gd name="connsiteX350" fmla="*/ 9601 w 10000"/>
                                  <a:gd name="connsiteY350" fmla="*/ 8971 h 10000"/>
                                  <a:gd name="connsiteX351" fmla="*/ 9701 w 10000"/>
                                  <a:gd name="connsiteY351" fmla="*/ 8985 h 10000"/>
                                  <a:gd name="connsiteX352" fmla="*/ 9701 w 10000"/>
                                  <a:gd name="connsiteY352" fmla="*/ 8998 h 10000"/>
                                  <a:gd name="connsiteX353" fmla="*/ 9701 w 10000"/>
                                  <a:gd name="connsiteY353" fmla="*/ 9011 h 10000"/>
                                  <a:gd name="connsiteX354" fmla="*/ 9701 w 10000"/>
                                  <a:gd name="connsiteY354" fmla="*/ 9024 h 10000"/>
                                  <a:gd name="connsiteX355" fmla="*/ 9701 w 10000"/>
                                  <a:gd name="connsiteY355" fmla="*/ 9038 h 10000"/>
                                  <a:gd name="connsiteX356" fmla="*/ 9701 w 10000"/>
                                  <a:gd name="connsiteY356" fmla="*/ 9051 h 10000"/>
                                  <a:gd name="connsiteX357" fmla="*/ 9701 w 10000"/>
                                  <a:gd name="connsiteY357" fmla="*/ 9064 h 10000"/>
                                  <a:gd name="connsiteX358" fmla="*/ 9701 w 10000"/>
                                  <a:gd name="connsiteY358" fmla="*/ 9077 h 10000"/>
                                  <a:gd name="connsiteX359" fmla="*/ 9701 w 10000"/>
                                  <a:gd name="connsiteY359" fmla="*/ 9091 h 10000"/>
                                  <a:gd name="connsiteX360" fmla="*/ 9701 w 10000"/>
                                  <a:gd name="connsiteY360" fmla="*/ 9104 h 10000"/>
                                  <a:gd name="connsiteX361" fmla="*/ 9701 w 10000"/>
                                  <a:gd name="connsiteY361" fmla="*/ 9117 h 10000"/>
                                  <a:gd name="connsiteX362" fmla="*/ 9701 w 10000"/>
                                  <a:gd name="connsiteY362" fmla="*/ 9131 h 10000"/>
                                  <a:gd name="connsiteX363" fmla="*/ 9701 w 10000"/>
                                  <a:gd name="connsiteY363" fmla="*/ 9144 h 10000"/>
                                  <a:gd name="connsiteX364" fmla="*/ 9701 w 10000"/>
                                  <a:gd name="connsiteY364" fmla="*/ 9157 h 10000"/>
                                  <a:gd name="connsiteX365" fmla="*/ 9701 w 10000"/>
                                  <a:gd name="connsiteY365" fmla="*/ 9170 h 10000"/>
                                  <a:gd name="connsiteX366" fmla="*/ 9701 w 10000"/>
                                  <a:gd name="connsiteY366" fmla="*/ 9184 h 10000"/>
                                  <a:gd name="connsiteX367" fmla="*/ 9701 w 10000"/>
                                  <a:gd name="connsiteY367" fmla="*/ 9197 h 10000"/>
                                  <a:gd name="connsiteX368" fmla="*/ 9701 w 10000"/>
                                  <a:gd name="connsiteY368" fmla="*/ 9210 h 10000"/>
                                  <a:gd name="connsiteX369" fmla="*/ 9701 w 10000"/>
                                  <a:gd name="connsiteY369" fmla="*/ 9223 h 10000"/>
                                  <a:gd name="connsiteX370" fmla="*/ 9701 w 10000"/>
                                  <a:gd name="connsiteY370" fmla="*/ 9237 h 10000"/>
                                  <a:gd name="connsiteX371" fmla="*/ 9701 w 10000"/>
                                  <a:gd name="connsiteY371" fmla="*/ 9250 h 10000"/>
                                  <a:gd name="connsiteX372" fmla="*/ 9701 w 10000"/>
                                  <a:gd name="connsiteY372" fmla="*/ 9261 h 10000"/>
                                  <a:gd name="connsiteX373" fmla="*/ 9701 w 10000"/>
                                  <a:gd name="connsiteY373" fmla="*/ 9274 h 10000"/>
                                  <a:gd name="connsiteX374" fmla="*/ 9701 w 10000"/>
                                  <a:gd name="connsiteY374" fmla="*/ 9288 h 10000"/>
                                  <a:gd name="connsiteX375" fmla="*/ 9701 w 10000"/>
                                  <a:gd name="connsiteY375" fmla="*/ 9301 h 10000"/>
                                  <a:gd name="connsiteX376" fmla="*/ 9701 w 10000"/>
                                  <a:gd name="connsiteY376" fmla="*/ 9314 h 10000"/>
                                  <a:gd name="connsiteX377" fmla="*/ 9701 w 10000"/>
                                  <a:gd name="connsiteY377" fmla="*/ 9327 h 10000"/>
                                  <a:gd name="connsiteX378" fmla="*/ 9701 w 10000"/>
                                  <a:gd name="connsiteY378" fmla="*/ 9341 h 10000"/>
                                  <a:gd name="connsiteX379" fmla="*/ 9701 w 10000"/>
                                  <a:gd name="connsiteY379" fmla="*/ 9354 h 10000"/>
                                  <a:gd name="connsiteX380" fmla="*/ 9701 w 10000"/>
                                  <a:gd name="connsiteY380" fmla="*/ 9367 h 10000"/>
                                  <a:gd name="connsiteX381" fmla="*/ 9701 w 10000"/>
                                  <a:gd name="connsiteY381" fmla="*/ 9381 h 10000"/>
                                  <a:gd name="connsiteX382" fmla="*/ 9701 w 10000"/>
                                  <a:gd name="connsiteY382" fmla="*/ 9394 h 10000"/>
                                  <a:gd name="connsiteX383" fmla="*/ 9701 w 10000"/>
                                  <a:gd name="connsiteY383" fmla="*/ 9407 h 10000"/>
                                  <a:gd name="connsiteX384" fmla="*/ 9701 w 10000"/>
                                  <a:gd name="connsiteY384" fmla="*/ 9420 h 10000"/>
                                  <a:gd name="connsiteX385" fmla="*/ 9801 w 10000"/>
                                  <a:gd name="connsiteY385" fmla="*/ 9434 h 10000"/>
                                  <a:gd name="connsiteX386" fmla="*/ 9801 w 10000"/>
                                  <a:gd name="connsiteY386" fmla="*/ 9447 h 10000"/>
                                  <a:gd name="connsiteX387" fmla="*/ 9801 w 10000"/>
                                  <a:gd name="connsiteY387" fmla="*/ 9460 h 10000"/>
                                  <a:gd name="connsiteX388" fmla="*/ 9801 w 10000"/>
                                  <a:gd name="connsiteY388" fmla="*/ 9473 h 10000"/>
                                  <a:gd name="connsiteX389" fmla="*/ 9801 w 10000"/>
                                  <a:gd name="connsiteY389" fmla="*/ 9487 h 10000"/>
                                  <a:gd name="connsiteX390" fmla="*/ 9801 w 10000"/>
                                  <a:gd name="connsiteY390" fmla="*/ 9500 h 10000"/>
                                  <a:gd name="connsiteX391" fmla="*/ 9801 w 10000"/>
                                  <a:gd name="connsiteY391" fmla="*/ 9513 h 10000"/>
                                  <a:gd name="connsiteX392" fmla="*/ 9801 w 10000"/>
                                  <a:gd name="connsiteY392" fmla="*/ 9527 h 10000"/>
                                  <a:gd name="connsiteX393" fmla="*/ 9801 w 10000"/>
                                  <a:gd name="connsiteY393" fmla="*/ 9540 h 10000"/>
                                  <a:gd name="connsiteX394" fmla="*/ 9801 w 10000"/>
                                  <a:gd name="connsiteY394" fmla="*/ 9551 h 10000"/>
                                  <a:gd name="connsiteX395" fmla="*/ 9801 w 10000"/>
                                  <a:gd name="connsiteY395" fmla="*/ 9564 h 10000"/>
                                  <a:gd name="connsiteX396" fmla="*/ 9801 w 10000"/>
                                  <a:gd name="connsiteY396" fmla="*/ 9577 h 10000"/>
                                  <a:gd name="connsiteX397" fmla="*/ 9801 w 10000"/>
                                  <a:gd name="connsiteY397" fmla="*/ 9591 h 10000"/>
                                  <a:gd name="connsiteX398" fmla="*/ 9801 w 10000"/>
                                  <a:gd name="connsiteY398" fmla="*/ 9604 h 10000"/>
                                  <a:gd name="connsiteX399" fmla="*/ 9801 w 10000"/>
                                  <a:gd name="connsiteY399" fmla="*/ 9617 h 10000"/>
                                  <a:gd name="connsiteX400" fmla="*/ 9801 w 10000"/>
                                  <a:gd name="connsiteY400" fmla="*/ 9631 h 10000"/>
                                  <a:gd name="connsiteX401" fmla="*/ 9801 w 10000"/>
                                  <a:gd name="connsiteY401" fmla="*/ 9644 h 10000"/>
                                  <a:gd name="connsiteX402" fmla="*/ 9801 w 10000"/>
                                  <a:gd name="connsiteY402" fmla="*/ 9657 h 10000"/>
                                  <a:gd name="connsiteX403" fmla="*/ 9801 w 10000"/>
                                  <a:gd name="connsiteY403" fmla="*/ 9670 h 10000"/>
                                  <a:gd name="connsiteX404" fmla="*/ 9801 w 10000"/>
                                  <a:gd name="connsiteY404" fmla="*/ 9684 h 10000"/>
                                  <a:gd name="connsiteX405" fmla="*/ 9801 w 10000"/>
                                  <a:gd name="connsiteY405" fmla="*/ 9697 h 10000"/>
                                  <a:gd name="connsiteX406" fmla="*/ 9801 w 10000"/>
                                  <a:gd name="connsiteY406" fmla="*/ 9710 h 10000"/>
                                  <a:gd name="connsiteX407" fmla="*/ 9801 w 10000"/>
                                  <a:gd name="connsiteY407" fmla="*/ 9723 h 10000"/>
                                  <a:gd name="connsiteX408" fmla="*/ 9801 w 10000"/>
                                  <a:gd name="connsiteY408" fmla="*/ 9737 h 10000"/>
                                  <a:gd name="connsiteX409" fmla="*/ 9801 w 10000"/>
                                  <a:gd name="connsiteY409" fmla="*/ 9750 h 10000"/>
                                  <a:gd name="connsiteX410" fmla="*/ 9900 w 10000"/>
                                  <a:gd name="connsiteY410" fmla="*/ 9750 h 10000"/>
                                  <a:gd name="connsiteX411" fmla="*/ 9900 w 10000"/>
                                  <a:gd name="connsiteY411" fmla="*/ 9763 h 10000"/>
                                  <a:gd name="connsiteX412" fmla="*/ 9900 w 10000"/>
                                  <a:gd name="connsiteY412" fmla="*/ 9777 h 10000"/>
                                  <a:gd name="connsiteX413" fmla="*/ 9900 w 10000"/>
                                  <a:gd name="connsiteY413" fmla="*/ 9790 h 10000"/>
                                  <a:gd name="connsiteX414" fmla="*/ 9900 w 10000"/>
                                  <a:gd name="connsiteY414" fmla="*/ 9803 h 10000"/>
                                  <a:gd name="connsiteX415" fmla="*/ 9900 w 10000"/>
                                  <a:gd name="connsiteY415" fmla="*/ 9816 h 10000"/>
                                  <a:gd name="connsiteX416" fmla="*/ 9900 w 10000"/>
                                  <a:gd name="connsiteY416" fmla="*/ 9830 h 10000"/>
                                  <a:gd name="connsiteX417" fmla="*/ 9900 w 10000"/>
                                  <a:gd name="connsiteY417" fmla="*/ 9843 h 10000"/>
                                  <a:gd name="connsiteX418" fmla="*/ 9900 w 10000"/>
                                  <a:gd name="connsiteY418" fmla="*/ 9854 h 10000"/>
                                  <a:gd name="connsiteX419" fmla="*/ 9900 w 10000"/>
                                  <a:gd name="connsiteY419" fmla="*/ 9867 h 10000"/>
                                  <a:gd name="connsiteX420" fmla="*/ 9900 w 10000"/>
                                  <a:gd name="connsiteY420" fmla="*/ 9881 h 10000"/>
                                  <a:gd name="connsiteX421" fmla="*/ 9900 w 10000"/>
                                  <a:gd name="connsiteY421" fmla="*/ 9894 h 10000"/>
                                  <a:gd name="connsiteX422" fmla="*/ 9900 w 10000"/>
                                  <a:gd name="connsiteY422" fmla="*/ 9907 h 10000"/>
                                  <a:gd name="connsiteX423" fmla="*/ 9900 w 10000"/>
                                  <a:gd name="connsiteY423" fmla="*/ 9920 h 10000"/>
                                  <a:gd name="connsiteX424" fmla="*/ 10000 w 10000"/>
                                  <a:gd name="connsiteY424" fmla="*/ 9920 h 10000"/>
                                  <a:gd name="connsiteX425" fmla="*/ 10000 w 10000"/>
                                  <a:gd name="connsiteY425" fmla="*/ 9934 h 10000"/>
                                  <a:gd name="connsiteX426" fmla="*/ 10000 w 10000"/>
                                  <a:gd name="connsiteY426" fmla="*/ 9947 h 10000"/>
                                  <a:gd name="connsiteX427" fmla="*/ 10000 w 10000"/>
                                  <a:gd name="connsiteY427" fmla="*/ 9960 h 10000"/>
                                  <a:gd name="connsiteX428" fmla="*/ 10000 w 10000"/>
                                  <a:gd name="connsiteY428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399 w 10000"/>
                                  <a:gd name="connsiteY30" fmla="*/ 1962 h 10000"/>
                                  <a:gd name="connsiteX31" fmla="*/ 399 w 10000"/>
                                  <a:gd name="connsiteY31" fmla="*/ 1845 h 10000"/>
                                  <a:gd name="connsiteX32" fmla="*/ 399 w 10000"/>
                                  <a:gd name="connsiteY32" fmla="*/ 1726 h 10000"/>
                                  <a:gd name="connsiteX33" fmla="*/ 399 w 10000"/>
                                  <a:gd name="connsiteY33" fmla="*/ 1502 h 10000"/>
                                  <a:gd name="connsiteX34" fmla="*/ 498 w 10000"/>
                                  <a:gd name="connsiteY34" fmla="*/ 1292 h 10000"/>
                                  <a:gd name="connsiteX35" fmla="*/ 498 w 10000"/>
                                  <a:gd name="connsiteY35" fmla="*/ 1093 h 10000"/>
                                  <a:gd name="connsiteX36" fmla="*/ 498 w 10000"/>
                                  <a:gd name="connsiteY36" fmla="*/ 923 h 10000"/>
                                  <a:gd name="connsiteX37" fmla="*/ 598 w 10000"/>
                                  <a:gd name="connsiteY37" fmla="*/ 659 h 10000"/>
                                  <a:gd name="connsiteX38" fmla="*/ 797 w 10000"/>
                                  <a:gd name="connsiteY38" fmla="*/ 27 h 10000"/>
                                  <a:gd name="connsiteX39" fmla="*/ 897 w 10000"/>
                                  <a:gd name="connsiteY39" fmla="*/ 106 h 10000"/>
                                  <a:gd name="connsiteX40" fmla="*/ 897 w 10000"/>
                                  <a:gd name="connsiteY40" fmla="*/ 133 h 10000"/>
                                  <a:gd name="connsiteX41" fmla="*/ 997 w 10000"/>
                                  <a:gd name="connsiteY41" fmla="*/ 93 h 10000"/>
                                  <a:gd name="connsiteX42" fmla="*/ 1096 w 10000"/>
                                  <a:gd name="connsiteY42" fmla="*/ 93 h 10000"/>
                                  <a:gd name="connsiteX43" fmla="*/ 1196 w 10000"/>
                                  <a:gd name="connsiteY43" fmla="*/ 223 h 10000"/>
                                  <a:gd name="connsiteX44" fmla="*/ 1196 w 10000"/>
                                  <a:gd name="connsiteY44" fmla="*/ 502 h 10000"/>
                                  <a:gd name="connsiteX45" fmla="*/ 1296 w 10000"/>
                                  <a:gd name="connsiteY45" fmla="*/ 896 h 10000"/>
                                  <a:gd name="connsiteX46" fmla="*/ 1395 w 10000"/>
                                  <a:gd name="connsiteY46" fmla="*/ 1372 h 10000"/>
                                  <a:gd name="connsiteX47" fmla="*/ 1395 w 10000"/>
                                  <a:gd name="connsiteY47" fmla="*/ 1845 h 10000"/>
                                  <a:gd name="connsiteX48" fmla="*/ 1495 w 10000"/>
                                  <a:gd name="connsiteY48" fmla="*/ 2332 h 10000"/>
                                  <a:gd name="connsiteX49" fmla="*/ 1595 w 10000"/>
                                  <a:gd name="connsiteY49" fmla="*/ 2845 h 10000"/>
                                  <a:gd name="connsiteX50" fmla="*/ 1595 w 10000"/>
                                  <a:gd name="connsiteY50" fmla="*/ 3387 h 10000"/>
                                  <a:gd name="connsiteX51" fmla="*/ 1694 w 10000"/>
                                  <a:gd name="connsiteY51" fmla="*/ 3900 h 10000"/>
                                  <a:gd name="connsiteX52" fmla="*/ 1794 w 10000"/>
                                  <a:gd name="connsiteY52" fmla="*/ 4454 h 10000"/>
                                  <a:gd name="connsiteX53" fmla="*/ 1894 w 10000"/>
                                  <a:gd name="connsiteY53" fmla="*/ 5046 h 10000"/>
                                  <a:gd name="connsiteX54" fmla="*/ 1894 w 10000"/>
                                  <a:gd name="connsiteY54" fmla="*/ 5719 h 10000"/>
                                  <a:gd name="connsiteX55" fmla="*/ 1993 w 10000"/>
                                  <a:gd name="connsiteY55" fmla="*/ 6389 h 10000"/>
                                  <a:gd name="connsiteX56" fmla="*/ 2076 w 10000"/>
                                  <a:gd name="connsiteY56" fmla="*/ 7049 h 10000"/>
                                  <a:gd name="connsiteX57" fmla="*/ 2176 w 10000"/>
                                  <a:gd name="connsiteY57" fmla="*/ 7549 h 10000"/>
                                  <a:gd name="connsiteX58" fmla="*/ 2176 w 10000"/>
                                  <a:gd name="connsiteY58" fmla="*/ 8051 h 10000"/>
                                  <a:gd name="connsiteX59" fmla="*/ 2276 w 10000"/>
                                  <a:gd name="connsiteY59" fmla="*/ 8458 h 10000"/>
                                  <a:gd name="connsiteX60" fmla="*/ 2375 w 10000"/>
                                  <a:gd name="connsiteY60" fmla="*/ 8814 h 10000"/>
                                  <a:gd name="connsiteX61" fmla="*/ 2375 w 10000"/>
                                  <a:gd name="connsiteY61" fmla="*/ 9131 h 10000"/>
                                  <a:gd name="connsiteX62" fmla="*/ 2475 w 10000"/>
                                  <a:gd name="connsiteY62" fmla="*/ 9434 h 10000"/>
                                  <a:gd name="connsiteX63" fmla="*/ 2575 w 10000"/>
                                  <a:gd name="connsiteY63" fmla="*/ 9697 h 10000"/>
                                  <a:gd name="connsiteX64" fmla="*/ 2674 w 10000"/>
                                  <a:gd name="connsiteY64" fmla="*/ 9881 h 10000"/>
                                  <a:gd name="connsiteX65" fmla="*/ 2674 w 10000"/>
                                  <a:gd name="connsiteY65" fmla="*/ 10000 h 10000"/>
                                  <a:gd name="connsiteX66" fmla="*/ 2774 w 10000"/>
                                  <a:gd name="connsiteY66" fmla="*/ 10000 h 10000"/>
                                  <a:gd name="connsiteX67" fmla="*/ 2874 w 10000"/>
                                  <a:gd name="connsiteY67" fmla="*/ 9881 h 10000"/>
                                  <a:gd name="connsiteX68" fmla="*/ 2874 w 10000"/>
                                  <a:gd name="connsiteY68" fmla="*/ 9670 h 10000"/>
                                  <a:gd name="connsiteX69" fmla="*/ 2973 w 10000"/>
                                  <a:gd name="connsiteY69" fmla="*/ 9394 h 10000"/>
                                  <a:gd name="connsiteX70" fmla="*/ 3073 w 10000"/>
                                  <a:gd name="connsiteY70" fmla="*/ 9064 h 10000"/>
                                  <a:gd name="connsiteX71" fmla="*/ 3173 w 10000"/>
                                  <a:gd name="connsiteY71" fmla="*/ 8708 h 10000"/>
                                  <a:gd name="connsiteX72" fmla="*/ 3173 w 10000"/>
                                  <a:gd name="connsiteY72" fmla="*/ 8327 h 10000"/>
                                  <a:gd name="connsiteX73" fmla="*/ 3272 w 10000"/>
                                  <a:gd name="connsiteY73" fmla="*/ 7892 h 10000"/>
                                  <a:gd name="connsiteX74" fmla="*/ 3372 w 10000"/>
                                  <a:gd name="connsiteY74" fmla="*/ 7392 h 10000"/>
                                  <a:gd name="connsiteX75" fmla="*/ 3472 w 10000"/>
                                  <a:gd name="connsiteY75" fmla="*/ 6825 h 10000"/>
                                  <a:gd name="connsiteX76" fmla="*/ 3472 w 10000"/>
                                  <a:gd name="connsiteY76" fmla="*/ 6192 h 10000"/>
                                  <a:gd name="connsiteX77" fmla="*/ 3571 w 10000"/>
                                  <a:gd name="connsiteY77" fmla="*/ 5533 h 10000"/>
                                  <a:gd name="connsiteX78" fmla="*/ 3671 w 10000"/>
                                  <a:gd name="connsiteY78" fmla="*/ 4876 h 10000"/>
                                  <a:gd name="connsiteX79" fmla="*/ 3771 w 10000"/>
                                  <a:gd name="connsiteY79" fmla="*/ 4257 h 10000"/>
                                  <a:gd name="connsiteX80" fmla="*/ 3771 w 10000"/>
                                  <a:gd name="connsiteY80" fmla="*/ 3664 h 10000"/>
                                  <a:gd name="connsiteX81" fmla="*/ 3870 w 10000"/>
                                  <a:gd name="connsiteY81" fmla="*/ 3111 h 10000"/>
                                  <a:gd name="connsiteX82" fmla="*/ 3970 w 10000"/>
                                  <a:gd name="connsiteY82" fmla="*/ 2569 h 10000"/>
                                  <a:gd name="connsiteX83" fmla="*/ 4070 w 10000"/>
                                  <a:gd name="connsiteY83" fmla="*/ 2042 h 10000"/>
                                  <a:gd name="connsiteX84" fmla="*/ 4070 w 10000"/>
                                  <a:gd name="connsiteY84" fmla="*/ 1542 h 10000"/>
                                  <a:gd name="connsiteX85" fmla="*/ 4169 w 10000"/>
                                  <a:gd name="connsiteY85" fmla="*/ 1093 h 10000"/>
                                  <a:gd name="connsiteX86" fmla="*/ 4252 w 10000"/>
                                  <a:gd name="connsiteY86" fmla="*/ 712 h 10000"/>
                                  <a:gd name="connsiteX87" fmla="*/ 4252 w 10000"/>
                                  <a:gd name="connsiteY87" fmla="*/ 409 h 10000"/>
                                  <a:gd name="connsiteX88" fmla="*/ 4352 w 10000"/>
                                  <a:gd name="connsiteY88" fmla="*/ 199 h 10000"/>
                                  <a:gd name="connsiteX89" fmla="*/ 4452 w 10000"/>
                                  <a:gd name="connsiteY89" fmla="*/ 80 h 10000"/>
                                  <a:gd name="connsiteX90" fmla="*/ 4551 w 10000"/>
                                  <a:gd name="connsiteY90" fmla="*/ 13 h 10000"/>
                                  <a:gd name="connsiteX91" fmla="*/ 4651 w 10000"/>
                                  <a:gd name="connsiteY91" fmla="*/ 80 h 10000"/>
                                  <a:gd name="connsiteX92" fmla="*/ 4751 w 10000"/>
                                  <a:gd name="connsiteY92" fmla="*/ 210 h 10000"/>
                                  <a:gd name="connsiteX93" fmla="*/ 4850 w 10000"/>
                                  <a:gd name="connsiteY93" fmla="*/ 436 h 10000"/>
                                  <a:gd name="connsiteX94" fmla="*/ 4850 w 10000"/>
                                  <a:gd name="connsiteY94" fmla="*/ 752 h 10000"/>
                                  <a:gd name="connsiteX95" fmla="*/ 4950 w 10000"/>
                                  <a:gd name="connsiteY95" fmla="*/ 1146 h 10000"/>
                                  <a:gd name="connsiteX96" fmla="*/ 5050 w 10000"/>
                                  <a:gd name="connsiteY96" fmla="*/ 1595 h 10000"/>
                                  <a:gd name="connsiteX97" fmla="*/ 5150 w 10000"/>
                                  <a:gd name="connsiteY97" fmla="*/ 2095 h 10000"/>
                                  <a:gd name="connsiteX98" fmla="*/ 5150 w 10000"/>
                                  <a:gd name="connsiteY98" fmla="*/ 2622 h 10000"/>
                                  <a:gd name="connsiteX99" fmla="*/ 5249 w 10000"/>
                                  <a:gd name="connsiteY99" fmla="*/ 3162 h 10000"/>
                                  <a:gd name="connsiteX100" fmla="*/ 5349 w 10000"/>
                                  <a:gd name="connsiteY100" fmla="*/ 3728 h 10000"/>
                                  <a:gd name="connsiteX101" fmla="*/ 5449 w 10000"/>
                                  <a:gd name="connsiteY101" fmla="*/ 4334 h 10000"/>
                                  <a:gd name="connsiteX102" fmla="*/ 5449 w 10000"/>
                                  <a:gd name="connsiteY102" fmla="*/ 4967 h 10000"/>
                                  <a:gd name="connsiteX103" fmla="*/ 5548 w 10000"/>
                                  <a:gd name="connsiteY103" fmla="*/ 5600 h 10000"/>
                                  <a:gd name="connsiteX104" fmla="*/ 5648 w 10000"/>
                                  <a:gd name="connsiteY104" fmla="*/ 6246 h 10000"/>
                                  <a:gd name="connsiteX105" fmla="*/ 5648 w 10000"/>
                                  <a:gd name="connsiteY105" fmla="*/ 6852 h 10000"/>
                                  <a:gd name="connsiteX106" fmla="*/ 5748 w 10000"/>
                                  <a:gd name="connsiteY106" fmla="*/ 7431 h 10000"/>
                                  <a:gd name="connsiteX107" fmla="*/ 5847 w 10000"/>
                                  <a:gd name="connsiteY107" fmla="*/ 7945 h 10000"/>
                                  <a:gd name="connsiteX108" fmla="*/ 5947 w 10000"/>
                                  <a:gd name="connsiteY108" fmla="*/ 8405 h 10000"/>
                                  <a:gd name="connsiteX109" fmla="*/ 5947 w 10000"/>
                                  <a:gd name="connsiteY109" fmla="*/ 8801 h 10000"/>
                                  <a:gd name="connsiteX110" fmla="*/ 6047 w 10000"/>
                                  <a:gd name="connsiteY110" fmla="*/ 9157 h 10000"/>
                                  <a:gd name="connsiteX111" fmla="*/ 6146 w 10000"/>
                                  <a:gd name="connsiteY111" fmla="*/ 9460 h 10000"/>
                                  <a:gd name="connsiteX112" fmla="*/ 6246 w 10000"/>
                                  <a:gd name="connsiteY112" fmla="*/ 9710 h 10000"/>
                                  <a:gd name="connsiteX113" fmla="*/ 6246 w 10000"/>
                                  <a:gd name="connsiteY113" fmla="*/ 9881 h 10000"/>
                                  <a:gd name="connsiteX114" fmla="*/ 6346 w 10000"/>
                                  <a:gd name="connsiteY114" fmla="*/ 9973 h 10000"/>
                                  <a:gd name="connsiteX115" fmla="*/ 6429 w 10000"/>
                                  <a:gd name="connsiteY115" fmla="*/ 9960 h 10000"/>
                                  <a:gd name="connsiteX116" fmla="*/ 6528 w 10000"/>
                                  <a:gd name="connsiteY116" fmla="*/ 9867 h 10000"/>
                                  <a:gd name="connsiteX117" fmla="*/ 6528 w 10000"/>
                                  <a:gd name="connsiteY117" fmla="*/ 9697 h 10000"/>
                                  <a:gd name="connsiteX118" fmla="*/ 6628 w 10000"/>
                                  <a:gd name="connsiteY118" fmla="*/ 9447 h 10000"/>
                                  <a:gd name="connsiteX119" fmla="*/ 6728 w 10000"/>
                                  <a:gd name="connsiteY119" fmla="*/ 9144 h 10000"/>
                                  <a:gd name="connsiteX120" fmla="*/ 6728 w 10000"/>
                                  <a:gd name="connsiteY120" fmla="*/ 8774 h 10000"/>
                                  <a:gd name="connsiteX121" fmla="*/ 6827 w 10000"/>
                                  <a:gd name="connsiteY121" fmla="*/ 8367 h 10000"/>
                                  <a:gd name="connsiteX122" fmla="*/ 6927 w 10000"/>
                                  <a:gd name="connsiteY122" fmla="*/ 7892 h 10000"/>
                                  <a:gd name="connsiteX123" fmla="*/ 7027 w 10000"/>
                                  <a:gd name="connsiteY123" fmla="*/ 7365 h 10000"/>
                                  <a:gd name="connsiteX124" fmla="*/ 7027 w 10000"/>
                                  <a:gd name="connsiteY124" fmla="*/ 6785 h 10000"/>
                                  <a:gd name="connsiteX125" fmla="*/ 7126 w 10000"/>
                                  <a:gd name="connsiteY125" fmla="*/ 6179 h 10000"/>
                                  <a:gd name="connsiteX126" fmla="*/ 7226 w 10000"/>
                                  <a:gd name="connsiteY126" fmla="*/ 5560 h 10000"/>
                                  <a:gd name="connsiteX127" fmla="*/ 7326 w 10000"/>
                                  <a:gd name="connsiteY127" fmla="*/ 4927 h 10000"/>
                                  <a:gd name="connsiteX128" fmla="*/ 7326 w 10000"/>
                                  <a:gd name="connsiteY128" fmla="*/ 4308 h 10000"/>
                                  <a:gd name="connsiteX129" fmla="*/ 7425 w 10000"/>
                                  <a:gd name="connsiteY129" fmla="*/ 3704 h 10000"/>
                                  <a:gd name="connsiteX130" fmla="*/ 7525 w 10000"/>
                                  <a:gd name="connsiteY130" fmla="*/ 3111 h 10000"/>
                                  <a:gd name="connsiteX131" fmla="*/ 7625 w 10000"/>
                                  <a:gd name="connsiteY131" fmla="*/ 2555 h 10000"/>
                                  <a:gd name="connsiteX132" fmla="*/ 7625 w 10000"/>
                                  <a:gd name="connsiteY132" fmla="*/ 2015 h 10000"/>
                                  <a:gd name="connsiteX133" fmla="*/ 7724 w 10000"/>
                                  <a:gd name="connsiteY133" fmla="*/ 1542 h 10000"/>
                                  <a:gd name="connsiteX134" fmla="*/ 7824 w 10000"/>
                                  <a:gd name="connsiteY134" fmla="*/ 1106 h 10000"/>
                                  <a:gd name="connsiteX135" fmla="*/ 7924 w 10000"/>
                                  <a:gd name="connsiteY135" fmla="*/ 739 h 10000"/>
                                  <a:gd name="connsiteX136" fmla="*/ 7924 w 10000"/>
                                  <a:gd name="connsiteY136" fmla="*/ 449 h 10000"/>
                                  <a:gd name="connsiteX137" fmla="*/ 8023 w 10000"/>
                                  <a:gd name="connsiteY137" fmla="*/ 223 h 10000"/>
                                  <a:gd name="connsiteX138" fmla="*/ 8123 w 10000"/>
                                  <a:gd name="connsiteY138" fmla="*/ 80 h 10000"/>
                                  <a:gd name="connsiteX139" fmla="*/ 8123 w 10000"/>
                                  <a:gd name="connsiteY139" fmla="*/ 13 h 10000"/>
                                  <a:gd name="connsiteX140" fmla="*/ 8223 w 10000"/>
                                  <a:gd name="connsiteY140" fmla="*/ 0 h 10000"/>
                                  <a:gd name="connsiteX141" fmla="*/ 8322 w 10000"/>
                                  <a:gd name="connsiteY141" fmla="*/ 80 h 10000"/>
                                  <a:gd name="connsiteX142" fmla="*/ 8422 w 10000"/>
                                  <a:gd name="connsiteY142" fmla="*/ 223 h 10000"/>
                                  <a:gd name="connsiteX143" fmla="*/ 8422 w 10000"/>
                                  <a:gd name="connsiteY143" fmla="*/ 462 h 10000"/>
                                  <a:gd name="connsiteX144" fmla="*/ 8522 w 10000"/>
                                  <a:gd name="connsiteY144" fmla="*/ 779 h 10000"/>
                                  <a:gd name="connsiteX145" fmla="*/ 8605 w 10000"/>
                                  <a:gd name="connsiteY145" fmla="*/ 1159 h 10000"/>
                                  <a:gd name="connsiteX146" fmla="*/ 8704 w 10000"/>
                                  <a:gd name="connsiteY146" fmla="*/ 1595 h 10000"/>
                                  <a:gd name="connsiteX147" fmla="*/ 8704 w 10000"/>
                                  <a:gd name="connsiteY147" fmla="*/ 2082 h 10000"/>
                                  <a:gd name="connsiteX148" fmla="*/ 8804 w 10000"/>
                                  <a:gd name="connsiteY148" fmla="*/ 2608 h 10000"/>
                                  <a:gd name="connsiteX149" fmla="*/ 8904 w 10000"/>
                                  <a:gd name="connsiteY149" fmla="*/ 3162 h 10000"/>
                                  <a:gd name="connsiteX150" fmla="*/ 9003 w 10000"/>
                                  <a:gd name="connsiteY150" fmla="*/ 3754 h 10000"/>
                                  <a:gd name="connsiteX151" fmla="*/ 9003 w 10000"/>
                                  <a:gd name="connsiteY151" fmla="*/ 4361 h 10000"/>
                                  <a:gd name="connsiteX152" fmla="*/ 9103 w 10000"/>
                                  <a:gd name="connsiteY152" fmla="*/ 4993 h 10000"/>
                                  <a:gd name="connsiteX153" fmla="*/ 9103 w 10000"/>
                                  <a:gd name="connsiteY153" fmla="*/ 5020 h 10000"/>
                                  <a:gd name="connsiteX154" fmla="*/ 9103 w 10000"/>
                                  <a:gd name="connsiteY154" fmla="*/ 5033 h 10000"/>
                                  <a:gd name="connsiteX155" fmla="*/ 9103 w 10000"/>
                                  <a:gd name="connsiteY155" fmla="*/ 5060 h 10000"/>
                                  <a:gd name="connsiteX156" fmla="*/ 9103 w 10000"/>
                                  <a:gd name="connsiteY156" fmla="*/ 5086 h 10000"/>
                                  <a:gd name="connsiteX157" fmla="*/ 9103 w 10000"/>
                                  <a:gd name="connsiteY157" fmla="*/ 5113 h 10000"/>
                                  <a:gd name="connsiteX158" fmla="*/ 9103 w 10000"/>
                                  <a:gd name="connsiteY158" fmla="*/ 5139 h 10000"/>
                                  <a:gd name="connsiteX159" fmla="*/ 9103 w 10000"/>
                                  <a:gd name="connsiteY159" fmla="*/ 5153 h 10000"/>
                                  <a:gd name="connsiteX160" fmla="*/ 9103 w 10000"/>
                                  <a:gd name="connsiteY160" fmla="*/ 5177 h 10000"/>
                                  <a:gd name="connsiteX161" fmla="*/ 9103 w 10000"/>
                                  <a:gd name="connsiteY161" fmla="*/ 5204 h 10000"/>
                                  <a:gd name="connsiteX162" fmla="*/ 9103 w 10000"/>
                                  <a:gd name="connsiteY162" fmla="*/ 5230 h 10000"/>
                                  <a:gd name="connsiteX163" fmla="*/ 9103 w 10000"/>
                                  <a:gd name="connsiteY163" fmla="*/ 5257 h 10000"/>
                                  <a:gd name="connsiteX164" fmla="*/ 9103 w 10000"/>
                                  <a:gd name="connsiteY164" fmla="*/ 5270 h 10000"/>
                                  <a:gd name="connsiteX165" fmla="*/ 9103 w 10000"/>
                                  <a:gd name="connsiteY165" fmla="*/ 5296 h 10000"/>
                                  <a:gd name="connsiteX166" fmla="*/ 9103 w 10000"/>
                                  <a:gd name="connsiteY166" fmla="*/ 5323 h 10000"/>
                                  <a:gd name="connsiteX167" fmla="*/ 9103 w 10000"/>
                                  <a:gd name="connsiteY167" fmla="*/ 5350 h 10000"/>
                                  <a:gd name="connsiteX168" fmla="*/ 9103 w 10000"/>
                                  <a:gd name="connsiteY168" fmla="*/ 5376 h 10000"/>
                                  <a:gd name="connsiteX169" fmla="*/ 9203 w 10000"/>
                                  <a:gd name="connsiteY169" fmla="*/ 5389 h 10000"/>
                                  <a:gd name="connsiteX170" fmla="*/ 9203 w 10000"/>
                                  <a:gd name="connsiteY170" fmla="*/ 5416 h 10000"/>
                                  <a:gd name="connsiteX171" fmla="*/ 9203 w 10000"/>
                                  <a:gd name="connsiteY171" fmla="*/ 5442 h 10000"/>
                                  <a:gd name="connsiteX172" fmla="*/ 9203 w 10000"/>
                                  <a:gd name="connsiteY172" fmla="*/ 5467 h 10000"/>
                                  <a:gd name="connsiteX173" fmla="*/ 9203 w 10000"/>
                                  <a:gd name="connsiteY173" fmla="*/ 5493 h 10000"/>
                                  <a:gd name="connsiteX174" fmla="*/ 9203 w 10000"/>
                                  <a:gd name="connsiteY174" fmla="*/ 5507 h 10000"/>
                                  <a:gd name="connsiteX175" fmla="*/ 9203 w 10000"/>
                                  <a:gd name="connsiteY175" fmla="*/ 5533 h 10000"/>
                                  <a:gd name="connsiteX176" fmla="*/ 9203 w 10000"/>
                                  <a:gd name="connsiteY176" fmla="*/ 5560 h 10000"/>
                                  <a:gd name="connsiteX177" fmla="*/ 9203 w 10000"/>
                                  <a:gd name="connsiteY177" fmla="*/ 5586 h 10000"/>
                                  <a:gd name="connsiteX178" fmla="*/ 9203 w 10000"/>
                                  <a:gd name="connsiteY178" fmla="*/ 5613 h 10000"/>
                                  <a:gd name="connsiteX179" fmla="*/ 9203 w 10000"/>
                                  <a:gd name="connsiteY179" fmla="*/ 5626 h 10000"/>
                                  <a:gd name="connsiteX180" fmla="*/ 9203 w 10000"/>
                                  <a:gd name="connsiteY180" fmla="*/ 5653 h 10000"/>
                                  <a:gd name="connsiteX181" fmla="*/ 9203 w 10000"/>
                                  <a:gd name="connsiteY181" fmla="*/ 5679 h 10000"/>
                                  <a:gd name="connsiteX182" fmla="*/ 9203 w 10000"/>
                                  <a:gd name="connsiteY182" fmla="*/ 5706 h 10000"/>
                                  <a:gd name="connsiteX183" fmla="*/ 9203 w 10000"/>
                                  <a:gd name="connsiteY183" fmla="*/ 5732 h 10000"/>
                                  <a:gd name="connsiteX184" fmla="*/ 9203 w 10000"/>
                                  <a:gd name="connsiteY184" fmla="*/ 5746 h 10000"/>
                                  <a:gd name="connsiteX185" fmla="*/ 9203 w 10000"/>
                                  <a:gd name="connsiteY185" fmla="*/ 5770 h 10000"/>
                                  <a:gd name="connsiteX186" fmla="*/ 9203 w 10000"/>
                                  <a:gd name="connsiteY186" fmla="*/ 5796 h 10000"/>
                                  <a:gd name="connsiteX187" fmla="*/ 9203 w 10000"/>
                                  <a:gd name="connsiteY187" fmla="*/ 5823 h 10000"/>
                                  <a:gd name="connsiteX188" fmla="*/ 9203 w 10000"/>
                                  <a:gd name="connsiteY188" fmla="*/ 5850 h 10000"/>
                                  <a:gd name="connsiteX189" fmla="*/ 9203 w 10000"/>
                                  <a:gd name="connsiteY189" fmla="*/ 5863 h 10000"/>
                                  <a:gd name="connsiteX190" fmla="*/ 9203 w 10000"/>
                                  <a:gd name="connsiteY190" fmla="*/ 5889 h 10000"/>
                                  <a:gd name="connsiteX191" fmla="*/ 9203 w 10000"/>
                                  <a:gd name="connsiteY191" fmla="*/ 5916 h 10000"/>
                                  <a:gd name="connsiteX192" fmla="*/ 9203 w 10000"/>
                                  <a:gd name="connsiteY192" fmla="*/ 5942 h 10000"/>
                                  <a:gd name="connsiteX193" fmla="*/ 9203 w 10000"/>
                                  <a:gd name="connsiteY193" fmla="*/ 5956 h 10000"/>
                                  <a:gd name="connsiteX194" fmla="*/ 9203 w 10000"/>
                                  <a:gd name="connsiteY194" fmla="*/ 5982 h 10000"/>
                                  <a:gd name="connsiteX195" fmla="*/ 9203 w 10000"/>
                                  <a:gd name="connsiteY195" fmla="*/ 6009 h 10000"/>
                                  <a:gd name="connsiteX196" fmla="*/ 9203 w 10000"/>
                                  <a:gd name="connsiteY196" fmla="*/ 6035 h 10000"/>
                                  <a:gd name="connsiteX197" fmla="*/ 9203 w 10000"/>
                                  <a:gd name="connsiteY197" fmla="*/ 6060 h 10000"/>
                                  <a:gd name="connsiteX198" fmla="*/ 9203 w 10000"/>
                                  <a:gd name="connsiteY198" fmla="*/ 6073 h 10000"/>
                                  <a:gd name="connsiteX199" fmla="*/ 9203 w 10000"/>
                                  <a:gd name="connsiteY199" fmla="*/ 6100 h 10000"/>
                                  <a:gd name="connsiteX200" fmla="*/ 9203 w 10000"/>
                                  <a:gd name="connsiteY200" fmla="*/ 6126 h 10000"/>
                                  <a:gd name="connsiteX201" fmla="*/ 9203 w 10000"/>
                                  <a:gd name="connsiteY201" fmla="*/ 6153 h 10000"/>
                                  <a:gd name="connsiteX202" fmla="*/ 9203 w 10000"/>
                                  <a:gd name="connsiteY202" fmla="*/ 6166 h 10000"/>
                                  <a:gd name="connsiteX203" fmla="*/ 9203 w 10000"/>
                                  <a:gd name="connsiteY203" fmla="*/ 6192 h 10000"/>
                                  <a:gd name="connsiteX204" fmla="*/ 9203 w 10000"/>
                                  <a:gd name="connsiteY204" fmla="*/ 6219 h 10000"/>
                                  <a:gd name="connsiteX205" fmla="*/ 9302 w 10000"/>
                                  <a:gd name="connsiteY205" fmla="*/ 6246 h 10000"/>
                                  <a:gd name="connsiteX206" fmla="*/ 9302 w 10000"/>
                                  <a:gd name="connsiteY206" fmla="*/ 6259 h 10000"/>
                                  <a:gd name="connsiteX207" fmla="*/ 9302 w 10000"/>
                                  <a:gd name="connsiteY207" fmla="*/ 6285 h 10000"/>
                                  <a:gd name="connsiteX208" fmla="*/ 9302 w 10000"/>
                                  <a:gd name="connsiteY208" fmla="*/ 6312 h 10000"/>
                                  <a:gd name="connsiteX209" fmla="*/ 9302 w 10000"/>
                                  <a:gd name="connsiteY209" fmla="*/ 6338 h 10000"/>
                                  <a:gd name="connsiteX210" fmla="*/ 9302 w 10000"/>
                                  <a:gd name="connsiteY210" fmla="*/ 6350 h 10000"/>
                                  <a:gd name="connsiteX211" fmla="*/ 9302 w 10000"/>
                                  <a:gd name="connsiteY211" fmla="*/ 6376 h 10000"/>
                                  <a:gd name="connsiteX212" fmla="*/ 9302 w 10000"/>
                                  <a:gd name="connsiteY212" fmla="*/ 6403 h 10000"/>
                                  <a:gd name="connsiteX213" fmla="*/ 9302 w 10000"/>
                                  <a:gd name="connsiteY213" fmla="*/ 6416 h 10000"/>
                                  <a:gd name="connsiteX214" fmla="*/ 9302 w 10000"/>
                                  <a:gd name="connsiteY214" fmla="*/ 6442 h 10000"/>
                                  <a:gd name="connsiteX215" fmla="*/ 9302 w 10000"/>
                                  <a:gd name="connsiteY215" fmla="*/ 6469 h 10000"/>
                                  <a:gd name="connsiteX216" fmla="*/ 9302 w 10000"/>
                                  <a:gd name="connsiteY216" fmla="*/ 6496 h 10000"/>
                                  <a:gd name="connsiteX217" fmla="*/ 9302 w 10000"/>
                                  <a:gd name="connsiteY217" fmla="*/ 6509 h 10000"/>
                                  <a:gd name="connsiteX218" fmla="*/ 9302 w 10000"/>
                                  <a:gd name="connsiteY218" fmla="*/ 6535 h 10000"/>
                                  <a:gd name="connsiteX219" fmla="*/ 9302 w 10000"/>
                                  <a:gd name="connsiteY219" fmla="*/ 6562 h 10000"/>
                                  <a:gd name="connsiteX220" fmla="*/ 9302 w 10000"/>
                                  <a:gd name="connsiteY220" fmla="*/ 6575 h 10000"/>
                                  <a:gd name="connsiteX221" fmla="*/ 9302 w 10000"/>
                                  <a:gd name="connsiteY221" fmla="*/ 6602 h 10000"/>
                                  <a:gd name="connsiteX222" fmla="*/ 9302 w 10000"/>
                                  <a:gd name="connsiteY222" fmla="*/ 6628 h 10000"/>
                                  <a:gd name="connsiteX223" fmla="*/ 9302 w 10000"/>
                                  <a:gd name="connsiteY223" fmla="*/ 6653 h 10000"/>
                                  <a:gd name="connsiteX224" fmla="*/ 9302 w 10000"/>
                                  <a:gd name="connsiteY224" fmla="*/ 6666 h 10000"/>
                                  <a:gd name="connsiteX225" fmla="*/ 9302 w 10000"/>
                                  <a:gd name="connsiteY225" fmla="*/ 6692 h 10000"/>
                                  <a:gd name="connsiteX226" fmla="*/ 9302 w 10000"/>
                                  <a:gd name="connsiteY226" fmla="*/ 6719 h 10000"/>
                                  <a:gd name="connsiteX227" fmla="*/ 9302 w 10000"/>
                                  <a:gd name="connsiteY227" fmla="*/ 6732 h 10000"/>
                                  <a:gd name="connsiteX228" fmla="*/ 9302 w 10000"/>
                                  <a:gd name="connsiteY228" fmla="*/ 6759 h 10000"/>
                                  <a:gd name="connsiteX229" fmla="*/ 9302 w 10000"/>
                                  <a:gd name="connsiteY229" fmla="*/ 6785 h 10000"/>
                                  <a:gd name="connsiteX230" fmla="*/ 9302 w 10000"/>
                                  <a:gd name="connsiteY230" fmla="*/ 6799 h 10000"/>
                                  <a:gd name="connsiteX231" fmla="*/ 9302 w 10000"/>
                                  <a:gd name="connsiteY231" fmla="*/ 6825 h 10000"/>
                                  <a:gd name="connsiteX232" fmla="*/ 9302 w 10000"/>
                                  <a:gd name="connsiteY232" fmla="*/ 6852 h 10000"/>
                                  <a:gd name="connsiteX233" fmla="*/ 9302 w 10000"/>
                                  <a:gd name="connsiteY233" fmla="*/ 6865 h 10000"/>
                                  <a:gd name="connsiteX234" fmla="*/ 9302 w 10000"/>
                                  <a:gd name="connsiteY234" fmla="*/ 6892 h 10000"/>
                                  <a:gd name="connsiteX235" fmla="*/ 9302 w 10000"/>
                                  <a:gd name="connsiteY235" fmla="*/ 6918 h 10000"/>
                                  <a:gd name="connsiteX236" fmla="*/ 9302 w 10000"/>
                                  <a:gd name="connsiteY236" fmla="*/ 6929 h 10000"/>
                                  <a:gd name="connsiteX237" fmla="*/ 9302 w 10000"/>
                                  <a:gd name="connsiteY237" fmla="*/ 6956 h 10000"/>
                                  <a:gd name="connsiteX238" fmla="*/ 9302 w 10000"/>
                                  <a:gd name="connsiteY238" fmla="*/ 6969 h 10000"/>
                                  <a:gd name="connsiteX239" fmla="*/ 9302 w 10000"/>
                                  <a:gd name="connsiteY239" fmla="*/ 6996 h 10000"/>
                                  <a:gd name="connsiteX240" fmla="*/ 9302 w 10000"/>
                                  <a:gd name="connsiteY240" fmla="*/ 7022 h 10000"/>
                                  <a:gd name="connsiteX241" fmla="*/ 9302 w 10000"/>
                                  <a:gd name="connsiteY241" fmla="*/ 7035 h 10000"/>
                                  <a:gd name="connsiteX242" fmla="*/ 9402 w 10000"/>
                                  <a:gd name="connsiteY242" fmla="*/ 7062 h 10000"/>
                                  <a:gd name="connsiteX243" fmla="*/ 9402 w 10000"/>
                                  <a:gd name="connsiteY243" fmla="*/ 7088 h 10000"/>
                                  <a:gd name="connsiteX244" fmla="*/ 9402 w 10000"/>
                                  <a:gd name="connsiteY244" fmla="*/ 7102 h 10000"/>
                                  <a:gd name="connsiteX245" fmla="*/ 9402 w 10000"/>
                                  <a:gd name="connsiteY245" fmla="*/ 7128 h 10000"/>
                                  <a:gd name="connsiteX246" fmla="*/ 9402 w 10000"/>
                                  <a:gd name="connsiteY246" fmla="*/ 7142 h 10000"/>
                                  <a:gd name="connsiteX247" fmla="*/ 9402 w 10000"/>
                                  <a:gd name="connsiteY247" fmla="*/ 7168 h 10000"/>
                                  <a:gd name="connsiteX248" fmla="*/ 9402 w 10000"/>
                                  <a:gd name="connsiteY248" fmla="*/ 7195 h 10000"/>
                                  <a:gd name="connsiteX249" fmla="*/ 9402 w 10000"/>
                                  <a:gd name="connsiteY249" fmla="*/ 7208 h 10000"/>
                                  <a:gd name="connsiteX250" fmla="*/ 9402 w 10000"/>
                                  <a:gd name="connsiteY250" fmla="*/ 7232 h 10000"/>
                                  <a:gd name="connsiteX251" fmla="*/ 9402 w 10000"/>
                                  <a:gd name="connsiteY251" fmla="*/ 7246 h 10000"/>
                                  <a:gd name="connsiteX252" fmla="*/ 9402 w 10000"/>
                                  <a:gd name="connsiteY252" fmla="*/ 7272 h 10000"/>
                                  <a:gd name="connsiteX253" fmla="*/ 9402 w 10000"/>
                                  <a:gd name="connsiteY253" fmla="*/ 7285 h 10000"/>
                                  <a:gd name="connsiteX254" fmla="*/ 9402 w 10000"/>
                                  <a:gd name="connsiteY254" fmla="*/ 7312 h 10000"/>
                                  <a:gd name="connsiteX255" fmla="*/ 9402 w 10000"/>
                                  <a:gd name="connsiteY255" fmla="*/ 7338 h 10000"/>
                                  <a:gd name="connsiteX256" fmla="*/ 9402 w 10000"/>
                                  <a:gd name="connsiteY256" fmla="*/ 7352 h 10000"/>
                                  <a:gd name="connsiteX257" fmla="*/ 9402 w 10000"/>
                                  <a:gd name="connsiteY257" fmla="*/ 7378 h 10000"/>
                                  <a:gd name="connsiteX258" fmla="*/ 9402 w 10000"/>
                                  <a:gd name="connsiteY258" fmla="*/ 7392 h 10000"/>
                                  <a:gd name="connsiteX259" fmla="*/ 9402 w 10000"/>
                                  <a:gd name="connsiteY259" fmla="*/ 7418 h 10000"/>
                                  <a:gd name="connsiteX260" fmla="*/ 9402 w 10000"/>
                                  <a:gd name="connsiteY260" fmla="*/ 7431 h 10000"/>
                                  <a:gd name="connsiteX261" fmla="*/ 9402 w 10000"/>
                                  <a:gd name="connsiteY261" fmla="*/ 7458 h 10000"/>
                                  <a:gd name="connsiteX262" fmla="*/ 9402 w 10000"/>
                                  <a:gd name="connsiteY262" fmla="*/ 7471 h 10000"/>
                                  <a:gd name="connsiteX263" fmla="*/ 9402 w 10000"/>
                                  <a:gd name="connsiteY263" fmla="*/ 7498 h 10000"/>
                                  <a:gd name="connsiteX264" fmla="*/ 9402 w 10000"/>
                                  <a:gd name="connsiteY264" fmla="*/ 7509 h 10000"/>
                                  <a:gd name="connsiteX265" fmla="*/ 9402 w 10000"/>
                                  <a:gd name="connsiteY265" fmla="*/ 7535 h 10000"/>
                                  <a:gd name="connsiteX266" fmla="*/ 9402 w 10000"/>
                                  <a:gd name="connsiteY266" fmla="*/ 7549 h 10000"/>
                                  <a:gd name="connsiteX267" fmla="*/ 9402 w 10000"/>
                                  <a:gd name="connsiteY267" fmla="*/ 7575 h 10000"/>
                                  <a:gd name="connsiteX268" fmla="*/ 9402 w 10000"/>
                                  <a:gd name="connsiteY268" fmla="*/ 7588 h 10000"/>
                                  <a:gd name="connsiteX269" fmla="*/ 9402 w 10000"/>
                                  <a:gd name="connsiteY269" fmla="*/ 7615 h 10000"/>
                                  <a:gd name="connsiteX270" fmla="*/ 9402 w 10000"/>
                                  <a:gd name="connsiteY270" fmla="*/ 7628 h 10000"/>
                                  <a:gd name="connsiteX271" fmla="*/ 9402 w 10000"/>
                                  <a:gd name="connsiteY271" fmla="*/ 7655 h 10000"/>
                                  <a:gd name="connsiteX272" fmla="*/ 9402 w 10000"/>
                                  <a:gd name="connsiteY272" fmla="*/ 7668 h 10000"/>
                                  <a:gd name="connsiteX273" fmla="*/ 9402 w 10000"/>
                                  <a:gd name="connsiteY273" fmla="*/ 7695 h 10000"/>
                                  <a:gd name="connsiteX274" fmla="*/ 9402 w 10000"/>
                                  <a:gd name="connsiteY274" fmla="*/ 7708 h 10000"/>
                                  <a:gd name="connsiteX275" fmla="*/ 9402 w 10000"/>
                                  <a:gd name="connsiteY275" fmla="*/ 7735 h 10000"/>
                                  <a:gd name="connsiteX276" fmla="*/ 9402 w 10000"/>
                                  <a:gd name="connsiteY276" fmla="*/ 7748 h 10000"/>
                                  <a:gd name="connsiteX277" fmla="*/ 9402 w 10000"/>
                                  <a:gd name="connsiteY277" fmla="*/ 7774 h 10000"/>
                                  <a:gd name="connsiteX278" fmla="*/ 9502 w 10000"/>
                                  <a:gd name="connsiteY278" fmla="*/ 7788 h 10000"/>
                                  <a:gd name="connsiteX279" fmla="*/ 9502 w 10000"/>
                                  <a:gd name="connsiteY279" fmla="*/ 7812 h 10000"/>
                                  <a:gd name="connsiteX280" fmla="*/ 9502 w 10000"/>
                                  <a:gd name="connsiteY280" fmla="*/ 7825 h 10000"/>
                                  <a:gd name="connsiteX281" fmla="*/ 9502 w 10000"/>
                                  <a:gd name="connsiteY281" fmla="*/ 7852 h 10000"/>
                                  <a:gd name="connsiteX282" fmla="*/ 9502 w 10000"/>
                                  <a:gd name="connsiteY282" fmla="*/ 7865 h 10000"/>
                                  <a:gd name="connsiteX283" fmla="*/ 9502 w 10000"/>
                                  <a:gd name="connsiteY283" fmla="*/ 7878 h 10000"/>
                                  <a:gd name="connsiteX284" fmla="*/ 9502 w 10000"/>
                                  <a:gd name="connsiteY284" fmla="*/ 7905 h 10000"/>
                                  <a:gd name="connsiteX285" fmla="*/ 9502 w 10000"/>
                                  <a:gd name="connsiteY285" fmla="*/ 7918 h 10000"/>
                                  <a:gd name="connsiteX286" fmla="*/ 9502 w 10000"/>
                                  <a:gd name="connsiteY286" fmla="*/ 7945 h 10000"/>
                                  <a:gd name="connsiteX287" fmla="*/ 9502 w 10000"/>
                                  <a:gd name="connsiteY287" fmla="*/ 7958 h 10000"/>
                                  <a:gd name="connsiteX288" fmla="*/ 9502 w 10000"/>
                                  <a:gd name="connsiteY288" fmla="*/ 7971 h 10000"/>
                                  <a:gd name="connsiteX289" fmla="*/ 9502 w 10000"/>
                                  <a:gd name="connsiteY289" fmla="*/ 7998 h 10000"/>
                                  <a:gd name="connsiteX290" fmla="*/ 9502 w 10000"/>
                                  <a:gd name="connsiteY290" fmla="*/ 8011 h 10000"/>
                                  <a:gd name="connsiteX291" fmla="*/ 9502 w 10000"/>
                                  <a:gd name="connsiteY291" fmla="*/ 8038 h 10000"/>
                                  <a:gd name="connsiteX292" fmla="*/ 9502 w 10000"/>
                                  <a:gd name="connsiteY292" fmla="*/ 8051 h 10000"/>
                                  <a:gd name="connsiteX293" fmla="*/ 9502 w 10000"/>
                                  <a:gd name="connsiteY293" fmla="*/ 8064 h 10000"/>
                                  <a:gd name="connsiteX294" fmla="*/ 9502 w 10000"/>
                                  <a:gd name="connsiteY294" fmla="*/ 8091 h 10000"/>
                                  <a:gd name="connsiteX295" fmla="*/ 9502 w 10000"/>
                                  <a:gd name="connsiteY295" fmla="*/ 8102 h 10000"/>
                                  <a:gd name="connsiteX296" fmla="*/ 9502 w 10000"/>
                                  <a:gd name="connsiteY296" fmla="*/ 8128 h 10000"/>
                                  <a:gd name="connsiteX297" fmla="*/ 9502 w 10000"/>
                                  <a:gd name="connsiteY297" fmla="*/ 8142 h 10000"/>
                                  <a:gd name="connsiteX298" fmla="*/ 9502 w 10000"/>
                                  <a:gd name="connsiteY298" fmla="*/ 8155 h 10000"/>
                                  <a:gd name="connsiteX299" fmla="*/ 9502 w 10000"/>
                                  <a:gd name="connsiteY299" fmla="*/ 8181 h 10000"/>
                                  <a:gd name="connsiteX300" fmla="*/ 9502 w 10000"/>
                                  <a:gd name="connsiteY300" fmla="*/ 8195 h 10000"/>
                                  <a:gd name="connsiteX301" fmla="*/ 9502 w 10000"/>
                                  <a:gd name="connsiteY301" fmla="*/ 8208 h 10000"/>
                                  <a:gd name="connsiteX302" fmla="*/ 9502 w 10000"/>
                                  <a:gd name="connsiteY302" fmla="*/ 8235 h 10000"/>
                                  <a:gd name="connsiteX303" fmla="*/ 9502 w 10000"/>
                                  <a:gd name="connsiteY303" fmla="*/ 8248 h 10000"/>
                                  <a:gd name="connsiteX304" fmla="*/ 9502 w 10000"/>
                                  <a:gd name="connsiteY304" fmla="*/ 8261 h 10000"/>
                                  <a:gd name="connsiteX305" fmla="*/ 9502 w 10000"/>
                                  <a:gd name="connsiteY305" fmla="*/ 8288 h 10000"/>
                                  <a:gd name="connsiteX306" fmla="*/ 9502 w 10000"/>
                                  <a:gd name="connsiteY306" fmla="*/ 8301 h 10000"/>
                                  <a:gd name="connsiteX307" fmla="*/ 9502 w 10000"/>
                                  <a:gd name="connsiteY307" fmla="*/ 8314 h 10000"/>
                                  <a:gd name="connsiteX308" fmla="*/ 9502 w 10000"/>
                                  <a:gd name="connsiteY308" fmla="*/ 8327 h 10000"/>
                                  <a:gd name="connsiteX309" fmla="*/ 9502 w 10000"/>
                                  <a:gd name="connsiteY309" fmla="*/ 8354 h 10000"/>
                                  <a:gd name="connsiteX310" fmla="*/ 9502 w 10000"/>
                                  <a:gd name="connsiteY310" fmla="*/ 8367 h 10000"/>
                                  <a:gd name="connsiteX311" fmla="*/ 9502 w 10000"/>
                                  <a:gd name="connsiteY311" fmla="*/ 8381 h 10000"/>
                                  <a:gd name="connsiteX312" fmla="*/ 9502 w 10000"/>
                                  <a:gd name="connsiteY312" fmla="*/ 8405 h 10000"/>
                                  <a:gd name="connsiteX313" fmla="*/ 9502 w 10000"/>
                                  <a:gd name="connsiteY313" fmla="*/ 8418 h 10000"/>
                                  <a:gd name="connsiteX314" fmla="*/ 9601 w 10000"/>
                                  <a:gd name="connsiteY314" fmla="*/ 8431 h 10000"/>
                                  <a:gd name="connsiteX315" fmla="*/ 9601 w 10000"/>
                                  <a:gd name="connsiteY315" fmla="*/ 8445 h 10000"/>
                                  <a:gd name="connsiteX316" fmla="*/ 9601 w 10000"/>
                                  <a:gd name="connsiteY316" fmla="*/ 8471 h 10000"/>
                                  <a:gd name="connsiteX317" fmla="*/ 9601 w 10000"/>
                                  <a:gd name="connsiteY317" fmla="*/ 8485 h 10000"/>
                                  <a:gd name="connsiteX318" fmla="*/ 9601 w 10000"/>
                                  <a:gd name="connsiteY318" fmla="*/ 8498 h 10000"/>
                                  <a:gd name="connsiteX319" fmla="*/ 9601 w 10000"/>
                                  <a:gd name="connsiteY319" fmla="*/ 8511 h 10000"/>
                                  <a:gd name="connsiteX320" fmla="*/ 9601 w 10000"/>
                                  <a:gd name="connsiteY320" fmla="*/ 8538 h 10000"/>
                                  <a:gd name="connsiteX321" fmla="*/ 9601 w 10000"/>
                                  <a:gd name="connsiteY321" fmla="*/ 8551 h 10000"/>
                                  <a:gd name="connsiteX322" fmla="*/ 9601 w 10000"/>
                                  <a:gd name="connsiteY322" fmla="*/ 8564 h 10000"/>
                                  <a:gd name="connsiteX323" fmla="*/ 9601 w 10000"/>
                                  <a:gd name="connsiteY323" fmla="*/ 8577 h 10000"/>
                                  <a:gd name="connsiteX324" fmla="*/ 9601 w 10000"/>
                                  <a:gd name="connsiteY324" fmla="*/ 8604 h 10000"/>
                                  <a:gd name="connsiteX325" fmla="*/ 9601 w 10000"/>
                                  <a:gd name="connsiteY325" fmla="*/ 8617 h 10000"/>
                                  <a:gd name="connsiteX326" fmla="*/ 9601 w 10000"/>
                                  <a:gd name="connsiteY326" fmla="*/ 8631 h 10000"/>
                                  <a:gd name="connsiteX327" fmla="*/ 9601 w 10000"/>
                                  <a:gd name="connsiteY327" fmla="*/ 8644 h 10000"/>
                                  <a:gd name="connsiteX328" fmla="*/ 9601 w 10000"/>
                                  <a:gd name="connsiteY328" fmla="*/ 8657 h 10000"/>
                                  <a:gd name="connsiteX329" fmla="*/ 9601 w 10000"/>
                                  <a:gd name="connsiteY329" fmla="*/ 8681 h 10000"/>
                                  <a:gd name="connsiteX330" fmla="*/ 9601 w 10000"/>
                                  <a:gd name="connsiteY330" fmla="*/ 8695 h 10000"/>
                                  <a:gd name="connsiteX331" fmla="*/ 9601 w 10000"/>
                                  <a:gd name="connsiteY331" fmla="*/ 8708 h 10000"/>
                                  <a:gd name="connsiteX332" fmla="*/ 9601 w 10000"/>
                                  <a:gd name="connsiteY332" fmla="*/ 8721 h 10000"/>
                                  <a:gd name="connsiteX333" fmla="*/ 9601 w 10000"/>
                                  <a:gd name="connsiteY333" fmla="*/ 8735 h 10000"/>
                                  <a:gd name="connsiteX334" fmla="*/ 9601 w 10000"/>
                                  <a:gd name="connsiteY334" fmla="*/ 8748 h 10000"/>
                                  <a:gd name="connsiteX335" fmla="*/ 9601 w 10000"/>
                                  <a:gd name="connsiteY335" fmla="*/ 8774 h 10000"/>
                                  <a:gd name="connsiteX336" fmla="*/ 9601 w 10000"/>
                                  <a:gd name="connsiteY336" fmla="*/ 8788 h 10000"/>
                                  <a:gd name="connsiteX337" fmla="*/ 9601 w 10000"/>
                                  <a:gd name="connsiteY337" fmla="*/ 8801 h 10000"/>
                                  <a:gd name="connsiteX338" fmla="*/ 9601 w 10000"/>
                                  <a:gd name="connsiteY338" fmla="*/ 8814 h 10000"/>
                                  <a:gd name="connsiteX339" fmla="*/ 9601 w 10000"/>
                                  <a:gd name="connsiteY339" fmla="*/ 8827 h 10000"/>
                                  <a:gd name="connsiteX340" fmla="*/ 9601 w 10000"/>
                                  <a:gd name="connsiteY340" fmla="*/ 8841 h 10000"/>
                                  <a:gd name="connsiteX341" fmla="*/ 9601 w 10000"/>
                                  <a:gd name="connsiteY341" fmla="*/ 8854 h 10000"/>
                                  <a:gd name="connsiteX342" fmla="*/ 9601 w 10000"/>
                                  <a:gd name="connsiteY342" fmla="*/ 8881 h 10000"/>
                                  <a:gd name="connsiteX343" fmla="*/ 9601 w 10000"/>
                                  <a:gd name="connsiteY343" fmla="*/ 8894 h 10000"/>
                                  <a:gd name="connsiteX344" fmla="*/ 9601 w 10000"/>
                                  <a:gd name="connsiteY344" fmla="*/ 8907 h 10000"/>
                                  <a:gd name="connsiteX345" fmla="*/ 9601 w 10000"/>
                                  <a:gd name="connsiteY345" fmla="*/ 8920 h 10000"/>
                                  <a:gd name="connsiteX346" fmla="*/ 9601 w 10000"/>
                                  <a:gd name="connsiteY346" fmla="*/ 8934 h 10000"/>
                                  <a:gd name="connsiteX347" fmla="*/ 9601 w 10000"/>
                                  <a:gd name="connsiteY347" fmla="*/ 8947 h 10000"/>
                                  <a:gd name="connsiteX348" fmla="*/ 9601 w 10000"/>
                                  <a:gd name="connsiteY348" fmla="*/ 8960 h 10000"/>
                                  <a:gd name="connsiteX349" fmla="*/ 9601 w 10000"/>
                                  <a:gd name="connsiteY349" fmla="*/ 8971 h 10000"/>
                                  <a:gd name="connsiteX350" fmla="*/ 9701 w 10000"/>
                                  <a:gd name="connsiteY350" fmla="*/ 8985 h 10000"/>
                                  <a:gd name="connsiteX351" fmla="*/ 9701 w 10000"/>
                                  <a:gd name="connsiteY351" fmla="*/ 8998 h 10000"/>
                                  <a:gd name="connsiteX352" fmla="*/ 9701 w 10000"/>
                                  <a:gd name="connsiteY352" fmla="*/ 9011 h 10000"/>
                                  <a:gd name="connsiteX353" fmla="*/ 9701 w 10000"/>
                                  <a:gd name="connsiteY353" fmla="*/ 9024 h 10000"/>
                                  <a:gd name="connsiteX354" fmla="*/ 9701 w 10000"/>
                                  <a:gd name="connsiteY354" fmla="*/ 9038 h 10000"/>
                                  <a:gd name="connsiteX355" fmla="*/ 9701 w 10000"/>
                                  <a:gd name="connsiteY355" fmla="*/ 9051 h 10000"/>
                                  <a:gd name="connsiteX356" fmla="*/ 9701 w 10000"/>
                                  <a:gd name="connsiteY356" fmla="*/ 9064 h 10000"/>
                                  <a:gd name="connsiteX357" fmla="*/ 9701 w 10000"/>
                                  <a:gd name="connsiteY357" fmla="*/ 9077 h 10000"/>
                                  <a:gd name="connsiteX358" fmla="*/ 9701 w 10000"/>
                                  <a:gd name="connsiteY358" fmla="*/ 9091 h 10000"/>
                                  <a:gd name="connsiteX359" fmla="*/ 9701 w 10000"/>
                                  <a:gd name="connsiteY359" fmla="*/ 9104 h 10000"/>
                                  <a:gd name="connsiteX360" fmla="*/ 9701 w 10000"/>
                                  <a:gd name="connsiteY360" fmla="*/ 9117 h 10000"/>
                                  <a:gd name="connsiteX361" fmla="*/ 9701 w 10000"/>
                                  <a:gd name="connsiteY361" fmla="*/ 9131 h 10000"/>
                                  <a:gd name="connsiteX362" fmla="*/ 9701 w 10000"/>
                                  <a:gd name="connsiteY362" fmla="*/ 9144 h 10000"/>
                                  <a:gd name="connsiteX363" fmla="*/ 9701 w 10000"/>
                                  <a:gd name="connsiteY363" fmla="*/ 9157 h 10000"/>
                                  <a:gd name="connsiteX364" fmla="*/ 9701 w 10000"/>
                                  <a:gd name="connsiteY364" fmla="*/ 9170 h 10000"/>
                                  <a:gd name="connsiteX365" fmla="*/ 9701 w 10000"/>
                                  <a:gd name="connsiteY365" fmla="*/ 9184 h 10000"/>
                                  <a:gd name="connsiteX366" fmla="*/ 9701 w 10000"/>
                                  <a:gd name="connsiteY366" fmla="*/ 9197 h 10000"/>
                                  <a:gd name="connsiteX367" fmla="*/ 9701 w 10000"/>
                                  <a:gd name="connsiteY367" fmla="*/ 9210 h 10000"/>
                                  <a:gd name="connsiteX368" fmla="*/ 9701 w 10000"/>
                                  <a:gd name="connsiteY368" fmla="*/ 9223 h 10000"/>
                                  <a:gd name="connsiteX369" fmla="*/ 9701 w 10000"/>
                                  <a:gd name="connsiteY369" fmla="*/ 9237 h 10000"/>
                                  <a:gd name="connsiteX370" fmla="*/ 9701 w 10000"/>
                                  <a:gd name="connsiteY370" fmla="*/ 9250 h 10000"/>
                                  <a:gd name="connsiteX371" fmla="*/ 9701 w 10000"/>
                                  <a:gd name="connsiteY371" fmla="*/ 9261 h 10000"/>
                                  <a:gd name="connsiteX372" fmla="*/ 9701 w 10000"/>
                                  <a:gd name="connsiteY372" fmla="*/ 9274 h 10000"/>
                                  <a:gd name="connsiteX373" fmla="*/ 9701 w 10000"/>
                                  <a:gd name="connsiteY373" fmla="*/ 9288 h 10000"/>
                                  <a:gd name="connsiteX374" fmla="*/ 9701 w 10000"/>
                                  <a:gd name="connsiteY374" fmla="*/ 9301 h 10000"/>
                                  <a:gd name="connsiteX375" fmla="*/ 9701 w 10000"/>
                                  <a:gd name="connsiteY375" fmla="*/ 9314 h 10000"/>
                                  <a:gd name="connsiteX376" fmla="*/ 9701 w 10000"/>
                                  <a:gd name="connsiteY376" fmla="*/ 9327 h 10000"/>
                                  <a:gd name="connsiteX377" fmla="*/ 9701 w 10000"/>
                                  <a:gd name="connsiteY377" fmla="*/ 9341 h 10000"/>
                                  <a:gd name="connsiteX378" fmla="*/ 9701 w 10000"/>
                                  <a:gd name="connsiteY378" fmla="*/ 9354 h 10000"/>
                                  <a:gd name="connsiteX379" fmla="*/ 9701 w 10000"/>
                                  <a:gd name="connsiteY379" fmla="*/ 9367 h 10000"/>
                                  <a:gd name="connsiteX380" fmla="*/ 9701 w 10000"/>
                                  <a:gd name="connsiteY380" fmla="*/ 9381 h 10000"/>
                                  <a:gd name="connsiteX381" fmla="*/ 9701 w 10000"/>
                                  <a:gd name="connsiteY381" fmla="*/ 9394 h 10000"/>
                                  <a:gd name="connsiteX382" fmla="*/ 9701 w 10000"/>
                                  <a:gd name="connsiteY382" fmla="*/ 9407 h 10000"/>
                                  <a:gd name="connsiteX383" fmla="*/ 9701 w 10000"/>
                                  <a:gd name="connsiteY383" fmla="*/ 9420 h 10000"/>
                                  <a:gd name="connsiteX384" fmla="*/ 9801 w 10000"/>
                                  <a:gd name="connsiteY384" fmla="*/ 9434 h 10000"/>
                                  <a:gd name="connsiteX385" fmla="*/ 9801 w 10000"/>
                                  <a:gd name="connsiteY385" fmla="*/ 9447 h 10000"/>
                                  <a:gd name="connsiteX386" fmla="*/ 9801 w 10000"/>
                                  <a:gd name="connsiteY386" fmla="*/ 9460 h 10000"/>
                                  <a:gd name="connsiteX387" fmla="*/ 9801 w 10000"/>
                                  <a:gd name="connsiteY387" fmla="*/ 9473 h 10000"/>
                                  <a:gd name="connsiteX388" fmla="*/ 9801 w 10000"/>
                                  <a:gd name="connsiteY388" fmla="*/ 9487 h 10000"/>
                                  <a:gd name="connsiteX389" fmla="*/ 9801 w 10000"/>
                                  <a:gd name="connsiteY389" fmla="*/ 9500 h 10000"/>
                                  <a:gd name="connsiteX390" fmla="*/ 9801 w 10000"/>
                                  <a:gd name="connsiteY390" fmla="*/ 9513 h 10000"/>
                                  <a:gd name="connsiteX391" fmla="*/ 9801 w 10000"/>
                                  <a:gd name="connsiteY391" fmla="*/ 9527 h 10000"/>
                                  <a:gd name="connsiteX392" fmla="*/ 9801 w 10000"/>
                                  <a:gd name="connsiteY392" fmla="*/ 9540 h 10000"/>
                                  <a:gd name="connsiteX393" fmla="*/ 9801 w 10000"/>
                                  <a:gd name="connsiteY393" fmla="*/ 9551 h 10000"/>
                                  <a:gd name="connsiteX394" fmla="*/ 9801 w 10000"/>
                                  <a:gd name="connsiteY394" fmla="*/ 9564 h 10000"/>
                                  <a:gd name="connsiteX395" fmla="*/ 9801 w 10000"/>
                                  <a:gd name="connsiteY395" fmla="*/ 9577 h 10000"/>
                                  <a:gd name="connsiteX396" fmla="*/ 9801 w 10000"/>
                                  <a:gd name="connsiteY396" fmla="*/ 9591 h 10000"/>
                                  <a:gd name="connsiteX397" fmla="*/ 9801 w 10000"/>
                                  <a:gd name="connsiteY397" fmla="*/ 9604 h 10000"/>
                                  <a:gd name="connsiteX398" fmla="*/ 9801 w 10000"/>
                                  <a:gd name="connsiteY398" fmla="*/ 9617 h 10000"/>
                                  <a:gd name="connsiteX399" fmla="*/ 9801 w 10000"/>
                                  <a:gd name="connsiteY399" fmla="*/ 9631 h 10000"/>
                                  <a:gd name="connsiteX400" fmla="*/ 9801 w 10000"/>
                                  <a:gd name="connsiteY400" fmla="*/ 9644 h 10000"/>
                                  <a:gd name="connsiteX401" fmla="*/ 9801 w 10000"/>
                                  <a:gd name="connsiteY401" fmla="*/ 9657 h 10000"/>
                                  <a:gd name="connsiteX402" fmla="*/ 9801 w 10000"/>
                                  <a:gd name="connsiteY402" fmla="*/ 9670 h 10000"/>
                                  <a:gd name="connsiteX403" fmla="*/ 9801 w 10000"/>
                                  <a:gd name="connsiteY403" fmla="*/ 9684 h 10000"/>
                                  <a:gd name="connsiteX404" fmla="*/ 9801 w 10000"/>
                                  <a:gd name="connsiteY404" fmla="*/ 9697 h 10000"/>
                                  <a:gd name="connsiteX405" fmla="*/ 9801 w 10000"/>
                                  <a:gd name="connsiteY405" fmla="*/ 9710 h 10000"/>
                                  <a:gd name="connsiteX406" fmla="*/ 9801 w 10000"/>
                                  <a:gd name="connsiteY406" fmla="*/ 9723 h 10000"/>
                                  <a:gd name="connsiteX407" fmla="*/ 9801 w 10000"/>
                                  <a:gd name="connsiteY407" fmla="*/ 9737 h 10000"/>
                                  <a:gd name="connsiteX408" fmla="*/ 9801 w 10000"/>
                                  <a:gd name="connsiteY408" fmla="*/ 9750 h 10000"/>
                                  <a:gd name="connsiteX409" fmla="*/ 9900 w 10000"/>
                                  <a:gd name="connsiteY409" fmla="*/ 9750 h 10000"/>
                                  <a:gd name="connsiteX410" fmla="*/ 9900 w 10000"/>
                                  <a:gd name="connsiteY410" fmla="*/ 9763 h 10000"/>
                                  <a:gd name="connsiteX411" fmla="*/ 9900 w 10000"/>
                                  <a:gd name="connsiteY411" fmla="*/ 9777 h 10000"/>
                                  <a:gd name="connsiteX412" fmla="*/ 9900 w 10000"/>
                                  <a:gd name="connsiteY412" fmla="*/ 9790 h 10000"/>
                                  <a:gd name="connsiteX413" fmla="*/ 9900 w 10000"/>
                                  <a:gd name="connsiteY413" fmla="*/ 9803 h 10000"/>
                                  <a:gd name="connsiteX414" fmla="*/ 9900 w 10000"/>
                                  <a:gd name="connsiteY414" fmla="*/ 9816 h 10000"/>
                                  <a:gd name="connsiteX415" fmla="*/ 9900 w 10000"/>
                                  <a:gd name="connsiteY415" fmla="*/ 9830 h 10000"/>
                                  <a:gd name="connsiteX416" fmla="*/ 9900 w 10000"/>
                                  <a:gd name="connsiteY416" fmla="*/ 9843 h 10000"/>
                                  <a:gd name="connsiteX417" fmla="*/ 9900 w 10000"/>
                                  <a:gd name="connsiteY417" fmla="*/ 9854 h 10000"/>
                                  <a:gd name="connsiteX418" fmla="*/ 9900 w 10000"/>
                                  <a:gd name="connsiteY418" fmla="*/ 9867 h 10000"/>
                                  <a:gd name="connsiteX419" fmla="*/ 9900 w 10000"/>
                                  <a:gd name="connsiteY419" fmla="*/ 9881 h 10000"/>
                                  <a:gd name="connsiteX420" fmla="*/ 9900 w 10000"/>
                                  <a:gd name="connsiteY420" fmla="*/ 9894 h 10000"/>
                                  <a:gd name="connsiteX421" fmla="*/ 9900 w 10000"/>
                                  <a:gd name="connsiteY421" fmla="*/ 9907 h 10000"/>
                                  <a:gd name="connsiteX422" fmla="*/ 9900 w 10000"/>
                                  <a:gd name="connsiteY422" fmla="*/ 9920 h 10000"/>
                                  <a:gd name="connsiteX423" fmla="*/ 10000 w 10000"/>
                                  <a:gd name="connsiteY423" fmla="*/ 9920 h 10000"/>
                                  <a:gd name="connsiteX424" fmla="*/ 10000 w 10000"/>
                                  <a:gd name="connsiteY424" fmla="*/ 9934 h 10000"/>
                                  <a:gd name="connsiteX425" fmla="*/ 10000 w 10000"/>
                                  <a:gd name="connsiteY425" fmla="*/ 9947 h 10000"/>
                                  <a:gd name="connsiteX426" fmla="*/ 10000 w 10000"/>
                                  <a:gd name="connsiteY426" fmla="*/ 9960 h 10000"/>
                                  <a:gd name="connsiteX427" fmla="*/ 10000 w 10000"/>
                                  <a:gd name="connsiteY427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399 w 10000"/>
                                  <a:gd name="connsiteY30" fmla="*/ 1962 h 10000"/>
                                  <a:gd name="connsiteX31" fmla="*/ 399 w 10000"/>
                                  <a:gd name="connsiteY31" fmla="*/ 1845 h 10000"/>
                                  <a:gd name="connsiteX32" fmla="*/ 399 w 10000"/>
                                  <a:gd name="connsiteY32" fmla="*/ 1726 h 10000"/>
                                  <a:gd name="connsiteX33" fmla="*/ 399 w 10000"/>
                                  <a:gd name="connsiteY33" fmla="*/ 1502 h 10000"/>
                                  <a:gd name="connsiteX34" fmla="*/ 498 w 10000"/>
                                  <a:gd name="connsiteY34" fmla="*/ 1292 h 10000"/>
                                  <a:gd name="connsiteX35" fmla="*/ 498 w 10000"/>
                                  <a:gd name="connsiteY35" fmla="*/ 1093 h 10000"/>
                                  <a:gd name="connsiteX36" fmla="*/ 498 w 10000"/>
                                  <a:gd name="connsiteY36" fmla="*/ 923 h 10000"/>
                                  <a:gd name="connsiteX37" fmla="*/ 797 w 10000"/>
                                  <a:gd name="connsiteY37" fmla="*/ 27 h 10000"/>
                                  <a:gd name="connsiteX38" fmla="*/ 897 w 10000"/>
                                  <a:gd name="connsiteY38" fmla="*/ 106 h 10000"/>
                                  <a:gd name="connsiteX39" fmla="*/ 897 w 10000"/>
                                  <a:gd name="connsiteY39" fmla="*/ 133 h 10000"/>
                                  <a:gd name="connsiteX40" fmla="*/ 997 w 10000"/>
                                  <a:gd name="connsiteY40" fmla="*/ 93 h 10000"/>
                                  <a:gd name="connsiteX41" fmla="*/ 1096 w 10000"/>
                                  <a:gd name="connsiteY41" fmla="*/ 93 h 10000"/>
                                  <a:gd name="connsiteX42" fmla="*/ 1196 w 10000"/>
                                  <a:gd name="connsiteY42" fmla="*/ 223 h 10000"/>
                                  <a:gd name="connsiteX43" fmla="*/ 1196 w 10000"/>
                                  <a:gd name="connsiteY43" fmla="*/ 502 h 10000"/>
                                  <a:gd name="connsiteX44" fmla="*/ 1296 w 10000"/>
                                  <a:gd name="connsiteY44" fmla="*/ 896 h 10000"/>
                                  <a:gd name="connsiteX45" fmla="*/ 1395 w 10000"/>
                                  <a:gd name="connsiteY45" fmla="*/ 1372 h 10000"/>
                                  <a:gd name="connsiteX46" fmla="*/ 1395 w 10000"/>
                                  <a:gd name="connsiteY46" fmla="*/ 1845 h 10000"/>
                                  <a:gd name="connsiteX47" fmla="*/ 1495 w 10000"/>
                                  <a:gd name="connsiteY47" fmla="*/ 2332 h 10000"/>
                                  <a:gd name="connsiteX48" fmla="*/ 1595 w 10000"/>
                                  <a:gd name="connsiteY48" fmla="*/ 2845 h 10000"/>
                                  <a:gd name="connsiteX49" fmla="*/ 1595 w 10000"/>
                                  <a:gd name="connsiteY49" fmla="*/ 3387 h 10000"/>
                                  <a:gd name="connsiteX50" fmla="*/ 1694 w 10000"/>
                                  <a:gd name="connsiteY50" fmla="*/ 3900 h 10000"/>
                                  <a:gd name="connsiteX51" fmla="*/ 1794 w 10000"/>
                                  <a:gd name="connsiteY51" fmla="*/ 4454 h 10000"/>
                                  <a:gd name="connsiteX52" fmla="*/ 1894 w 10000"/>
                                  <a:gd name="connsiteY52" fmla="*/ 5046 h 10000"/>
                                  <a:gd name="connsiteX53" fmla="*/ 1894 w 10000"/>
                                  <a:gd name="connsiteY53" fmla="*/ 5719 h 10000"/>
                                  <a:gd name="connsiteX54" fmla="*/ 1993 w 10000"/>
                                  <a:gd name="connsiteY54" fmla="*/ 6389 h 10000"/>
                                  <a:gd name="connsiteX55" fmla="*/ 2076 w 10000"/>
                                  <a:gd name="connsiteY55" fmla="*/ 7049 h 10000"/>
                                  <a:gd name="connsiteX56" fmla="*/ 2176 w 10000"/>
                                  <a:gd name="connsiteY56" fmla="*/ 7549 h 10000"/>
                                  <a:gd name="connsiteX57" fmla="*/ 2176 w 10000"/>
                                  <a:gd name="connsiteY57" fmla="*/ 8051 h 10000"/>
                                  <a:gd name="connsiteX58" fmla="*/ 2276 w 10000"/>
                                  <a:gd name="connsiteY58" fmla="*/ 8458 h 10000"/>
                                  <a:gd name="connsiteX59" fmla="*/ 2375 w 10000"/>
                                  <a:gd name="connsiteY59" fmla="*/ 8814 h 10000"/>
                                  <a:gd name="connsiteX60" fmla="*/ 2375 w 10000"/>
                                  <a:gd name="connsiteY60" fmla="*/ 9131 h 10000"/>
                                  <a:gd name="connsiteX61" fmla="*/ 2475 w 10000"/>
                                  <a:gd name="connsiteY61" fmla="*/ 9434 h 10000"/>
                                  <a:gd name="connsiteX62" fmla="*/ 2575 w 10000"/>
                                  <a:gd name="connsiteY62" fmla="*/ 9697 h 10000"/>
                                  <a:gd name="connsiteX63" fmla="*/ 2674 w 10000"/>
                                  <a:gd name="connsiteY63" fmla="*/ 9881 h 10000"/>
                                  <a:gd name="connsiteX64" fmla="*/ 2674 w 10000"/>
                                  <a:gd name="connsiteY64" fmla="*/ 10000 h 10000"/>
                                  <a:gd name="connsiteX65" fmla="*/ 2774 w 10000"/>
                                  <a:gd name="connsiteY65" fmla="*/ 10000 h 10000"/>
                                  <a:gd name="connsiteX66" fmla="*/ 2874 w 10000"/>
                                  <a:gd name="connsiteY66" fmla="*/ 9881 h 10000"/>
                                  <a:gd name="connsiteX67" fmla="*/ 2874 w 10000"/>
                                  <a:gd name="connsiteY67" fmla="*/ 9670 h 10000"/>
                                  <a:gd name="connsiteX68" fmla="*/ 2973 w 10000"/>
                                  <a:gd name="connsiteY68" fmla="*/ 9394 h 10000"/>
                                  <a:gd name="connsiteX69" fmla="*/ 3073 w 10000"/>
                                  <a:gd name="connsiteY69" fmla="*/ 9064 h 10000"/>
                                  <a:gd name="connsiteX70" fmla="*/ 3173 w 10000"/>
                                  <a:gd name="connsiteY70" fmla="*/ 8708 h 10000"/>
                                  <a:gd name="connsiteX71" fmla="*/ 3173 w 10000"/>
                                  <a:gd name="connsiteY71" fmla="*/ 8327 h 10000"/>
                                  <a:gd name="connsiteX72" fmla="*/ 3272 w 10000"/>
                                  <a:gd name="connsiteY72" fmla="*/ 7892 h 10000"/>
                                  <a:gd name="connsiteX73" fmla="*/ 3372 w 10000"/>
                                  <a:gd name="connsiteY73" fmla="*/ 7392 h 10000"/>
                                  <a:gd name="connsiteX74" fmla="*/ 3472 w 10000"/>
                                  <a:gd name="connsiteY74" fmla="*/ 6825 h 10000"/>
                                  <a:gd name="connsiteX75" fmla="*/ 3472 w 10000"/>
                                  <a:gd name="connsiteY75" fmla="*/ 6192 h 10000"/>
                                  <a:gd name="connsiteX76" fmla="*/ 3571 w 10000"/>
                                  <a:gd name="connsiteY76" fmla="*/ 5533 h 10000"/>
                                  <a:gd name="connsiteX77" fmla="*/ 3671 w 10000"/>
                                  <a:gd name="connsiteY77" fmla="*/ 4876 h 10000"/>
                                  <a:gd name="connsiteX78" fmla="*/ 3771 w 10000"/>
                                  <a:gd name="connsiteY78" fmla="*/ 4257 h 10000"/>
                                  <a:gd name="connsiteX79" fmla="*/ 3771 w 10000"/>
                                  <a:gd name="connsiteY79" fmla="*/ 3664 h 10000"/>
                                  <a:gd name="connsiteX80" fmla="*/ 3870 w 10000"/>
                                  <a:gd name="connsiteY80" fmla="*/ 3111 h 10000"/>
                                  <a:gd name="connsiteX81" fmla="*/ 3970 w 10000"/>
                                  <a:gd name="connsiteY81" fmla="*/ 2569 h 10000"/>
                                  <a:gd name="connsiteX82" fmla="*/ 4070 w 10000"/>
                                  <a:gd name="connsiteY82" fmla="*/ 2042 h 10000"/>
                                  <a:gd name="connsiteX83" fmla="*/ 4070 w 10000"/>
                                  <a:gd name="connsiteY83" fmla="*/ 1542 h 10000"/>
                                  <a:gd name="connsiteX84" fmla="*/ 4169 w 10000"/>
                                  <a:gd name="connsiteY84" fmla="*/ 1093 h 10000"/>
                                  <a:gd name="connsiteX85" fmla="*/ 4252 w 10000"/>
                                  <a:gd name="connsiteY85" fmla="*/ 712 h 10000"/>
                                  <a:gd name="connsiteX86" fmla="*/ 4252 w 10000"/>
                                  <a:gd name="connsiteY86" fmla="*/ 409 h 10000"/>
                                  <a:gd name="connsiteX87" fmla="*/ 4352 w 10000"/>
                                  <a:gd name="connsiteY87" fmla="*/ 199 h 10000"/>
                                  <a:gd name="connsiteX88" fmla="*/ 4452 w 10000"/>
                                  <a:gd name="connsiteY88" fmla="*/ 80 h 10000"/>
                                  <a:gd name="connsiteX89" fmla="*/ 4551 w 10000"/>
                                  <a:gd name="connsiteY89" fmla="*/ 13 h 10000"/>
                                  <a:gd name="connsiteX90" fmla="*/ 4651 w 10000"/>
                                  <a:gd name="connsiteY90" fmla="*/ 80 h 10000"/>
                                  <a:gd name="connsiteX91" fmla="*/ 4751 w 10000"/>
                                  <a:gd name="connsiteY91" fmla="*/ 210 h 10000"/>
                                  <a:gd name="connsiteX92" fmla="*/ 4850 w 10000"/>
                                  <a:gd name="connsiteY92" fmla="*/ 436 h 10000"/>
                                  <a:gd name="connsiteX93" fmla="*/ 4850 w 10000"/>
                                  <a:gd name="connsiteY93" fmla="*/ 752 h 10000"/>
                                  <a:gd name="connsiteX94" fmla="*/ 4950 w 10000"/>
                                  <a:gd name="connsiteY94" fmla="*/ 1146 h 10000"/>
                                  <a:gd name="connsiteX95" fmla="*/ 5050 w 10000"/>
                                  <a:gd name="connsiteY95" fmla="*/ 1595 h 10000"/>
                                  <a:gd name="connsiteX96" fmla="*/ 5150 w 10000"/>
                                  <a:gd name="connsiteY96" fmla="*/ 2095 h 10000"/>
                                  <a:gd name="connsiteX97" fmla="*/ 5150 w 10000"/>
                                  <a:gd name="connsiteY97" fmla="*/ 2622 h 10000"/>
                                  <a:gd name="connsiteX98" fmla="*/ 5249 w 10000"/>
                                  <a:gd name="connsiteY98" fmla="*/ 3162 h 10000"/>
                                  <a:gd name="connsiteX99" fmla="*/ 5349 w 10000"/>
                                  <a:gd name="connsiteY99" fmla="*/ 3728 h 10000"/>
                                  <a:gd name="connsiteX100" fmla="*/ 5449 w 10000"/>
                                  <a:gd name="connsiteY100" fmla="*/ 4334 h 10000"/>
                                  <a:gd name="connsiteX101" fmla="*/ 5449 w 10000"/>
                                  <a:gd name="connsiteY101" fmla="*/ 4967 h 10000"/>
                                  <a:gd name="connsiteX102" fmla="*/ 5548 w 10000"/>
                                  <a:gd name="connsiteY102" fmla="*/ 5600 h 10000"/>
                                  <a:gd name="connsiteX103" fmla="*/ 5648 w 10000"/>
                                  <a:gd name="connsiteY103" fmla="*/ 6246 h 10000"/>
                                  <a:gd name="connsiteX104" fmla="*/ 5648 w 10000"/>
                                  <a:gd name="connsiteY104" fmla="*/ 6852 h 10000"/>
                                  <a:gd name="connsiteX105" fmla="*/ 5748 w 10000"/>
                                  <a:gd name="connsiteY105" fmla="*/ 7431 h 10000"/>
                                  <a:gd name="connsiteX106" fmla="*/ 5847 w 10000"/>
                                  <a:gd name="connsiteY106" fmla="*/ 7945 h 10000"/>
                                  <a:gd name="connsiteX107" fmla="*/ 5947 w 10000"/>
                                  <a:gd name="connsiteY107" fmla="*/ 8405 h 10000"/>
                                  <a:gd name="connsiteX108" fmla="*/ 5947 w 10000"/>
                                  <a:gd name="connsiteY108" fmla="*/ 8801 h 10000"/>
                                  <a:gd name="connsiteX109" fmla="*/ 6047 w 10000"/>
                                  <a:gd name="connsiteY109" fmla="*/ 9157 h 10000"/>
                                  <a:gd name="connsiteX110" fmla="*/ 6146 w 10000"/>
                                  <a:gd name="connsiteY110" fmla="*/ 9460 h 10000"/>
                                  <a:gd name="connsiteX111" fmla="*/ 6246 w 10000"/>
                                  <a:gd name="connsiteY111" fmla="*/ 9710 h 10000"/>
                                  <a:gd name="connsiteX112" fmla="*/ 6246 w 10000"/>
                                  <a:gd name="connsiteY112" fmla="*/ 9881 h 10000"/>
                                  <a:gd name="connsiteX113" fmla="*/ 6346 w 10000"/>
                                  <a:gd name="connsiteY113" fmla="*/ 9973 h 10000"/>
                                  <a:gd name="connsiteX114" fmla="*/ 6429 w 10000"/>
                                  <a:gd name="connsiteY114" fmla="*/ 9960 h 10000"/>
                                  <a:gd name="connsiteX115" fmla="*/ 6528 w 10000"/>
                                  <a:gd name="connsiteY115" fmla="*/ 9867 h 10000"/>
                                  <a:gd name="connsiteX116" fmla="*/ 6528 w 10000"/>
                                  <a:gd name="connsiteY116" fmla="*/ 9697 h 10000"/>
                                  <a:gd name="connsiteX117" fmla="*/ 6628 w 10000"/>
                                  <a:gd name="connsiteY117" fmla="*/ 9447 h 10000"/>
                                  <a:gd name="connsiteX118" fmla="*/ 6728 w 10000"/>
                                  <a:gd name="connsiteY118" fmla="*/ 9144 h 10000"/>
                                  <a:gd name="connsiteX119" fmla="*/ 6728 w 10000"/>
                                  <a:gd name="connsiteY119" fmla="*/ 8774 h 10000"/>
                                  <a:gd name="connsiteX120" fmla="*/ 6827 w 10000"/>
                                  <a:gd name="connsiteY120" fmla="*/ 8367 h 10000"/>
                                  <a:gd name="connsiteX121" fmla="*/ 6927 w 10000"/>
                                  <a:gd name="connsiteY121" fmla="*/ 7892 h 10000"/>
                                  <a:gd name="connsiteX122" fmla="*/ 7027 w 10000"/>
                                  <a:gd name="connsiteY122" fmla="*/ 7365 h 10000"/>
                                  <a:gd name="connsiteX123" fmla="*/ 7027 w 10000"/>
                                  <a:gd name="connsiteY123" fmla="*/ 6785 h 10000"/>
                                  <a:gd name="connsiteX124" fmla="*/ 7126 w 10000"/>
                                  <a:gd name="connsiteY124" fmla="*/ 6179 h 10000"/>
                                  <a:gd name="connsiteX125" fmla="*/ 7226 w 10000"/>
                                  <a:gd name="connsiteY125" fmla="*/ 5560 h 10000"/>
                                  <a:gd name="connsiteX126" fmla="*/ 7326 w 10000"/>
                                  <a:gd name="connsiteY126" fmla="*/ 4927 h 10000"/>
                                  <a:gd name="connsiteX127" fmla="*/ 7326 w 10000"/>
                                  <a:gd name="connsiteY127" fmla="*/ 4308 h 10000"/>
                                  <a:gd name="connsiteX128" fmla="*/ 7425 w 10000"/>
                                  <a:gd name="connsiteY128" fmla="*/ 3704 h 10000"/>
                                  <a:gd name="connsiteX129" fmla="*/ 7525 w 10000"/>
                                  <a:gd name="connsiteY129" fmla="*/ 3111 h 10000"/>
                                  <a:gd name="connsiteX130" fmla="*/ 7625 w 10000"/>
                                  <a:gd name="connsiteY130" fmla="*/ 2555 h 10000"/>
                                  <a:gd name="connsiteX131" fmla="*/ 7625 w 10000"/>
                                  <a:gd name="connsiteY131" fmla="*/ 2015 h 10000"/>
                                  <a:gd name="connsiteX132" fmla="*/ 7724 w 10000"/>
                                  <a:gd name="connsiteY132" fmla="*/ 1542 h 10000"/>
                                  <a:gd name="connsiteX133" fmla="*/ 7824 w 10000"/>
                                  <a:gd name="connsiteY133" fmla="*/ 1106 h 10000"/>
                                  <a:gd name="connsiteX134" fmla="*/ 7924 w 10000"/>
                                  <a:gd name="connsiteY134" fmla="*/ 739 h 10000"/>
                                  <a:gd name="connsiteX135" fmla="*/ 7924 w 10000"/>
                                  <a:gd name="connsiteY135" fmla="*/ 449 h 10000"/>
                                  <a:gd name="connsiteX136" fmla="*/ 8023 w 10000"/>
                                  <a:gd name="connsiteY136" fmla="*/ 223 h 10000"/>
                                  <a:gd name="connsiteX137" fmla="*/ 8123 w 10000"/>
                                  <a:gd name="connsiteY137" fmla="*/ 80 h 10000"/>
                                  <a:gd name="connsiteX138" fmla="*/ 8123 w 10000"/>
                                  <a:gd name="connsiteY138" fmla="*/ 13 h 10000"/>
                                  <a:gd name="connsiteX139" fmla="*/ 8223 w 10000"/>
                                  <a:gd name="connsiteY139" fmla="*/ 0 h 10000"/>
                                  <a:gd name="connsiteX140" fmla="*/ 8322 w 10000"/>
                                  <a:gd name="connsiteY140" fmla="*/ 80 h 10000"/>
                                  <a:gd name="connsiteX141" fmla="*/ 8422 w 10000"/>
                                  <a:gd name="connsiteY141" fmla="*/ 223 h 10000"/>
                                  <a:gd name="connsiteX142" fmla="*/ 8422 w 10000"/>
                                  <a:gd name="connsiteY142" fmla="*/ 462 h 10000"/>
                                  <a:gd name="connsiteX143" fmla="*/ 8522 w 10000"/>
                                  <a:gd name="connsiteY143" fmla="*/ 779 h 10000"/>
                                  <a:gd name="connsiteX144" fmla="*/ 8605 w 10000"/>
                                  <a:gd name="connsiteY144" fmla="*/ 1159 h 10000"/>
                                  <a:gd name="connsiteX145" fmla="*/ 8704 w 10000"/>
                                  <a:gd name="connsiteY145" fmla="*/ 1595 h 10000"/>
                                  <a:gd name="connsiteX146" fmla="*/ 8704 w 10000"/>
                                  <a:gd name="connsiteY146" fmla="*/ 2082 h 10000"/>
                                  <a:gd name="connsiteX147" fmla="*/ 8804 w 10000"/>
                                  <a:gd name="connsiteY147" fmla="*/ 2608 h 10000"/>
                                  <a:gd name="connsiteX148" fmla="*/ 8904 w 10000"/>
                                  <a:gd name="connsiteY148" fmla="*/ 3162 h 10000"/>
                                  <a:gd name="connsiteX149" fmla="*/ 9003 w 10000"/>
                                  <a:gd name="connsiteY149" fmla="*/ 3754 h 10000"/>
                                  <a:gd name="connsiteX150" fmla="*/ 9003 w 10000"/>
                                  <a:gd name="connsiteY150" fmla="*/ 4361 h 10000"/>
                                  <a:gd name="connsiteX151" fmla="*/ 9103 w 10000"/>
                                  <a:gd name="connsiteY151" fmla="*/ 4993 h 10000"/>
                                  <a:gd name="connsiteX152" fmla="*/ 9103 w 10000"/>
                                  <a:gd name="connsiteY152" fmla="*/ 5020 h 10000"/>
                                  <a:gd name="connsiteX153" fmla="*/ 9103 w 10000"/>
                                  <a:gd name="connsiteY153" fmla="*/ 5033 h 10000"/>
                                  <a:gd name="connsiteX154" fmla="*/ 9103 w 10000"/>
                                  <a:gd name="connsiteY154" fmla="*/ 5060 h 10000"/>
                                  <a:gd name="connsiteX155" fmla="*/ 9103 w 10000"/>
                                  <a:gd name="connsiteY155" fmla="*/ 5086 h 10000"/>
                                  <a:gd name="connsiteX156" fmla="*/ 9103 w 10000"/>
                                  <a:gd name="connsiteY156" fmla="*/ 5113 h 10000"/>
                                  <a:gd name="connsiteX157" fmla="*/ 9103 w 10000"/>
                                  <a:gd name="connsiteY157" fmla="*/ 5139 h 10000"/>
                                  <a:gd name="connsiteX158" fmla="*/ 9103 w 10000"/>
                                  <a:gd name="connsiteY158" fmla="*/ 5153 h 10000"/>
                                  <a:gd name="connsiteX159" fmla="*/ 9103 w 10000"/>
                                  <a:gd name="connsiteY159" fmla="*/ 5177 h 10000"/>
                                  <a:gd name="connsiteX160" fmla="*/ 9103 w 10000"/>
                                  <a:gd name="connsiteY160" fmla="*/ 5204 h 10000"/>
                                  <a:gd name="connsiteX161" fmla="*/ 9103 w 10000"/>
                                  <a:gd name="connsiteY161" fmla="*/ 5230 h 10000"/>
                                  <a:gd name="connsiteX162" fmla="*/ 9103 w 10000"/>
                                  <a:gd name="connsiteY162" fmla="*/ 5257 h 10000"/>
                                  <a:gd name="connsiteX163" fmla="*/ 9103 w 10000"/>
                                  <a:gd name="connsiteY163" fmla="*/ 5270 h 10000"/>
                                  <a:gd name="connsiteX164" fmla="*/ 9103 w 10000"/>
                                  <a:gd name="connsiteY164" fmla="*/ 5296 h 10000"/>
                                  <a:gd name="connsiteX165" fmla="*/ 9103 w 10000"/>
                                  <a:gd name="connsiteY165" fmla="*/ 5323 h 10000"/>
                                  <a:gd name="connsiteX166" fmla="*/ 9103 w 10000"/>
                                  <a:gd name="connsiteY166" fmla="*/ 5350 h 10000"/>
                                  <a:gd name="connsiteX167" fmla="*/ 9103 w 10000"/>
                                  <a:gd name="connsiteY167" fmla="*/ 5376 h 10000"/>
                                  <a:gd name="connsiteX168" fmla="*/ 9203 w 10000"/>
                                  <a:gd name="connsiteY168" fmla="*/ 5389 h 10000"/>
                                  <a:gd name="connsiteX169" fmla="*/ 9203 w 10000"/>
                                  <a:gd name="connsiteY169" fmla="*/ 5416 h 10000"/>
                                  <a:gd name="connsiteX170" fmla="*/ 9203 w 10000"/>
                                  <a:gd name="connsiteY170" fmla="*/ 5442 h 10000"/>
                                  <a:gd name="connsiteX171" fmla="*/ 9203 w 10000"/>
                                  <a:gd name="connsiteY171" fmla="*/ 5467 h 10000"/>
                                  <a:gd name="connsiteX172" fmla="*/ 9203 w 10000"/>
                                  <a:gd name="connsiteY172" fmla="*/ 5493 h 10000"/>
                                  <a:gd name="connsiteX173" fmla="*/ 9203 w 10000"/>
                                  <a:gd name="connsiteY173" fmla="*/ 5507 h 10000"/>
                                  <a:gd name="connsiteX174" fmla="*/ 9203 w 10000"/>
                                  <a:gd name="connsiteY174" fmla="*/ 5533 h 10000"/>
                                  <a:gd name="connsiteX175" fmla="*/ 9203 w 10000"/>
                                  <a:gd name="connsiteY175" fmla="*/ 5560 h 10000"/>
                                  <a:gd name="connsiteX176" fmla="*/ 9203 w 10000"/>
                                  <a:gd name="connsiteY176" fmla="*/ 5586 h 10000"/>
                                  <a:gd name="connsiteX177" fmla="*/ 9203 w 10000"/>
                                  <a:gd name="connsiteY177" fmla="*/ 5613 h 10000"/>
                                  <a:gd name="connsiteX178" fmla="*/ 9203 w 10000"/>
                                  <a:gd name="connsiteY178" fmla="*/ 5626 h 10000"/>
                                  <a:gd name="connsiteX179" fmla="*/ 9203 w 10000"/>
                                  <a:gd name="connsiteY179" fmla="*/ 5653 h 10000"/>
                                  <a:gd name="connsiteX180" fmla="*/ 9203 w 10000"/>
                                  <a:gd name="connsiteY180" fmla="*/ 5679 h 10000"/>
                                  <a:gd name="connsiteX181" fmla="*/ 9203 w 10000"/>
                                  <a:gd name="connsiteY181" fmla="*/ 5706 h 10000"/>
                                  <a:gd name="connsiteX182" fmla="*/ 9203 w 10000"/>
                                  <a:gd name="connsiteY182" fmla="*/ 5732 h 10000"/>
                                  <a:gd name="connsiteX183" fmla="*/ 9203 w 10000"/>
                                  <a:gd name="connsiteY183" fmla="*/ 5746 h 10000"/>
                                  <a:gd name="connsiteX184" fmla="*/ 9203 w 10000"/>
                                  <a:gd name="connsiteY184" fmla="*/ 5770 h 10000"/>
                                  <a:gd name="connsiteX185" fmla="*/ 9203 w 10000"/>
                                  <a:gd name="connsiteY185" fmla="*/ 5796 h 10000"/>
                                  <a:gd name="connsiteX186" fmla="*/ 9203 w 10000"/>
                                  <a:gd name="connsiteY186" fmla="*/ 5823 h 10000"/>
                                  <a:gd name="connsiteX187" fmla="*/ 9203 w 10000"/>
                                  <a:gd name="connsiteY187" fmla="*/ 5850 h 10000"/>
                                  <a:gd name="connsiteX188" fmla="*/ 9203 w 10000"/>
                                  <a:gd name="connsiteY188" fmla="*/ 5863 h 10000"/>
                                  <a:gd name="connsiteX189" fmla="*/ 9203 w 10000"/>
                                  <a:gd name="connsiteY189" fmla="*/ 5889 h 10000"/>
                                  <a:gd name="connsiteX190" fmla="*/ 9203 w 10000"/>
                                  <a:gd name="connsiteY190" fmla="*/ 5916 h 10000"/>
                                  <a:gd name="connsiteX191" fmla="*/ 9203 w 10000"/>
                                  <a:gd name="connsiteY191" fmla="*/ 5942 h 10000"/>
                                  <a:gd name="connsiteX192" fmla="*/ 9203 w 10000"/>
                                  <a:gd name="connsiteY192" fmla="*/ 5956 h 10000"/>
                                  <a:gd name="connsiteX193" fmla="*/ 9203 w 10000"/>
                                  <a:gd name="connsiteY193" fmla="*/ 5982 h 10000"/>
                                  <a:gd name="connsiteX194" fmla="*/ 9203 w 10000"/>
                                  <a:gd name="connsiteY194" fmla="*/ 6009 h 10000"/>
                                  <a:gd name="connsiteX195" fmla="*/ 9203 w 10000"/>
                                  <a:gd name="connsiteY195" fmla="*/ 6035 h 10000"/>
                                  <a:gd name="connsiteX196" fmla="*/ 9203 w 10000"/>
                                  <a:gd name="connsiteY196" fmla="*/ 6060 h 10000"/>
                                  <a:gd name="connsiteX197" fmla="*/ 9203 w 10000"/>
                                  <a:gd name="connsiteY197" fmla="*/ 6073 h 10000"/>
                                  <a:gd name="connsiteX198" fmla="*/ 9203 w 10000"/>
                                  <a:gd name="connsiteY198" fmla="*/ 6100 h 10000"/>
                                  <a:gd name="connsiteX199" fmla="*/ 9203 w 10000"/>
                                  <a:gd name="connsiteY199" fmla="*/ 6126 h 10000"/>
                                  <a:gd name="connsiteX200" fmla="*/ 9203 w 10000"/>
                                  <a:gd name="connsiteY200" fmla="*/ 6153 h 10000"/>
                                  <a:gd name="connsiteX201" fmla="*/ 9203 w 10000"/>
                                  <a:gd name="connsiteY201" fmla="*/ 6166 h 10000"/>
                                  <a:gd name="connsiteX202" fmla="*/ 9203 w 10000"/>
                                  <a:gd name="connsiteY202" fmla="*/ 6192 h 10000"/>
                                  <a:gd name="connsiteX203" fmla="*/ 9203 w 10000"/>
                                  <a:gd name="connsiteY203" fmla="*/ 6219 h 10000"/>
                                  <a:gd name="connsiteX204" fmla="*/ 9302 w 10000"/>
                                  <a:gd name="connsiteY204" fmla="*/ 6246 h 10000"/>
                                  <a:gd name="connsiteX205" fmla="*/ 9302 w 10000"/>
                                  <a:gd name="connsiteY205" fmla="*/ 6259 h 10000"/>
                                  <a:gd name="connsiteX206" fmla="*/ 9302 w 10000"/>
                                  <a:gd name="connsiteY206" fmla="*/ 6285 h 10000"/>
                                  <a:gd name="connsiteX207" fmla="*/ 9302 w 10000"/>
                                  <a:gd name="connsiteY207" fmla="*/ 6312 h 10000"/>
                                  <a:gd name="connsiteX208" fmla="*/ 9302 w 10000"/>
                                  <a:gd name="connsiteY208" fmla="*/ 6338 h 10000"/>
                                  <a:gd name="connsiteX209" fmla="*/ 9302 w 10000"/>
                                  <a:gd name="connsiteY209" fmla="*/ 6350 h 10000"/>
                                  <a:gd name="connsiteX210" fmla="*/ 9302 w 10000"/>
                                  <a:gd name="connsiteY210" fmla="*/ 6376 h 10000"/>
                                  <a:gd name="connsiteX211" fmla="*/ 9302 w 10000"/>
                                  <a:gd name="connsiteY211" fmla="*/ 6403 h 10000"/>
                                  <a:gd name="connsiteX212" fmla="*/ 9302 w 10000"/>
                                  <a:gd name="connsiteY212" fmla="*/ 6416 h 10000"/>
                                  <a:gd name="connsiteX213" fmla="*/ 9302 w 10000"/>
                                  <a:gd name="connsiteY213" fmla="*/ 6442 h 10000"/>
                                  <a:gd name="connsiteX214" fmla="*/ 9302 w 10000"/>
                                  <a:gd name="connsiteY214" fmla="*/ 6469 h 10000"/>
                                  <a:gd name="connsiteX215" fmla="*/ 9302 w 10000"/>
                                  <a:gd name="connsiteY215" fmla="*/ 6496 h 10000"/>
                                  <a:gd name="connsiteX216" fmla="*/ 9302 w 10000"/>
                                  <a:gd name="connsiteY216" fmla="*/ 6509 h 10000"/>
                                  <a:gd name="connsiteX217" fmla="*/ 9302 w 10000"/>
                                  <a:gd name="connsiteY217" fmla="*/ 6535 h 10000"/>
                                  <a:gd name="connsiteX218" fmla="*/ 9302 w 10000"/>
                                  <a:gd name="connsiteY218" fmla="*/ 6562 h 10000"/>
                                  <a:gd name="connsiteX219" fmla="*/ 9302 w 10000"/>
                                  <a:gd name="connsiteY219" fmla="*/ 6575 h 10000"/>
                                  <a:gd name="connsiteX220" fmla="*/ 9302 w 10000"/>
                                  <a:gd name="connsiteY220" fmla="*/ 6602 h 10000"/>
                                  <a:gd name="connsiteX221" fmla="*/ 9302 w 10000"/>
                                  <a:gd name="connsiteY221" fmla="*/ 6628 h 10000"/>
                                  <a:gd name="connsiteX222" fmla="*/ 9302 w 10000"/>
                                  <a:gd name="connsiteY222" fmla="*/ 6653 h 10000"/>
                                  <a:gd name="connsiteX223" fmla="*/ 9302 w 10000"/>
                                  <a:gd name="connsiteY223" fmla="*/ 6666 h 10000"/>
                                  <a:gd name="connsiteX224" fmla="*/ 9302 w 10000"/>
                                  <a:gd name="connsiteY224" fmla="*/ 6692 h 10000"/>
                                  <a:gd name="connsiteX225" fmla="*/ 9302 w 10000"/>
                                  <a:gd name="connsiteY225" fmla="*/ 6719 h 10000"/>
                                  <a:gd name="connsiteX226" fmla="*/ 9302 w 10000"/>
                                  <a:gd name="connsiteY226" fmla="*/ 6732 h 10000"/>
                                  <a:gd name="connsiteX227" fmla="*/ 9302 w 10000"/>
                                  <a:gd name="connsiteY227" fmla="*/ 6759 h 10000"/>
                                  <a:gd name="connsiteX228" fmla="*/ 9302 w 10000"/>
                                  <a:gd name="connsiteY228" fmla="*/ 6785 h 10000"/>
                                  <a:gd name="connsiteX229" fmla="*/ 9302 w 10000"/>
                                  <a:gd name="connsiteY229" fmla="*/ 6799 h 10000"/>
                                  <a:gd name="connsiteX230" fmla="*/ 9302 w 10000"/>
                                  <a:gd name="connsiteY230" fmla="*/ 6825 h 10000"/>
                                  <a:gd name="connsiteX231" fmla="*/ 9302 w 10000"/>
                                  <a:gd name="connsiteY231" fmla="*/ 6852 h 10000"/>
                                  <a:gd name="connsiteX232" fmla="*/ 9302 w 10000"/>
                                  <a:gd name="connsiteY232" fmla="*/ 6865 h 10000"/>
                                  <a:gd name="connsiteX233" fmla="*/ 9302 w 10000"/>
                                  <a:gd name="connsiteY233" fmla="*/ 6892 h 10000"/>
                                  <a:gd name="connsiteX234" fmla="*/ 9302 w 10000"/>
                                  <a:gd name="connsiteY234" fmla="*/ 6918 h 10000"/>
                                  <a:gd name="connsiteX235" fmla="*/ 9302 w 10000"/>
                                  <a:gd name="connsiteY235" fmla="*/ 6929 h 10000"/>
                                  <a:gd name="connsiteX236" fmla="*/ 9302 w 10000"/>
                                  <a:gd name="connsiteY236" fmla="*/ 6956 h 10000"/>
                                  <a:gd name="connsiteX237" fmla="*/ 9302 w 10000"/>
                                  <a:gd name="connsiteY237" fmla="*/ 6969 h 10000"/>
                                  <a:gd name="connsiteX238" fmla="*/ 9302 w 10000"/>
                                  <a:gd name="connsiteY238" fmla="*/ 6996 h 10000"/>
                                  <a:gd name="connsiteX239" fmla="*/ 9302 w 10000"/>
                                  <a:gd name="connsiteY239" fmla="*/ 7022 h 10000"/>
                                  <a:gd name="connsiteX240" fmla="*/ 9302 w 10000"/>
                                  <a:gd name="connsiteY240" fmla="*/ 7035 h 10000"/>
                                  <a:gd name="connsiteX241" fmla="*/ 9402 w 10000"/>
                                  <a:gd name="connsiteY241" fmla="*/ 7062 h 10000"/>
                                  <a:gd name="connsiteX242" fmla="*/ 9402 w 10000"/>
                                  <a:gd name="connsiteY242" fmla="*/ 7088 h 10000"/>
                                  <a:gd name="connsiteX243" fmla="*/ 9402 w 10000"/>
                                  <a:gd name="connsiteY243" fmla="*/ 7102 h 10000"/>
                                  <a:gd name="connsiteX244" fmla="*/ 9402 w 10000"/>
                                  <a:gd name="connsiteY244" fmla="*/ 7128 h 10000"/>
                                  <a:gd name="connsiteX245" fmla="*/ 9402 w 10000"/>
                                  <a:gd name="connsiteY245" fmla="*/ 7142 h 10000"/>
                                  <a:gd name="connsiteX246" fmla="*/ 9402 w 10000"/>
                                  <a:gd name="connsiteY246" fmla="*/ 7168 h 10000"/>
                                  <a:gd name="connsiteX247" fmla="*/ 9402 w 10000"/>
                                  <a:gd name="connsiteY247" fmla="*/ 7195 h 10000"/>
                                  <a:gd name="connsiteX248" fmla="*/ 9402 w 10000"/>
                                  <a:gd name="connsiteY248" fmla="*/ 7208 h 10000"/>
                                  <a:gd name="connsiteX249" fmla="*/ 9402 w 10000"/>
                                  <a:gd name="connsiteY249" fmla="*/ 7232 h 10000"/>
                                  <a:gd name="connsiteX250" fmla="*/ 9402 w 10000"/>
                                  <a:gd name="connsiteY250" fmla="*/ 7246 h 10000"/>
                                  <a:gd name="connsiteX251" fmla="*/ 9402 w 10000"/>
                                  <a:gd name="connsiteY251" fmla="*/ 7272 h 10000"/>
                                  <a:gd name="connsiteX252" fmla="*/ 9402 w 10000"/>
                                  <a:gd name="connsiteY252" fmla="*/ 7285 h 10000"/>
                                  <a:gd name="connsiteX253" fmla="*/ 9402 w 10000"/>
                                  <a:gd name="connsiteY253" fmla="*/ 7312 h 10000"/>
                                  <a:gd name="connsiteX254" fmla="*/ 9402 w 10000"/>
                                  <a:gd name="connsiteY254" fmla="*/ 7338 h 10000"/>
                                  <a:gd name="connsiteX255" fmla="*/ 9402 w 10000"/>
                                  <a:gd name="connsiteY255" fmla="*/ 7352 h 10000"/>
                                  <a:gd name="connsiteX256" fmla="*/ 9402 w 10000"/>
                                  <a:gd name="connsiteY256" fmla="*/ 7378 h 10000"/>
                                  <a:gd name="connsiteX257" fmla="*/ 9402 w 10000"/>
                                  <a:gd name="connsiteY257" fmla="*/ 7392 h 10000"/>
                                  <a:gd name="connsiteX258" fmla="*/ 9402 w 10000"/>
                                  <a:gd name="connsiteY258" fmla="*/ 7418 h 10000"/>
                                  <a:gd name="connsiteX259" fmla="*/ 9402 w 10000"/>
                                  <a:gd name="connsiteY259" fmla="*/ 7431 h 10000"/>
                                  <a:gd name="connsiteX260" fmla="*/ 9402 w 10000"/>
                                  <a:gd name="connsiteY260" fmla="*/ 7458 h 10000"/>
                                  <a:gd name="connsiteX261" fmla="*/ 9402 w 10000"/>
                                  <a:gd name="connsiteY261" fmla="*/ 7471 h 10000"/>
                                  <a:gd name="connsiteX262" fmla="*/ 9402 w 10000"/>
                                  <a:gd name="connsiteY262" fmla="*/ 7498 h 10000"/>
                                  <a:gd name="connsiteX263" fmla="*/ 9402 w 10000"/>
                                  <a:gd name="connsiteY263" fmla="*/ 7509 h 10000"/>
                                  <a:gd name="connsiteX264" fmla="*/ 9402 w 10000"/>
                                  <a:gd name="connsiteY264" fmla="*/ 7535 h 10000"/>
                                  <a:gd name="connsiteX265" fmla="*/ 9402 w 10000"/>
                                  <a:gd name="connsiteY265" fmla="*/ 7549 h 10000"/>
                                  <a:gd name="connsiteX266" fmla="*/ 9402 w 10000"/>
                                  <a:gd name="connsiteY266" fmla="*/ 7575 h 10000"/>
                                  <a:gd name="connsiteX267" fmla="*/ 9402 w 10000"/>
                                  <a:gd name="connsiteY267" fmla="*/ 7588 h 10000"/>
                                  <a:gd name="connsiteX268" fmla="*/ 9402 w 10000"/>
                                  <a:gd name="connsiteY268" fmla="*/ 7615 h 10000"/>
                                  <a:gd name="connsiteX269" fmla="*/ 9402 w 10000"/>
                                  <a:gd name="connsiteY269" fmla="*/ 7628 h 10000"/>
                                  <a:gd name="connsiteX270" fmla="*/ 9402 w 10000"/>
                                  <a:gd name="connsiteY270" fmla="*/ 7655 h 10000"/>
                                  <a:gd name="connsiteX271" fmla="*/ 9402 w 10000"/>
                                  <a:gd name="connsiteY271" fmla="*/ 7668 h 10000"/>
                                  <a:gd name="connsiteX272" fmla="*/ 9402 w 10000"/>
                                  <a:gd name="connsiteY272" fmla="*/ 7695 h 10000"/>
                                  <a:gd name="connsiteX273" fmla="*/ 9402 w 10000"/>
                                  <a:gd name="connsiteY273" fmla="*/ 7708 h 10000"/>
                                  <a:gd name="connsiteX274" fmla="*/ 9402 w 10000"/>
                                  <a:gd name="connsiteY274" fmla="*/ 7735 h 10000"/>
                                  <a:gd name="connsiteX275" fmla="*/ 9402 w 10000"/>
                                  <a:gd name="connsiteY275" fmla="*/ 7748 h 10000"/>
                                  <a:gd name="connsiteX276" fmla="*/ 9402 w 10000"/>
                                  <a:gd name="connsiteY276" fmla="*/ 7774 h 10000"/>
                                  <a:gd name="connsiteX277" fmla="*/ 9502 w 10000"/>
                                  <a:gd name="connsiteY277" fmla="*/ 7788 h 10000"/>
                                  <a:gd name="connsiteX278" fmla="*/ 9502 w 10000"/>
                                  <a:gd name="connsiteY278" fmla="*/ 7812 h 10000"/>
                                  <a:gd name="connsiteX279" fmla="*/ 9502 w 10000"/>
                                  <a:gd name="connsiteY279" fmla="*/ 7825 h 10000"/>
                                  <a:gd name="connsiteX280" fmla="*/ 9502 w 10000"/>
                                  <a:gd name="connsiteY280" fmla="*/ 7852 h 10000"/>
                                  <a:gd name="connsiteX281" fmla="*/ 9502 w 10000"/>
                                  <a:gd name="connsiteY281" fmla="*/ 7865 h 10000"/>
                                  <a:gd name="connsiteX282" fmla="*/ 9502 w 10000"/>
                                  <a:gd name="connsiteY282" fmla="*/ 7878 h 10000"/>
                                  <a:gd name="connsiteX283" fmla="*/ 9502 w 10000"/>
                                  <a:gd name="connsiteY283" fmla="*/ 7905 h 10000"/>
                                  <a:gd name="connsiteX284" fmla="*/ 9502 w 10000"/>
                                  <a:gd name="connsiteY284" fmla="*/ 7918 h 10000"/>
                                  <a:gd name="connsiteX285" fmla="*/ 9502 w 10000"/>
                                  <a:gd name="connsiteY285" fmla="*/ 7945 h 10000"/>
                                  <a:gd name="connsiteX286" fmla="*/ 9502 w 10000"/>
                                  <a:gd name="connsiteY286" fmla="*/ 7958 h 10000"/>
                                  <a:gd name="connsiteX287" fmla="*/ 9502 w 10000"/>
                                  <a:gd name="connsiteY287" fmla="*/ 7971 h 10000"/>
                                  <a:gd name="connsiteX288" fmla="*/ 9502 w 10000"/>
                                  <a:gd name="connsiteY288" fmla="*/ 7998 h 10000"/>
                                  <a:gd name="connsiteX289" fmla="*/ 9502 w 10000"/>
                                  <a:gd name="connsiteY289" fmla="*/ 8011 h 10000"/>
                                  <a:gd name="connsiteX290" fmla="*/ 9502 w 10000"/>
                                  <a:gd name="connsiteY290" fmla="*/ 8038 h 10000"/>
                                  <a:gd name="connsiteX291" fmla="*/ 9502 w 10000"/>
                                  <a:gd name="connsiteY291" fmla="*/ 8051 h 10000"/>
                                  <a:gd name="connsiteX292" fmla="*/ 9502 w 10000"/>
                                  <a:gd name="connsiteY292" fmla="*/ 8064 h 10000"/>
                                  <a:gd name="connsiteX293" fmla="*/ 9502 w 10000"/>
                                  <a:gd name="connsiteY293" fmla="*/ 8091 h 10000"/>
                                  <a:gd name="connsiteX294" fmla="*/ 9502 w 10000"/>
                                  <a:gd name="connsiteY294" fmla="*/ 8102 h 10000"/>
                                  <a:gd name="connsiteX295" fmla="*/ 9502 w 10000"/>
                                  <a:gd name="connsiteY295" fmla="*/ 8128 h 10000"/>
                                  <a:gd name="connsiteX296" fmla="*/ 9502 w 10000"/>
                                  <a:gd name="connsiteY296" fmla="*/ 8142 h 10000"/>
                                  <a:gd name="connsiteX297" fmla="*/ 9502 w 10000"/>
                                  <a:gd name="connsiteY297" fmla="*/ 8155 h 10000"/>
                                  <a:gd name="connsiteX298" fmla="*/ 9502 w 10000"/>
                                  <a:gd name="connsiteY298" fmla="*/ 8181 h 10000"/>
                                  <a:gd name="connsiteX299" fmla="*/ 9502 w 10000"/>
                                  <a:gd name="connsiteY299" fmla="*/ 8195 h 10000"/>
                                  <a:gd name="connsiteX300" fmla="*/ 9502 w 10000"/>
                                  <a:gd name="connsiteY300" fmla="*/ 8208 h 10000"/>
                                  <a:gd name="connsiteX301" fmla="*/ 9502 w 10000"/>
                                  <a:gd name="connsiteY301" fmla="*/ 8235 h 10000"/>
                                  <a:gd name="connsiteX302" fmla="*/ 9502 w 10000"/>
                                  <a:gd name="connsiteY302" fmla="*/ 8248 h 10000"/>
                                  <a:gd name="connsiteX303" fmla="*/ 9502 w 10000"/>
                                  <a:gd name="connsiteY303" fmla="*/ 8261 h 10000"/>
                                  <a:gd name="connsiteX304" fmla="*/ 9502 w 10000"/>
                                  <a:gd name="connsiteY304" fmla="*/ 8288 h 10000"/>
                                  <a:gd name="connsiteX305" fmla="*/ 9502 w 10000"/>
                                  <a:gd name="connsiteY305" fmla="*/ 8301 h 10000"/>
                                  <a:gd name="connsiteX306" fmla="*/ 9502 w 10000"/>
                                  <a:gd name="connsiteY306" fmla="*/ 8314 h 10000"/>
                                  <a:gd name="connsiteX307" fmla="*/ 9502 w 10000"/>
                                  <a:gd name="connsiteY307" fmla="*/ 8327 h 10000"/>
                                  <a:gd name="connsiteX308" fmla="*/ 9502 w 10000"/>
                                  <a:gd name="connsiteY308" fmla="*/ 8354 h 10000"/>
                                  <a:gd name="connsiteX309" fmla="*/ 9502 w 10000"/>
                                  <a:gd name="connsiteY309" fmla="*/ 8367 h 10000"/>
                                  <a:gd name="connsiteX310" fmla="*/ 9502 w 10000"/>
                                  <a:gd name="connsiteY310" fmla="*/ 8381 h 10000"/>
                                  <a:gd name="connsiteX311" fmla="*/ 9502 w 10000"/>
                                  <a:gd name="connsiteY311" fmla="*/ 8405 h 10000"/>
                                  <a:gd name="connsiteX312" fmla="*/ 9502 w 10000"/>
                                  <a:gd name="connsiteY312" fmla="*/ 8418 h 10000"/>
                                  <a:gd name="connsiteX313" fmla="*/ 9601 w 10000"/>
                                  <a:gd name="connsiteY313" fmla="*/ 8431 h 10000"/>
                                  <a:gd name="connsiteX314" fmla="*/ 9601 w 10000"/>
                                  <a:gd name="connsiteY314" fmla="*/ 8445 h 10000"/>
                                  <a:gd name="connsiteX315" fmla="*/ 9601 w 10000"/>
                                  <a:gd name="connsiteY315" fmla="*/ 8471 h 10000"/>
                                  <a:gd name="connsiteX316" fmla="*/ 9601 w 10000"/>
                                  <a:gd name="connsiteY316" fmla="*/ 8485 h 10000"/>
                                  <a:gd name="connsiteX317" fmla="*/ 9601 w 10000"/>
                                  <a:gd name="connsiteY317" fmla="*/ 8498 h 10000"/>
                                  <a:gd name="connsiteX318" fmla="*/ 9601 w 10000"/>
                                  <a:gd name="connsiteY318" fmla="*/ 8511 h 10000"/>
                                  <a:gd name="connsiteX319" fmla="*/ 9601 w 10000"/>
                                  <a:gd name="connsiteY319" fmla="*/ 8538 h 10000"/>
                                  <a:gd name="connsiteX320" fmla="*/ 9601 w 10000"/>
                                  <a:gd name="connsiteY320" fmla="*/ 8551 h 10000"/>
                                  <a:gd name="connsiteX321" fmla="*/ 9601 w 10000"/>
                                  <a:gd name="connsiteY321" fmla="*/ 8564 h 10000"/>
                                  <a:gd name="connsiteX322" fmla="*/ 9601 w 10000"/>
                                  <a:gd name="connsiteY322" fmla="*/ 8577 h 10000"/>
                                  <a:gd name="connsiteX323" fmla="*/ 9601 w 10000"/>
                                  <a:gd name="connsiteY323" fmla="*/ 8604 h 10000"/>
                                  <a:gd name="connsiteX324" fmla="*/ 9601 w 10000"/>
                                  <a:gd name="connsiteY324" fmla="*/ 8617 h 10000"/>
                                  <a:gd name="connsiteX325" fmla="*/ 9601 w 10000"/>
                                  <a:gd name="connsiteY325" fmla="*/ 8631 h 10000"/>
                                  <a:gd name="connsiteX326" fmla="*/ 9601 w 10000"/>
                                  <a:gd name="connsiteY326" fmla="*/ 8644 h 10000"/>
                                  <a:gd name="connsiteX327" fmla="*/ 9601 w 10000"/>
                                  <a:gd name="connsiteY327" fmla="*/ 8657 h 10000"/>
                                  <a:gd name="connsiteX328" fmla="*/ 9601 w 10000"/>
                                  <a:gd name="connsiteY328" fmla="*/ 8681 h 10000"/>
                                  <a:gd name="connsiteX329" fmla="*/ 9601 w 10000"/>
                                  <a:gd name="connsiteY329" fmla="*/ 8695 h 10000"/>
                                  <a:gd name="connsiteX330" fmla="*/ 9601 w 10000"/>
                                  <a:gd name="connsiteY330" fmla="*/ 8708 h 10000"/>
                                  <a:gd name="connsiteX331" fmla="*/ 9601 w 10000"/>
                                  <a:gd name="connsiteY331" fmla="*/ 8721 h 10000"/>
                                  <a:gd name="connsiteX332" fmla="*/ 9601 w 10000"/>
                                  <a:gd name="connsiteY332" fmla="*/ 8735 h 10000"/>
                                  <a:gd name="connsiteX333" fmla="*/ 9601 w 10000"/>
                                  <a:gd name="connsiteY333" fmla="*/ 8748 h 10000"/>
                                  <a:gd name="connsiteX334" fmla="*/ 9601 w 10000"/>
                                  <a:gd name="connsiteY334" fmla="*/ 8774 h 10000"/>
                                  <a:gd name="connsiteX335" fmla="*/ 9601 w 10000"/>
                                  <a:gd name="connsiteY335" fmla="*/ 8788 h 10000"/>
                                  <a:gd name="connsiteX336" fmla="*/ 9601 w 10000"/>
                                  <a:gd name="connsiteY336" fmla="*/ 8801 h 10000"/>
                                  <a:gd name="connsiteX337" fmla="*/ 9601 w 10000"/>
                                  <a:gd name="connsiteY337" fmla="*/ 8814 h 10000"/>
                                  <a:gd name="connsiteX338" fmla="*/ 9601 w 10000"/>
                                  <a:gd name="connsiteY338" fmla="*/ 8827 h 10000"/>
                                  <a:gd name="connsiteX339" fmla="*/ 9601 w 10000"/>
                                  <a:gd name="connsiteY339" fmla="*/ 8841 h 10000"/>
                                  <a:gd name="connsiteX340" fmla="*/ 9601 w 10000"/>
                                  <a:gd name="connsiteY340" fmla="*/ 8854 h 10000"/>
                                  <a:gd name="connsiteX341" fmla="*/ 9601 w 10000"/>
                                  <a:gd name="connsiteY341" fmla="*/ 8881 h 10000"/>
                                  <a:gd name="connsiteX342" fmla="*/ 9601 w 10000"/>
                                  <a:gd name="connsiteY342" fmla="*/ 8894 h 10000"/>
                                  <a:gd name="connsiteX343" fmla="*/ 9601 w 10000"/>
                                  <a:gd name="connsiteY343" fmla="*/ 8907 h 10000"/>
                                  <a:gd name="connsiteX344" fmla="*/ 9601 w 10000"/>
                                  <a:gd name="connsiteY344" fmla="*/ 8920 h 10000"/>
                                  <a:gd name="connsiteX345" fmla="*/ 9601 w 10000"/>
                                  <a:gd name="connsiteY345" fmla="*/ 8934 h 10000"/>
                                  <a:gd name="connsiteX346" fmla="*/ 9601 w 10000"/>
                                  <a:gd name="connsiteY346" fmla="*/ 8947 h 10000"/>
                                  <a:gd name="connsiteX347" fmla="*/ 9601 w 10000"/>
                                  <a:gd name="connsiteY347" fmla="*/ 8960 h 10000"/>
                                  <a:gd name="connsiteX348" fmla="*/ 9601 w 10000"/>
                                  <a:gd name="connsiteY348" fmla="*/ 8971 h 10000"/>
                                  <a:gd name="connsiteX349" fmla="*/ 9701 w 10000"/>
                                  <a:gd name="connsiteY349" fmla="*/ 8985 h 10000"/>
                                  <a:gd name="connsiteX350" fmla="*/ 9701 w 10000"/>
                                  <a:gd name="connsiteY350" fmla="*/ 8998 h 10000"/>
                                  <a:gd name="connsiteX351" fmla="*/ 9701 w 10000"/>
                                  <a:gd name="connsiteY351" fmla="*/ 9011 h 10000"/>
                                  <a:gd name="connsiteX352" fmla="*/ 9701 w 10000"/>
                                  <a:gd name="connsiteY352" fmla="*/ 9024 h 10000"/>
                                  <a:gd name="connsiteX353" fmla="*/ 9701 w 10000"/>
                                  <a:gd name="connsiteY353" fmla="*/ 9038 h 10000"/>
                                  <a:gd name="connsiteX354" fmla="*/ 9701 w 10000"/>
                                  <a:gd name="connsiteY354" fmla="*/ 9051 h 10000"/>
                                  <a:gd name="connsiteX355" fmla="*/ 9701 w 10000"/>
                                  <a:gd name="connsiteY355" fmla="*/ 9064 h 10000"/>
                                  <a:gd name="connsiteX356" fmla="*/ 9701 w 10000"/>
                                  <a:gd name="connsiteY356" fmla="*/ 9077 h 10000"/>
                                  <a:gd name="connsiteX357" fmla="*/ 9701 w 10000"/>
                                  <a:gd name="connsiteY357" fmla="*/ 9091 h 10000"/>
                                  <a:gd name="connsiteX358" fmla="*/ 9701 w 10000"/>
                                  <a:gd name="connsiteY358" fmla="*/ 9104 h 10000"/>
                                  <a:gd name="connsiteX359" fmla="*/ 9701 w 10000"/>
                                  <a:gd name="connsiteY359" fmla="*/ 9117 h 10000"/>
                                  <a:gd name="connsiteX360" fmla="*/ 9701 w 10000"/>
                                  <a:gd name="connsiteY360" fmla="*/ 9131 h 10000"/>
                                  <a:gd name="connsiteX361" fmla="*/ 9701 w 10000"/>
                                  <a:gd name="connsiteY361" fmla="*/ 9144 h 10000"/>
                                  <a:gd name="connsiteX362" fmla="*/ 9701 w 10000"/>
                                  <a:gd name="connsiteY362" fmla="*/ 9157 h 10000"/>
                                  <a:gd name="connsiteX363" fmla="*/ 9701 w 10000"/>
                                  <a:gd name="connsiteY363" fmla="*/ 9170 h 10000"/>
                                  <a:gd name="connsiteX364" fmla="*/ 9701 w 10000"/>
                                  <a:gd name="connsiteY364" fmla="*/ 9184 h 10000"/>
                                  <a:gd name="connsiteX365" fmla="*/ 9701 w 10000"/>
                                  <a:gd name="connsiteY365" fmla="*/ 9197 h 10000"/>
                                  <a:gd name="connsiteX366" fmla="*/ 9701 w 10000"/>
                                  <a:gd name="connsiteY366" fmla="*/ 9210 h 10000"/>
                                  <a:gd name="connsiteX367" fmla="*/ 9701 w 10000"/>
                                  <a:gd name="connsiteY367" fmla="*/ 9223 h 10000"/>
                                  <a:gd name="connsiteX368" fmla="*/ 9701 w 10000"/>
                                  <a:gd name="connsiteY368" fmla="*/ 9237 h 10000"/>
                                  <a:gd name="connsiteX369" fmla="*/ 9701 w 10000"/>
                                  <a:gd name="connsiteY369" fmla="*/ 9250 h 10000"/>
                                  <a:gd name="connsiteX370" fmla="*/ 9701 w 10000"/>
                                  <a:gd name="connsiteY370" fmla="*/ 9261 h 10000"/>
                                  <a:gd name="connsiteX371" fmla="*/ 9701 w 10000"/>
                                  <a:gd name="connsiteY371" fmla="*/ 9274 h 10000"/>
                                  <a:gd name="connsiteX372" fmla="*/ 9701 w 10000"/>
                                  <a:gd name="connsiteY372" fmla="*/ 9288 h 10000"/>
                                  <a:gd name="connsiteX373" fmla="*/ 9701 w 10000"/>
                                  <a:gd name="connsiteY373" fmla="*/ 9301 h 10000"/>
                                  <a:gd name="connsiteX374" fmla="*/ 9701 w 10000"/>
                                  <a:gd name="connsiteY374" fmla="*/ 9314 h 10000"/>
                                  <a:gd name="connsiteX375" fmla="*/ 9701 w 10000"/>
                                  <a:gd name="connsiteY375" fmla="*/ 9327 h 10000"/>
                                  <a:gd name="connsiteX376" fmla="*/ 9701 w 10000"/>
                                  <a:gd name="connsiteY376" fmla="*/ 9341 h 10000"/>
                                  <a:gd name="connsiteX377" fmla="*/ 9701 w 10000"/>
                                  <a:gd name="connsiteY377" fmla="*/ 9354 h 10000"/>
                                  <a:gd name="connsiteX378" fmla="*/ 9701 w 10000"/>
                                  <a:gd name="connsiteY378" fmla="*/ 9367 h 10000"/>
                                  <a:gd name="connsiteX379" fmla="*/ 9701 w 10000"/>
                                  <a:gd name="connsiteY379" fmla="*/ 9381 h 10000"/>
                                  <a:gd name="connsiteX380" fmla="*/ 9701 w 10000"/>
                                  <a:gd name="connsiteY380" fmla="*/ 9394 h 10000"/>
                                  <a:gd name="connsiteX381" fmla="*/ 9701 w 10000"/>
                                  <a:gd name="connsiteY381" fmla="*/ 9407 h 10000"/>
                                  <a:gd name="connsiteX382" fmla="*/ 9701 w 10000"/>
                                  <a:gd name="connsiteY382" fmla="*/ 9420 h 10000"/>
                                  <a:gd name="connsiteX383" fmla="*/ 9801 w 10000"/>
                                  <a:gd name="connsiteY383" fmla="*/ 9434 h 10000"/>
                                  <a:gd name="connsiteX384" fmla="*/ 9801 w 10000"/>
                                  <a:gd name="connsiteY384" fmla="*/ 9447 h 10000"/>
                                  <a:gd name="connsiteX385" fmla="*/ 9801 w 10000"/>
                                  <a:gd name="connsiteY385" fmla="*/ 9460 h 10000"/>
                                  <a:gd name="connsiteX386" fmla="*/ 9801 w 10000"/>
                                  <a:gd name="connsiteY386" fmla="*/ 9473 h 10000"/>
                                  <a:gd name="connsiteX387" fmla="*/ 9801 w 10000"/>
                                  <a:gd name="connsiteY387" fmla="*/ 9487 h 10000"/>
                                  <a:gd name="connsiteX388" fmla="*/ 9801 w 10000"/>
                                  <a:gd name="connsiteY388" fmla="*/ 9500 h 10000"/>
                                  <a:gd name="connsiteX389" fmla="*/ 9801 w 10000"/>
                                  <a:gd name="connsiteY389" fmla="*/ 9513 h 10000"/>
                                  <a:gd name="connsiteX390" fmla="*/ 9801 w 10000"/>
                                  <a:gd name="connsiteY390" fmla="*/ 9527 h 10000"/>
                                  <a:gd name="connsiteX391" fmla="*/ 9801 w 10000"/>
                                  <a:gd name="connsiteY391" fmla="*/ 9540 h 10000"/>
                                  <a:gd name="connsiteX392" fmla="*/ 9801 w 10000"/>
                                  <a:gd name="connsiteY392" fmla="*/ 9551 h 10000"/>
                                  <a:gd name="connsiteX393" fmla="*/ 9801 w 10000"/>
                                  <a:gd name="connsiteY393" fmla="*/ 9564 h 10000"/>
                                  <a:gd name="connsiteX394" fmla="*/ 9801 w 10000"/>
                                  <a:gd name="connsiteY394" fmla="*/ 9577 h 10000"/>
                                  <a:gd name="connsiteX395" fmla="*/ 9801 w 10000"/>
                                  <a:gd name="connsiteY395" fmla="*/ 9591 h 10000"/>
                                  <a:gd name="connsiteX396" fmla="*/ 9801 w 10000"/>
                                  <a:gd name="connsiteY396" fmla="*/ 9604 h 10000"/>
                                  <a:gd name="connsiteX397" fmla="*/ 9801 w 10000"/>
                                  <a:gd name="connsiteY397" fmla="*/ 9617 h 10000"/>
                                  <a:gd name="connsiteX398" fmla="*/ 9801 w 10000"/>
                                  <a:gd name="connsiteY398" fmla="*/ 9631 h 10000"/>
                                  <a:gd name="connsiteX399" fmla="*/ 9801 w 10000"/>
                                  <a:gd name="connsiteY399" fmla="*/ 9644 h 10000"/>
                                  <a:gd name="connsiteX400" fmla="*/ 9801 w 10000"/>
                                  <a:gd name="connsiteY400" fmla="*/ 9657 h 10000"/>
                                  <a:gd name="connsiteX401" fmla="*/ 9801 w 10000"/>
                                  <a:gd name="connsiteY401" fmla="*/ 9670 h 10000"/>
                                  <a:gd name="connsiteX402" fmla="*/ 9801 w 10000"/>
                                  <a:gd name="connsiteY402" fmla="*/ 9684 h 10000"/>
                                  <a:gd name="connsiteX403" fmla="*/ 9801 w 10000"/>
                                  <a:gd name="connsiteY403" fmla="*/ 9697 h 10000"/>
                                  <a:gd name="connsiteX404" fmla="*/ 9801 w 10000"/>
                                  <a:gd name="connsiteY404" fmla="*/ 9710 h 10000"/>
                                  <a:gd name="connsiteX405" fmla="*/ 9801 w 10000"/>
                                  <a:gd name="connsiteY405" fmla="*/ 9723 h 10000"/>
                                  <a:gd name="connsiteX406" fmla="*/ 9801 w 10000"/>
                                  <a:gd name="connsiteY406" fmla="*/ 9737 h 10000"/>
                                  <a:gd name="connsiteX407" fmla="*/ 9801 w 10000"/>
                                  <a:gd name="connsiteY407" fmla="*/ 9750 h 10000"/>
                                  <a:gd name="connsiteX408" fmla="*/ 9900 w 10000"/>
                                  <a:gd name="connsiteY408" fmla="*/ 9750 h 10000"/>
                                  <a:gd name="connsiteX409" fmla="*/ 9900 w 10000"/>
                                  <a:gd name="connsiteY409" fmla="*/ 9763 h 10000"/>
                                  <a:gd name="connsiteX410" fmla="*/ 9900 w 10000"/>
                                  <a:gd name="connsiteY410" fmla="*/ 9777 h 10000"/>
                                  <a:gd name="connsiteX411" fmla="*/ 9900 w 10000"/>
                                  <a:gd name="connsiteY411" fmla="*/ 9790 h 10000"/>
                                  <a:gd name="connsiteX412" fmla="*/ 9900 w 10000"/>
                                  <a:gd name="connsiteY412" fmla="*/ 9803 h 10000"/>
                                  <a:gd name="connsiteX413" fmla="*/ 9900 w 10000"/>
                                  <a:gd name="connsiteY413" fmla="*/ 9816 h 10000"/>
                                  <a:gd name="connsiteX414" fmla="*/ 9900 w 10000"/>
                                  <a:gd name="connsiteY414" fmla="*/ 9830 h 10000"/>
                                  <a:gd name="connsiteX415" fmla="*/ 9900 w 10000"/>
                                  <a:gd name="connsiteY415" fmla="*/ 9843 h 10000"/>
                                  <a:gd name="connsiteX416" fmla="*/ 9900 w 10000"/>
                                  <a:gd name="connsiteY416" fmla="*/ 9854 h 10000"/>
                                  <a:gd name="connsiteX417" fmla="*/ 9900 w 10000"/>
                                  <a:gd name="connsiteY417" fmla="*/ 9867 h 10000"/>
                                  <a:gd name="connsiteX418" fmla="*/ 9900 w 10000"/>
                                  <a:gd name="connsiteY418" fmla="*/ 9881 h 10000"/>
                                  <a:gd name="connsiteX419" fmla="*/ 9900 w 10000"/>
                                  <a:gd name="connsiteY419" fmla="*/ 9894 h 10000"/>
                                  <a:gd name="connsiteX420" fmla="*/ 9900 w 10000"/>
                                  <a:gd name="connsiteY420" fmla="*/ 9907 h 10000"/>
                                  <a:gd name="connsiteX421" fmla="*/ 9900 w 10000"/>
                                  <a:gd name="connsiteY421" fmla="*/ 9920 h 10000"/>
                                  <a:gd name="connsiteX422" fmla="*/ 10000 w 10000"/>
                                  <a:gd name="connsiteY422" fmla="*/ 9920 h 10000"/>
                                  <a:gd name="connsiteX423" fmla="*/ 10000 w 10000"/>
                                  <a:gd name="connsiteY423" fmla="*/ 9934 h 10000"/>
                                  <a:gd name="connsiteX424" fmla="*/ 10000 w 10000"/>
                                  <a:gd name="connsiteY424" fmla="*/ 9947 h 10000"/>
                                  <a:gd name="connsiteX425" fmla="*/ 10000 w 10000"/>
                                  <a:gd name="connsiteY425" fmla="*/ 9960 h 10000"/>
                                  <a:gd name="connsiteX426" fmla="*/ 10000 w 10000"/>
                                  <a:gd name="connsiteY426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399 w 10000"/>
                                  <a:gd name="connsiteY30" fmla="*/ 1962 h 10000"/>
                                  <a:gd name="connsiteX31" fmla="*/ 399 w 10000"/>
                                  <a:gd name="connsiteY31" fmla="*/ 1845 h 10000"/>
                                  <a:gd name="connsiteX32" fmla="*/ 399 w 10000"/>
                                  <a:gd name="connsiteY32" fmla="*/ 1726 h 10000"/>
                                  <a:gd name="connsiteX33" fmla="*/ 399 w 10000"/>
                                  <a:gd name="connsiteY33" fmla="*/ 1502 h 10000"/>
                                  <a:gd name="connsiteX34" fmla="*/ 498 w 10000"/>
                                  <a:gd name="connsiteY34" fmla="*/ 1292 h 10000"/>
                                  <a:gd name="connsiteX35" fmla="*/ 498 w 10000"/>
                                  <a:gd name="connsiteY35" fmla="*/ 1093 h 10000"/>
                                  <a:gd name="connsiteX36" fmla="*/ 797 w 10000"/>
                                  <a:gd name="connsiteY36" fmla="*/ 27 h 10000"/>
                                  <a:gd name="connsiteX37" fmla="*/ 897 w 10000"/>
                                  <a:gd name="connsiteY37" fmla="*/ 106 h 10000"/>
                                  <a:gd name="connsiteX38" fmla="*/ 897 w 10000"/>
                                  <a:gd name="connsiteY38" fmla="*/ 133 h 10000"/>
                                  <a:gd name="connsiteX39" fmla="*/ 997 w 10000"/>
                                  <a:gd name="connsiteY39" fmla="*/ 93 h 10000"/>
                                  <a:gd name="connsiteX40" fmla="*/ 1096 w 10000"/>
                                  <a:gd name="connsiteY40" fmla="*/ 93 h 10000"/>
                                  <a:gd name="connsiteX41" fmla="*/ 1196 w 10000"/>
                                  <a:gd name="connsiteY41" fmla="*/ 223 h 10000"/>
                                  <a:gd name="connsiteX42" fmla="*/ 1196 w 10000"/>
                                  <a:gd name="connsiteY42" fmla="*/ 502 h 10000"/>
                                  <a:gd name="connsiteX43" fmla="*/ 1296 w 10000"/>
                                  <a:gd name="connsiteY43" fmla="*/ 896 h 10000"/>
                                  <a:gd name="connsiteX44" fmla="*/ 1395 w 10000"/>
                                  <a:gd name="connsiteY44" fmla="*/ 1372 h 10000"/>
                                  <a:gd name="connsiteX45" fmla="*/ 1395 w 10000"/>
                                  <a:gd name="connsiteY45" fmla="*/ 1845 h 10000"/>
                                  <a:gd name="connsiteX46" fmla="*/ 1495 w 10000"/>
                                  <a:gd name="connsiteY46" fmla="*/ 2332 h 10000"/>
                                  <a:gd name="connsiteX47" fmla="*/ 1595 w 10000"/>
                                  <a:gd name="connsiteY47" fmla="*/ 2845 h 10000"/>
                                  <a:gd name="connsiteX48" fmla="*/ 1595 w 10000"/>
                                  <a:gd name="connsiteY48" fmla="*/ 3387 h 10000"/>
                                  <a:gd name="connsiteX49" fmla="*/ 1694 w 10000"/>
                                  <a:gd name="connsiteY49" fmla="*/ 3900 h 10000"/>
                                  <a:gd name="connsiteX50" fmla="*/ 1794 w 10000"/>
                                  <a:gd name="connsiteY50" fmla="*/ 4454 h 10000"/>
                                  <a:gd name="connsiteX51" fmla="*/ 1894 w 10000"/>
                                  <a:gd name="connsiteY51" fmla="*/ 5046 h 10000"/>
                                  <a:gd name="connsiteX52" fmla="*/ 1894 w 10000"/>
                                  <a:gd name="connsiteY52" fmla="*/ 5719 h 10000"/>
                                  <a:gd name="connsiteX53" fmla="*/ 1993 w 10000"/>
                                  <a:gd name="connsiteY53" fmla="*/ 6389 h 10000"/>
                                  <a:gd name="connsiteX54" fmla="*/ 2076 w 10000"/>
                                  <a:gd name="connsiteY54" fmla="*/ 7049 h 10000"/>
                                  <a:gd name="connsiteX55" fmla="*/ 2176 w 10000"/>
                                  <a:gd name="connsiteY55" fmla="*/ 7549 h 10000"/>
                                  <a:gd name="connsiteX56" fmla="*/ 2176 w 10000"/>
                                  <a:gd name="connsiteY56" fmla="*/ 8051 h 10000"/>
                                  <a:gd name="connsiteX57" fmla="*/ 2276 w 10000"/>
                                  <a:gd name="connsiteY57" fmla="*/ 8458 h 10000"/>
                                  <a:gd name="connsiteX58" fmla="*/ 2375 w 10000"/>
                                  <a:gd name="connsiteY58" fmla="*/ 8814 h 10000"/>
                                  <a:gd name="connsiteX59" fmla="*/ 2375 w 10000"/>
                                  <a:gd name="connsiteY59" fmla="*/ 9131 h 10000"/>
                                  <a:gd name="connsiteX60" fmla="*/ 2475 w 10000"/>
                                  <a:gd name="connsiteY60" fmla="*/ 9434 h 10000"/>
                                  <a:gd name="connsiteX61" fmla="*/ 2575 w 10000"/>
                                  <a:gd name="connsiteY61" fmla="*/ 9697 h 10000"/>
                                  <a:gd name="connsiteX62" fmla="*/ 2674 w 10000"/>
                                  <a:gd name="connsiteY62" fmla="*/ 9881 h 10000"/>
                                  <a:gd name="connsiteX63" fmla="*/ 2674 w 10000"/>
                                  <a:gd name="connsiteY63" fmla="*/ 10000 h 10000"/>
                                  <a:gd name="connsiteX64" fmla="*/ 2774 w 10000"/>
                                  <a:gd name="connsiteY64" fmla="*/ 10000 h 10000"/>
                                  <a:gd name="connsiteX65" fmla="*/ 2874 w 10000"/>
                                  <a:gd name="connsiteY65" fmla="*/ 9881 h 10000"/>
                                  <a:gd name="connsiteX66" fmla="*/ 2874 w 10000"/>
                                  <a:gd name="connsiteY66" fmla="*/ 9670 h 10000"/>
                                  <a:gd name="connsiteX67" fmla="*/ 2973 w 10000"/>
                                  <a:gd name="connsiteY67" fmla="*/ 9394 h 10000"/>
                                  <a:gd name="connsiteX68" fmla="*/ 3073 w 10000"/>
                                  <a:gd name="connsiteY68" fmla="*/ 9064 h 10000"/>
                                  <a:gd name="connsiteX69" fmla="*/ 3173 w 10000"/>
                                  <a:gd name="connsiteY69" fmla="*/ 8708 h 10000"/>
                                  <a:gd name="connsiteX70" fmla="*/ 3173 w 10000"/>
                                  <a:gd name="connsiteY70" fmla="*/ 8327 h 10000"/>
                                  <a:gd name="connsiteX71" fmla="*/ 3272 w 10000"/>
                                  <a:gd name="connsiteY71" fmla="*/ 7892 h 10000"/>
                                  <a:gd name="connsiteX72" fmla="*/ 3372 w 10000"/>
                                  <a:gd name="connsiteY72" fmla="*/ 7392 h 10000"/>
                                  <a:gd name="connsiteX73" fmla="*/ 3472 w 10000"/>
                                  <a:gd name="connsiteY73" fmla="*/ 6825 h 10000"/>
                                  <a:gd name="connsiteX74" fmla="*/ 3472 w 10000"/>
                                  <a:gd name="connsiteY74" fmla="*/ 6192 h 10000"/>
                                  <a:gd name="connsiteX75" fmla="*/ 3571 w 10000"/>
                                  <a:gd name="connsiteY75" fmla="*/ 5533 h 10000"/>
                                  <a:gd name="connsiteX76" fmla="*/ 3671 w 10000"/>
                                  <a:gd name="connsiteY76" fmla="*/ 4876 h 10000"/>
                                  <a:gd name="connsiteX77" fmla="*/ 3771 w 10000"/>
                                  <a:gd name="connsiteY77" fmla="*/ 4257 h 10000"/>
                                  <a:gd name="connsiteX78" fmla="*/ 3771 w 10000"/>
                                  <a:gd name="connsiteY78" fmla="*/ 3664 h 10000"/>
                                  <a:gd name="connsiteX79" fmla="*/ 3870 w 10000"/>
                                  <a:gd name="connsiteY79" fmla="*/ 3111 h 10000"/>
                                  <a:gd name="connsiteX80" fmla="*/ 3970 w 10000"/>
                                  <a:gd name="connsiteY80" fmla="*/ 2569 h 10000"/>
                                  <a:gd name="connsiteX81" fmla="*/ 4070 w 10000"/>
                                  <a:gd name="connsiteY81" fmla="*/ 2042 h 10000"/>
                                  <a:gd name="connsiteX82" fmla="*/ 4070 w 10000"/>
                                  <a:gd name="connsiteY82" fmla="*/ 1542 h 10000"/>
                                  <a:gd name="connsiteX83" fmla="*/ 4169 w 10000"/>
                                  <a:gd name="connsiteY83" fmla="*/ 1093 h 10000"/>
                                  <a:gd name="connsiteX84" fmla="*/ 4252 w 10000"/>
                                  <a:gd name="connsiteY84" fmla="*/ 712 h 10000"/>
                                  <a:gd name="connsiteX85" fmla="*/ 4252 w 10000"/>
                                  <a:gd name="connsiteY85" fmla="*/ 409 h 10000"/>
                                  <a:gd name="connsiteX86" fmla="*/ 4352 w 10000"/>
                                  <a:gd name="connsiteY86" fmla="*/ 199 h 10000"/>
                                  <a:gd name="connsiteX87" fmla="*/ 4452 w 10000"/>
                                  <a:gd name="connsiteY87" fmla="*/ 80 h 10000"/>
                                  <a:gd name="connsiteX88" fmla="*/ 4551 w 10000"/>
                                  <a:gd name="connsiteY88" fmla="*/ 13 h 10000"/>
                                  <a:gd name="connsiteX89" fmla="*/ 4651 w 10000"/>
                                  <a:gd name="connsiteY89" fmla="*/ 80 h 10000"/>
                                  <a:gd name="connsiteX90" fmla="*/ 4751 w 10000"/>
                                  <a:gd name="connsiteY90" fmla="*/ 210 h 10000"/>
                                  <a:gd name="connsiteX91" fmla="*/ 4850 w 10000"/>
                                  <a:gd name="connsiteY91" fmla="*/ 436 h 10000"/>
                                  <a:gd name="connsiteX92" fmla="*/ 4850 w 10000"/>
                                  <a:gd name="connsiteY92" fmla="*/ 752 h 10000"/>
                                  <a:gd name="connsiteX93" fmla="*/ 4950 w 10000"/>
                                  <a:gd name="connsiteY93" fmla="*/ 1146 h 10000"/>
                                  <a:gd name="connsiteX94" fmla="*/ 5050 w 10000"/>
                                  <a:gd name="connsiteY94" fmla="*/ 1595 h 10000"/>
                                  <a:gd name="connsiteX95" fmla="*/ 5150 w 10000"/>
                                  <a:gd name="connsiteY95" fmla="*/ 2095 h 10000"/>
                                  <a:gd name="connsiteX96" fmla="*/ 5150 w 10000"/>
                                  <a:gd name="connsiteY96" fmla="*/ 2622 h 10000"/>
                                  <a:gd name="connsiteX97" fmla="*/ 5249 w 10000"/>
                                  <a:gd name="connsiteY97" fmla="*/ 3162 h 10000"/>
                                  <a:gd name="connsiteX98" fmla="*/ 5349 w 10000"/>
                                  <a:gd name="connsiteY98" fmla="*/ 3728 h 10000"/>
                                  <a:gd name="connsiteX99" fmla="*/ 5449 w 10000"/>
                                  <a:gd name="connsiteY99" fmla="*/ 4334 h 10000"/>
                                  <a:gd name="connsiteX100" fmla="*/ 5449 w 10000"/>
                                  <a:gd name="connsiteY100" fmla="*/ 4967 h 10000"/>
                                  <a:gd name="connsiteX101" fmla="*/ 5548 w 10000"/>
                                  <a:gd name="connsiteY101" fmla="*/ 5600 h 10000"/>
                                  <a:gd name="connsiteX102" fmla="*/ 5648 w 10000"/>
                                  <a:gd name="connsiteY102" fmla="*/ 6246 h 10000"/>
                                  <a:gd name="connsiteX103" fmla="*/ 5648 w 10000"/>
                                  <a:gd name="connsiteY103" fmla="*/ 6852 h 10000"/>
                                  <a:gd name="connsiteX104" fmla="*/ 5748 w 10000"/>
                                  <a:gd name="connsiteY104" fmla="*/ 7431 h 10000"/>
                                  <a:gd name="connsiteX105" fmla="*/ 5847 w 10000"/>
                                  <a:gd name="connsiteY105" fmla="*/ 7945 h 10000"/>
                                  <a:gd name="connsiteX106" fmla="*/ 5947 w 10000"/>
                                  <a:gd name="connsiteY106" fmla="*/ 8405 h 10000"/>
                                  <a:gd name="connsiteX107" fmla="*/ 5947 w 10000"/>
                                  <a:gd name="connsiteY107" fmla="*/ 8801 h 10000"/>
                                  <a:gd name="connsiteX108" fmla="*/ 6047 w 10000"/>
                                  <a:gd name="connsiteY108" fmla="*/ 9157 h 10000"/>
                                  <a:gd name="connsiteX109" fmla="*/ 6146 w 10000"/>
                                  <a:gd name="connsiteY109" fmla="*/ 9460 h 10000"/>
                                  <a:gd name="connsiteX110" fmla="*/ 6246 w 10000"/>
                                  <a:gd name="connsiteY110" fmla="*/ 9710 h 10000"/>
                                  <a:gd name="connsiteX111" fmla="*/ 6246 w 10000"/>
                                  <a:gd name="connsiteY111" fmla="*/ 9881 h 10000"/>
                                  <a:gd name="connsiteX112" fmla="*/ 6346 w 10000"/>
                                  <a:gd name="connsiteY112" fmla="*/ 9973 h 10000"/>
                                  <a:gd name="connsiteX113" fmla="*/ 6429 w 10000"/>
                                  <a:gd name="connsiteY113" fmla="*/ 9960 h 10000"/>
                                  <a:gd name="connsiteX114" fmla="*/ 6528 w 10000"/>
                                  <a:gd name="connsiteY114" fmla="*/ 9867 h 10000"/>
                                  <a:gd name="connsiteX115" fmla="*/ 6528 w 10000"/>
                                  <a:gd name="connsiteY115" fmla="*/ 9697 h 10000"/>
                                  <a:gd name="connsiteX116" fmla="*/ 6628 w 10000"/>
                                  <a:gd name="connsiteY116" fmla="*/ 9447 h 10000"/>
                                  <a:gd name="connsiteX117" fmla="*/ 6728 w 10000"/>
                                  <a:gd name="connsiteY117" fmla="*/ 9144 h 10000"/>
                                  <a:gd name="connsiteX118" fmla="*/ 6728 w 10000"/>
                                  <a:gd name="connsiteY118" fmla="*/ 8774 h 10000"/>
                                  <a:gd name="connsiteX119" fmla="*/ 6827 w 10000"/>
                                  <a:gd name="connsiteY119" fmla="*/ 8367 h 10000"/>
                                  <a:gd name="connsiteX120" fmla="*/ 6927 w 10000"/>
                                  <a:gd name="connsiteY120" fmla="*/ 7892 h 10000"/>
                                  <a:gd name="connsiteX121" fmla="*/ 7027 w 10000"/>
                                  <a:gd name="connsiteY121" fmla="*/ 7365 h 10000"/>
                                  <a:gd name="connsiteX122" fmla="*/ 7027 w 10000"/>
                                  <a:gd name="connsiteY122" fmla="*/ 6785 h 10000"/>
                                  <a:gd name="connsiteX123" fmla="*/ 7126 w 10000"/>
                                  <a:gd name="connsiteY123" fmla="*/ 6179 h 10000"/>
                                  <a:gd name="connsiteX124" fmla="*/ 7226 w 10000"/>
                                  <a:gd name="connsiteY124" fmla="*/ 5560 h 10000"/>
                                  <a:gd name="connsiteX125" fmla="*/ 7326 w 10000"/>
                                  <a:gd name="connsiteY125" fmla="*/ 4927 h 10000"/>
                                  <a:gd name="connsiteX126" fmla="*/ 7326 w 10000"/>
                                  <a:gd name="connsiteY126" fmla="*/ 4308 h 10000"/>
                                  <a:gd name="connsiteX127" fmla="*/ 7425 w 10000"/>
                                  <a:gd name="connsiteY127" fmla="*/ 3704 h 10000"/>
                                  <a:gd name="connsiteX128" fmla="*/ 7525 w 10000"/>
                                  <a:gd name="connsiteY128" fmla="*/ 3111 h 10000"/>
                                  <a:gd name="connsiteX129" fmla="*/ 7625 w 10000"/>
                                  <a:gd name="connsiteY129" fmla="*/ 2555 h 10000"/>
                                  <a:gd name="connsiteX130" fmla="*/ 7625 w 10000"/>
                                  <a:gd name="connsiteY130" fmla="*/ 2015 h 10000"/>
                                  <a:gd name="connsiteX131" fmla="*/ 7724 w 10000"/>
                                  <a:gd name="connsiteY131" fmla="*/ 1542 h 10000"/>
                                  <a:gd name="connsiteX132" fmla="*/ 7824 w 10000"/>
                                  <a:gd name="connsiteY132" fmla="*/ 1106 h 10000"/>
                                  <a:gd name="connsiteX133" fmla="*/ 7924 w 10000"/>
                                  <a:gd name="connsiteY133" fmla="*/ 739 h 10000"/>
                                  <a:gd name="connsiteX134" fmla="*/ 7924 w 10000"/>
                                  <a:gd name="connsiteY134" fmla="*/ 449 h 10000"/>
                                  <a:gd name="connsiteX135" fmla="*/ 8023 w 10000"/>
                                  <a:gd name="connsiteY135" fmla="*/ 223 h 10000"/>
                                  <a:gd name="connsiteX136" fmla="*/ 8123 w 10000"/>
                                  <a:gd name="connsiteY136" fmla="*/ 80 h 10000"/>
                                  <a:gd name="connsiteX137" fmla="*/ 8123 w 10000"/>
                                  <a:gd name="connsiteY137" fmla="*/ 13 h 10000"/>
                                  <a:gd name="connsiteX138" fmla="*/ 8223 w 10000"/>
                                  <a:gd name="connsiteY138" fmla="*/ 0 h 10000"/>
                                  <a:gd name="connsiteX139" fmla="*/ 8322 w 10000"/>
                                  <a:gd name="connsiteY139" fmla="*/ 80 h 10000"/>
                                  <a:gd name="connsiteX140" fmla="*/ 8422 w 10000"/>
                                  <a:gd name="connsiteY140" fmla="*/ 223 h 10000"/>
                                  <a:gd name="connsiteX141" fmla="*/ 8422 w 10000"/>
                                  <a:gd name="connsiteY141" fmla="*/ 462 h 10000"/>
                                  <a:gd name="connsiteX142" fmla="*/ 8522 w 10000"/>
                                  <a:gd name="connsiteY142" fmla="*/ 779 h 10000"/>
                                  <a:gd name="connsiteX143" fmla="*/ 8605 w 10000"/>
                                  <a:gd name="connsiteY143" fmla="*/ 1159 h 10000"/>
                                  <a:gd name="connsiteX144" fmla="*/ 8704 w 10000"/>
                                  <a:gd name="connsiteY144" fmla="*/ 1595 h 10000"/>
                                  <a:gd name="connsiteX145" fmla="*/ 8704 w 10000"/>
                                  <a:gd name="connsiteY145" fmla="*/ 2082 h 10000"/>
                                  <a:gd name="connsiteX146" fmla="*/ 8804 w 10000"/>
                                  <a:gd name="connsiteY146" fmla="*/ 2608 h 10000"/>
                                  <a:gd name="connsiteX147" fmla="*/ 8904 w 10000"/>
                                  <a:gd name="connsiteY147" fmla="*/ 3162 h 10000"/>
                                  <a:gd name="connsiteX148" fmla="*/ 9003 w 10000"/>
                                  <a:gd name="connsiteY148" fmla="*/ 3754 h 10000"/>
                                  <a:gd name="connsiteX149" fmla="*/ 9003 w 10000"/>
                                  <a:gd name="connsiteY149" fmla="*/ 4361 h 10000"/>
                                  <a:gd name="connsiteX150" fmla="*/ 9103 w 10000"/>
                                  <a:gd name="connsiteY150" fmla="*/ 4993 h 10000"/>
                                  <a:gd name="connsiteX151" fmla="*/ 9103 w 10000"/>
                                  <a:gd name="connsiteY151" fmla="*/ 5020 h 10000"/>
                                  <a:gd name="connsiteX152" fmla="*/ 9103 w 10000"/>
                                  <a:gd name="connsiteY152" fmla="*/ 5033 h 10000"/>
                                  <a:gd name="connsiteX153" fmla="*/ 9103 w 10000"/>
                                  <a:gd name="connsiteY153" fmla="*/ 5060 h 10000"/>
                                  <a:gd name="connsiteX154" fmla="*/ 9103 w 10000"/>
                                  <a:gd name="connsiteY154" fmla="*/ 5086 h 10000"/>
                                  <a:gd name="connsiteX155" fmla="*/ 9103 w 10000"/>
                                  <a:gd name="connsiteY155" fmla="*/ 5113 h 10000"/>
                                  <a:gd name="connsiteX156" fmla="*/ 9103 w 10000"/>
                                  <a:gd name="connsiteY156" fmla="*/ 5139 h 10000"/>
                                  <a:gd name="connsiteX157" fmla="*/ 9103 w 10000"/>
                                  <a:gd name="connsiteY157" fmla="*/ 5153 h 10000"/>
                                  <a:gd name="connsiteX158" fmla="*/ 9103 w 10000"/>
                                  <a:gd name="connsiteY158" fmla="*/ 5177 h 10000"/>
                                  <a:gd name="connsiteX159" fmla="*/ 9103 w 10000"/>
                                  <a:gd name="connsiteY159" fmla="*/ 5204 h 10000"/>
                                  <a:gd name="connsiteX160" fmla="*/ 9103 w 10000"/>
                                  <a:gd name="connsiteY160" fmla="*/ 5230 h 10000"/>
                                  <a:gd name="connsiteX161" fmla="*/ 9103 w 10000"/>
                                  <a:gd name="connsiteY161" fmla="*/ 5257 h 10000"/>
                                  <a:gd name="connsiteX162" fmla="*/ 9103 w 10000"/>
                                  <a:gd name="connsiteY162" fmla="*/ 5270 h 10000"/>
                                  <a:gd name="connsiteX163" fmla="*/ 9103 w 10000"/>
                                  <a:gd name="connsiteY163" fmla="*/ 5296 h 10000"/>
                                  <a:gd name="connsiteX164" fmla="*/ 9103 w 10000"/>
                                  <a:gd name="connsiteY164" fmla="*/ 5323 h 10000"/>
                                  <a:gd name="connsiteX165" fmla="*/ 9103 w 10000"/>
                                  <a:gd name="connsiteY165" fmla="*/ 5350 h 10000"/>
                                  <a:gd name="connsiteX166" fmla="*/ 9103 w 10000"/>
                                  <a:gd name="connsiteY166" fmla="*/ 5376 h 10000"/>
                                  <a:gd name="connsiteX167" fmla="*/ 9203 w 10000"/>
                                  <a:gd name="connsiteY167" fmla="*/ 5389 h 10000"/>
                                  <a:gd name="connsiteX168" fmla="*/ 9203 w 10000"/>
                                  <a:gd name="connsiteY168" fmla="*/ 5416 h 10000"/>
                                  <a:gd name="connsiteX169" fmla="*/ 9203 w 10000"/>
                                  <a:gd name="connsiteY169" fmla="*/ 5442 h 10000"/>
                                  <a:gd name="connsiteX170" fmla="*/ 9203 w 10000"/>
                                  <a:gd name="connsiteY170" fmla="*/ 5467 h 10000"/>
                                  <a:gd name="connsiteX171" fmla="*/ 9203 w 10000"/>
                                  <a:gd name="connsiteY171" fmla="*/ 5493 h 10000"/>
                                  <a:gd name="connsiteX172" fmla="*/ 9203 w 10000"/>
                                  <a:gd name="connsiteY172" fmla="*/ 5507 h 10000"/>
                                  <a:gd name="connsiteX173" fmla="*/ 9203 w 10000"/>
                                  <a:gd name="connsiteY173" fmla="*/ 5533 h 10000"/>
                                  <a:gd name="connsiteX174" fmla="*/ 9203 w 10000"/>
                                  <a:gd name="connsiteY174" fmla="*/ 5560 h 10000"/>
                                  <a:gd name="connsiteX175" fmla="*/ 9203 w 10000"/>
                                  <a:gd name="connsiteY175" fmla="*/ 5586 h 10000"/>
                                  <a:gd name="connsiteX176" fmla="*/ 9203 w 10000"/>
                                  <a:gd name="connsiteY176" fmla="*/ 5613 h 10000"/>
                                  <a:gd name="connsiteX177" fmla="*/ 9203 w 10000"/>
                                  <a:gd name="connsiteY177" fmla="*/ 5626 h 10000"/>
                                  <a:gd name="connsiteX178" fmla="*/ 9203 w 10000"/>
                                  <a:gd name="connsiteY178" fmla="*/ 5653 h 10000"/>
                                  <a:gd name="connsiteX179" fmla="*/ 9203 w 10000"/>
                                  <a:gd name="connsiteY179" fmla="*/ 5679 h 10000"/>
                                  <a:gd name="connsiteX180" fmla="*/ 9203 w 10000"/>
                                  <a:gd name="connsiteY180" fmla="*/ 5706 h 10000"/>
                                  <a:gd name="connsiteX181" fmla="*/ 9203 w 10000"/>
                                  <a:gd name="connsiteY181" fmla="*/ 5732 h 10000"/>
                                  <a:gd name="connsiteX182" fmla="*/ 9203 w 10000"/>
                                  <a:gd name="connsiteY182" fmla="*/ 5746 h 10000"/>
                                  <a:gd name="connsiteX183" fmla="*/ 9203 w 10000"/>
                                  <a:gd name="connsiteY183" fmla="*/ 5770 h 10000"/>
                                  <a:gd name="connsiteX184" fmla="*/ 9203 w 10000"/>
                                  <a:gd name="connsiteY184" fmla="*/ 5796 h 10000"/>
                                  <a:gd name="connsiteX185" fmla="*/ 9203 w 10000"/>
                                  <a:gd name="connsiteY185" fmla="*/ 5823 h 10000"/>
                                  <a:gd name="connsiteX186" fmla="*/ 9203 w 10000"/>
                                  <a:gd name="connsiteY186" fmla="*/ 5850 h 10000"/>
                                  <a:gd name="connsiteX187" fmla="*/ 9203 w 10000"/>
                                  <a:gd name="connsiteY187" fmla="*/ 5863 h 10000"/>
                                  <a:gd name="connsiteX188" fmla="*/ 9203 w 10000"/>
                                  <a:gd name="connsiteY188" fmla="*/ 5889 h 10000"/>
                                  <a:gd name="connsiteX189" fmla="*/ 9203 w 10000"/>
                                  <a:gd name="connsiteY189" fmla="*/ 5916 h 10000"/>
                                  <a:gd name="connsiteX190" fmla="*/ 9203 w 10000"/>
                                  <a:gd name="connsiteY190" fmla="*/ 5942 h 10000"/>
                                  <a:gd name="connsiteX191" fmla="*/ 9203 w 10000"/>
                                  <a:gd name="connsiteY191" fmla="*/ 5956 h 10000"/>
                                  <a:gd name="connsiteX192" fmla="*/ 9203 w 10000"/>
                                  <a:gd name="connsiteY192" fmla="*/ 5982 h 10000"/>
                                  <a:gd name="connsiteX193" fmla="*/ 9203 w 10000"/>
                                  <a:gd name="connsiteY193" fmla="*/ 6009 h 10000"/>
                                  <a:gd name="connsiteX194" fmla="*/ 9203 w 10000"/>
                                  <a:gd name="connsiteY194" fmla="*/ 6035 h 10000"/>
                                  <a:gd name="connsiteX195" fmla="*/ 9203 w 10000"/>
                                  <a:gd name="connsiteY195" fmla="*/ 6060 h 10000"/>
                                  <a:gd name="connsiteX196" fmla="*/ 9203 w 10000"/>
                                  <a:gd name="connsiteY196" fmla="*/ 6073 h 10000"/>
                                  <a:gd name="connsiteX197" fmla="*/ 9203 w 10000"/>
                                  <a:gd name="connsiteY197" fmla="*/ 6100 h 10000"/>
                                  <a:gd name="connsiteX198" fmla="*/ 9203 w 10000"/>
                                  <a:gd name="connsiteY198" fmla="*/ 6126 h 10000"/>
                                  <a:gd name="connsiteX199" fmla="*/ 9203 w 10000"/>
                                  <a:gd name="connsiteY199" fmla="*/ 6153 h 10000"/>
                                  <a:gd name="connsiteX200" fmla="*/ 9203 w 10000"/>
                                  <a:gd name="connsiteY200" fmla="*/ 6166 h 10000"/>
                                  <a:gd name="connsiteX201" fmla="*/ 9203 w 10000"/>
                                  <a:gd name="connsiteY201" fmla="*/ 6192 h 10000"/>
                                  <a:gd name="connsiteX202" fmla="*/ 9203 w 10000"/>
                                  <a:gd name="connsiteY202" fmla="*/ 6219 h 10000"/>
                                  <a:gd name="connsiteX203" fmla="*/ 9302 w 10000"/>
                                  <a:gd name="connsiteY203" fmla="*/ 6246 h 10000"/>
                                  <a:gd name="connsiteX204" fmla="*/ 9302 w 10000"/>
                                  <a:gd name="connsiteY204" fmla="*/ 6259 h 10000"/>
                                  <a:gd name="connsiteX205" fmla="*/ 9302 w 10000"/>
                                  <a:gd name="connsiteY205" fmla="*/ 6285 h 10000"/>
                                  <a:gd name="connsiteX206" fmla="*/ 9302 w 10000"/>
                                  <a:gd name="connsiteY206" fmla="*/ 6312 h 10000"/>
                                  <a:gd name="connsiteX207" fmla="*/ 9302 w 10000"/>
                                  <a:gd name="connsiteY207" fmla="*/ 6338 h 10000"/>
                                  <a:gd name="connsiteX208" fmla="*/ 9302 w 10000"/>
                                  <a:gd name="connsiteY208" fmla="*/ 6350 h 10000"/>
                                  <a:gd name="connsiteX209" fmla="*/ 9302 w 10000"/>
                                  <a:gd name="connsiteY209" fmla="*/ 6376 h 10000"/>
                                  <a:gd name="connsiteX210" fmla="*/ 9302 w 10000"/>
                                  <a:gd name="connsiteY210" fmla="*/ 6403 h 10000"/>
                                  <a:gd name="connsiteX211" fmla="*/ 9302 w 10000"/>
                                  <a:gd name="connsiteY211" fmla="*/ 6416 h 10000"/>
                                  <a:gd name="connsiteX212" fmla="*/ 9302 w 10000"/>
                                  <a:gd name="connsiteY212" fmla="*/ 6442 h 10000"/>
                                  <a:gd name="connsiteX213" fmla="*/ 9302 w 10000"/>
                                  <a:gd name="connsiteY213" fmla="*/ 6469 h 10000"/>
                                  <a:gd name="connsiteX214" fmla="*/ 9302 w 10000"/>
                                  <a:gd name="connsiteY214" fmla="*/ 6496 h 10000"/>
                                  <a:gd name="connsiteX215" fmla="*/ 9302 w 10000"/>
                                  <a:gd name="connsiteY215" fmla="*/ 6509 h 10000"/>
                                  <a:gd name="connsiteX216" fmla="*/ 9302 w 10000"/>
                                  <a:gd name="connsiteY216" fmla="*/ 6535 h 10000"/>
                                  <a:gd name="connsiteX217" fmla="*/ 9302 w 10000"/>
                                  <a:gd name="connsiteY217" fmla="*/ 6562 h 10000"/>
                                  <a:gd name="connsiteX218" fmla="*/ 9302 w 10000"/>
                                  <a:gd name="connsiteY218" fmla="*/ 6575 h 10000"/>
                                  <a:gd name="connsiteX219" fmla="*/ 9302 w 10000"/>
                                  <a:gd name="connsiteY219" fmla="*/ 6602 h 10000"/>
                                  <a:gd name="connsiteX220" fmla="*/ 9302 w 10000"/>
                                  <a:gd name="connsiteY220" fmla="*/ 6628 h 10000"/>
                                  <a:gd name="connsiteX221" fmla="*/ 9302 w 10000"/>
                                  <a:gd name="connsiteY221" fmla="*/ 6653 h 10000"/>
                                  <a:gd name="connsiteX222" fmla="*/ 9302 w 10000"/>
                                  <a:gd name="connsiteY222" fmla="*/ 6666 h 10000"/>
                                  <a:gd name="connsiteX223" fmla="*/ 9302 w 10000"/>
                                  <a:gd name="connsiteY223" fmla="*/ 6692 h 10000"/>
                                  <a:gd name="connsiteX224" fmla="*/ 9302 w 10000"/>
                                  <a:gd name="connsiteY224" fmla="*/ 6719 h 10000"/>
                                  <a:gd name="connsiteX225" fmla="*/ 9302 w 10000"/>
                                  <a:gd name="connsiteY225" fmla="*/ 6732 h 10000"/>
                                  <a:gd name="connsiteX226" fmla="*/ 9302 w 10000"/>
                                  <a:gd name="connsiteY226" fmla="*/ 6759 h 10000"/>
                                  <a:gd name="connsiteX227" fmla="*/ 9302 w 10000"/>
                                  <a:gd name="connsiteY227" fmla="*/ 6785 h 10000"/>
                                  <a:gd name="connsiteX228" fmla="*/ 9302 w 10000"/>
                                  <a:gd name="connsiteY228" fmla="*/ 6799 h 10000"/>
                                  <a:gd name="connsiteX229" fmla="*/ 9302 w 10000"/>
                                  <a:gd name="connsiteY229" fmla="*/ 6825 h 10000"/>
                                  <a:gd name="connsiteX230" fmla="*/ 9302 w 10000"/>
                                  <a:gd name="connsiteY230" fmla="*/ 6852 h 10000"/>
                                  <a:gd name="connsiteX231" fmla="*/ 9302 w 10000"/>
                                  <a:gd name="connsiteY231" fmla="*/ 6865 h 10000"/>
                                  <a:gd name="connsiteX232" fmla="*/ 9302 w 10000"/>
                                  <a:gd name="connsiteY232" fmla="*/ 6892 h 10000"/>
                                  <a:gd name="connsiteX233" fmla="*/ 9302 w 10000"/>
                                  <a:gd name="connsiteY233" fmla="*/ 6918 h 10000"/>
                                  <a:gd name="connsiteX234" fmla="*/ 9302 w 10000"/>
                                  <a:gd name="connsiteY234" fmla="*/ 6929 h 10000"/>
                                  <a:gd name="connsiteX235" fmla="*/ 9302 w 10000"/>
                                  <a:gd name="connsiteY235" fmla="*/ 6956 h 10000"/>
                                  <a:gd name="connsiteX236" fmla="*/ 9302 w 10000"/>
                                  <a:gd name="connsiteY236" fmla="*/ 6969 h 10000"/>
                                  <a:gd name="connsiteX237" fmla="*/ 9302 w 10000"/>
                                  <a:gd name="connsiteY237" fmla="*/ 6996 h 10000"/>
                                  <a:gd name="connsiteX238" fmla="*/ 9302 w 10000"/>
                                  <a:gd name="connsiteY238" fmla="*/ 7022 h 10000"/>
                                  <a:gd name="connsiteX239" fmla="*/ 9302 w 10000"/>
                                  <a:gd name="connsiteY239" fmla="*/ 7035 h 10000"/>
                                  <a:gd name="connsiteX240" fmla="*/ 9402 w 10000"/>
                                  <a:gd name="connsiteY240" fmla="*/ 7062 h 10000"/>
                                  <a:gd name="connsiteX241" fmla="*/ 9402 w 10000"/>
                                  <a:gd name="connsiteY241" fmla="*/ 7088 h 10000"/>
                                  <a:gd name="connsiteX242" fmla="*/ 9402 w 10000"/>
                                  <a:gd name="connsiteY242" fmla="*/ 7102 h 10000"/>
                                  <a:gd name="connsiteX243" fmla="*/ 9402 w 10000"/>
                                  <a:gd name="connsiteY243" fmla="*/ 7128 h 10000"/>
                                  <a:gd name="connsiteX244" fmla="*/ 9402 w 10000"/>
                                  <a:gd name="connsiteY244" fmla="*/ 7142 h 10000"/>
                                  <a:gd name="connsiteX245" fmla="*/ 9402 w 10000"/>
                                  <a:gd name="connsiteY245" fmla="*/ 7168 h 10000"/>
                                  <a:gd name="connsiteX246" fmla="*/ 9402 w 10000"/>
                                  <a:gd name="connsiteY246" fmla="*/ 7195 h 10000"/>
                                  <a:gd name="connsiteX247" fmla="*/ 9402 w 10000"/>
                                  <a:gd name="connsiteY247" fmla="*/ 7208 h 10000"/>
                                  <a:gd name="connsiteX248" fmla="*/ 9402 w 10000"/>
                                  <a:gd name="connsiteY248" fmla="*/ 7232 h 10000"/>
                                  <a:gd name="connsiteX249" fmla="*/ 9402 w 10000"/>
                                  <a:gd name="connsiteY249" fmla="*/ 7246 h 10000"/>
                                  <a:gd name="connsiteX250" fmla="*/ 9402 w 10000"/>
                                  <a:gd name="connsiteY250" fmla="*/ 7272 h 10000"/>
                                  <a:gd name="connsiteX251" fmla="*/ 9402 w 10000"/>
                                  <a:gd name="connsiteY251" fmla="*/ 7285 h 10000"/>
                                  <a:gd name="connsiteX252" fmla="*/ 9402 w 10000"/>
                                  <a:gd name="connsiteY252" fmla="*/ 7312 h 10000"/>
                                  <a:gd name="connsiteX253" fmla="*/ 9402 w 10000"/>
                                  <a:gd name="connsiteY253" fmla="*/ 7338 h 10000"/>
                                  <a:gd name="connsiteX254" fmla="*/ 9402 w 10000"/>
                                  <a:gd name="connsiteY254" fmla="*/ 7352 h 10000"/>
                                  <a:gd name="connsiteX255" fmla="*/ 9402 w 10000"/>
                                  <a:gd name="connsiteY255" fmla="*/ 7378 h 10000"/>
                                  <a:gd name="connsiteX256" fmla="*/ 9402 w 10000"/>
                                  <a:gd name="connsiteY256" fmla="*/ 7392 h 10000"/>
                                  <a:gd name="connsiteX257" fmla="*/ 9402 w 10000"/>
                                  <a:gd name="connsiteY257" fmla="*/ 7418 h 10000"/>
                                  <a:gd name="connsiteX258" fmla="*/ 9402 w 10000"/>
                                  <a:gd name="connsiteY258" fmla="*/ 7431 h 10000"/>
                                  <a:gd name="connsiteX259" fmla="*/ 9402 w 10000"/>
                                  <a:gd name="connsiteY259" fmla="*/ 7458 h 10000"/>
                                  <a:gd name="connsiteX260" fmla="*/ 9402 w 10000"/>
                                  <a:gd name="connsiteY260" fmla="*/ 7471 h 10000"/>
                                  <a:gd name="connsiteX261" fmla="*/ 9402 w 10000"/>
                                  <a:gd name="connsiteY261" fmla="*/ 7498 h 10000"/>
                                  <a:gd name="connsiteX262" fmla="*/ 9402 w 10000"/>
                                  <a:gd name="connsiteY262" fmla="*/ 7509 h 10000"/>
                                  <a:gd name="connsiteX263" fmla="*/ 9402 w 10000"/>
                                  <a:gd name="connsiteY263" fmla="*/ 7535 h 10000"/>
                                  <a:gd name="connsiteX264" fmla="*/ 9402 w 10000"/>
                                  <a:gd name="connsiteY264" fmla="*/ 7549 h 10000"/>
                                  <a:gd name="connsiteX265" fmla="*/ 9402 w 10000"/>
                                  <a:gd name="connsiteY265" fmla="*/ 7575 h 10000"/>
                                  <a:gd name="connsiteX266" fmla="*/ 9402 w 10000"/>
                                  <a:gd name="connsiteY266" fmla="*/ 7588 h 10000"/>
                                  <a:gd name="connsiteX267" fmla="*/ 9402 w 10000"/>
                                  <a:gd name="connsiteY267" fmla="*/ 7615 h 10000"/>
                                  <a:gd name="connsiteX268" fmla="*/ 9402 w 10000"/>
                                  <a:gd name="connsiteY268" fmla="*/ 7628 h 10000"/>
                                  <a:gd name="connsiteX269" fmla="*/ 9402 w 10000"/>
                                  <a:gd name="connsiteY269" fmla="*/ 7655 h 10000"/>
                                  <a:gd name="connsiteX270" fmla="*/ 9402 w 10000"/>
                                  <a:gd name="connsiteY270" fmla="*/ 7668 h 10000"/>
                                  <a:gd name="connsiteX271" fmla="*/ 9402 w 10000"/>
                                  <a:gd name="connsiteY271" fmla="*/ 7695 h 10000"/>
                                  <a:gd name="connsiteX272" fmla="*/ 9402 w 10000"/>
                                  <a:gd name="connsiteY272" fmla="*/ 7708 h 10000"/>
                                  <a:gd name="connsiteX273" fmla="*/ 9402 w 10000"/>
                                  <a:gd name="connsiteY273" fmla="*/ 7735 h 10000"/>
                                  <a:gd name="connsiteX274" fmla="*/ 9402 w 10000"/>
                                  <a:gd name="connsiteY274" fmla="*/ 7748 h 10000"/>
                                  <a:gd name="connsiteX275" fmla="*/ 9402 w 10000"/>
                                  <a:gd name="connsiteY275" fmla="*/ 7774 h 10000"/>
                                  <a:gd name="connsiteX276" fmla="*/ 9502 w 10000"/>
                                  <a:gd name="connsiteY276" fmla="*/ 7788 h 10000"/>
                                  <a:gd name="connsiteX277" fmla="*/ 9502 w 10000"/>
                                  <a:gd name="connsiteY277" fmla="*/ 7812 h 10000"/>
                                  <a:gd name="connsiteX278" fmla="*/ 9502 w 10000"/>
                                  <a:gd name="connsiteY278" fmla="*/ 7825 h 10000"/>
                                  <a:gd name="connsiteX279" fmla="*/ 9502 w 10000"/>
                                  <a:gd name="connsiteY279" fmla="*/ 7852 h 10000"/>
                                  <a:gd name="connsiteX280" fmla="*/ 9502 w 10000"/>
                                  <a:gd name="connsiteY280" fmla="*/ 7865 h 10000"/>
                                  <a:gd name="connsiteX281" fmla="*/ 9502 w 10000"/>
                                  <a:gd name="connsiteY281" fmla="*/ 7878 h 10000"/>
                                  <a:gd name="connsiteX282" fmla="*/ 9502 w 10000"/>
                                  <a:gd name="connsiteY282" fmla="*/ 7905 h 10000"/>
                                  <a:gd name="connsiteX283" fmla="*/ 9502 w 10000"/>
                                  <a:gd name="connsiteY283" fmla="*/ 7918 h 10000"/>
                                  <a:gd name="connsiteX284" fmla="*/ 9502 w 10000"/>
                                  <a:gd name="connsiteY284" fmla="*/ 7945 h 10000"/>
                                  <a:gd name="connsiteX285" fmla="*/ 9502 w 10000"/>
                                  <a:gd name="connsiteY285" fmla="*/ 7958 h 10000"/>
                                  <a:gd name="connsiteX286" fmla="*/ 9502 w 10000"/>
                                  <a:gd name="connsiteY286" fmla="*/ 7971 h 10000"/>
                                  <a:gd name="connsiteX287" fmla="*/ 9502 w 10000"/>
                                  <a:gd name="connsiteY287" fmla="*/ 7998 h 10000"/>
                                  <a:gd name="connsiteX288" fmla="*/ 9502 w 10000"/>
                                  <a:gd name="connsiteY288" fmla="*/ 8011 h 10000"/>
                                  <a:gd name="connsiteX289" fmla="*/ 9502 w 10000"/>
                                  <a:gd name="connsiteY289" fmla="*/ 8038 h 10000"/>
                                  <a:gd name="connsiteX290" fmla="*/ 9502 w 10000"/>
                                  <a:gd name="connsiteY290" fmla="*/ 8051 h 10000"/>
                                  <a:gd name="connsiteX291" fmla="*/ 9502 w 10000"/>
                                  <a:gd name="connsiteY291" fmla="*/ 8064 h 10000"/>
                                  <a:gd name="connsiteX292" fmla="*/ 9502 w 10000"/>
                                  <a:gd name="connsiteY292" fmla="*/ 8091 h 10000"/>
                                  <a:gd name="connsiteX293" fmla="*/ 9502 w 10000"/>
                                  <a:gd name="connsiteY293" fmla="*/ 8102 h 10000"/>
                                  <a:gd name="connsiteX294" fmla="*/ 9502 w 10000"/>
                                  <a:gd name="connsiteY294" fmla="*/ 8128 h 10000"/>
                                  <a:gd name="connsiteX295" fmla="*/ 9502 w 10000"/>
                                  <a:gd name="connsiteY295" fmla="*/ 8142 h 10000"/>
                                  <a:gd name="connsiteX296" fmla="*/ 9502 w 10000"/>
                                  <a:gd name="connsiteY296" fmla="*/ 8155 h 10000"/>
                                  <a:gd name="connsiteX297" fmla="*/ 9502 w 10000"/>
                                  <a:gd name="connsiteY297" fmla="*/ 8181 h 10000"/>
                                  <a:gd name="connsiteX298" fmla="*/ 9502 w 10000"/>
                                  <a:gd name="connsiteY298" fmla="*/ 8195 h 10000"/>
                                  <a:gd name="connsiteX299" fmla="*/ 9502 w 10000"/>
                                  <a:gd name="connsiteY299" fmla="*/ 8208 h 10000"/>
                                  <a:gd name="connsiteX300" fmla="*/ 9502 w 10000"/>
                                  <a:gd name="connsiteY300" fmla="*/ 8235 h 10000"/>
                                  <a:gd name="connsiteX301" fmla="*/ 9502 w 10000"/>
                                  <a:gd name="connsiteY301" fmla="*/ 8248 h 10000"/>
                                  <a:gd name="connsiteX302" fmla="*/ 9502 w 10000"/>
                                  <a:gd name="connsiteY302" fmla="*/ 8261 h 10000"/>
                                  <a:gd name="connsiteX303" fmla="*/ 9502 w 10000"/>
                                  <a:gd name="connsiteY303" fmla="*/ 8288 h 10000"/>
                                  <a:gd name="connsiteX304" fmla="*/ 9502 w 10000"/>
                                  <a:gd name="connsiteY304" fmla="*/ 8301 h 10000"/>
                                  <a:gd name="connsiteX305" fmla="*/ 9502 w 10000"/>
                                  <a:gd name="connsiteY305" fmla="*/ 8314 h 10000"/>
                                  <a:gd name="connsiteX306" fmla="*/ 9502 w 10000"/>
                                  <a:gd name="connsiteY306" fmla="*/ 8327 h 10000"/>
                                  <a:gd name="connsiteX307" fmla="*/ 9502 w 10000"/>
                                  <a:gd name="connsiteY307" fmla="*/ 8354 h 10000"/>
                                  <a:gd name="connsiteX308" fmla="*/ 9502 w 10000"/>
                                  <a:gd name="connsiteY308" fmla="*/ 8367 h 10000"/>
                                  <a:gd name="connsiteX309" fmla="*/ 9502 w 10000"/>
                                  <a:gd name="connsiteY309" fmla="*/ 8381 h 10000"/>
                                  <a:gd name="connsiteX310" fmla="*/ 9502 w 10000"/>
                                  <a:gd name="connsiteY310" fmla="*/ 8405 h 10000"/>
                                  <a:gd name="connsiteX311" fmla="*/ 9502 w 10000"/>
                                  <a:gd name="connsiteY311" fmla="*/ 8418 h 10000"/>
                                  <a:gd name="connsiteX312" fmla="*/ 9601 w 10000"/>
                                  <a:gd name="connsiteY312" fmla="*/ 8431 h 10000"/>
                                  <a:gd name="connsiteX313" fmla="*/ 9601 w 10000"/>
                                  <a:gd name="connsiteY313" fmla="*/ 8445 h 10000"/>
                                  <a:gd name="connsiteX314" fmla="*/ 9601 w 10000"/>
                                  <a:gd name="connsiteY314" fmla="*/ 8471 h 10000"/>
                                  <a:gd name="connsiteX315" fmla="*/ 9601 w 10000"/>
                                  <a:gd name="connsiteY315" fmla="*/ 8485 h 10000"/>
                                  <a:gd name="connsiteX316" fmla="*/ 9601 w 10000"/>
                                  <a:gd name="connsiteY316" fmla="*/ 8498 h 10000"/>
                                  <a:gd name="connsiteX317" fmla="*/ 9601 w 10000"/>
                                  <a:gd name="connsiteY317" fmla="*/ 8511 h 10000"/>
                                  <a:gd name="connsiteX318" fmla="*/ 9601 w 10000"/>
                                  <a:gd name="connsiteY318" fmla="*/ 8538 h 10000"/>
                                  <a:gd name="connsiteX319" fmla="*/ 9601 w 10000"/>
                                  <a:gd name="connsiteY319" fmla="*/ 8551 h 10000"/>
                                  <a:gd name="connsiteX320" fmla="*/ 9601 w 10000"/>
                                  <a:gd name="connsiteY320" fmla="*/ 8564 h 10000"/>
                                  <a:gd name="connsiteX321" fmla="*/ 9601 w 10000"/>
                                  <a:gd name="connsiteY321" fmla="*/ 8577 h 10000"/>
                                  <a:gd name="connsiteX322" fmla="*/ 9601 w 10000"/>
                                  <a:gd name="connsiteY322" fmla="*/ 8604 h 10000"/>
                                  <a:gd name="connsiteX323" fmla="*/ 9601 w 10000"/>
                                  <a:gd name="connsiteY323" fmla="*/ 8617 h 10000"/>
                                  <a:gd name="connsiteX324" fmla="*/ 9601 w 10000"/>
                                  <a:gd name="connsiteY324" fmla="*/ 8631 h 10000"/>
                                  <a:gd name="connsiteX325" fmla="*/ 9601 w 10000"/>
                                  <a:gd name="connsiteY325" fmla="*/ 8644 h 10000"/>
                                  <a:gd name="connsiteX326" fmla="*/ 9601 w 10000"/>
                                  <a:gd name="connsiteY326" fmla="*/ 8657 h 10000"/>
                                  <a:gd name="connsiteX327" fmla="*/ 9601 w 10000"/>
                                  <a:gd name="connsiteY327" fmla="*/ 8681 h 10000"/>
                                  <a:gd name="connsiteX328" fmla="*/ 9601 w 10000"/>
                                  <a:gd name="connsiteY328" fmla="*/ 8695 h 10000"/>
                                  <a:gd name="connsiteX329" fmla="*/ 9601 w 10000"/>
                                  <a:gd name="connsiteY329" fmla="*/ 8708 h 10000"/>
                                  <a:gd name="connsiteX330" fmla="*/ 9601 w 10000"/>
                                  <a:gd name="connsiteY330" fmla="*/ 8721 h 10000"/>
                                  <a:gd name="connsiteX331" fmla="*/ 9601 w 10000"/>
                                  <a:gd name="connsiteY331" fmla="*/ 8735 h 10000"/>
                                  <a:gd name="connsiteX332" fmla="*/ 9601 w 10000"/>
                                  <a:gd name="connsiteY332" fmla="*/ 8748 h 10000"/>
                                  <a:gd name="connsiteX333" fmla="*/ 9601 w 10000"/>
                                  <a:gd name="connsiteY333" fmla="*/ 8774 h 10000"/>
                                  <a:gd name="connsiteX334" fmla="*/ 9601 w 10000"/>
                                  <a:gd name="connsiteY334" fmla="*/ 8788 h 10000"/>
                                  <a:gd name="connsiteX335" fmla="*/ 9601 w 10000"/>
                                  <a:gd name="connsiteY335" fmla="*/ 8801 h 10000"/>
                                  <a:gd name="connsiteX336" fmla="*/ 9601 w 10000"/>
                                  <a:gd name="connsiteY336" fmla="*/ 8814 h 10000"/>
                                  <a:gd name="connsiteX337" fmla="*/ 9601 w 10000"/>
                                  <a:gd name="connsiteY337" fmla="*/ 8827 h 10000"/>
                                  <a:gd name="connsiteX338" fmla="*/ 9601 w 10000"/>
                                  <a:gd name="connsiteY338" fmla="*/ 8841 h 10000"/>
                                  <a:gd name="connsiteX339" fmla="*/ 9601 w 10000"/>
                                  <a:gd name="connsiteY339" fmla="*/ 8854 h 10000"/>
                                  <a:gd name="connsiteX340" fmla="*/ 9601 w 10000"/>
                                  <a:gd name="connsiteY340" fmla="*/ 8881 h 10000"/>
                                  <a:gd name="connsiteX341" fmla="*/ 9601 w 10000"/>
                                  <a:gd name="connsiteY341" fmla="*/ 8894 h 10000"/>
                                  <a:gd name="connsiteX342" fmla="*/ 9601 w 10000"/>
                                  <a:gd name="connsiteY342" fmla="*/ 8907 h 10000"/>
                                  <a:gd name="connsiteX343" fmla="*/ 9601 w 10000"/>
                                  <a:gd name="connsiteY343" fmla="*/ 8920 h 10000"/>
                                  <a:gd name="connsiteX344" fmla="*/ 9601 w 10000"/>
                                  <a:gd name="connsiteY344" fmla="*/ 8934 h 10000"/>
                                  <a:gd name="connsiteX345" fmla="*/ 9601 w 10000"/>
                                  <a:gd name="connsiteY345" fmla="*/ 8947 h 10000"/>
                                  <a:gd name="connsiteX346" fmla="*/ 9601 w 10000"/>
                                  <a:gd name="connsiteY346" fmla="*/ 8960 h 10000"/>
                                  <a:gd name="connsiteX347" fmla="*/ 9601 w 10000"/>
                                  <a:gd name="connsiteY347" fmla="*/ 8971 h 10000"/>
                                  <a:gd name="connsiteX348" fmla="*/ 9701 w 10000"/>
                                  <a:gd name="connsiteY348" fmla="*/ 8985 h 10000"/>
                                  <a:gd name="connsiteX349" fmla="*/ 9701 w 10000"/>
                                  <a:gd name="connsiteY349" fmla="*/ 8998 h 10000"/>
                                  <a:gd name="connsiteX350" fmla="*/ 9701 w 10000"/>
                                  <a:gd name="connsiteY350" fmla="*/ 9011 h 10000"/>
                                  <a:gd name="connsiteX351" fmla="*/ 9701 w 10000"/>
                                  <a:gd name="connsiteY351" fmla="*/ 9024 h 10000"/>
                                  <a:gd name="connsiteX352" fmla="*/ 9701 w 10000"/>
                                  <a:gd name="connsiteY352" fmla="*/ 9038 h 10000"/>
                                  <a:gd name="connsiteX353" fmla="*/ 9701 w 10000"/>
                                  <a:gd name="connsiteY353" fmla="*/ 9051 h 10000"/>
                                  <a:gd name="connsiteX354" fmla="*/ 9701 w 10000"/>
                                  <a:gd name="connsiteY354" fmla="*/ 9064 h 10000"/>
                                  <a:gd name="connsiteX355" fmla="*/ 9701 w 10000"/>
                                  <a:gd name="connsiteY355" fmla="*/ 9077 h 10000"/>
                                  <a:gd name="connsiteX356" fmla="*/ 9701 w 10000"/>
                                  <a:gd name="connsiteY356" fmla="*/ 9091 h 10000"/>
                                  <a:gd name="connsiteX357" fmla="*/ 9701 w 10000"/>
                                  <a:gd name="connsiteY357" fmla="*/ 9104 h 10000"/>
                                  <a:gd name="connsiteX358" fmla="*/ 9701 w 10000"/>
                                  <a:gd name="connsiteY358" fmla="*/ 9117 h 10000"/>
                                  <a:gd name="connsiteX359" fmla="*/ 9701 w 10000"/>
                                  <a:gd name="connsiteY359" fmla="*/ 9131 h 10000"/>
                                  <a:gd name="connsiteX360" fmla="*/ 9701 w 10000"/>
                                  <a:gd name="connsiteY360" fmla="*/ 9144 h 10000"/>
                                  <a:gd name="connsiteX361" fmla="*/ 9701 w 10000"/>
                                  <a:gd name="connsiteY361" fmla="*/ 9157 h 10000"/>
                                  <a:gd name="connsiteX362" fmla="*/ 9701 w 10000"/>
                                  <a:gd name="connsiteY362" fmla="*/ 9170 h 10000"/>
                                  <a:gd name="connsiteX363" fmla="*/ 9701 w 10000"/>
                                  <a:gd name="connsiteY363" fmla="*/ 9184 h 10000"/>
                                  <a:gd name="connsiteX364" fmla="*/ 9701 w 10000"/>
                                  <a:gd name="connsiteY364" fmla="*/ 9197 h 10000"/>
                                  <a:gd name="connsiteX365" fmla="*/ 9701 w 10000"/>
                                  <a:gd name="connsiteY365" fmla="*/ 9210 h 10000"/>
                                  <a:gd name="connsiteX366" fmla="*/ 9701 w 10000"/>
                                  <a:gd name="connsiteY366" fmla="*/ 9223 h 10000"/>
                                  <a:gd name="connsiteX367" fmla="*/ 9701 w 10000"/>
                                  <a:gd name="connsiteY367" fmla="*/ 9237 h 10000"/>
                                  <a:gd name="connsiteX368" fmla="*/ 9701 w 10000"/>
                                  <a:gd name="connsiteY368" fmla="*/ 9250 h 10000"/>
                                  <a:gd name="connsiteX369" fmla="*/ 9701 w 10000"/>
                                  <a:gd name="connsiteY369" fmla="*/ 9261 h 10000"/>
                                  <a:gd name="connsiteX370" fmla="*/ 9701 w 10000"/>
                                  <a:gd name="connsiteY370" fmla="*/ 9274 h 10000"/>
                                  <a:gd name="connsiteX371" fmla="*/ 9701 w 10000"/>
                                  <a:gd name="connsiteY371" fmla="*/ 9288 h 10000"/>
                                  <a:gd name="connsiteX372" fmla="*/ 9701 w 10000"/>
                                  <a:gd name="connsiteY372" fmla="*/ 9301 h 10000"/>
                                  <a:gd name="connsiteX373" fmla="*/ 9701 w 10000"/>
                                  <a:gd name="connsiteY373" fmla="*/ 9314 h 10000"/>
                                  <a:gd name="connsiteX374" fmla="*/ 9701 w 10000"/>
                                  <a:gd name="connsiteY374" fmla="*/ 9327 h 10000"/>
                                  <a:gd name="connsiteX375" fmla="*/ 9701 w 10000"/>
                                  <a:gd name="connsiteY375" fmla="*/ 9341 h 10000"/>
                                  <a:gd name="connsiteX376" fmla="*/ 9701 w 10000"/>
                                  <a:gd name="connsiteY376" fmla="*/ 9354 h 10000"/>
                                  <a:gd name="connsiteX377" fmla="*/ 9701 w 10000"/>
                                  <a:gd name="connsiteY377" fmla="*/ 9367 h 10000"/>
                                  <a:gd name="connsiteX378" fmla="*/ 9701 w 10000"/>
                                  <a:gd name="connsiteY378" fmla="*/ 9381 h 10000"/>
                                  <a:gd name="connsiteX379" fmla="*/ 9701 w 10000"/>
                                  <a:gd name="connsiteY379" fmla="*/ 9394 h 10000"/>
                                  <a:gd name="connsiteX380" fmla="*/ 9701 w 10000"/>
                                  <a:gd name="connsiteY380" fmla="*/ 9407 h 10000"/>
                                  <a:gd name="connsiteX381" fmla="*/ 9701 w 10000"/>
                                  <a:gd name="connsiteY381" fmla="*/ 9420 h 10000"/>
                                  <a:gd name="connsiteX382" fmla="*/ 9801 w 10000"/>
                                  <a:gd name="connsiteY382" fmla="*/ 9434 h 10000"/>
                                  <a:gd name="connsiteX383" fmla="*/ 9801 w 10000"/>
                                  <a:gd name="connsiteY383" fmla="*/ 9447 h 10000"/>
                                  <a:gd name="connsiteX384" fmla="*/ 9801 w 10000"/>
                                  <a:gd name="connsiteY384" fmla="*/ 9460 h 10000"/>
                                  <a:gd name="connsiteX385" fmla="*/ 9801 w 10000"/>
                                  <a:gd name="connsiteY385" fmla="*/ 9473 h 10000"/>
                                  <a:gd name="connsiteX386" fmla="*/ 9801 w 10000"/>
                                  <a:gd name="connsiteY386" fmla="*/ 9487 h 10000"/>
                                  <a:gd name="connsiteX387" fmla="*/ 9801 w 10000"/>
                                  <a:gd name="connsiteY387" fmla="*/ 9500 h 10000"/>
                                  <a:gd name="connsiteX388" fmla="*/ 9801 w 10000"/>
                                  <a:gd name="connsiteY388" fmla="*/ 9513 h 10000"/>
                                  <a:gd name="connsiteX389" fmla="*/ 9801 w 10000"/>
                                  <a:gd name="connsiteY389" fmla="*/ 9527 h 10000"/>
                                  <a:gd name="connsiteX390" fmla="*/ 9801 w 10000"/>
                                  <a:gd name="connsiteY390" fmla="*/ 9540 h 10000"/>
                                  <a:gd name="connsiteX391" fmla="*/ 9801 w 10000"/>
                                  <a:gd name="connsiteY391" fmla="*/ 9551 h 10000"/>
                                  <a:gd name="connsiteX392" fmla="*/ 9801 w 10000"/>
                                  <a:gd name="connsiteY392" fmla="*/ 9564 h 10000"/>
                                  <a:gd name="connsiteX393" fmla="*/ 9801 w 10000"/>
                                  <a:gd name="connsiteY393" fmla="*/ 9577 h 10000"/>
                                  <a:gd name="connsiteX394" fmla="*/ 9801 w 10000"/>
                                  <a:gd name="connsiteY394" fmla="*/ 9591 h 10000"/>
                                  <a:gd name="connsiteX395" fmla="*/ 9801 w 10000"/>
                                  <a:gd name="connsiteY395" fmla="*/ 9604 h 10000"/>
                                  <a:gd name="connsiteX396" fmla="*/ 9801 w 10000"/>
                                  <a:gd name="connsiteY396" fmla="*/ 9617 h 10000"/>
                                  <a:gd name="connsiteX397" fmla="*/ 9801 w 10000"/>
                                  <a:gd name="connsiteY397" fmla="*/ 9631 h 10000"/>
                                  <a:gd name="connsiteX398" fmla="*/ 9801 w 10000"/>
                                  <a:gd name="connsiteY398" fmla="*/ 9644 h 10000"/>
                                  <a:gd name="connsiteX399" fmla="*/ 9801 w 10000"/>
                                  <a:gd name="connsiteY399" fmla="*/ 9657 h 10000"/>
                                  <a:gd name="connsiteX400" fmla="*/ 9801 w 10000"/>
                                  <a:gd name="connsiteY400" fmla="*/ 9670 h 10000"/>
                                  <a:gd name="connsiteX401" fmla="*/ 9801 w 10000"/>
                                  <a:gd name="connsiteY401" fmla="*/ 9684 h 10000"/>
                                  <a:gd name="connsiteX402" fmla="*/ 9801 w 10000"/>
                                  <a:gd name="connsiteY402" fmla="*/ 9697 h 10000"/>
                                  <a:gd name="connsiteX403" fmla="*/ 9801 w 10000"/>
                                  <a:gd name="connsiteY403" fmla="*/ 9710 h 10000"/>
                                  <a:gd name="connsiteX404" fmla="*/ 9801 w 10000"/>
                                  <a:gd name="connsiteY404" fmla="*/ 9723 h 10000"/>
                                  <a:gd name="connsiteX405" fmla="*/ 9801 w 10000"/>
                                  <a:gd name="connsiteY405" fmla="*/ 9737 h 10000"/>
                                  <a:gd name="connsiteX406" fmla="*/ 9801 w 10000"/>
                                  <a:gd name="connsiteY406" fmla="*/ 9750 h 10000"/>
                                  <a:gd name="connsiteX407" fmla="*/ 9900 w 10000"/>
                                  <a:gd name="connsiteY407" fmla="*/ 9750 h 10000"/>
                                  <a:gd name="connsiteX408" fmla="*/ 9900 w 10000"/>
                                  <a:gd name="connsiteY408" fmla="*/ 9763 h 10000"/>
                                  <a:gd name="connsiteX409" fmla="*/ 9900 w 10000"/>
                                  <a:gd name="connsiteY409" fmla="*/ 9777 h 10000"/>
                                  <a:gd name="connsiteX410" fmla="*/ 9900 w 10000"/>
                                  <a:gd name="connsiteY410" fmla="*/ 9790 h 10000"/>
                                  <a:gd name="connsiteX411" fmla="*/ 9900 w 10000"/>
                                  <a:gd name="connsiteY411" fmla="*/ 9803 h 10000"/>
                                  <a:gd name="connsiteX412" fmla="*/ 9900 w 10000"/>
                                  <a:gd name="connsiteY412" fmla="*/ 9816 h 10000"/>
                                  <a:gd name="connsiteX413" fmla="*/ 9900 w 10000"/>
                                  <a:gd name="connsiteY413" fmla="*/ 9830 h 10000"/>
                                  <a:gd name="connsiteX414" fmla="*/ 9900 w 10000"/>
                                  <a:gd name="connsiteY414" fmla="*/ 9843 h 10000"/>
                                  <a:gd name="connsiteX415" fmla="*/ 9900 w 10000"/>
                                  <a:gd name="connsiteY415" fmla="*/ 9854 h 10000"/>
                                  <a:gd name="connsiteX416" fmla="*/ 9900 w 10000"/>
                                  <a:gd name="connsiteY416" fmla="*/ 9867 h 10000"/>
                                  <a:gd name="connsiteX417" fmla="*/ 9900 w 10000"/>
                                  <a:gd name="connsiteY417" fmla="*/ 9881 h 10000"/>
                                  <a:gd name="connsiteX418" fmla="*/ 9900 w 10000"/>
                                  <a:gd name="connsiteY418" fmla="*/ 9894 h 10000"/>
                                  <a:gd name="connsiteX419" fmla="*/ 9900 w 10000"/>
                                  <a:gd name="connsiteY419" fmla="*/ 9907 h 10000"/>
                                  <a:gd name="connsiteX420" fmla="*/ 9900 w 10000"/>
                                  <a:gd name="connsiteY420" fmla="*/ 9920 h 10000"/>
                                  <a:gd name="connsiteX421" fmla="*/ 10000 w 10000"/>
                                  <a:gd name="connsiteY421" fmla="*/ 9920 h 10000"/>
                                  <a:gd name="connsiteX422" fmla="*/ 10000 w 10000"/>
                                  <a:gd name="connsiteY422" fmla="*/ 9934 h 10000"/>
                                  <a:gd name="connsiteX423" fmla="*/ 10000 w 10000"/>
                                  <a:gd name="connsiteY423" fmla="*/ 9947 h 10000"/>
                                  <a:gd name="connsiteX424" fmla="*/ 10000 w 10000"/>
                                  <a:gd name="connsiteY424" fmla="*/ 9960 h 10000"/>
                                  <a:gd name="connsiteX425" fmla="*/ 10000 w 10000"/>
                                  <a:gd name="connsiteY425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399 w 10000"/>
                                  <a:gd name="connsiteY30" fmla="*/ 1962 h 10000"/>
                                  <a:gd name="connsiteX31" fmla="*/ 399 w 10000"/>
                                  <a:gd name="connsiteY31" fmla="*/ 1845 h 10000"/>
                                  <a:gd name="connsiteX32" fmla="*/ 399 w 10000"/>
                                  <a:gd name="connsiteY32" fmla="*/ 1726 h 10000"/>
                                  <a:gd name="connsiteX33" fmla="*/ 399 w 10000"/>
                                  <a:gd name="connsiteY33" fmla="*/ 1502 h 10000"/>
                                  <a:gd name="connsiteX34" fmla="*/ 498 w 10000"/>
                                  <a:gd name="connsiteY34" fmla="*/ 1292 h 10000"/>
                                  <a:gd name="connsiteX35" fmla="*/ 797 w 10000"/>
                                  <a:gd name="connsiteY35" fmla="*/ 27 h 10000"/>
                                  <a:gd name="connsiteX36" fmla="*/ 897 w 10000"/>
                                  <a:gd name="connsiteY36" fmla="*/ 106 h 10000"/>
                                  <a:gd name="connsiteX37" fmla="*/ 897 w 10000"/>
                                  <a:gd name="connsiteY37" fmla="*/ 133 h 10000"/>
                                  <a:gd name="connsiteX38" fmla="*/ 997 w 10000"/>
                                  <a:gd name="connsiteY38" fmla="*/ 93 h 10000"/>
                                  <a:gd name="connsiteX39" fmla="*/ 1096 w 10000"/>
                                  <a:gd name="connsiteY39" fmla="*/ 93 h 10000"/>
                                  <a:gd name="connsiteX40" fmla="*/ 1196 w 10000"/>
                                  <a:gd name="connsiteY40" fmla="*/ 223 h 10000"/>
                                  <a:gd name="connsiteX41" fmla="*/ 1196 w 10000"/>
                                  <a:gd name="connsiteY41" fmla="*/ 502 h 10000"/>
                                  <a:gd name="connsiteX42" fmla="*/ 1296 w 10000"/>
                                  <a:gd name="connsiteY42" fmla="*/ 896 h 10000"/>
                                  <a:gd name="connsiteX43" fmla="*/ 1395 w 10000"/>
                                  <a:gd name="connsiteY43" fmla="*/ 1372 h 10000"/>
                                  <a:gd name="connsiteX44" fmla="*/ 1395 w 10000"/>
                                  <a:gd name="connsiteY44" fmla="*/ 1845 h 10000"/>
                                  <a:gd name="connsiteX45" fmla="*/ 1495 w 10000"/>
                                  <a:gd name="connsiteY45" fmla="*/ 2332 h 10000"/>
                                  <a:gd name="connsiteX46" fmla="*/ 1595 w 10000"/>
                                  <a:gd name="connsiteY46" fmla="*/ 2845 h 10000"/>
                                  <a:gd name="connsiteX47" fmla="*/ 1595 w 10000"/>
                                  <a:gd name="connsiteY47" fmla="*/ 3387 h 10000"/>
                                  <a:gd name="connsiteX48" fmla="*/ 1694 w 10000"/>
                                  <a:gd name="connsiteY48" fmla="*/ 3900 h 10000"/>
                                  <a:gd name="connsiteX49" fmla="*/ 1794 w 10000"/>
                                  <a:gd name="connsiteY49" fmla="*/ 4454 h 10000"/>
                                  <a:gd name="connsiteX50" fmla="*/ 1894 w 10000"/>
                                  <a:gd name="connsiteY50" fmla="*/ 5046 h 10000"/>
                                  <a:gd name="connsiteX51" fmla="*/ 1894 w 10000"/>
                                  <a:gd name="connsiteY51" fmla="*/ 5719 h 10000"/>
                                  <a:gd name="connsiteX52" fmla="*/ 1993 w 10000"/>
                                  <a:gd name="connsiteY52" fmla="*/ 6389 h 10000"/>
                                  <a:gd name="connsiteX53" fmla="*/ 2076 w 10000"/>
                                  <a:gd name="connsiteY53" fmla="*/ 7049 h 10000"/>
                                  <a:gd name="connsiteX54" fmla="*/ 2176 w 10000"/>
                                  <a:gd name="connsiteY54" fmla="*/ 7549 h 10000"/>
                                  <a:gd name="connsiteX55" fmla="*/ 2176 w 10000"/>
                                  <a:gd name="connsiteY55" fmla="*/ 8051 h 10000"/>
                                  <a:gd name="connsiteX56" fmla="*/ 2276 w 10000"/>
                                  <a:gd name="connsiteY56" fmla="*/ 8458 h 10000"/>
                                  <a:gd name="connsiteX57" fmla="*/ 2375 w 10000"/>
                                  <a:gd name="connsiteY57" fmla="*/ 8814 h 10000"/>
                                  <a:gd name="connsiteX58" fmla="*/ 2375 w 10000"/>
                                  <a:gd name="connsiteY58" fmla="*/ 9131 h 10000"/>
                                  <a:gd name="connsiteX59" fmla="*/ 2475 w 10000"/>
                                  <a:gd name="connsiteY59" fmla="*/ 9434 h 10000"/>
                                  <a:gd name="connsiteX60" fmla="*/ 2575 w 10000"/>
                                  <a:gd name="connsiteY60" fmla="*/ 9697 h 10000"/>
                                  <a:gd name="connsiteX61" fmla="*/ 2674 w 10000"/>
                                  <a:gd name="connsiteY61" fmla="*/ 9881 h 10000"/>
                                  <a:gd name="connsiteX62" fmla="*/ 2674 w 10000"/>
                                  <a:gd name="connsiteY62" fmla="*/ 10000 h 10000"/>
                                  <a:gd name="connsiteX63" fmla="*/ 2774 w 10000"/>
                                  <a:gd name="connsiteY63" fmla="*/ 10000 h 10000"/>
                                  <a:gd name="connsiteX64" fmla="*/ 2874 w 10000"/>
                                  <a:gd name="connsiteY64" fmla="*/ 9881 h 10000"/>
                                  <a:gd name="connsiteX65" fmla="*/ 2874 w 10000"/>
                                  <a:gd name="connsiteY65" fmla="*/ 9670 h 10000"/>
                                  <a:gd name="connsiteX66" fmla="*/ 2973 w 10000"/>
                                  <a:gd name="connsiteY66" fmla="*/ 9394 h 10000"/>
                                  <a:gd name="connsiteX67" fmla="*/ 3073 w 10000"/>
                                  <a:gd name="connsiteY67" fmla="*/ 9064 h 10000"/>
                                  <a:gd name="connsiteX68" fmla="*/ 3173 w 10000"/>
                                  <a:gd name="connsiteY68" fmla="*/ 8708 h 10000"/>
                                  <a:gd name="connsiteX69" fmla="*/ 3173 w 10000"/>
                                  <a:gd name="connsiteY69" fmla="*/ 8327 h 10000"/>
                                  <a:gd name="connsiteX70" fmla="*/ 3272 w 10000"/>
                                  <a:gd name="connsiteY70" fmla="*/ 7892 h 10000"/>
                                  <a:gd name="connsiteX71" fmla="*/ 3372 w 10000"/>
                                  <a:gd name="connsiteY71" fmla="*/ 7392 h 10000"/>
                                  <a:gd name="connsiteX72" fmla="*/ 3472 w 10000"/>
                                  <a:gd name="connsiteY72" fmla="*/ 6825 h 10000"/>
                                  <a:gd name="connsiteX73" fmla="*/ 3472 w 10000"/>
                                  <a:gd name="connsiteY73" fmla="*/ 6192 h 10000"/>
                                  <a:gd name="connsiteX74" fmla="*/ 3571 w 10000"/>
                                  <a:gd name="connsiteY74" fmla="*/ 5533 h 10000"/>
                                  <a:gd name="connsiteX75" fmla="*/ 3671 w 10000"/>
                                  <a:gd name="connsiteY75" fmla="*/ 4876 h 10000"/>
                                  <a:gd name="connsiteX76" fmla="*/ 3771 w 10000"/>
                                  <a:gd name="connsiteY76" fmla="*/ 4257 h 10000"/>
                                  <a:gd name="connsiteX77" fmla="*/ 3771 w 10000"/>
                                  <a:gd name="connsiteY77" fmla="*/ 3664 h 10000"/>
                                  <a:gd name="connsiteX78" fmla="*/ 3870 w 10000"/>
                                  <a:gd name="connsiteY78" fmla="*/ 3111 h 10000"/>
                                  <a:gd name="connsiteX79" fmla="*/ 3970 w 10000"/>
                                  <a:gd name="connsiteY79" fmla="*/ 2569 h 10000"/>
                                  <a:gd name="connsiteX80" fmla="*/ 4070 w 10000"/>
                                  <a:gd name="connsiteY80" fmla="*/ 2042 h 10000"/>
                                  <a:gd name="connsiteX81" fmla="*/ 4070 w 10000"/>
                                  <a:gd name="connsiteY81" fmla="*/ 1542 h 10000"/>
                                  <a:gd name="connsiteX82" fmla="*/ 4169 w 10000"/>
                                  <a:gd name="connsiteY82" fmla="*/ 1093 h 10000"/>
                                  <a:gd name="connsiteX83" fmla="*/ 4252 w 10000"/>
                                  <a:gd name="connsiteY83" fmla="*/ 712 h 10000"/>
                                  <a:gd name="connsiteX84" fmla="*/ 4252 w 10000"/>
                                  <a:gd name="connsiteY84" fmla="*/ 409 h 10000"/>
                                  <a:gd name="connsiteX85" fmla="*/ 4352 w 10000"/>
                                  <a:gd name="connsiteY85" fmla="*/ 199 h 10000"/>
                                  <a:gd name="connsiteX86" fmla="*/ 4452 w 10000"/>
                                  <a:gd name="connsiteY86" fmla="*/ 80 h 10000"/>
                                  <a:gd name="connsiteX87" fmla="*/ 4551 w 10000"/>
                                  <a:gd name="connsiteY87" fmla="*/ 13 h 10000"/>
                                  <a:gd name="connsiteX88" fmla="*/ 4651 w 10000"/>
                                  <a:gd name="connsiteY88" fmla="*/ 80 h 10000"/>
                                  <a:gd name="connsiteX89" fmla="*/ 4751 w 10000"/>
                                  <a:gd name="connsiteY89" fmla="*/ 210 h 10000"/>
                                  <a:gd name="connsiteX90" fmla="*/ 4850 w 10000"/>
                                  <a:gd name="connsiteY90" fmla="*/ 436 h 10000"/>
                                  <a:gd name="connsiteX91" fmla="*/ 4850 w 10000"/>
                                  <a:gd name="connsiteY91" fmla="*/ 752 h 10000"/>
                                  <a:gd name="connsiteX92" fmla="*/ 4950 w 10000"/>
                                  <a:gd name="connsiteY92" fmla="*/ 1146 h 10000"/>
                                  <a:gd name="connsiteX93" fmla="*/ 5050 w 10000"/>
                                  <a:gd name="connsiteY93" fmla="*/ 1595 h 10000"/>
                                  <a:gd name="connsiteX94" fmla="*/ 5150 w 10000"/>
                                  <a:gd name="connsiteY94" fmla="*/ 2095 h 10000"/>
                                  <a:gd name="connsiteX95" fmla="*/ 5150 w 10000"/>
                                  <a:gd name="connsiteY95" fmla="*/ 2622 h 10000"/>
                                  <a:gd name="connsiteX96" fmla="*/ 5249 w 10000"/>
                                  <a:gd name="connsiteY96" fmla="*/ 3162 h 10000"/>
                                  <a:gd name="connsiteX97" fmla="*/ 5349 w 10000"/>
                                  <a:gd name="connsiteY97" fmla="*/ 3728 h 10000"/>
                                  <a:gd name="connsiteX98" fmla="*/ 5449 w 10000"/>
                                  <a:gd name="connsiteY98" fmla="*/ 4334 h 10000"/>
                                  <a:gd name="connsiteX99" fmla="*/ 5449 w 10000"/>
                                  <a:gd name="connsiteY99" fmla="*/ 4967 h 10000"/>
                                  <a:gd name="connsiteX100" fmla="*/ 5548 w 10000"/>
                                  <a:gd name="connsiteY100" fmla="*/ 5600 h 10000"/>
                                  <a:gd name="connsiteX101" fmla="*/ 5648 w 10000"/>
                                  <a:gd name="connsiteY101" fmla="*/ 6246 h 10000"/>
                                  <a:gd name="connsiteX102" fmla="*/ 5648 w 10000"/>
                                  <a:gd name="connsiteY102" fmla="*/ 6852 h 10000"/>
                                  <a:gd name="connsiteX103" fmla="*/ 5748 w 10000"/>
                                  <a:gd name="connsiteY103" fmla="*/ 7431 h 10000"/>
                                  <a:gd name="connsiteX104" fmla="*/ 5847 w 10000"/>
                                  <a:gd name="connsiteY104" fmla="*/ 7945 h 10000"/>
                                  <a:gd name="connsiteX105" fmla="*/ 5947 w 10000"/>
                                  <a:gd name="connsiteY105" fmla="*/ 8405 h 10000"/>
                                  <a:gd name="connsiteX106" fmla="*/ 5947 w 10000"/>
                                  <a:gd name="connsiteY106" fmla="*/ 8801 h 10000"/>
                                  <a:gd name="connsiteX107" fmla="*/ 6047 w 10000"/>
                                  <a:gd name="connsiteY107" fmla="*/ 9157 h 10000"/>
                                  <a:gd name="connsiteX108" fmla="*/ 6146 w 10000"/>
                                  <a:gd name="connsiteY108" fmla="*/ 9460 h 10000"/>
                                  <a:gd name="connsiteX109" fmla="*/ 6246 w 10000"/>
                                  <a:gd name="connsiteY109" fmla="*/ 9710 h 10000"/>
                                  <a:gd name="connsiteX110" fmla="*/ 6246 w 10000"/>
                                  <a:gd name="connsiteY110" fmla="*/ 9881 h 10000"/>
                                  <a:gd name="connsiteX111" fmla="*/ 6346 w 10000"/>
                                  <a:gd name="connsiteY111" fmla="*/ 9973 h 10000"/>
                                  <a:gd name="connsiteX112" fmla="*/ 6429 w 10000"/>
                                  <a:gd name="connsiteY112" fmla="*/ 9960 h 10000"/>
                                  <a:gd name="connsiteX113" fmla="*/ 6528 w 10000"/>
                                  <a:gd name="connsiteY113" fmla="*/ 9867 h 10000"/>
                                  <a:gd name="connsiteX114" fmla="*/ 6528 w 10000"/>
                                  <a:gd name="connsiteY114" fmla="*/ 9697 h 10000"/>
                                  <a:gd name="connsiteX115" fmla="*/ 6628 w 10000"/>
                                  <a:gd name="connsiteY115" fmla="*/ 9447 h 10000"/>
                                  <a:gd name="connsiteX116" fmla="*/ 6728 w 10000"/>
                                  <a:gd name="connsiteY116" fmla="*/ 9144 h 10000"/>
                                  <a:gd name="connsiteX117" fmla="*/ 6728 w 10000"/>
                                  <a:gd name="connsiteY117" fmla="*/ 8774 h 10000"/>
                                  <a:gd name="connsiteX118" fmla="*/ 6827 w 10000"/>
                                  <a:gd name="connsiteY118" fmla="*/ 8367 h 10000"/>
                                  <a:gd name="connsiteX119" fmla="*/ 6927 w 10000"/>
                                  <a:gd name="connsiteY119" fmla="*/ 7892 h 10000"/>
                                  <a:gd name="connsiteX120" fmla="*/ 7027 w 10000"/>
                                  <a:gd name="connsiteY120" fmla="*/ 7365 h 10000"/>
                                  <a:gd name="connsiteX121" fmla="*/ 7027 w 10000"/>
                                  <a:gd name="connsiteY121" fmla="*/ 6785 h 10000"/>
                                  <a:gd name="connsiteX122" fmla="*/ 7126 w 10000"/>
                                  <a:gd name="connsiteY122" fmla="*/ 6179 h 10000"/>
                                  <a:gd name="connsiteX123" fmla="*/ 7226 w 10000"/>
                                  <a:gd name="connsiteY123" fmla="*/ 5560 h 10000"/>
                                  <a:gd name="connsiteX124" fmla="*/ 7326 w 10000"/>
                                  <a:gd name="connsiteY124" fmla="*/ 4927 h 10000"/>
                                  <a:gd name="connsiteX125" fmla="*/ 7326 w 10000"/>
                                  <a:gd name="connsiteY125" fmla="*/ 4308 h 10000"/>
                                  <a:gd name="connsiteX126" fmla="*/ 7425 w 10000"/>
                                  <a:gd name="connsiteY126" fmla="*/ 3704 h 10000"/>
                                  <a:gd name="connsiteX127" fmla="*/ 7525 w 10000"/>
                                  <a:gd name="connsiteY127" fmla="*/ 3111 h 10000"/>
                                  <a:gd name="connsiteX128" fmla="*/ 7625 w 10000"/>
                                  <a:gd name="connsiteY128" fmla="*/ 2555 h 10000"/>
                                  <a:gd name="connsiteX129" fmla="*/ 7625 w 10000"/>
                                  <a:gd name="connsiteY129" fmla="*/ 2015 h 10000"/>
                                  <a:gd name="connsiteX130" fmla="*/ 7724 w 10000"/>
                                  <a:gd name="connsiteY130" fmla="*/ 1542 h 10000"/>
                                  <a:gd name="connsiteX131" fmla="*/ 7824 w 10000"/>
                                  <a:gd name="connsiteY131" fmla="*/ 1106 h 10000"/>
                                  <a:gd name="connsiteX132" fmla="*/ 7924 w 10000"/>
                                  <a:gd name="connsiteY132" fmla="*/ 739 h 10000"/>
                                  <a:gd name="connsiteX133" fmla="*/ 7924 w 10000"/>
                                  <a:gd name="connsiteY133" fmla="*/ 449 h 10000"/>
                                  <a:gd name="connsiteX134" fmla="*/ 8023 w 10000"/>
                                  <a:gd name="connsiteY134" fmla="*/ 223 h 10000"/>
                                  <a:gd name="connsiteX135" fmla="*/ 8123 w 10000"/>
                                  <a:gd name="connsiteY135" fmla="*/ 80 h 10000"/>
                                  <a:gd name="connsiteX136" fmla="*/ 8123 w 10000"/>
                                  <a:gd name="connsiteY136" fmla="*/ 13 h 10000"/>
                                  <a:gd name="connsiteX137" fmla="*/ 8223 w 10000"/>
                                  <a:gd name="connsiteY137" fmla="*/ 0 h 10000"/>
                                  <a:gd name="connsiteX138" fmla="*/ 8322 w 10000"/>
                                  <a:gd name="connsiteY138" fmla="*/ 80 h 10000"/>
                                  <a:gd name="connsiteX139" fmla="*/ 8422 w 10000"/>
                                  <a:gd name="connsiteY139" fmla="*/ 223 h 10000"/>
                                  <a:gd name="connsiteX140" fmla="*/ 8422 w 10000"/>
                                  <a:gd name="connsiteY140" fmla="*/ 462 h 10000"/>
                                  <a:gd name="connsiteX141" fmla="*/ 8522 w 10000"/>
                                  <a:gd name="connsiteY141" fmla="*/ 779 h 10000"/>
                                  <a:gd name="connsiteX142" fmla="*/ 8605 w 10000"/>
                                  <a:gd name="connsiteY142" fmla="*/ 1159 h 10000"/>
                                  <a:gd name="connsiteX143" fmla="*/ 8704 w 10000"/>
                                  <a:gd name="connsiteY143" fmla="*/ 1595 h 10000"/>
                                  <a:gd name="connsiteX144" fmla="*/ 8704 w 10000"/>
                                  <a:gd name="connsiteY144" fmla="*/ 2082 h 10000"/>
                                  <a:gd name="connsiteX145" fmla="*/ 8804 w 10000"/>
                                  <a:gd name="connsiteY145" fmla="*/ 2608 h 10000"/>
                                  <a:gd name="connsiteX146" fmla="*/ 8904 w 10000"/>
                                  <a:gd name="connsiteY146" fmla="*/ 3162 h 10000"/>
                                  <a:gd name="connsiteX147" fmla="*/ 9003 w 10000"/>
                                  <a:gd name="connsiteY147" fmla="*/ 3754 h 10000"/>
                                  <a:gd name="connsiteX148" fmla="*/ 9003 w 10000"/>
                                  <a:gd name="connsiteY148" fmla="*/ 4361 h 10000"/>
                                  <a:gd name="connsiteX149" fmla="*/ 9103 w 10000"/>
                                  <a:gd name="connsiteY149" fmla="*/ 4993 h 10000"/>
                                  <a:gd name="connsiteX150" fmla="*/ 9103 w 10000"/>
                                  <a:gd name="connsiteY150" fmla="*/ 5020 h 10000"/>
                                  <a:gd name="connsiteX151" fmla="*/ 9103 w 10000"/>
                                  <a:gd name="connsiteY151" fmla="*/ 5033 h 10000"/>
                                  <a:gd name="connsiteX152" fmla="*/ 9103 w 10000"/>
                                  <a:gd name="connsiteY152" fmla="*/ 5060 h 10000"/>
                                  <a:gd name="connsiteX153" fmla="*/ 9103 w 10000"/>
                                  <a:gd name="connsiteY153" fmla="*/ 5086 h 10000"/>
                                  <a:gd name="connsiteX154" fmla="*/ 9103 w 10000"/>
                                  <a:gd name="connsiteY154" fmla="*/ 5113 h 10000"/>
                                  <a:gd name="connsiteX155" fmla="*/ 9103 w 10000"/>
                                  <a:gd name="connsiteY155" fmla="*/ 5139 h 10000"/>
                                  <a:gd name="connsiteX156" fmla="*/ 9103 w 10000"/>
                                  <a:gd name="connsiteY156" fmla="*/ 5153 h 10000"/>
                                  <a:gd name="connsiteX157" fmla="*/ 9103 w 10000"/>
                                  <a:gd name="connsiteY157" fmla="*/ 5177 h 10000"/>
                                  <a:gd name="connsiteX158" fmla="*/ 9103 w 10000"/>
                                  <a:gd name="connsiteY158" fmla="*/ 5204 h 10000"/>
                                  <a:gd name="connsiteX159" fmla="*/ 9103 w 10000"/>
                                  <a:gd name="connsiteY159" fmla="*/ 5230 h 10000"/>
                                  <a:gd name="connsiteX160" fmla="*/ 9103 w 10000"/>
                                  <a:gd name="connsiteY160" fmla="*/ 5257 h 10000"/>
                                  <a:gd name="connsiteX161" fmla="*/ 9103 w 10000"/>
                                  <a:gd name="connsiteY161" fmla="*/ 5270 h 10000"/>
                                  <a:gd name="connsiteX162" fmla="*/ 9103 w 10000"/>
                                  <a:gd name="connsiteY162" fmla="*/ 5296 h 10000"/>
                                  <a:gd name="connsiteX163" fmla="*/ 9103 w 10000"/>
                                  <a:gd name="connsiteY163" fmla="*/ 5323 h 10000"/>
                                  <a:gd name="connsiteX164" fmla="*/ 9103 w 10000"/>
                                  <a:gd name="connsiteY164" fmla="*/ 5350 h 10000"/>
                                  <a:gd name="connsiteX165" fmla="*/ 9103 w 10000"/>
                                  <a:gd name="connsiteY165" fmla="*/ 5376 h 10000"/>
                                  <a:gd name="connsiteX166" fmla="*/ 9203 w 10000"/>
                                  <a:gd name="connsiteY166" fmla="*/ 5389 h 10000"/>
                                  <a:gd name="connsiteX167" fmla="*/ 9203 w 10000"/>
                                  <a:gd name="connsiteY167" fmla="*/ 5416 h 10000"/>
                                  <a:gd name="connsiteX168" fmla="*/ 9203 w 10000"/>
                                  <a:gd name="connsiteY168" fmla="*/ 5442 h 10000"/>
                                  <a:gd name="connsiteX169" fmla="*/ 9203 w 10000"/>
                                  <a:gd name="connsiteY169" fmla="*/ 5467 h 10000"/>
                                  <a:gd name="connsiteX170" fmla="*/ 9203 w 10000"/>
                                  <a:gd name="connsiteY170" fmla="*/ 5493 h 10000"/>
                                  <a:gd name="connsiteX171" fmla="*/ 9203 w 10000"/>
                                  <a:gd name="connsiteY171" fmla="*/ 5507 h 10000"/>
                                  <a:gd name="connsiteX172" fmla="*/ 9203 w 10000"/>
                                  <a:gd name="connsiteY172" fmla="*/ 5533 h 10000"/>
                                  <a:gd name="connsiteX173" fmla="*/ 9203 w 10000"/>
                                  <a:gd name="connsiteY173" fmla="*/ 5560 h 10000"/>
                                  <a:gd name="connsiteX174" fmla="*/ 9203 w 10000"/>
                                  <a:gd name="connsiteY174" fmla="*/ 5586 h 10000"/>
                                  <a:gd name="connsiteX175" fmla="*/ 9203 w 10000"/>
                                  <a:gd name="connsiteY175" fmla="*/ 5613 h 10000"/>
                                  <a:gd name="connsiteX176" fmla="*/ 9203 w 10000"/>
                                  <a:gd name="connsiteY176" fmla="*/ 5626 h 10000"/>
                                  <a:gd name="connsiteX177" fmla="*/ 9203 w 10000"/>
                                  <a:gd name="connsiteY177" fmla="*/ 5653 h 10000"/>
                                  <a:gd name="connsiteX178" fmla="*/ 9203 w 10000"/>
                                  <a:gd name="connsiteY178" fmla="*/ 5679 h 10000"/>
                                  <a:gd name="connsiteX179" fmla="*/ 9203 w 10000"/>
                                  <a:gd name="connsiteY179" fmla="*/ 5706 h 10000"/>
                                  <a:gd name="connsiteX180" fmla="*/ 9203 w 10000"/>
                                  <a:gd name="connsiteY180" fmla="*/ 5732 h 10000"/>
                                  <a:gd name="connsiteX181" fmla="*/ 9203 w 10000"/>
                                  <a:gd name="connsiteY181" fmla="*/ 5746 h 10000"/>
                                  <a:gd name="connsiteX182" fmla="*/ 9203 w 10000"/>
                                  <a:gd name="connsiteY182" fmla="*/ 5770 h 10000"/>
                                  <a:gd name="connsiteX183" fmla="*/ 9203 w 10000"/>
                                  <a:gd name="connsiteY183" fmla="*/ 5796 h 10000"/>
                                  <a:gd name="connsiteX184" fmla="*/ 9203 w 10000"/>
                                  <a:gd name="connsiteY184" fmla="*/ 5823 h 10000"/>
                                  <a:gd name="connsiteX185" fmla="*/ 9203 w 10000"/>
                                  <a:gd name="connsiteY185" fmla="*/ 5850 h 10000"/>
                                  <a:gd name="connsiteX186" fmla="*/ 9203 w 10000"/>
                                  <a:gd name="connsiteY186" fmla="*/ 5863 h 10000"/>
                                  <a:gd name="connsiteX187" fmla="*/ 9203 w 10000"/>
                                  <a:gd name="connsiteY187" fmla="*/ 5889 h 10000"/>
                                  <a:gd name="connsiteX188" fmla="*/ 9203 w 10000"/>
                                  <a:gd name="connsiteY188" fmla="*/ 5916 h 10000"/>
                                  <a:gd name="connsiteX189" fmla="*/ 9203 w 10000"/>
                                  <a:gd name="connsiteY189" fmla="*/ 5942 h 10000"/>
                                  <a:gd name="connsiteX190" fmla="*/ 9203 w 10000"/>
                                  <a:gd name="connsiteY190" fmla="*/ 5956 h 10000"/>
                                  <a:gd name="connsiteX191" fmla="*/ 9203 w 10000"/>
                                  <a:gd name="connsiteY191" fmla="*/ 5982 h 10000"/>
                                  <a:gd name="connsiteX192" fmla="*/ 9203 w 10000"/>
                                  <a:gd name="connsiteY192" fmla="*/ 6009 h 10000"/>
                                  <a:gd name="connsiteX193" fmla="*/ 9203 w 10000"/>
                                  <a:gd name="connsiteY193" fmla="*/ 6035 h 10000"/>
                                  <a:gd name="connsiteX194" fmla="*/ 9203 w 10000"/>
                                  <a:gd name="connsiteY194" fmla="*/ 6060 h 10000"/>
                                  <a:gd name="connsiteX195" fmla="*/ 9203 w 10000"/>
                                  <a:gd name="connsiteY195" fmla="*/ 6073 h 10000"/>
                                  <a:gd name="connsiteX196" fmla="*/ 9203 w 10000"/>
                                  <a:gd name="connsiteY196" fmla="*/ 6100 h 10000"/>
                                  <a:gd name="connsiteX197" fmla="*/ 9203 w 10000"/>
                                  <a:gd name="connsiteY197" fmla="*/ 6126 h 10000"/>
                                  <a:gd name="connsiteX198" fmla="*/ 9203 w 10000"/>
                                  <a:gd name="connsiteY198" fmla="*/ 6153 h 10000"/>
                                  <a:gd name="connsiteX199" fmla="*/ 9203 w 10000"/>
                                  <a:gd name="connsiteY199" fmla="*/ 6166 h 10000"/>
                                  <a:gd name="connsiteX200" fmla="*/ 9203 w 10000"/>
                                  <a:gd name="connsiteY200" fmla="*/ 6192 h 10000"/>
                                  <a:gd name="connsiteX201" fmla="*/ 9203 w 10000"/>
                                  <a:gd name="connsiteY201" fmla="*/ 6219 h 10000"/>
                                  <a:gd name="connsiteX202" fmla="*/ 9302 w 10000"/>
                                  <a:gd name="connsiteY202" fmla="*/ 6246 h 10000"/>
                                  <a:gd name="connsiteX203" fmla="*/ 9302 w 10000"/>
                                  <a:gd name="connsiteY203" fmla="*/ 6259 h 10000"/>
                                  <a:gd name="connsiteX204" fmla="*/ 9302 w 10000"/>
                                  <a:gd name="connsiteY204" fmla="*/ 6285 h 10000"/>
                                  <a:gd name="connsiteX205" fmla="*/ 9302 w 10000"/>
                                  <a:gd name="connsiteY205" fmla="*/ 6312 h 10000"/>
                                  <a:gd name="connsiteX206" fmla="*/ 9302 w 10000"/>
                                  <a:gd name="connsiteY206" fmla="*/ 6338 h 10000"/>
                                  <a:gd name="connsiteX207" fmla="*/ 9302 w 10000"/>
                                  <a:gd name="connsiteY207" fmla="*/ 6350 h 10000"/>
                                  <a:gd name="connsiteX208" fmla="*/ 9302 w 10000"/>
                                  <a:gd name="connsiteY208" fmla="*/ 6376 h 10000"/>
                                  <a:gd name="connsiteX209" fmla="*/ 9302 w 10000"/>
                                  <a:gd name="connsiteY209" fmla="*/ 6403 h 10000"/>
                                  <a:gd name="connsiteX210" fmla="*/ 9302 w 10000"/>
                                  <a:gd name="connsiteY210" fmla="*/ 6416 h 10000"/>
                                  <a:gd name="connsiteX211" fmla="*/ 9302 w 10000"/>
                                  <a:gd name="connsiteY211" fmla="*/ 6442 h 10000"/>
                                  <a:gd name="connsiteX212" fmla="*/ 9302 w 10000"/>
                                  <a:gd name="connsiteY212" fmla="*/ 6469 h 10000"/>
                                  <a:gd name="connsiteX213" fmla="*/ 9302 w 10000"/>
                                  <a:gd name="connsiteY213" fmla="*/ 6496 h 10000"/>
                                  <a:gd name="connsiteX214" fmla="*/ 9302 w 10000"/>
                                  <a:gd name="connsiteY214" fmla="*/ 6509 h 10000"/>
                                  <a:gd name="connsiteX215" fmla="*/ 9302 w 10000"/>
                                  <a:gd name="connsiteY215" fmla="*/ 6535 h 10000"/>
                                  <a:gd name="connsiteX216" fmla="*/ 9302 w 10000"/>
                                  <a:gd name="connsiteY216" fmla="*/ 6562 h 10000"/>
                                  <a:gd name="connsiteX217" fmla="*/ 9302 w 10000"/>
                                  <a:gd name="connsiteY217" fmla="*/ 6575 h 10000"/>
                                  <a:gd name="connsiteX218" fmla="*/ 9302 w 10000"/>
                                  <a:gd name="connsiteY218" fmla="*/ 6602 h 10000"/>
                                  <a:gd name="connsiteX219" fmla="*/ 9302 w 10000"/>
                                  <a:gd name="connsiteY219" fmla="*/ 6628 h 10000"/>
                                  <a:gd name="connsiteX220" fmla="*/ 9302 w 10000"/>
                                  <a:gd name="connsiteY220" fmla="*/ 6653 h 10000"/>
                                  <a:gd name="connsiteX221" fmla="*/ 9302 w 10000"/>
                                  <a:gd name="connsiteY221" fmla="*/ 6666 h 10000"/>
                                  <a:gd name="connsiteX222" fmla="*/ 9302 w 10000"/>
                                  <a:gd name="connsiteY222" fmla="*/ 6692 h 10000"/>
                                  <a:gd name="connsiteX223" fmla="*/ 9302 w 10000"/>
                                  <a:gd name="connsiteY223" fmla="*/ 6719 h 10000"/>
                                  <a:gd name="connsiteX224" fmla="*/ 9302 w 10000"/>
                                  <a:gd name="connsiteY224" fmla="*/ 6732 h 10000"/>
                                  <a:gd name="connsiteX225" fmla="*/ 9302 w 10000"/>
                                  <a:gd name="connsiteY225" fmla="*/ 6759 h 10000"/>
                                  <a:gd name="connsiteX226" fmla="*/ 9302 w 10000"/>
                                  <a:gd name="connsiteY226" fmla="*/ 6785 h 10000"/>
                                  <a:gd name="connsiteX227" fmla="*/ 9302 w 10000"/>
                                  <a:gd name="connsiteY227" fmla="*/ 6799 h 10000"/>
                                  <a:gd name="connsiteX228" fmla="*/ 9302 w 10000"/>
                                  <a:gd name="connsiteY228" fmla="*/ 6825 h 10000"/>
                                  <a:gd name="connsiteX229" fmla="*/ 9302 w 10000"/>
                                  <a:gd name="connsiteY229" fmla="*/ 6852 h 10000"/>
                                  <a:gd name="connsiteX230" fmla="*/ 9302 w 10000"/>
                                  <a:gd name="connsiteY230" fmla="*/ 6865 h 10000"/>
                                  <a:gd name="connsiteX231" fmla="*/ 9302 w 10000"/>
                                  <a:gd name="connsiteY231" fmla="*/ 6892 h 10000"/>
                                  <a:gd name="connsiteX232" fmla="*/ 9302 w 10000"/>
                                  <a:gd name="connsiteY232" fmla="*/ 6918 h 10000"/>
                                  <a:gd name="connsiteX233" fmla="*/ 9302 w 10000"/>
                                  <a:gd name="connsiteY233" fmla="*/ 6929 h 10000"/>
                                  <a:gd name="connsiteX234" fmla="*/ 9302 w 10000"/>
                                  <a:gd name="connsiteY234" fmla="*/ 6956 h 10000"/>
                                  <a:gd name="connsiteX235" fmla="*/ 9302 w 10000"/>
                                  <a:gd name="connsiteY235" fmla="*/ 6969 h 10000"/>
                                  <a:gd name="connsiteX236" fmla="*/ 9302 w 10000"/>
                                  <a:gd name="connsiteY236" fmla="*/ 6996 h 10000"/>
                                  <a:gd name="connsiteX237" fmla="*/ 9302 w 10000"/>
                                  <a:gd name="connsiteY237" fmla="*/ 7022 h 10000"/>
                                  <a:gd name="connsiteX238" fmla="*/ 9302 w 10000"/>
                                  <a:gd name="connsiteY238" fmla="*/ 7035 h 10000"/>
                                  <a:gd name="connsiteX239" fmla="*/ 9402 w 10000"/>
                                  <a:gd name="connsiteY239" fmla="*/ 7062 h 10000"/>
                                  <a:gd name="connsiteX240" fmla="*/ 9402 w 10000"/>
                                  <a:gd name="connsiteY240" fmla="*/ 7088 h 10000"/>
                                  <a:gd name="connsiteX241" fmla="*/ 9402 w 10000"/>
                                  <a:gd name="connsiteY241" fmla="*/ 7102 h 10000"/>
                                  <a:gd name="connsiteX242" fmla="*/ 9402 w 10000"/>
                                  <a:gd name="connsiteY242" fmla="*/ 7128 h 10000"/>
                                  <a:gd name="connsiteX243" fmla="*/ 9402 w 10000"/>
                                  <a:gd name="connsiteY243" fmla="*/ 7142 h 10000"/>
                                  <a:gd name="connsiteX244" fmla="*/ 9402 w 10000"/>
                                  <a:gd name="connsiteY244" fmla="*/ 7168 h 10000"/>
                                  <a:gd name="connsiteX245" fmla="*/ 9402 w 10000"/>
                                  <a:gd name="connsiteY245" fmla="*/ 7195 h 10000"/>
                                  <a:gd name="connsiteX246" fmla="*/ 9402 w 10000"/>
                                  <a:gd name="connsiteY246" fmla="*/ 7208 h 10000"/>
                                  <a:gd name="connsiteX247" fmla="*/ 9402 w 10000"/>
                                  <a:gd name="connsiteY247" fmla="*/ 7232 h 10000"/>
                                  <a:gd name="connsiteX248" fmla="*/ 9402 w 10000"/>
                                  <a:gd name="connsiteY248" fmla="*/ 7246 h 10000"/>
                                  <a:gd name="connsiteX249" fmla="*/ 9402 w 10000"/>
                                  <a:gd name="connsiteY249" fmla="*/ 7272 h 10000"/>
                                  <a:gd name="connsiteX250" fmla="*/ 9402 w 10000"/>
                                  <a:gd name="connsiteY250" fmla="*/ 7285 h 10000"/>
                                  <a:gd name="connsiteX251" fmla="*/ 9402 w 10000"/>
                                  <a:gd name="connsiteY251" fmla="*/ 7312 h 10000"/>
                                  <a:gd name="connsiteX252" fmla="*/ 9402 w 10000"/>
                                  <a:gd name="connsiteY252" fmla="*/ 7338 h 10000"/>
                                  <a:gd name="connsiteX253" fmla="*/ 9402 w 10000"/>
                                  <a:gd name="connsiteY253" fmla="*/ 7352 h 10000"/>
                                  <a:gd name="connsiteX254" fmla="*/ 9402 w 10000"/>
                                  <a:gd name="connsiteY254" fmla="*/ 7378 h 10000"/>
                                  <a:gd name="connsiteX255" fmla="*/ 9402 w 10000"/>
                                  <a:gd name="connsiteY255" fmla="*/ 7392 h 10000"/>
                                  <a:gd name="connsiteX256" fmla="*/ 9402 w 10000"/>
                                  <a:gd name="connsiteY256" fmla="*/ 7418 h 10000"/>
                                  <a:gd name="connsiteX257" fmla="*/ 9402 w 10000"/>
                                  <a:gd name="connsiteY257" fmla="*/ 7431 h 10000"/>
                                  <a:gd name="connsiteX258" fmla="*/ 9402 w 10000"/>
                                  <a:gd name="connsiteY258" fmla="*/ 7458 h 10000"/>
                                  <a:gd name="connsiteX259" fmla="*/ 9402 w 10000"/>
                                  <a:gd name="connsiteY259" fmla="*/ 7471 h 10000"/>
                                  <a:gd name="connsiteX260" fmla="*/ 9402 w 10000"/>
                                  <a:gd name="connsiteY260" fmla="*/ 7498 h 10000"/>
                                  <a:gd name="connsiteX261" fmla="*/ 9402 w 10000"/>
                                  <a:gd name="connsiteY261" fmla="*/ 7509 h 10000"/>
                                  <a:gd name="connsiteX262" fmla="*/ 9402 w 10000"/>
                                  <a:gd name="connsiteY262" fmla="*/ 7535 h 10000"/>
                                  <a:gd name="connsiteX263" fmla="*/ 9402 w 10000"/>
                                  <a:gd name="connsiteY263" fmla="*/ 7549 h 10000"/>
                                  <a:gd name="connsiteX264" fmla="*/ 9402 w 10000"/>
                                  <a:gd name="connsiteY264" fmla="*/ 7575 h 10000"/>
                                  <a:gd name="connsiteX265" fmla="*/ 9402 w 10000"/>
                                  <a:gd name="connsiteY265" fmla="*/ 7588 h 10000"/>
                                  <a:gd name="connsiteX266" fmla="*/ 9402 w 10000"/>
                                  <a:gd name="connsiteY266" fmla="*/ 7615 h 10000"/>
                                  <a:gd name="connsiteX267" fmla="*/ 9402 w 10000"/>
                                  <a:gd name="connsiteY267" fmla="*/ 7628 h 10000"/>
                                  <a:gd name="connsiteX268" fmla="*/ 9402 w 10000"/>
                                  <a:gd name="connsiteY268" fmla="*/ 7655 h 10000"/>
                                  <a:gd name="connsiteX269" fmla="*/ 9402 w 10000"/>
                                  <a:gd name="connsiteY269" fmla="*/ 7668 h 10000"/>
                                  <a:gd name="connsiteX270" fmla="*/ 9402 w 10000"/>
                                  <a:gd name="connsiteY270" fmla="*/ 7695 h 10000"/>
                                  <a:gd name="connsiteX271" fmla="*/ 9402 w 10000"/>
                                  <a:gd name="connsiteY271" fmla="*/ 7708 h 10000"/>
                                  <a:gd name="connsiteX272" fmla="*/ 9402 w 10000"/>
                                  <a:gd name="connsiteY272" fmla="*/ 7735 h 10000"/>
                                  <a:gd name="connsiteX273" fmla="*/ 9402 w 10000"/>
                                  <a:gd name="connsiteY273" fmla="*/ 7748 h 10000"/>
                                  <a:gd name="connsiteX274" fmla="*/ 9402 w 10000"/>
                                  <a:gd name="connsiteY274" fmla="*/ 7774 h 10000"/>
                                  <a:gd name="connsiteX275" fmla="*/ 9502 w 10000"/>
                                  <a:gd name="connsiteY275" fmla="*/ 7788 h 10000"/>
                                  <a:gd name="connsiteX276" fmla="*/ 9502 w 10000"/>
                                  <a:gd name="connsiteY276" fmla="*/ 7812 h 10000"/>
                                  <a:gd name="connsiteX277" fmla="*/ 9502 w 10000"/>
                                  <a:gd name="connsiteY277" fmla="*/ 7825 h 10000"/>
                                  <a:gd name="connsiteX278" fmla="*/ 9502 w 10000"/>
                                  <a:gd name="connsiteY278" fmla="*/ 7852 h 10000"/>
                                  <a:gd name="connsiteX279" fmla="*/ 9502 w 10000"/>
                                  <a:gd name="connsiteY279" fmla="*/ 7865 h 10000"/>
                                  <a:gd name="connsiteX280" fmla="*/ 9502 w 10000"/>
                                  <a:gd name="connsiteY280" fmla="*/ 7878 h 10000"/>
                                  <a:gd name="connsiteX281" fmla="*/ 9502 w 10000"/>
                                  <a:gd name="connsiteY281" fmla="*/ 7905 h 10000"/>
                                  <a:gd name="connsiteX282" fmla="*/ 9502 w 10000"/>
                                  <a:gd name="connsiteY282" fmla="*/ 7918 h 10000"/>
                                  <a:gd name="connsiteX283" fmla="*/ 9502 w 10000"/>
                                  <a:gd name="connsiteY283" fmla="*/ 7945 h 10000"/>
                                  <a:gd name="connsiteX284" fmla="*/ 9502 w 10000"/>
                                  <a:gd name="connsiteY284" fmla="*/ 7958 h 10000"/>
                                  <a:gd name="connsiteX285" fmla="*/ 9502 w 10000"/>
                                  <a:gd name="connsiteY285" fmla="*/ 7971 h 10000"/>
                                  <a:gd name="connsiteX286" fmla="*/ 9502 w 10000"/>
                                  <a:gd name="connsiteY286" fmla="*/ 7998 h 10000"/>
                                  <a:gd name="connsiteX287" fmla="*/ 9502 w 10000"/>
                                  <a:gd name="connsiteY287" fmla="*/ 8011 h 10000"/>
                                  <a:gd name="connsiteX288" fmla="*/ 9502 w 10000"/>
                                  <a:gd name="connsiteY288" fmla="*/ 8038 h 10000"/>
                                  <a:gd name="connsiteX289" fmla="*/ 9502 w 10000"/>
                                  <a:gd name="connsiteY289" fmla="*/ 8051 h 10000"/>
                                  <a:gd name="connsiteX290" fmla="*/ 9502 w 10000"/>
                                  <a:gd name="connsiteY290" fmla="*/ 8064 h 10000"/>
                                  <a:gd name="connsiteX291" fmla="*/ 9502 w 10000"/>
                                  <a:gd name="connsiteY291" fmla="*/ 8091 h 10000"/>
                                  <a:gd name="connsiteX292" fmla="*/ 9502 w 10000"/>
                                  <a:gd name="connsiteY292" fmla="*/ 8102 h 10000"/>
                                  <a:gd name="connsiteX293" fmla="*/ 9502 w 10000"/>
                                  <a:gd name="connsiteY293" fmla="*/ 8128 h 10000"/>
                                  <a:gd name="connsiteX294" fmla="*/ 9502 w 10000"/>
                                  <a:gd name="connsiteY294" fmla="*/ 8142 h 10000"/>
                                  <a:gd name="connsiteX295" fmla="*/ 9502 w 10000"/>
                                  <a:gd name="connsiteY295" fmla="*/ 8155 h 10000"/>
                                  <a:gd name="connsiteX296" fmla="*/ 9502 w 10000"/>
                                  <a:gd name="connsiteY296" fmla="*/ 8181 h 10000"/>
                                  <a:gd name="connsiteX297" fmla="*/ 9502 w 10000"/>
                                  <a:gd name="connsiteY297" fmla="*/ 8195 h 10000"/>
                                  <a:gd name="connsiteX298" fmla="*/ 9502 w 10000"/>
                                  <a:gd name="connsiteY298" fmla="*/ 8208 h 10000"/>
                                  <a:gd name="connsiteX299" fmla="*/ 9502 w 10000"/>
                                  <a:gd name="connsiteY299" fmla="*/ 8235 h 10000"/>
                                  <a:gd name="connsiteX300" fmla="*/ 9502 w 10000"/>
                                  <a:gd name="connsiteY300" fmla="*/ 8248 h 10000"/>
                                  <a:gd name="connsiteX301" fmla="*/ 9502 w 10000"/>
                                  <a:gd name="connsiteY301" fmla="*/ 8261 h 10000"/>
                                  <a:gd name="connsiteX302" fmla="*/ 9502 w 10000"/>
                                  <a:gd name="connsiteY302" fmla="*/ 8288 h 10000"/>
                                  <a:gd name="connsiteX303" fmla="*/ 9502 w 10000"/>
                                  <a:gd name="connsiteY303" fmla="*/ 8301 h 10000"/>
                                  <a:gd name="connsiteX304" fmla="*/ 9502 w 10000"/>
                                  <a:gd name="connsiteY304" fmla="*/ 8314 h 10000"/>
                                  <a:gd name="connsiteX305" fmla="*/ 9502 w 10000"/>
                                  <a:gd name="connsiteY305" fmla="*/ 8327 h 10000"/>
                                  <a:gd name="connsiteX306" fmla="*/ 9502 w 10000"/>
                                  <a:gd name="connsiteY306" fmla="*/ 8354 h 10000"/>
                                  <a:gd name="connsiteX307" fmla="*/ 9502 w 10000"/>
                                  <a:gd name="connsiteY307" fmla="*/ 8367 h 10000"/>
                                  <a:gd name="connsiteX308" fmla="*/ 9502 w 10000"/>
                                  <a:gd name="connsiteY308" fmla="*/ 8381 h 10000"/>
                                  <a:gd name="connsiteX309" fmla="*/ 9502 w 10000"/>
                                  <a:gd name="connsiteY309" fmla="*/ 8405 h 10000"/>
                                  <a:gd name="connsiteX310" fmla="*/ 9502 w 10000"/>
                                  <a:gd name="connsiteY310" fmla="*/ 8418 h 10000"/>
                                  <a:gd name="connsiteX311" fmla="*/ 9601 w 10000"/>
                                  <a:gd name="connsiteY311" fmla="*/ 8431 h 10000"/>
                                  <a:gd name="connsiteX312" fmla="*/ 9601 w 10000"/>
                                  <a:gd name="connsiteY312" fmla="*/ 8445 h 10000"/>
                                  <a:gd name="connsiteX313" fmla="*/ 9601 w 10000"/>
                                  <a:gd name="connsiteY313" fmla="*/ 8471 h 10000"/>
                                  <a:gd name="connsiteX314" fmla="*/ 9601 w 10000"/>
                                  <a:gd name="connsiteY314" fmla="*/ 8485 h 10000"/>
                                  <a:gd name="connsiteX315" fmla="*/ 9601 w 10000"/>
                                  <a:gd name="connsiteY315" fmla="*/ 8498 h 10000"/>
                                  <a:gd name="connsiteX316" fmla="*/ 9601 w 10000"/>
                                  <a:gd name="connsiteY316" fmla="*/ 8511 h 10000"/>
                                  <a:gd name="connsiteX317" fmla="*/ 9601 w 10000"/>
                                  <a:gd name="connsiteY317" fmla="*/ 8538 h 10000"/>
                                  <a:gd name="connsiteX318" fmla="*/ 9601 w 10000"/>
                                  <a:gd name="connsiteY318" fmla="*/ 8551 h 10000"/>
                                  <a:gd name="connsiteX319" fmla="*/ 9601 w 10000"/>
                                  <a:gd name="connsiteY319" fmla="*/ 8564 h 10000"/>
                                  <a:gd name="connsiteX320" fmla="*/ 9601 w 10000"/>
                                  <a:gd name="connsiteY320" fmla="*/ 8577 h 10000"/>
                                  <a:gd name="connsiteX321" fmla="*/ 9601 w 10000"/>
                                  <a:gd name="connsiteY321" fmla="*/ 8604 h 10000"/>
                                  <a:gd name="connsiteX322" fmla="*/ 9601 w 10000"/>
                                  <a:gd name="connsiteY322" fmla="*/ 8617 h 10000"/>
                                  <a:gd name="connsiteX323" fmla="*/ 9601 w 10000"/>
                                  <a:gd name="connsiteY323" fmla="*/ 8631 h 10000"/>
                                  <a:gd name="connsiteX324" fmla="*/ 9601 w 10000"/>
                                  <a:gd name="connsiteY324" fmla="*/ 8644 h 10000"/>
                                  <a:gd name="connsiteX325" fmla="*/ 9601 w 10000"/>
                                  <a:gd name="connsiteY325" fmla="*/ 8657 h 10000"/>
                                  <a:gd name="connsiteX326" fmla="*/ 9601 w 10000"/>
                                  <a:gd name="connsiteY326" fmla="*/ 8681 h 10000"/>
                                  <a:gd name="connsiteX327" fmla="*/ 9601 w 10000"/>
                                  <a:gd name="connsiteY327" fmla="*/ 8695 h 10000"/>
                                  <a:gd name="connsiteX328" fmla="*/ 9601 w 10000"/>
                                  <a:gd name="connsiteY328" fmla="*/ 8708 h 10000"/>
                                  <a:gd name="connsiteX329" fmla="*/ 9601 w 10000"/>
                                  <a:gd name="connsiteY329" fmla="*/ 8721 h 10000"/>
                                  <a:gd name="connsiteX330" fmla="*/ 9601 w 10000"/>
                                  <a:gd name="connsiteY330" fmla="*/ 8735 h 10000"/>
                                  <a:gd name="connsiteX331" fmla="*/ 9601 w 10000"/>
                                  <a:gd name="connsiteY331" fmla="*/ 8748 h 10000"/>
                                  <a:gd name="connsiteX332" fmla="*/ 9601 w 10000"/>
                                  <a:gd name="connsiteY332" fmla="*/ 8774 h 10000"/>
                                  <a:gd name="connsiteX333" fmla="*/ 9601 w 10000"/>
                                  <a:gd name="connsiteY333" fmla="*/ 8788 h 10000"/>
                                  <a:gd name="connsiteX334" fmla="*/ 9601 w 10000"/>
                                  <a:gd name="connsiteY334" fmla="*/ 8801 h 10000"/>
                                  <a:gd name="connsiteX335" fmla="*/ 9601 w 10000"/>
                                  <a:gd name="connsiteY335" fmla="*/ 8814 h 10000"/>
                                  <a:gd name="connsiteX336" fmla="*/ 9601 w 10000"/>
                                  <a:gd name="connsiteY336" fmla="*/ 8827 h 10000"/>
                                  <a:gd name="connsiteX337" fmla="*/ 9601 w 10000"/>
                                  <a:gd name="connsiteY337" fmla="*/ 8841 h 10000"/>
                                  <a:gd name="connsiteX338" fmla="*/ 9601 w 10000"/>
                                  <a:gd name="connsiteY338" fmla="*/ 8854 h 10000"/>
                                  <a:gd name="connsiteX339" fmla="*/ 9601 w 10000"/>
                                  <a:gd name="connsiteY339" fmla="*/ 8881 h 10000"/>
                                  <a:gd name="connsiteX340" fmla="*/ 9601 w 10000"/>
                                  <a:gd name="connsiteY340" fmla="*/ 8894 h 10000"/>
                                  <a:gd name="connsiteX341" fmla="*/ 9601 w 10000"/>
                                  <a:gd name="connsiteY341" fmla="*/ 8907 h 10000"/>
                                  <a:gd name="connsiteX342" fmla="*/ 9601 w 10000"/>
                                  <a:gd name="connsiteY342" fmla="*/ 8920 h 10000"/>
                                  <a:gd name="connsiteX343" fmla="*/ 9601 w 10000"/>
                                  <a:gd name="connsiteY343" fmla="*/ 8934 h 10000"/>
                                  <a:gd name="connsiteX344" fmla="*/ 9601 w 10000"/>
                                  <a:gd name="connsiteY344" fmla="*/ 8947 h 10000"/>
                                  <a:gd name="connsiteX345" fmla="*/ 9601 w 10000"/>
                                  <a:gd name="connsiteY345" fmla="*/ 8960 h 10000"/>
                                  <a:gd name="connsiteX346" fmla="*/ 9601 w 10000"/>
                                  <a:gd name="connsiteY346" fmla="*/ 8971 h 10000"/>
                                  <a:gd name="connsiteX347" fmla="*/ 9701 w 10000"/>
                                  <a:gd name="connsiteY347" fmla="*/ 8985 h 10000"/>
                                  <a:gd name="connsiteX348" fmla="*/ 9701 w 10000"/>
                                  <a:gd name="connsiteY348" fmla="*/ 8998 h 10000"/>
                                  <a:gd name="connsiteX349" fmla="*/ 9701 w 10000"/>
                                  <a:gd name="connsiteY349" fmla="*/ 9011 h 10000"/>
                                  <a:gd name="connsiteX350" fmla="*/ 9701 w 10000"/>
                                  <a:gd name="connsiteY350" fmla="*/ 9024 h 10000"/>
                                  <a:gd name="connsiteX351" fmla="*/ 9701 w 10000"/>
                                  <a:gd name="connsiteY351" fmla="*/ 9038 h 10000"/>
                                  <a:gd name="connsiteX352" fmla="*/ 9701 w 10000"/>
                                  <a:gd name="connsiteY352" fmla="*/ 9051 h 10000"/>
                                  <a:gd name="connsiteX353" fmla="*/ 9701 w 10000"/>
                                  <a:gd name="connsiteY353" fmla="*/ 9064 h 10000"/>
                                  <a:gd name="connsiteX354" fmla="*/ 9701 w 10000"/>
                                  <a:gd name="connsiteY354" fmla="*/ 9077 h 10000"/>
                                  <a:gd name="connsiteX355" fmla="*/ 9701 w 10000"/>
                                  <a:gd name="connsiteY355" fmla="*/ 9091 h 10000"/>
                                  <a:gd name="connsiteX356" fmla="*/ 9701 w 10000"/>
                                  <a:gd name="connsiteY356" fmla="*/ 9104 h 10000"/>
                                  <a:gd name="connsiteX357" fmla="*/ 9701 w 10000"/>
                                  <a:gd name="connsiteY357" fmla="*/ 9117 h 10000"/>
                                  <a:gd name="connsiteX358" fmla="*/ 9701 w 10000"/>
                                  <a:gd name="connsiteY358" fmla="*/ 9131 h 10000"/>
                                  <a:gd name="connsiteX359" fmla="*/ 9701 w 10000"/>
                                  <a:gd name="connsiteY359" fmla="*/ 9144 h 10000"/>
                                  <a:gd name="connsiteX360" fmla="*/ 9701 w 10000"/>
                                  <a:gd name="connsiteY360" fmla="*/ 9157 h 10000"/>
                                  <a:gd name="connsiteX361" fmla="*/ 9701 w 10000"/>
                                  <a:gd name="connsiteY361" fmla="*/ 9170 h 10000"/>
                                  <a:gd name="connsiteX362" fmla="*/ 9701 w 10000"/>
                                  <a:gd name="connsiteY362" fmla="*/ 9184 h 10000"/>
                                  <a:gd name="connsiteX363" fmla="*/ 9701 w 10000"/>
                                  <a:gd name="connsiteY363" fmla="*/ 9197 h 10000"/>
                                  <a:gd name="connsiteX364" fmla="*/ 9701 w 10000"/>
                                  <a:gd name="connsiteY364" fmla="*/ 9210 h 10000"/>
                                  <a:gd name="connsiteX365" fmla="*/ 9701 w 10000"/>
                                  <a:gd name="connsiteY365" fmla="*/ 9223 h 10000"/>
                                  <a:gd name="connsiteX366" fmla="*/ 9701 w 10000"/>
                                  <a:gd name="connsiteY366" fmla="*/ 9237 h 10000"/>
                                  <a:gd name="connsiteX367" fmla="*/ 9701 w 10000"/>
                                  <a:gd name="connsiteY367" fmla="*/ 9250 h 10000"/>
                                  <a:gd name="connsiteX368" fmla="*/ 9701 w 10000"/>
                                  <a:gd name="connsiteY368" fmla="*/ 9261 h 10000"/>
                                  <a:gd name="connsiteX369" fmla="*/ 9701 w 10000"/>
                                  <a:gd name="connsiteY369" fmla="*/ 9274 h 10000"/>
                                  <a:gd name="connsiteX370" fmla="*/ 9701 w 10000"/>
                                  <a:gd name="connsiteY370" fmla="*/ 9288 h 10000"/>
                                  <a:gd name="connsiteX371" fmla="*/ 9701 w 10000"/>
                                  <a:gd name="connsiteY371" fmla="*/ 9301 h 10000"/>
                                  <a:gd name="connsiteX372" fmla="*/ 9701 w 10000"/>
                                  <a:gd name="connsiteY372" fmla="*/ 9314 h 10000"/>
                                  <a:gd name="connsiteX373" fmla="*/ 9701 w 10000"/>
                                  <a:gd name="connsiteY373" fmla="*/ 9327 h 10000"/>
                                  <a:gd name="connsiteX374" fmla="*/ 9701 w 10000"/>
                                  <a:gd name="connsiteY374" fmla="*/ 9341 h 10000"/>
                                  <a:gd name="connsiteX375" fmla="*/ 9701 w 10000"/>
                                  <a:gd name="connsiteY375" fmla="*/ 9354 h 10000"/>
                                  <a:gd name="connsiteX376" fmla="*/ 9701 w 10000"/>
                                  <a:gd name="connsiteY376" fmla="*/ 9367 h 10000"/>
                                  <a:gd name="connsiteX377" fmla="*/ 9701 w 10000"/>
                                  <a:gd name="connsiteY377" fmla="*/ 9381 h 10000"/>
                                  <a:gd name="connsiteX378" fmla="*/ 9701 w 10000"/>
                                  <a:gd name="connsiteY378" fmla="*/ 9394 h 10000"/>
                                  <a:gd name="connsiteX379" fmla="*/ 9701 w 10000"/>
                                  <a:gd name="connsiteY379" fmla="*/ 9407 h 10000"/>
                                  <a:gd name="connsiteX380" fmla="*/ 9701 w 10000"/>
                                  <a:gd name="connsiteY380" fmla="*/ 9420 h 10000"/>
                                  <a:gd name="connsiteX381" fmla="*/ 9801 w 10000"/>
                                  <a:gd name="connsiteY381" fmla="*/ 9434 h 10000"/>
                                  <a:gd name="connsiteX382" fmla="*/ 9801 w 10000"/>
                                  <a:gd name="connsiteY382" fmla="*/ 9447 h 10000"/>
                                  <a:gd name="connsiteX383" fmla="*/ 9801 w 10000"/>
                                  <a:gd name="connsiteY383" fmla="*/ 9460 h 10000"/>
                                  <a:gd name="connsiteX384" fmla="*/ 9801 w 10000"/>
                                  <a:gd name="connsiteY384" fmla="*/ 9473 h 10000"/>
                                  <a:gd name="connsiteX385" fmla="*/ 9801 w 10000"/>
                                  <a:gd name="connsiteY385" fmla="*/ 9487 h 10000"/>
                                  <a:gd name="connsiteX386" fmla="*/ 9801 w 10000"/>
                                  <a:gd name="connsiteY386" fmla="*/ 9500 h 10000"/>
                                  <a:gd name="connsiteX387" fmla="*/ 9801 w 10000"/>
                                  <a:gd name="connsiteY387" fmla="*/ 9513 h 10000"/>
                                  <a:gd name="connsiteX388" fmla="*/ 9801 w 10000"/>
                                  <a:gd name="connsiteY388" fmla="*/ 9527 h 10000"/>
                                  <a:gd name="connsiteX389" fmla="*/ 9801 w 10000"/>
                                  <a:gd name="connsiteY389" fmla="*/ 9540 h 10000"/>
                                  <a:gd name="connsiteX390" fmla="*/ 9801 w 10000"/>
                                  <a:gd name="connsiteY390" fmla="*/ 9551 h 10000"/>
                                  <a:gd name="connsiteX391" fmla="*/ 9801 w 10000"/>
                                  <a:gd name="connsiteY391" fmla="*/ 9564 h 10000"/>
                                  <a:gd name="connsiteX392" fmla="*/ 9801 w 10000"/>
                                  <a:gd name="connsiteY392" fmla="*/ 9577 h 10000"/>
                                  <a:gd name="connsiteX393" fmla="*/ 9801 w 10000"/>
                                  <a:gd name="connsiteY393" fmla="*/ 9591 h 10000"/>
                                  <a:gd name="connsiteX394" fmla="*/ 9801 w 10000"/>
                                  <a:gd name="connsiteY394" fmla="*/ 9604 h 10000"/>
                                  <a:gd name="connsiteX395" fmla="*/ 9801 w 10000"/>
                                  <a:gd name="connsiteY395" fmla="*/ 9617 h 10000"/>
                                  <a:gd name="connsiteX396" fmla="*/ 9801 w 10000"/>
                                  <a:gd name="connsiteY396" fmla="*/ 9631 h 10000"/>
                                  <a:gd name="connsiteX397" fmla="*/ 9801 w 10000"/>
                                  <a:gd name="connsiteY397" fmla="*/ 9644 h 10000"/>
                                  <a:gd name="connsiteX398" fmla="*/ 9801 w 10000"/>
                                  <a:gd name="connsiteY398" fmla="*/ 9657 h 10000"/>
                                  <a:gd name="connsiteX399" fmla="*/ 9801 w 10000"/>
                                  <a:gd name="connsiteY399" fmla="*/ 9670 h 10000"/>
                                  <a:gd name="connsiteX400" fmla="*/ 9801 w 10000"/>
                                  <a:gd name="connsiteY400" fmla="*/ 9684 h 10000"/>
                                  <a:gd name="connsiteX401" fmla="*/ 9801 w 10000"/>
                                  <a:gd name="connsiteY401" fmla="*/ 9697 h 10000"/>
                                  <a:gd name="connsiteX402" fmla="*/ 9801 w 10000"/>
                                  <a:gd name="connsiteY402" fmla="*/ 9710 h 10000"/>
                                  <a:gd name="connsiteX403" fmla="*/ 9801 w 10000"/>
                                  <a:gd name="connsiteY403" fmla="*/ 9723 h 10000"/>
                                  <a:gd name="connsiteX404" fmla="*/ 9801 w 10000"/>
                                  <a:gd name="connsiteY404" fmla="*/ 9737 h 10000"/>
                                  <a:gd name="connsiteX405" fmla="*/ 9801 w 10000"/>
                                  <a:gd name="connsiteY405" fmla="*/ 9750 h 10000"/>
                                  <a:gd name="connsiteX406" fmla="*/ 9900 w 10000"/>
                                  <a:gd name="connsiteY406" fmla="*/ 9750 h 10000"/>
                                  <a:gd name="connsiteX407" fmla="*/ 9900 w 10000"/>
                                  <a:gd name="connsiteY407" fmla="*/ 9763 h 10000"/>
                                  <a:gd name="connsiteX408" fmla="*/ 9900 w 10000"/>
                                  <a:gd name="connsiteY408" fmla="*/ 9777 h 10000"/>
                                  <a:gd name="connsiteX409" fmla="*/ 9900 w 10000"/>
                                  <a:gd name="connsiteY409" fmla="*/ 9790 h 10000"/>
                                  <a:gd name="connsiteX410" fmla="*/ 9900 w 10000"/>
                                  <a:gd name="connsiteY410" fmla="*/ 9803 h 10000"/>
                                  <a:gd name="connsiteX411" fmla="*/ 9900 w 10000"/>
                                  <a:gd name="connsiteY411" fmla="*/ 9816 h 10000"/>
                                  <a:gd name="connsiteX412" fmla="*/ 9900 w 10000"/>
                                  <a:gd name="connsiteY412" fmla="*/ 9830 h 10000"/>
                                  <a:gd name="connsiteX413" fmla="*/ 9900 w 10000"/>
                                  <a:gd name="connsiteY413" fmla="*/ 9843 h 10000"/>
                                  <a:gd name="connsiteX414" fmla="*/ 9900 w 10000"/>
                                  <a:gd name="connsiteY414" fmla="*/ 9854 h 10000"/>
                                  <a:gd name="connsiteX415" fmla="*/ 9900 w 10000"/>
                                  <a:gd name="connsiteY415" fmla="*/ 9867 h 10000"/>
                                  <a:gd name="connsiteX416" fmla="*/ 9900 w 10000"/>
                                  <a:gd name="connsiteY416" fmla="*/ 9881 h 10000"/>
                                  <a:gd name="connsiteX417" fmla="*/ 9900 w 10000"/>
                                  <a:gd name="connsiteY417" fmla="*/ 9894 h 10000"/>
                                  <a:gd name="connsiteX418" fmla="*/ 9900 w 10000"/>
                                  <a:gd name="connsiteY418" fmla="*/ 9907 h 10000"/>
                                  <a:gd name="connsiteX419" fmla="*/ 9900 w 10000"/>
                                  <a:gd name="connsiteY419" fmla="*/ 9920 h 10000"/>
                                  <a:gd name="connsiteX420" fmla="*/ 10000 w 10000"/>
                                  <a:gd name="connsiteY420" fmla="*/ 9920 h 10000"/>
                                  <a:gd name="connsiteX421" fmla="*/ 10000 w 10000"/>
                                  <a:gd name="connsiteY421" fmla="*/ 9934 h 10000"/>
                                  <a:gd name="connsiteX422" fmla="*/ 10000 w 10000"/>
                                  <a:gd name="connsiteY422" fmla="*/ 9947 h 10000"/>
                                  <a:gd name="connsiteX423" fmla="*/ 10000 w 10000"/>
                                  <a:gd name="connsiteY423" fmla="*/ 9960 h 10000"/>
                                  <a:gd name="connsiteX424" fmla="*/ 10000 w 10000"/>
                                  <a:gd name="connsiteY424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399 w 10000"/>
                                  <a:gd name="connsiteY30" fmla="*/ 1962 h 10000"/>
                                  <a:gd name="connsiteX31" fmla="*/ 399 w 10000"/>
                                  <a:gd name="connsiteY31" fmla="*/ 1845 h 10000"/>
                                  <a:gd name="connsiteX32" fmla="*/ 399 w 10000"/>
                                  <a:gd name="connsiteY32" fmla="*/ 1726 h 10000"/>
                                  <a:gd name="connsiteX33" fmla="*/ 399 w 10000"/>
                                  <a:gd name="connsiteY33" fmla="*/ 1502 h 10000"/>
                                  <a:gd name="connsiteX34" fmla="*/ 797 w 10000"/>
                                  <a:gd name="connsiteY34" fmla="*/ 27 h 10000"/>
                                  <a:gd name="connsiteX35" fmla="*/ 897 w 10000"/>
                                  <a:gd name="connsiteY35" fmla="*/ 106 h 10000"/>
                                  <a:gd name="connsiteX36" fmla="*/ 897 w 10000"/>
                                  <a:gd name="connsiteY36" fmla="*/ 133 h 10000"/>
                                  <a:gd name="connsiteX37" fmla="*/ 997 w 10000"/>
                                  <a:gd name="connsiteY37" fmla="*/ 93 h 10000"/>
                                  <a:gd name="connsiteX38" fmla="*/ 1096 w 10000"/>
                                  <a:gd name="connsiteY38" fmla="*/ 93 h 10000"/>
                                  <a:gd name="connsiteX39" fmla="*/ 1196 w 10000"/>
                                  <a:gd name="connsiteY39" fmla="*/ 223 h 10000"/>
                                  <a:gd name="connsiteX40" fmla="*/ 1196 w 10000"/>
                                  <a:gd name="connsiteY40" fmla="*/ 502 h 10000"/>
                                  <a:gd name="connsiteX41" fmla="*/ 1296 w 10000"/>
                                  <a:gd name="connsiteY41" fmla="*/ 896 h 10000"/>
                                  <a:gd name="connsiteX42" fmla="*/ 1395 w 10000"/>
                                  <a:gd name="connsiteY42" fmla="*/ 1372 h 10000"/>
                                  <a:gd name="connsiteX43" fmla="*/ 1395 w 10000"/>
                                  <a:gd name="connsiteY43" fmla="*/ 1845 h 10000"/>
                                  <a:gd name="connsiteX44" fmla="*/ 1495 w 10000"/>
                                  <a:gd name="connsiteY44" fmla="*/ 2332 h 10000"/>
                                  <a:gd name="connsiteX45" fmla="*/ 1595 w 10000"/>
                                  <a:gd name="connsiteY45" fmla="*/ 2845 h 10000"/>
                                  <a:gd name="connsiteX46" fmla="*/ 1595 w 10000"/>
                                  <a:gd name="connsiteY46" fmla="*/ 3387 h 10000"/>
                                  <a:gd name="connsiteX47" fmla="*/ 1694 w 10000"/>
                                  <a:gd name="connsiteY47" fmla="*/ 3900 h 10000"/>
                                  <a:gd name="connsiteX48" fmla="*/ 1794 w 10000"/>
                                  <a:gd name="connsiteY48" fmla="*/ 4454 h 10000"/>
                                  <a:gd name="connsiteX49" fmla="*/ 1894 w 10000"/>
                                  <a:gd name="connsiteY49" fmla="*/ 5046 h 10000"/>
                                  <a:gd name="connsiteX50" fmla="*/ 1894 w 10000"/>
                                  <a:gd name="connsiteY50" fmla="*/ 5719 h 10000"/>
                                  <a:gd name="connsiteX51" fmla="*/ 1993 w 10000"/>
                                  <a:gd name="connsiteY51" fmla="*/ 6389 h 10000"/>
                                  <a:gd name="connsiteX52" fmla="*/ 2076 w 10000"/>
                                  <a:gd name="connsiteY52" fmla="*/ 7049 h 10000"/>
                                  <a:gd name="connsiteX53" fmla="*/ 2176 w 10000"/>
                                  <a:gd name="connsiteY53" fmla="*/ 7549 h 10000"/>
                                  <a:gd name="connsiteX54" fmla="*/ 2176 w 10000"/>
                                  <a:gd name="connsiteY54" fmla="*/ 8051 h 10000"/>
                                  <a:gd name="connsiteX55" fmla="*/ 2276 w 10000"/>
                                  <a:gd name="connsiteY55" fmla="*/ 8458 h 10000"/>
                                  <a:gd name="connsiteX56" fmla="*/ 2375 w 10000"/>
                                  <a:gd name="connsiteY56" fmla="*/ 8814 h 10000"/>
                                  <a:gd name="connsiteX57" fmla="*/ 2375 w 10000"/>
                                  <a:gd name="connsiteY57" fmla="*/ 9131 h 10000"/>
                                  <a:gd name="connsiteX58" fmla="*/ 2475 w 10000"/>
                                  <a:gd name="connsiteY58" fmla="*/ 9434 h 10000"/>
                                  <a:gd name="connsiteX59" fmla="*/ 2575 w 10000"/>
                                  <a:gd name="connsiteY59" fmla="*/ 9697 h 10000"/>
                                  <a:gd name="connsiteX60" fmla="*/ 2674 w 10000"/>
                                  <a:gd name="connsiteY60" fmla="*/ 9881 h 10000"/>
                                  <a:gd name="connsiteX61" fmla="*/ 2674 w 10000"/>
                                  <a:gd name="connsiteY61" fmla="*/ 10000 h 10000"/>
                                  <a:gd name="connsiteX62" fmla="*/ 2774 w 10000"/>
                                  <a:gd name="connsiteY62" fmla="*/ 10000 h 10000"/>
                                  <a:gd name="connsiteX63" fmla="*/ 2874 w 10000"/>
                                  <a:gd name="connsiteY63" fmla="*/ 9881 h 10000"/>
                                  <a:gd name="connsiteX64" fmla="*/ 2874 w 10000"/>
                                  <a:gd name="connsiteY64" fmla="*/ 9670 h 10000"/>
                                  <a:gd name="connsiteX65" fmla="*/ 2973 w 10000"/>
                                  <a:gd name="connsiteY65" fmla="*/ 9394 h 10000"/>
                                  <a:gd name="connsiteX66" fmla="*/ 3073 w 10000"/>
                                  <a:gd name="connsiteY66" fmla="*/ 9064 h 10000"/>
                                  <a:gd name="connsiteX67" fmla="*/ 3173 w 10000"/>
                                  <a:gd name="connsiteY67" fmla="*/ 8708 h 10000"/>
                                  <a:gd name="connsiteX68" fmla="*/ 3173 w 10000"/>
                                  <a:gd name="connsiteY68" fmla="*/ 8327 h 10000"/>
                                  <a:gd name="connsiteX69" fmla="*/ 3272 w 10000"/>
                                  <a:gd name="connsiteY69" fmla="*/ 7892 h 10000"/>
                                  <a:gd name="connsiteX70" fmla="*/ 3372 w 10000"/>
                                  <a:gd name="connsiteY70" fmla="*/ 7392 h 10000"/>
                                  <a:gd name="connsiteX71" fmla="*/ 3472 w 10000"/>
                                  <a:gd name="connsiteY71" fmla="*/ 6825 h 10000"/>
                                  <a:gd name="connsiteX72" fmla="*/ 3472 w 10000"/>
                                  <a:gd name="connsiteY72" fmla="*/ 6192 h 10000"/>
                                  <a:gd name="connsiteX73" fmla="*/ 3571 w 10000"/>
                                  <a:gd name="connsiteY73" fmla="*/ 5533 h 10000"/>
                                  <a:gd name="connsiteX74" fmla="*/ 3671 w 10000"/>
                                  <a:gd name="connsiteY74" fmla="*/ 4876 h 10000"/>
                                  <a:gd name="connsiteX75" fmla="*/ 3771 w 10000"/>
                                  <a:gd name="connsiteY75" fmla="*/ 4257 h 10000"/>
                                  <a:gd name="connsiteX76" fmla="*/ 3771 w 10000"/>
                                  <a:gd name="connsiteY76" fmla="*/ 3664 h 10000"/>
                                  <a:gd name="connsiteX77" fmla="*/ 3870 w 10000"/>
                                  <a:gd name="connsiteY77" fmla="*/ 3111 h 10000"/>
                                  <a:gd name="connsiteX78" fmla="*/ 3970 w 10000"/>
                                  <a:gd name="connsiteY78" fmla="*/ 2569 h 10000"/>
                                  <a:gd name="connsiteX79" fmla="*/ 4070 w 10000"/>
                                  <a:gd name="connsiteY79" fmla="*/ 2042 h 10000"/>
                                  <a:gd name="connsiteX80" fmla="*/ 4070 w 10000"/>
                                  <a:gd name="connsiteY80" fmla="*/ 1542 h 10000"/>
                                  <a:gd name="connsiteX81" fmla="*/ 4169 w 10000"/>
                                  <a:gd name="connsiteY81" fmla="*/ 1093 h 10000"/>
                                  <a:gd name="connsiteX82" fmla="*/ 4252 w 10000"/>
                                  <a:gd name="connsiteY82" fmla="*/ 712 h 10000"/>
                                  <a:gd name="connsiteX83" fmla="*/ 4252 w 10000"/>
                                  <a:gd name="connsiteY83" fmla="*/ 409 h 10000"/>
                                  <a:gd name="connsiteX84" fmla="*/ 4352 w 10000"/>
                                  <a:gd name="connsiteY84" fmla="*/ 199 h 10000"/>
                                  <a:gd name="connsiteX85" fmla="*/ 4452 w 10000"/>
                                  <a:gd name="connsiteY85" fmla="*/ 80 h 10000"/>
                                  <a:gd name="connsiteX86" fmla="*/ 4551 w 10000"/>
                                  <a:gd name="connsiteY86" fmla="*/ 13 h 10000"/>
                                  <a:gd name="connsiteX87" fmla="*/ 4651 w 10000"/>
                                  <a:gd name="connsiteY87" fmla="*/ 80 h 10000"/>
                                  <a:gd name="connsiteX88" fmla="*/ 4751 w 10000"/>
                                  <a:gd name="connsiteY88" fmla="*/ 210 h 10000"/>
                                  <a:gd name="connsiteX89" fmla="*/ 4850 w 10000"/>
                                  <a:gd name="connsiteY89" fmla="*/ 436 h 10000"/>
                                  <a:gd name="connsiteX90" fmla="*/ 4850 w 10000"/>
                                  <a:gd name="connsiteY90" fmla="*/ 752 h 10000"/>
                                  <a:gd name="connsiteX91" fmla="*/ 4950 w 10000"/>
                                  <a:gd name="connsiteY91" fmla="*/ 1146 h 10000"/>
                                  <a:gd name="connsiteX92" fmla="*/ 5050 w 10000"/>
                                  <a:gd name="connsiteY92" fmla="*/ 1595 h 10000"/>
                                  <a:gd name="connsiteX93" fmla="*/ 5150 w 10000"/>
                                  <a:gd name="connsiteY93" fmla="*/ 2095 h 10000"/>
                                  <a:gd name="connsiteX94" fmla="*/ 5150 w 10000"/>
                                  <a:gd name="connsiteY94" fmla="*/ 2622 h 10000"/>
                                  <a:gd name="connsiteX95" fmla="*/ 5249 w 10000"/>
                                  <a:gd name="connsiteY95" fmla="*/ 3162 h 10000"/>
                                  <a:gd name="connsiteX96" fmla="*/ 5349 w 10000"/>
                                  <a:gd name="connsiteY96" fmla="*/ 3728 h 10000"/>
                                  <a:gd name="connsiteX97" fmla="*/ 5449 w 10000"/>
                                  <a:gd name="connsiteY97" fmla="*/ 4334 h 10000"/>
                                  <a:gd name="connsiteX98" fmla="*/ 5449 w 10000"/>
                                  <a:gd name="connsiteY98" fmla="*/ 4967 h 10000"/>
                                  <a:gd name="connsiteX99" fmla="*/ 5548 w 10000"/>
                                  <a:gd name="connsiteY99" fmla="*/ 5600 h 10000"/>
                                  <a:gd name="connsiteX100" fmla="*/ 5648 w 10000"/>
                                  <a:gd name="connsiteY100" fmla="*/ 6246 h 10000"/>
                                  <a:gd name="connsiteX101" fmla="*/ 5648 w 10000"/>
                                  <a:gd name="connsiteY101" fmla="*/ 6852 h 10000"/>
                                  <a:gd name="connsiteX102" fmla="*/ 5748 w 10000"/>
                                  <a:gd name="connsiteY102" fmla="*/ 7431 h 10000"/>
                                  <a:gd name="connsiteX103" fmla="*/ 5847 w 10000"/>
                                  <a:gd name="connsiteY103" fmla="*/ 7945 h 10000"/>
                                  <a:gd name="connsiteX104" fmla="*/ 5947 w 10000"/>
                                  <a:gd name="connsiteY104" fmla="*/ 8405 h 10000"/>
                                  <a:gd name="connsiteX105" fmla="*/ 5947 w 10000"/>
                                  <a:gd name="connsiteY105" fmla="*/ 8801 h 10000"/>
                                  <a:gd name="connsiteX106" fmla="*/ 6047 w 10000"/>
                                  <a:gd name="connsiteY106" fmla="*/ 9157 h 10000"/>
                                  <a:gd name="connsiteX107" fmla="*/ 6146 w 10000"/>
                                  <a:gd name="connsiteY107" fmla="*/ 9460 h 10000"/>
                                  <a:gd name="connsiteX108" fmla="*/ 6246 w 10000"/>
                                  <a:gd name="connsiteY108" fmla="*/ 9710 h 10000"/>
                                  <a:gd name="connsiteX109" fmla="*/ 6246 w 10000"/>
                                  <a:gd name="connsiteY109" fmla="*/ 9881 h 10000"/>
                                  <a:gd name="connsiteX110" fmla="*/ 6346 w 10000"/>
                                  <a:gd name="connsiteY110" fmla="*/ 9973 h 10000"/>
                                  <a:gd name="connsiteX111" fmla="*/ 6429 w 10000"/>
                                  <a:gd name="connsiteY111" fmla="*/ 9960 h 10000"/>
                                  <a:gd name="connsiteX112" fmla="*/ 6528 w 10000"/>
                                  <a:gd name="connsiteY112" fmla="*/ 9867 h 10000"/>
                                  <a:gd name="connsiteX113" fmla="*/ 6528 w 10000"/>
                                  <a:gd name="connsiteY113" fmla="*/ 9697 h 10000"/>
                                  <a:gd name="connsiteX114" fmla="*/ 6628 w 10000"/>
                                  <a:gd name="connsiteY114" fmla="*/ 9447 h 10000"/>
                                  <a:gd name="connsiteX115" fmla="*/ 6728 w 10000"/>
                                  <a:gd name="connsiteY115" fmla="*/ 9144 h 10000"/>
                                  <a:gd name="connsiteX116" fmla="*/ 6728 w 10000"/>
                                  <a:gd name="connsiteY116" fmla="*/ 8774 h 10000"/>
                                  <a:gd name="connsiteX117" fmla="*/ 6827 w 10000"/>
                                  <a:gd name="connsiteY117" fmla="*/ 8367 h 10000"/>
                                  <a:gd name="connsiteX118" fmla="*/ 6927 w 10000"/>
                                  <a:gd name="connsiteY118" fmla="*/ 7892 h 10000"/>
                                  <a:gd name="connsiteX119" fmla="*/ 7027 w 10000"/>
                                  <a:gd name="connsiteY119" fmla="*/ 7365 h 10000"/>
                                  <a:gd name="connsiteX120" fmla="*/ 7027 w 10000"/>
                                  <a:gd name="connsiteY120" fmla="*/ 6785 h 10000"/>
                                  <a:gd name="connsiteX121" fmla="*/ 7126 w 10000"/>
                                  <a:gd name="connsiteY121" fmla="*/ 6179 h 10000"/>
                                  <a:gd name="connsiteX122" fmla="*/ 7226 w 10000"/>
                                  <a:gd name="connsiteY122" fmla="*/ 5560 h 10000"/>
                                  <a:gd name="connsiteX123" fmla="*/ 7326 w 10000"/>
                                  <a:gd name="connsiteY123" fmla="*/ 4927 h 10000"/>
                                  <a:gd name="connsiteX124" fmla="*/ 7326 w 10000"/>
                                  <a:gd name="connsiteY124" fmla="*/ 4308 h 10000"/>
                                  <a:gd name="connsiteX125" fmla="*/ 7425 w 10000"/>
                                  <a:gd name="connsiteY125" fmla="*/ 3704 h 10000"/>
                                  <a:gd name="connsiteX126" fmla="*/ 7525 w 10000"/>
                                  <a:gd name="connsiteY126" fmla="*/ 3111 h 10000"/>
                                  <a:gd name="connsiteX127" fmla="*/ 7625 w 10000"/>
                                  <a:gd name="connsiteY127" fmla="*/ 2555 h 10000"/>
                                  <a:gd name="connsiteX128" fmla="*/ 7625 w 10000"/>
                                  <a:gd name="connsiteY128" fmla="*/ 2015 h 10000"/>
                                  <a:gd name="connsiteX129" fmla="*/ 7724 w 10000"/>
                                  <a:gd name="connsiteY129" fmla="*/ 1542 h 10000"/>
                                  <a:gd name="connsiteX130" fmla="*/ 7824 w 10000"/>
                                  <a:gd name="connsiteY130" fmla="*/ 1106 h 10000"/>
                                  <a:gd name="connsiteX131" fmla="*/ 7924 w 10000"/>
                                  <a:gd name="connsiteY131" fmla="*/ 739 h 10000"/>
                                  <a:gd name="connsiteX132" fmla="*/ 7924 w 10000"/>
                                  <a:gd name="connsiteY132" fmla="*/ 449 h 10000"/>
                                  <a:gd name="connsiteX133" fmla="*/ 8023 w 10000"/>
                                  <a:gd name="connsiteY133" fmla="*/ 223 h 10000"/>
                                  <a:gd name="connsiteX134" fmla="*/ 8123 w 10000"/>
                                  <a:gd name="connsiteY134" fmla="*/ 80 h 10000"/>
                                  <a:gd name="connsiteX135" fmla="*/ 8123 w 10000"/>
                                  <a:gd name="connsiteY135" fmla="*/ 13 h 10000"/>
                                  <a:gd name="connsiteX136" fmla="*/ 8223 w 10000"/>
                                  <a:gd name="connsiteY136" fmla="*/ 0 h 10000"/>
                                  <a:gd name="connsiteX137" fmla="*/ 8322 w 10000"/>
                                  <a:gd name="connsiteY137" fmla="*/ 80 h 10000"/>
                                  <a:gd name="connsiteX138" fmla="*/ 8422 w 10000"/>
                                  <a:gd name="connsiteY138" fmla="*/ 223 h 10000"/>
                                  <a:gd name="connsiteX139" fmla="*/ 8422 w 10000"/>
                                  <a:gd name="connsiteY139" fmla="*/ 462 h 10000"/>
                                  <a:gd name="connsiteX140" fmla="*/ 8522 w 10000"/>
                                  <a:gd name="connsiteY140" fmla="*/ 779 h 10000"/>
                                  <a:gd name="connsiteX141" fmla="*/ 8605 w 10000"/>
                                  <a:gd name="connsiteY141" fmla="*/ 1159 h 10000"/>
                                  <a:gd name="connsiteX142" fmla="*/ 8704 w 10000"/>
                                  <a:gd name="connsiteY142" fmla="*/ 1595 h 10000"/>
                                  <a:gd name="connsiteX143" fmla="*/ 8704 w 10000"/>
                                  <a:gd name="connsiteY143" fmla="*/ 2082 h 10000"/>
                                  <a:gd name="connsiteX144" fmla="*/ 8804 w 10000"/>
                                  <a:gd name="connsiteY144" fmla="*/ 2608 h 10000"/>
                                  <a:gd name="connsiteX145" fmla="*/ 8904 w 10000"/>
                                  <a:gd name="connsiteY145" fmla="*/ 3162 h 10000"/>
                                  <a:gd name="connsiteX146" fmla="*/ 9003 w 10000"/>
                                  <a:gd name="connsiteY146" fmla="*/ 3754 h 10000"/>
                                  <a:gd name="connsiteX147" fmla="*/ 9003 w 10000"/>
                                  <a:gd name="connsiteY147" fmla="*/ 4361 h 10000"/>
                                  <a:gd name="connsiteX148" fmla="*/ 9103 w 10000"/>
                                  <a:gd name="connsiteY148" fmla="*/ 4993 h 10000"/>
                                  <a:gd name="connsiteX149" fmla="*/ 9103 w 10000"/>
                                  <a:gd name="connsiteY149" fmla="*/ 5020 h 10000"/>
                                  <a:gd name="connsiteX150" fmla="*/ 9103 w 10000"/>
                                  <a:gd name="connsiteY150" fmla="*/ 5033 h 10000"/>
                                  <a:gd name="connsiteX151" fmla="*/ 9103 w 10000"/>
                                  <a:gd name="connsiteY151" fmla="*/ 5060 h 10000"/>
                                  <a:gd name="connsiteX152" fmla="*/ 9103 w 10000"/>
                                  <a:gd name="connsiteY152" fmla="*/ 5086 h 10000"/>
                                  <a:gd name="connsiteX153" fmla="*/ 9103 w 10000"/>
                                  <a:gd name="connsiteY153" fmla="*/ 5113 h 10000"/>
                                  <a:gd name="connsiteX154" fmla="*/ 9103 w 10000"/>
                                  <a:gd name="connsiteY154" fmla="*/ 5139 h 10000"/>
                                  <a:gd name="connsiteX155" fmla="*/ 9103 w 10000"/>
                                  <a:gd name="connsiteY155" fmla="*/ 5153 h 10000"/>
                                  <a:gd name="connsiteX156" fmla="*/ 9103 w 10000"/>
                                  <a:gd name="connsiteY156" fmla="*/ 5177 h 10000"/>
                                  <a:gd name="connsiteX157" fmla="*/ 9103 w 10000"/>
                                  <a:gd name="connsiteY157" fmla="*/ 5204 h 10000"/>
                                  <a:gd name="connsiteX158" fmla="*/ 9103 w 10000"/>
                                  <a:gd name="connsiteY158" fmla="*/ 5230 h 10000"/>
                                  <a:gd name="connsiteX159" fmla="*/ 9103 w 10000"/>
                                  <a:gd name="connsiteY159" fmla="*/ 5257 h 10000"/>
                                  <a:gd name="connsiteX160" fmla="*/ 9103 w 10000"/>
                                  <a:gd name="connsiteY160" fmla="*/ 5270 h 10000"/>
                                  <a:gd name="connsiteX161" fmla="*/ 9103 w 10000"/>
                                  <a:gd name="connsiteY161" fmla="*/ 5296 h 10000"/>
                                  <a:gd name="connsiteX162" fmla="*/ 9103 w 10000"/>
                                  <a:gd name="connsiteY162" fmla="*/ 5323 h 10000"/>
                                  <a:gd name="connsiteX163" fmla="*/ 9103 w 10000"/>
                                  <a:gd name="connsiteY163" fmla="*/ 5350 h 10000"/>
                                  <a:gd name="connsiteX164" fmla="*/ 9103 w 10000"/>
                                  <a:gd name="connsiteY164" fmla="*/ 5376 h 10000"/>
                                  <a:gd name="connsiteX165" fmla="*/ 9203 w 10000"/>
                                  <a:gd name="connsiteY165" fmla="*/ 5389 h 10000"/>
                                  <a:gd name="connsiteX166" fmla="*/ 9203 w 10000"/>
                                  <a:gd name="connsiteY166" fmla="*/ 5416 h 10000"/>
                                  <a:gd name="connsiteX167" fmla="*/ 9203 w 10000"/>
                                  <a:gd name="connsiteY167" fmla="*/ 5442 h 10000"/>
                                  <a:gd name="connsiteX168" fmla="*/ 9203 w 10000"/>
                                  <a:gd name="connsiteY168" fmla="*/ 5467 h 10000"/>
                                  <a:gd name="connsiteX169" fmla="*/ 9203 w 10000"/>
                                  <a:gd name="connsiteY169" fmla="*/ 5493 h 10000"/>
                                  <a:gd name="connsiteX170" fmla="*/ 9203 w 10000"/>
                                  <a:gd name="connsiteY170" fmla="*/ 5507 h 10000"/>
                                  <a:gd name="connsiteX171" fmla="*/ 9203 w 10000"/>
                                  <a:gd name="connsiteY171" fmla="*/ 5533 h 10000"/>
                                  <a:gd name="connsiteX172" fmla="*/ 9203 w 10000"/>
                                  <a:gd name="connsiteY172" fmla="*/ 5560 h 10000"/>
                                  <a:gd name="connsiteX173" fmla="*/ 9203 w 10000"/>
                                  <a:gd name="connsiteY173" fmla="*/ 5586 h 10000"/>
                                  <a:gd name="connsiteX174" fmla="*/ 9203 w 10000"/>
                                  <a:gd name="connsiteY174" fmla="*/ 5613 h 10000"/>
                                  <a:gd name="connsiteX175" fmla="*/ 9203 w 10000"/>
                                  <a:gd name="connsiteY175" fmla="*/ 5626 h 10000"/>
                                  <a:gd name="connsiteX176" fmla="*/ 9203 w 10000"/>
                                  <a:gd name="connsiteY176" fmla="*/ 5653 h 10000"/>
                                  <a:gd name="connsiteX177" fmla="*/ 9203 w 10000"/>
                                  <a:gd name="connsiteY177" fmla="*/ 5679 h 10000"/>
                                  <a:gd name="connsiteX178" fmla="*/ 9203 w 10000"/>
                                  <a:gd name="connsiteY178" fmla="*/ 5706 h 10000"/>
                                  <a:gd name="connsiteX179" fmla="*/ 9203 w 10000"/>
                                  <a:gd name="connsiteY179" fmla="*/ 5732 h 10000"/>
                                  <a:gd name="connsiteX180" fmla="*/ 9203 w 10000"/>
                                  <a:gd name="connsiteY180" fmla="*/ 5746 h 10000"/>
                                  <a:gd name="connsiteX181" fmla="*/ 9203 w 10000"/>
                                  <a:gd name="connsiteY181" fmla="*/ 5770 h 10000"/>
                                  <a:gd name="connsiteX182" fmla="*/ 9203 w 10000"/>
                                  <a:gd name="connsiteY182" fmla="*/ 5796 h 10000"/>
                                  <a:gd name="connsiteX183" fmla="*/ 9203 w 10000"/>
                                  <a:gd name="connsiteY183" fmla="*/ 5823 h 10000"/>
                                  <a:gd name="connsiteX184" fmla="*/ 9203 w 10000"/>
                                  <a:gd name="connsiteY184" fmla="*/ 5850 h 10000"/>
                                  <a:gd name="connsiteX185" fmla="*/ 9203 w 10000"/>
                                  <a:gd name="connsiteY185" fmla="*/ 5863 h 10000"/>
                                  <a:gd name="connsiteX186" fmla="*/ 9203 w 10000"/>
                                  <a:gd name="connsiteY186" fmla="*/ 5889 h 10000"/>
                                  <a:gd name="connsiteX187" fmla="*/ 9203 w 10000"/>
                                  <a:gd name="connsiteY187" fmla="*/ 5916 h 10000"/>
                                  <a:gd name="connsiteX188" fmla="*/ 9203 w 10000"/>
                                  <a:gd name="connsiteY188" fmla="*/ 5942 h 10000"/>
                                  <a:gd name="connsiteX189" fmla="*/ 9203 w 10000"/>
                                  <a:gd name="connsiteY189" fmla="*/ 5956 h 10000"/>
                                  <a:gd name="connsiteX190" fmla="*/ 9203 w 10000"/>
                                  <a:gd name="connsiteY190" fmla="*/ 5982 h 10000"/>
                                  <a:gd name="connsiteX191" fmla="*/ 9203 w 10000"/>
                                  <a:gd name="connsiteY191" fmla="*/ 6009 h 10000"/>
                                  <a:gd name="connsiteX192" fmla="*/ 9203 w 10000"/>
                                  <a:gd name="connsiteY192" fmla="*/ 6035 h 10000"/>
                                  <a:gd name="connsiteX193" fmla="*/ 9203 w 10000"/>
                                  <a:gd name="connsiteY193" fmla="*/ 6060 h 10000"/>
                                  <a:gd name="connsiteX194" fmla="*/ 9203 w 10000"/>
                                  <a:gd name="connsiteY194" fmla="*/ 6073 h 10000"/>
                                  <a:gd name="connsiteX195" fmla="*/ 9203 w 10000"/>
                                  <a:gd name="connsiteY195" fmla="*/ 6100 h 10000"/>
                                  <a:gd name="connsiteX196" fmla="*/ 9203 w 10000"/>
                                  <a:gd name="connsiteY196" fmla="*/ 6126 h 10000"/>
                                  <a:gd name="connsiteX197" fmla="*/ 9203 w 10000"/>
                                  <a:gd name="connsiteY197" fmla="*/ 6153 h 10000"/>
                                  <a:gd name="connsiteX198" fmla="*/ 9203 w 10000"/>
                                  <a:gd name="connsiteY198" fmla="*/ 6166 h 10000"/>
                                  <a:gd name="connsiteX199" fmla="*/ 9203 w 10000"/>
                                  <a:gd name="connsiteY199" fmla="*/ 6192 h 10000"/>
                                  <a:gd name="connsiteX200" fmla="*/ 9203 w 10000"/>
                                  <a:gd name="connsiteY200" fmla="*/ 6219 h 10000"/>
                                  <a:gd name="connsiteX201" fmla="*/ 9302 w 10000"/>
                                  <a:gd name="connsiteY201" fmla="*/ 6246 h 10000"/>
                                  <a:gd name="connsiteX202" fmla="*/ 9302 w 10000"/>
                                  <a:gd name="connsiteY202" fmla="*/ 6259 h 10000"/>
                                  <a:gd name="connsiteX203" fmla="*/ 9302 w 10000"/>
                                  <a:gd name="connsiteY203" fmla="*/ 6285 h 10000"/>
                                  <a:gd name="connsiteX204" fmla="*/ 9302 w 10000"/>
                                  <a:gd name="connsiteY204" fmla="*/ 6312 h 10000"/>
                                  <a:gd name="connsiteX205" fmla="*/ 9302 w 10000"/>
                                  <a:gd name="connsiteY205" fmla="*/ 6338 h 10000"/>
                                  <a:gd name="connsiteX206" fmla="*/ 9302 w 10000"/>
                                  <a:gd name="connsiteY206" fmla="*/ 6350 h 10000"/>
                                  <a:gd name="connsiteX207" fmla="*/ 9302 w 10000"/>
                                  <a:gd name="connsiteY207" fmla="*/ 6376 h 10000"/>
                                  <a:gd name="connsiteX208" fmla="*/ 9302 w 10000"/>
                                  <a:gd name="connsiteY208" fmla="*/ 6403 h 10000"/>
                                  <a:gd name="connsiteX209" fmla="*/ 9302 w 10000"/>
                                  <a:gd name="connsiteY209" fmla="*/ 6416 h 10000"/>
                                  <a:gd name="connsiteX210" fmla="*/ 9302 w 10000"/>
                                  <a:gd name="connsiteY210" fmla="*/ 6442 h 10000"/>
                                  <a:gd name="connsiteX211" fmla="*/ 9302 w 10000"/>
                                  <a:gd name="connsiteY211" fmla="*/ 6469 h 10000"/>
                                  <a:gd name="connsiteX212" fmla="*/ 9302 w 10000"/>
                                  <a:gd name="connsiteY212" fmla="*/ 6496 h 10000"/>
                                  <a:gd name="connsiteX213" fmla="*/ 9302 w 10000"/>
                                  <a:gd name="connsiteY213" fmla="*/ 6509 h 10000"/>
                                  <a:gd name="connsiteX214" fmla="*/ 9302 w 10000"/>
                                  <a:gd name="connsiteY214" fmla="*/ 6535 h 10000"/>
                                  <a:gd name="connsiteX215" fmla="*/ 9302 w 10000"/>
                                  <a:gd name="connsiteY215" fmla="*/ 6562 h 10000"/>
                                  <a:gd name="connsiteX216" fmla="*/ 9302 w 10000"/>
                                  <a:gd name="connsiteY216" fmla="*/ 6575 h 10000"/>
                                  <a:gd name="connsiteX217" fmla="*/ 9302 w 10000"/>
                                  <a:gd name="connsiteY217" fmla="*/ 6602 h 10000"/>
                                  <a:gd name="connsiteX218" fmla="*/ 9302 w 10000"/>
                                  <a:gd name="connsiteY218" fmla="*/ 6628 h 10000"/>
                                  <a:gd name="connsiteX219" fmla="*/ 9302 w 10000"/>
                                  <a:gd name="connsiteY219" fmla="*/ 6653 h 10000"/>
                                  <a:gd name="connsiteX220" fmla="*/ 9302 w 10000"/>
                                  <a:gd name="connsiteY220" fmla="*/ 6666 h 10000"/>
                                  <a:gd name="connsiteX221" fmla="*/ 9302 w 10000"/>
                                  <a:gd name="connsiteY221" fmla="*/ 6692 h 10000"/>
                                  <a:gd name="connsiteX222" fmla="*/ 9302 w 10000"/>
                                  <a:gd name="connsiteY222" fmla="*/ 6719 h 10000"/>
                                  <a:gd name="connsiteX223" fmla="*/ 9302 w 10000"/>
                                  <a:gd name="connsiteY223" fmla="*/ 6732 h 10000"/>
                                  <a:gd name="connsiteX224" fmla="*/ 9302 w 10000"/>
                                  <a:gd name="connsiteY224" fmla="*/ 6759 h 10000"/>
                                  <a:gd name="connsiteX225" fmla="*/ 9302 w 10000"/>
                                  <a:gd name="connsiteY225" fmla="*/ 6785 h 10000"/>
                                  <a:gd name="connsiteX226" fmla="*/ 9302 w 10000"/>
                                  <a:gd name="connsiteY226" fmla="*/ 6799 h 10000"/>
                                  <a:gd name="connsiteX227" fmla="*/ 9302 w 10000"/>
                                  <a:gd name="connsiteY227" fmla="*/ 6825 h 10000"/>
                                  <a:gd name="connsiteX228" fmla="*/ 9302 w 10000"/>
                                  <a:gd name="connsiteY228" fmla="*/ 6852 h 10000"/>
                                  <a:gd name="connsiteX229" fmla="*/ 9302 w 10000"/>
                                  <a:gd name="connsiteY229" fmla="*/ 6865 h 10000"/>
                                  <a:gd name="connsiteX230" fmla="*/ 9302 w 10000"/>
                                  <a:gd name="connsiteY230" fmla="*/ 6892 h 10000"/>
                                  <a:gd name="connsiteX231" fmla="*/ 9302 w 10000"/>
                                  <a:gd name="connsiteY231" fmla="*/ 6918 h 10000"/>
                                  <a:gd name="connsiteX232" fmla="*/ 9302 w 10000"/>
                                  <a:gd name="connsiteY232" fmla="*/ 6929 h 10000"/>
                                  <a:gd name="connsiteX233" fmla="*/ 9302 w 10000"/>
                                  <a:gd name="connsiteY233" fmla="*/ 6956 h 10000"/>
                                  <a:gd name="connsiteX234" fmla="*/ 9302 w 10000"/>
                                  <a:gd name="connsiteY234" fmla="*/ 6969 h 10000"/>
                                  <a:gd name="connsiteX235" fmla="*/ 9302 w 10000"/>
                                  <a:gd name="connsiteY235" fmla="*/ 6996 h 10000"/>
                                  <a:gd name="connsiteX236" fmla="*/ 9302 w 10000"/>
                                  <a:gd name="connsiteY236" fmla="*/ 7022 h 10000"/>
                                  <a:gd name="connsiteX237" fmla="*/ 9302 w 10000"/>
                                  <a:gd name="connsiteY237" fmla="*/ 7035 h 10000"/>
                                  <a:gd name="connsiteX238" fmla="*/ 9402 w 10000"/>
                                  <a:gd name="connsiteY238" fmla="*/ 7062 h 10000"/>
                                  <a:gd name="connsiteX239" fmla="*/ 9402 w 10000"/>
                                  <a:gd name="connsiteY239" fmla="*/ 7088 h 10000"/>
                                  <a:gd name="connsiteX240" fmla="*/ 9402 w 10000"/>
                                  <a:gd name="connsiteY240" fmla="*/ 7102 h 10000"/>
                                  <a:gd name="connsiteX241" fmla="*/ 9402 w 10000"/>
                                  <a:gd name="connsiteY241" fmla="*/ 7128 h 10000"/>
                                  <a:gd name="connsiteX242" fmla="*/ 9402 w 10000"/>
                                  <a:gd name="connsiteY242" fmla="*/ 7142 h 10000"/>
                                  <a:gd name="connsiteX243" fmla="*/ 9402 w 10000"/>
                                  <a:gd name="connsiteY243" fmla="*/ 7168 h 10000"/>
                                  <a:gd name="connsiteX244" fmla="*/ 9402 w 10000"/>
                                  <a:gd name="connsiteY244" fmla="*/ 7195 h 10000"/>
                                  <a:gd name="connsiteX245" fmla="*/ 9402 w 10000"/>
                                  <a:gd name="connsiteY245" fmla="*/ 7208 h 10000"/>
                                  <a:gd name="connsiteX246" fmla="*/ 9402 w 10000"/>
                                  <a:gd name="connsiteY246" fmla="*/ 7232 h 10000"/>
                                  <a:gd name="connsiteX247" fmla="*/ 9402 w 10000"/>
                                  <a:gd name="connsiteY247" fmla="*/ 7246 h 10000"/>
                                  <a:gd name="connsiteX248" fmla="*/ 9402 w 10000"/>
                                  <a:gd name="connsiteY248" fmla="*/ 7272 h 10000"/>
                                  <a:gd name="connsiteX249" fmla="*/ 9402 w 10000"/>
                                  <a:gd name="connsiteY249" fmla="*/ 7285 h 10000"/>
                                  <a:gd name="connsiteX250" fmla="*/ 9402 w 10000"/>
                                  <a:gd name="connsiteY250" fmla="*/ 7312 h 10000"/>
                                  <a:gd name="connsiteX251" fmla="*/ 9402 w 10000"/>
                                  <a:gd name="connsiteY251" fmla="*/ 7338 h 10000"/>
                                  <a:gd name="connsiteX252" fmla="*/ 9402 w 10000"/>
                                  <a:gd name="connsiteY252" fmla="*/ 7352 h 10000"/>
                                  <a:gd name="connsiteX253" fmla="*/ 9402 w 10000"/>
                                  <a:gd name="connsiteY253" fmla="*/ 7378 h 10000"/>
                                  <a:gd name="connsiteX254" fmla="*/ 9402 w 10000"/>
                                  <a:gd name="connsiteY254" fmla="*/ 7392 h 10000"/>
                                  <a:gd name="connsiteX255" fmla="*/ 9402 w 10000"/>
                                  <a:gd name="connsiteY255" fmla="*/ 7418 h 10000"/>
                                  <a:gd name="connsiteX256" fmla="*/ 9402 w 10000"/>
                                  <a:gd name="connsiteY256" fmla="*/ 7431 h 10000"/>
                                  <a:gd name="connsiteX257" fmla="*/ 9402 w 10000"/>
                                  <a:gd name="connsiteY257" fmla="*/ 7458 h 10000"/>
                                  <a:gd name="connsiteX258" fmla="*/ 9402 w 10000"/>
                                  <a:gd name="connsiteY258" fmla="*/ 7471 h 10000"/>
                                  <a:gd name="connsiteX259" fmla="*/ 9402 w 10000"/>
                                  <a:gd name="connsiteY259" fmla="*/ 7498 h 10000"/>
                                  <a:gd name="connsiteX260" fmla="*/ 9402 w 10000"/>
                                  <a:gd name="connsiteY260" fmla="*/ 7509 h 10000"/>
                                  <a:gd name="connsiteX261" fmla="*/ 9402 w 10000"/>
                                  <a:gd name="connsiteY261" fmla="*/ 7535 h 10000"/>
                                  <a:gd name="connsiteX262" fmla="*/ 9402 w 10000"/>
                                  <a:gd name="connsiteY262" fmla="*/ 7549 h 10000"/>
                                  <a:gd name="connsiteX263" fmla="*/ 9402 w 10000"/>
                                  <a:gd name="connsiteY263" fmla="*/ 7575 h 10000"/>
                                  <a:gd name="connsiteX264" fmla="*/ 9402 w 10000"/>
                                  <a:gd name="connsiteY264" fmla="*/ 7588 h 10000"/>
                                  <a:gd name="connsiteX265" fmla="*/ 9402 w 10000"/>
                                  <a:gd name="connsiteY265" fmla="*/ 7615 h 10000"/>
                                  <a:gd name="connsiteX266" fmla="*/ 9402 w 10000"/>
                                  <a:gd name="connsiteY266" fmla="*/ 7628 h 10000"/>
                                  <a:gd name="connsiteX267" fmla="*/ 9402 w 10000"/>
                                  <a:gd name="connsiteY267" fmla="*/ 7655 h 10000"/>
                                  <a:gd name="connsiteX268" fmla="*/ 9402 w 10000"/>
                                  <a:gd name="connsiteY268" fmla="*/ 7668 h 10000"/>
                                  <a:gd name="connsiteX269" fmla="*/ 9402 w 10000"/>
                                  <a:gd name="connsiteY269" fmla="*/ 7695 h 10000"/>
                                  <a:gd name="connsiteX270" fmla="*/ 9402 w 10000"/>
                                  <a:gd name="connsiteY270" fmla="*/ 7708 h 10000"/>
                                  <a:gd name="connsiteX271" fmla="*/ 9402 w 10000"/>
                                  <a:gd name="connsiteY271" fmla="*/ 7735 h 10000"/>
                                  <a:gd name="connsiteX272" fmla="*/ 9402 w 10000"/>
                                  <a:gd name="connsiteY272" fmla="*/ 7748 h 10000"/>
                                  <a:gd name="connsiteX273" fmla="*/ 9402 w 10000"/>
                                  <a:gd name="connsiteY273" fmla="*/ 7774 h 10000"/>
                                  <a:gd name="connsiteX274" fmla="*/ 9502 w 10000"/>
                                  <a:gd name="connsiteY274" fmla="*/ 7788 h 10000"/>
                                  <a:gd name="connsiteX275" fmla="*/ 9502 w 10000"/>
                                  <a:gd name="connsiteY275" fmla="*/ 7812 h 10000"/>
                                  <a:gd name="connsiteX276" fmla="*/ 9502 w 10000"/>
                                  <a:gd name="connsiteY276" fmla="*/ 7825 h 10000"/>
                                  <a:gd name="connsiteX277" fmla="*/ 9502 w 10000"/>
                                  <a:gd name="connsiteY277" fmla="*/ 7852 h 10000"/>
                                  <a:gd name="connsiteX278" fmla="*/ 9502 w 10000"/>
                                  <a:gd name="connsiteY278" fmla="*/ 7865 h 10000"/>
                                  <a:gd name="connsiteX279" fmla="*/ 9502 w 10000"/>
                                  <a:gd name="connsiteY279" fmla="*/ 7878 h 10000"/>
                                  <a:gd name="connsiteX280" fmla="*/ 9502 w 10000"/>
                                  <a:gd name="connsiteY280" fmla="*/ 7905 h 10000"/>
                                  <a:gd name="connsiteX281" fmla="*/ 9502 w 10000"/>
                                  <a:gd name="connsiteY281" fmla="*/ 7918 h 10000"/>
                                  <a:gd name="connsiteX282" fmla="*/ 9502 w 10000"/>
                                  <a:gd name="connsiteY282" fmla="*/ 7945 h 10000"/>
                                  <a:gd name="connsiteX283" fmla="*/ 9502 w 10000"/>
                                  <a:gd name="connsiteY283" fmla="*/ 7958 h 10000"/>
                                  <a:gd name="connsiteX284" fmla="*/ 9502 w 10000"/>
                                  <a:gd name="connsiteY284" fmla="*/ 7971 h 10000"/>
                                  <a:gd name="connsiteX285" fmla="*/ 9502 w 10000"/>
                                  <a:gd name="connsiteY285" fmla="*/ 7998 h 10000"/>
                                  <a:gd name="connsiteX286" fmla="*/ 9502 w 10000"/>
                                  <a:gd name="connsiteY286" fmla="*/ 8011 h 10000"/>
                                  <a:gd name="connsiteX287" fmla="*/ 9502 w 10000"/>
                                  <a:gd name="connsiteY287" fmla="*/ 8038 h 10000"/>
                                  <a:gd name="connsiteX288" fmla="*/ 9502 w 10000"/>
                                  <a:gd name="connsiteY288" fmla="*/ 8051 h 10000"/>
                                  <a:gd name="connsiteX289" fmla="*/ 9502 w 10000"/>
                                  <a:gd name="connsiteY289" fmla="*/ 8064 h 10000"/>
                                  <a:gd name="connsiteX290" fmla="*/ 9502 w 10000"/>
                                  <a:gd name="connsiteY290" fmla="*/ 8091 h 10000"/>
                                  <a:gd name="connsiteX291" fmla="*/ 9502 w 10000"/>
                                  <a:gd name="connsiteY291" fmla="*/ 8102 h 10000"/>
                                  <a:gd name="connsiteX292" fmla="*/ 9502 w 10000"/>
                                  <a:gd name="connsiteY292" fmla="*/ 8128 h 10000"/>
                                  <a:gd name="connsiteX293" fmla="*/ 9502 w 10000"/>
                                  <a:gd name="connsiteY293" fmla="*/ 8142 h 10000"/>
                                  <a:gd name="connsiteX294" fmla="*/ 9502 w 10000"/>
                                  <a:gd name="connsiteY294" fmla="*/ 8155 h 10000"/>
                                  <a:gd name="connsiteX295" fmla="*/ 9502 w 10000"/>
                                  <a:gd name="connsiteY295" fmla="*/ 8181 h 10000"/>
                                  <a:gd name="connsiteX296" fmla="*/ 9502 w 10000"/>
                                  <a:gd name="connsiteY296" fmla="*/ 8195 h 10000"/>
                                  <a:gd name="connsiteX297" fmla="*/ 9502 w 10000"/>
                                  <a:gd name="connsiteY297" fmla="*/ 8208 h 10000"/>
                                  <a:gd name="connsiteX298" fmla="*/ 9502 w 10000"/>
                                  <a:gd name="connsiteY298" fmla="*/ 8235 h 10000"/>
                                  <a:gd name="connsiteX299" fmla="*/ 9502 w 10000"/>
                                  <a:gd name="connsiteY299" fmla="*/ 8248 h 10000"/>
                                  <a:gd name="connsiteX300" fmla="*/ 9502 w 10000"/>
                                  <a:gd name="connsiteY300" fmla="*/ 8261 h 10000"/>
                                  <a:gd name="connsiteX301" fmla="*/ 9502 w 10000"/>
                                  <a:gd name="connsiteY301" fmla="*/ 8288 h 10000"/>
                                  <a:gd name="connsiteX302" fmla="*/ 9502 w 10000"/>
                                  <a:gd name="connsiteY302" fmla="*/ 8301 h 10000"/>
                                  <a:gd name="connsiteX303" fmla="*/ 9502 w 10000"/>
                                  <a:gd name="connsiteY303" fmla="*/ 8314 h 10000"/>
                                  <a:gd name="connsiteX304" fmla="*/ 9502 w 10000"/>
                                  <a:gd name="connsiteY304" fmla="*/ 8327 h 10000"/>
                                  <a:gd name="connsiteX305" fmla="*/ 9502 w 10000"/>
                                  <a:gd name="connsiteY305" fmla="*/ 8354 h 10000"/>
                                  <a:gd name="connsiteX306" fmla="*/ 9502 w 10000"/>
                                  <a:gd name="connsiteY306" fmla="*/ 8367 h 10000"/>
                                  <a:gd name="connsiteX307" fmla="*/ 9502 w 10000"/>
                                  <a:gd name="connsiteY307" fmla="*/ 8381 h 10000"/>
                                  <a:gd name="connsiteX308" fmla="*/ 9502 w 10000"/>
                                  <a:gd name="connsiteY308" fmla="*/ 8405 h 10000"/>
                                  <a:gd name="connsiteX309" fmla="*/ 9502 w 10000"/>
                                  <a:gd name="connsiteY309" fmla="*/ 8418 h 10000"/>
                                  <a:gd name="connsiteX310" fmla="*/ 9601 w 10000"/>
                                  <a:gd name="connsiteY310" fmla="*/ 8431 h 10000"/>
                                  <a:gd name="connsiteX311" fmla="*/ 9601 w 10000"/>
                                  <a:gd name="connsiteY311" fmla="*/ 8445 h 10000"/>
                                  <a:gd name="connsiteX312" fmla="*/ 9601 w 10000"/>
                                  <a:gd name="connsiteY312" fmla="*/ 8471 h 10000"/>
                                  <a:gd name="connsiteX313" fmla="*/ 9601 w 10000"/>
                                  <a:gd name="connsiteY313" fmla="*/ 8485 h 10000"/>
                                  <a:gd name="connsiteX314" fmla="*/ 9601 w 10000"/>
                                  <a:gd name="connsiteY314" fmla="*/ 8498 h 10000"/>
                                  <a:gd name="connsiteX315" fmla="*/ 9601 w 10000"/>
                                  <a:gd name="connsiteY315" fmla="*/ 8511 h 10000"/>
                                  <a:gd name="connsiteX316" fmla="*/ 9601 w 10000"/>
                                  <a:gd name="connsiteY316" fmla="*/ 8538 h 10000"/>
                                  <a:gd name="connsiteX317" fmla="*/ 9601 w 10000"/>
                                  <a:gd name="connsiteY317" fmla="*/ 8551 h 10000"/>
                                  <a:gd name="connsiteX318" fmla="*/ 9601 w 10000"/>
                                  <a:gd name="connsiteY318" fmla="*/ 8564 h 10000"/>
                                  <a:gd name="connsiteX319" fmla="*/ 9601 w 10000"/>
                                  <a:gd name="connsiteY319" fmla="*/ 8577 h 10000"/>
                                  <a:gd name="connsiteX320" fmla="*/ 9601 w 10000"/>
                                  <a:gd name="connsiteY320" fmla="*/ 8604 h 10000"/>
                                  <a:gd name="connsiteX321" fmla="*/ 9601 w 10000"/>
                                  <a:gd name="connsiteY321" fmla="*/ 8617 h 10000"/>
                                  <a:gd name="connsiteX322" fmla="*/ 9601 w 10000"/>
                                  <a:gd name="connsiteY322" fmla="*/ 8631 h 10000"/>
                                  <a:gd name="connsiteX323" fmla="*/ 9601 w 10000"/>
                                  <a:gd name="connsiteY323" fmla="*/ 8644 h 10000"/>
                                  <a:gd name="connsiteX324" fmla="*/ 9601 w 10000"/>
                                  <a:gd name="connsiteY324" fmla="*/ 8657 h 10000"/>
                                  <a:gd name="connsiteX325" fmla="*/ 9601 w 10000"/>
                                  <a:gd name="connsiteY325" fmla="*/ 8681 h 10000"/>
                                  <a:gd name="connsiteX326" fmla="*/ 9601 w 10000"/>
                                  <a:gd name="connsiteY326" fmla="*/ 8695 h 10000"/>
                                  <a:gd name="connsiteX327" fmla="*/ 9601 w 10000"/>
                                  <a:gd name="connsiteY327" fmla="*/ 8708 h 10000"/>
                                  <a:gd name="connsiteX328" fmla="*/ 9601 w 10000"/>
                                  <a:gd name="connsiteY328" fmla="*/ 8721 h 10000"/>
                                  <a:gd name="connsiteX329" fmla="*/ 9601 w 10000"/>
                                  <a:gd name="connsiteY329" fmla="*/ 8735 h 10000"/>
                                  <a:gd name="connsiteX330" fmla="*/ 9601 w 10000"/>
                                  <a:gd name="connsiteY330" fmla="*/ 8748 h 10000"/>
                                  <a:gd name="connsiteX331" fmla="*/ 9601 w 10000"/>
                                  <a:gd name="connsiteY331" fmla="*/ 8774 h 10000"/>
                                  <a:gd name="connsiteX332" fmla="*/ 9601 w 10000"/>
                                  <a:gd name="connsiteY332" fmla="*/ 8788 h 10000"/>
                                  <a:gd name="connsiteX333" fmla="*/ 9601 w 10000"/>
                                  <a:gd name="connsiteY333" fmla="*/ 8801 h 10000"/>
                                  <a:gd name="connsiteX334" fmla="*/ 9601 w 10000"/>
                                  <a:gd name="connsiteY334" fmla="*/ 8814 h 10000"/>
                                  <a:gd name="connsiteX335" fmla="*/ 9601 w 10000"/>
                                  <a:gd name="connsiteY335" fmla="*/ 8827 h 10000"/>
                                  <a:gd name="connsiteX336" fmla="*/ 9601 w 10000"/>
                                  <a:gd name="connsiteY336" fmla="*/ 8841 h 10000"/>
                                  <a:gd name="connsiteX337" fmla="*/ 9601 w 10000"/>
                                  <a:gd name="connsiteY337" fmla="*/ 8854 h 10000"/>
                                  <a:gd name="connsiteX338" fmla="*/ 9601 w 10000"/>
                                  <a:gd name="connsiteY338" fmla="*/ 8881 h 10000"/>
                                  <a:gd name="connsiteX339" fmla="*/ 9601 w 10000"/>
                                  <a:gd name="connsiteY339" fmla="*/ 8894 h 10000"/>
                                  <a:gd name="connsiteX340" fmla="*/ 9601 w 10000"/>
                                  <a:gd name="connsiteY340" fmla="*/ 8907 h 10000"/>
                                  <a:gd name="connsiteX341" fmla="*/ 9601 w 10000"/>
                                  <a:gd name="connsiteY341" fmla="*/ 8920 h 10000"/>
                                  <a:gd name="connsiteX342" fmla="*/ 9601 w 10000"/>
                                  <a:gd name="connsiteY342" fmla="*/ 8934 h 10000"/>
                                  <a:gd name="connsiteX343" fmla="*/ 9601 w 10000"/>
                                  <a:gd name="connsiteY343" fmla="*/ 8947 h 10000"/>
                                  <a:gd name="connsiteX344" fmla="*/ 9601 w 10000"/>
                                  <a:gd name="connsiteY344" fmla="*/ 8960 h 10000"/>
                                  <a:gd name="connsiteX345" fmla="*/ 9601 w 10000"/>
                                  <a:gd name="connsiteY345" fmla="*/ 8971 h 10000"/>
                                  <a:gd name="connsiteX346" fmla="*/ 9701 w 10000"/>
                                  <a:gd name="connsiteY346" fmla="*/ 8985 h 10000"/>
                                  <a:gd name="connsiteX347" fmla="*/ 9701 w 10000"/>
                                  <a:gd name="connsiteY347" fmla="*/ 8998 h 10000"/>
                                  <a:gd name="connsiteX348" fmla="*/ 9701 w 10000"/>
                                  <a:gd name="connsiteY348" fmla="*/ 9011 h 10000"/>
                                  <a:gd name="connsiteX349" fmla="*/ 9701 w 10000"/>
                                  <a:gd name="connsiteY349" fmla="*/ 9024 h 10000"/>
                                  <a:gd name="connsiteX350" fmla="*/ 9701 w 10000"/>
                                  <a:gd name="connsiteY350" fmla="*/ 9038 h 10000"/>
                                  <a:gd name="connsiteX351" fmla="*/ 9701 w 10000"/>
                                  <a:gd name="connsiteY351" fmla="*/ 9051 h 10000"/>
                                  <a:gd name="connsiteX352" fmla="*/ 9701 w 10000"/>
                                  <a:gd name="connsiteY352" fmla="*/ 9064 h 10000"/>
                                  <a:gd name="connsiteX353" fmla="*/ 9701 w 10000"/>
                                  <a:gd name="connsiteY353" fmla="*/ 9077 h 10000"/>
                                  <a:gd name="connsiteX354" fmla="*/ 9701 w 10000"/>
                                  <a:gd name="connsiteY354" fmla="*/ 9091 h 10000"/>
                                  <a:gd name="connsiteX355" fmla="*/ 9701 w 10000"/>
                                  <a:gd name="connsiteY355" fmla="*/ 9104 h 10000"/>
                                  <a:gd name="connsiteX356" fmla="*/ 9701 w 10000"/>
                                  <a:gd name="connsiteY356" fmla="*/ 9117 h 10000"/>
                                  <a:gd name="connsiteX357" fmla="*/ 9701 w 10000"/>
                                  <a:gd name="connsiteY357" fmla="*/ 9131 h 10000"/>
                                  <a:gd name="connsiteX358" fmla="*/ 9701 w 10000"/>
                                  <a:gd name="connsiteY358" fmla="*/ 9144 h 10000"/>
                                  <a:gd name="connsiteX359" fmla="*/ 9701 w 10000"/>
                                  <a:gd name="connsiteY359" fmla="*/ 9157 h 10000"/>
                                  <a:gd name="connsiteX360" fmla="*/ 9701 w 10000"/>
                                  <a:gd name="connsiteY360" fmla="*/ 9170 h 10000"/>
                                  <a:gd name="connsiteX361" fmla="*/ 9701 w 10000"/>
                                  <a:gd name="connsiteY361" fmla="*/ 9184 h 10000"/>
                                  <a:gd name="connsiteX362" fmla="*/ 9701 w 10000"/>
                                  <a:gd name="connsiteY362" fmla="*/ 9197 h 10000"/>
                                  <a:gd name="connsiteX363" fmla="*/ 9701 w 10000"/>
                                  <a:gd name="connsiteY363" fmla="*/ 9210 h 10000"/>
                                  <a:gd name="connsiteX364" fmla="*/ 9701 w 10000"/>
                                  <a:gd name="connsiteY364" fmla="*/ 9223 h 10000"/>
                                  <a:gd name="connsiteX365" fmla="*/ 9701 w 10000"/>
                                  <a:gd name="connsiteY365" fmla="*/ 9237 h 10000"/>
                                  <a:gd name="connsiteX366" fmla="*/ 9701 w 10000"/>
                                  <a:gd name="connsiteY366" fmla="*/ 9250 h 10000"/>
                                  <a:gd name="connsiteX367" fmla="*/ 9701 w 10000"/>
                                  <a:gd name="connsiteY367" fmla="*/ 9261 h 10000"/>
                                  <a:gd name="connsiteX368" fmla="*/ 9701 w 10000"/>
                                  <a:gd name="connsiteY368" fmla="*/ 9274 h 10000"/>
                                  <a:gd name="connsiteX369" fmla="*/ 9701 w 10000"/>
                                  <a:gd name="connsiteY369" fmla="*/ 9288 h 10000"/>
                                  <a:gd name="connsiteX370" fmla="*/ 9701 w 10000"/>
                                  <a:gd name="connsiteY370" fmla="*/ 9301 h 10000"/>
                                  <a:gd name="connsiteX371" fmla="*/ 9701 w 10000"/>
                                  <a:gd name="connsiteY371" fmla="*/ 9314 h 10000"/>
                                  <a:gd name="connsiteX372" fmla="*/ 9701 w 10000"/>
                                  <a:gd name="connsiteY372" fmla="*/ 9327 h 10000"/>
                                  <a:gd name="connsiteX373" fmla="*/ 9701 w 10000"/>
                                  <a:gd name="connsiteY373" fmla="*/ 9341 h 10000"/>
                                  <a:gd name="connsiteX374" fmla="*/ 9701 w 10000"/>
                                  <a:gd name="connsiteY374" fmla="*/ 9354 h 10000"/>
                                  <a:gd name="connsiteX375" fmla="*/ 9701 w 10000"/>
                                  <a:gd name="connsiteY375" fmla="*/ 9367 h 10000"/>
                                  <a:gd name="connsiteX376" fmla="*/ 9701 w 10000"/>
                                  <a:gd name="connsiteY376" fmla="*/ 9381 h 10000"/>
                                  <a:gd name="connsiteX377" fmla="*/ 9701 w 10000"/>
                                  <a:gd name="connsiteY377" fmla="*/ 9394 h 10000"/>
                                  <a:gd name="connsiteX378" fmla="*/ 9701 w 10000"/>
                                  <a:gd name="connsiteY378" fmla="*/ 9407 h 10000"/>
                                  <a:gd name="connsiteX379" fmla="*/ 9701 w 10000"/>
                                  <a:gd name="connsiteY379" fmla="*/ 9420 h 10000"/>
                                  <a:gd name="connsiteX380" fmla="*/ 9801 w 10000"/>
                                  <a:gd name="connsiteY380" fmla="*/ 9434 h 10000"/>
                                  <a:gd name="connsiteX381" fmla="*/ 9801 w 10000"/>
                                  <a:gd name="connsiteY381" fmla="*/ 9447 h 10000"/>
                                  <a:gd name="connsiteX382" fmla="*/ 9801 w 10000"/>
                                  <a:gd name="connsiteY382" fmla="*/ 9460 h 10000"/>
                                  <a:gd name="connsiteX383" fmla="*/ 9801 w 10000"/>
                                  <a:gd name="connsiteY383" fmla="*/ 9473 h 10000"/>
                                  <a:gd name="connsiteX384" fmla="*/ 9801 w 10000"/>
                                  <a:gd name="connsiteY384" fmla="*/ 9487 h 10000"/>
                                  <a:gd name="connsiteX385" fmla="*/ 9801 w 10000"/>
                                  <a:gd name="connsiteY385" fmla="*/ 9500 h 10000"/>
                                  <a:gd name="connsiteX386" fmla="*/ 9801 w 10000"/>
                                  <a:gd name="connsiteY386" fmla="*/ 9513 h 10000"/>
                                  <a:gd name="connsiteX387" fmla="*/ 9801 w 10000"/>
                                  <a:gd name="connsiteY387" fmla="*/ 9527 h 10000"/>
                                  <a:gd name="connsiteX388" fmla="*/ 9801 w 10000"/>
                                  <a:gd name="connsiteY388" fmla="*/ 9540 h 10000"/>
                                  <a:gd name="connsiteX389" fmla="*/ 9801 w 10000"/>
                                  <a:gd name="connsiteY389" fmla="*/ 9551 h 10000"/>
                                  <a:gd name="connsiteX390" fmla="*/ 9801 w 10000"/>
                                  <a:gd name="connsiteY390" fmla="*/ 9564 h 10000"/>
                                  <a:gd name="connsiteX391" fmla="*/ 9801 w 10000"/>
                                  <a:gd name="connsiteY391" fmla="*/ 9577 h 10000"/>
                                  <a:gd name="connsiteX392" fmla="*/ 9801 w 10000"/>
                                  <a:gd name="connsiteY392" fmla="*/ 9591 h 10000"/>
                                  <a:gd name="connsiteX393" fmla="*/ 9801 w 10000"/>
                                  <a:gd name="connsiteY393" fmla="*/ 9604 h 10000"/>
                                  <a:gd name="connsiteX394" fmla="*/ 9801 w 10000"/>
                                  <a:gd name="connsiteY394" fmla="*/ 9617 h 10000"/>
                                  <a:gd name="connsiteX395" fmla="*/ 9801 w 10000"/>
                                  <a:gd name="connsiteY395" fmla="*/ 9631 h 10000"/>
                                  <a:gd name="connsiteX396" fmla="*/ 9801 w 10000"/>
                                  <a:gd name="connsiteY396" fmla="*/ 9644 h 10000"/>
                                  <a:gd name="connsiteX397" fmla="*/ 9801 w 10000"/>
                                  <a:gd name="connsiteY397" fmla="*/ 9657 h 10000"/>
                                  <a:gd name="connsiteX398" fmla="*/ 9801 w 10000"/>
                                  <a:gd name="connsiteY398" fmla="*/ 9670 h 10000"/>
                                  <a:gd name="connsiteX399" fmla="*/ 9801 w 10000"/>
                                  <a:gd name="connsiteY399" fmla="*/ 9684 h 10000"/>
                                  <a:gd name="connsiteX400" fmla="*/ 9801 w 10000"/>
                                  <a:gd name="connsiteY400" fmla="*/ 9697 h 10000"/>
                                  <a:gd name="connsiteX401" fmla="*/ 9801 w 10000"/>
                                  <a:gd name="connsiteY401" fmla="*/ 9710 h 10000"/>
                                  <a:gd name="connsiteX402" fmla="*/ 9801 w 10000"/>
                                  <a:gd name="connsiteY402" fmla="*/ 9723 h 10000"/>
                                  <a:gd name="connsiteX403" fmla="*/ 9801 w 10000"/>
                                  <a:gd name="connsiteY403" fmla="*/ 9737 h 10000"/>
                                  <a:gd name="connsiteX404" fmla="*/ 9801 w 10000"/>
                                  <a:gd name="connsiteY404" fmla="*/ 9750 h 10000"/>
                                  <a:gd name="connsiteX405" fmla="*/ 9900 w 10000"/>
                                  <a:gd name="connsiteY405" fmla="*/ 9750 h 10000"/>
                                  <a:gd name="connsiteX406" fmla="*/ 9900 w 10000"/>
                                  <a:gd name="connsiteY406" fmla="*/ 9763 h 10000"/>
                                  <a:gd name="connsiteX407" fmla="*/ 9900 w 10000"/>
                                  <a:gd name="connsiteY407" fmla="*/ 9777 h 10000"/>
                                  <a:gd name="connsiteX408" fmla="*/ 9900 w 10000"/>
                                  <a:gd name="connsiteY408" fmla="*/ 9790 h 10000"/>
                                  <a:gd name="connsiteX409" fmla="*/ 9900 w 10000"/>
                                  <a:gd name="connsiteY409" fmla="*/ 9803 h 10000"/>
                                  <a:gd name="connsiteX410" fmla="*/ 9900 w 10000"/>
                                  <a:gd name="connsiteY410" fmla="*/ 9816 h 10000"/>
                                  <a:gd name="connsiteX411" fmla="*/ 9900 w 10000"/>
                                  <a:gd name="connsiteY411" fmla="*/ 9830 h 10000"/>
                                  <a:gd name="connsiteX412" fmla="*/ 9900 w 10000"/>
                                  <a:gd name="connsiteY412" fmla="*/ 9843 h 10000"/>
                                  <a:gd name="connsiteX413" fmla="*/ 9900 w 10000"/>
                                  <a:gd name="connsiteY413" fmla="*/ 9854 h 10000"/>
                                  <a:gd name="connsiteX414" fmla="*/ 9900 w 10000"/>
                                  <a:gd name="connsiteY414" fmla="*/ 9867 h 10000"/>
                                  <a:gd name="connsiteX415" fmla="*/ 9900 w 10000"/>
                                  <a:gd name="connsiteY415" fmla="*/ 9881 h 10000"/>
                                  <a:gd name="connsiteX416" fmla="*/ 9900 w 10000"/>
                                  <a:gd name="connsiteY416" fmla="*/ 9894 h 10000"/>
                                  <a:gd name="connsiteX417" fmla="*/ 9900 w 10000"/>
                                  <a:gd name="connsiteY417" fmla="*/ 9907 h 10000"/>
                                  <a:gd name="connsiteX418" fmla="*/ 9900 w 10000"/>
                                  <a:gd name="connsiteY418" fmla="*/ 9920 h 10000"/>
                                  <a:gd name="connsiteX419" fmla="*/ 10000 w 10000"/>
                                  <a:gd name="connsiteY419" fmla="*/ 9920 h 10000"/>
                                  <a:gd name="connsiteX420" fmla="*/ 10000 w 10000"/>
                                  <a:gd name="connsiteY420" fmla="*/ 9934 h 10000"/>
                                  <a:gd name="connsiteX421" fmla="*/ 10000 w 10000"/>
                                  <a:gd name="connsiteY421" fmla="*/ 9947 h 10000"/>
                                  <a:gd name="connsiteX422" fmla="*/ 10000 w 10000"/>
                                  <a:gd name="connsiteY422" fmla="*/ 9960 h 10000"/>
                                  <a:gd name="connsiteX423" fmla="*/ 10000 w 10000"/>
                                  <a:gd name="connsiteY423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399 w 10000"/>
                                  <a:gd name="connsiteY30" fmla="*/ 1962 h 10000"/>
                                  <a:gd name="connsiteX31" fmla="*/ 399 w 10000"/>
                                  <a:gd name="connsiteY31" fmla="*/ 1845 h 10000"/>
                                  <a:gd name="connsiteX32" fmla="*/ 399 w 10000"/>
                                  <a:gd name="connsiteY32" fmla="*/ 1726 h 10000"/>
                                  <a:gd name="connsiteX33" fmla="*/ 797 w 10000"/>
                                  <a:gd name="connsiteY33" fmla="*/ 27 h 10000"/>
                                  <a:gd name="connsiteX34" fmla="*/ 897 w 10000"/>
                                  <a:gd name="connsiteY34" fmla="*/ 106 h 10000"/>
                                  <a:gd name="connsiteX35" fmla="*/ 897 w 10000"/>
                                  <a:gd name="connsiteY35" fmla="*/ 133 h 10000"/>
                                  <a:gd name="connsiteX36" fmla="*/ 997 w 10000"/>
                                  <a:gd name="connsiteY36" fmla="*/ 93 h 10000"/>
                                  <a:gd name="connsiteX37" fmla="*/ 1096 w 10000"/>
                                  <a:gd name="connsiteY37" fmla="*/ 93 h 10000"/>
                                  <a:gd name="connsiteX38" fmla="*/ 1196 w 10000"/>
                                  <a:gd name="connsiteY38" fmla="*/ 223 h 10000"/>
                                  <a:gd name="connsiteX39" fmla="*/ 1196 w 10000"/>
                                  <a:gd name="connsiteY39" fmla="*/ 502 h 10000"/>
                                  <a:gd name="connsiteX40" fmla="*/ 1296 w 10000"/>
                                  <a:gd name="connsiteY40" fmla="*/ 896 h 10000"/>
                                  <a:gd name="connsiteX41" fmla="*/ 1395 w 10000"/>
                                  <a:gd name="connsiteY41" fmla="*/ 1372 h 10000"/>
                                  <a:gd name="connsiteX42" fmla="*/ 1395 w 10000"/>
                                  <a:gd name="connsiteY42" fmla="*/ 1845 h 10000"/>
                                  <a:gd name="connsiteX43" fmla="*/ 1495 w 10000"/>
                                  <a:gd name="connsiteY43" fmla="*/ 2332 h 10000"/>
                                  <a:gd name="connsiteX44" fmla="*/ 1595 w 10000"/>
                                  <a:gd name="connsiteY44" fmla="*/ 2845 h 10000"/>
                                  <a:gd name="connsiteX45" fmla="*/ 1595 w 10000"/>
                                  <a:gd name="connsiteY45" fmla="*/ 3387 h 10000"/>
                                  <a:gd name="connsiteX46" fmla="*/ 1694 w 10000"/>
                                  <a:gd name="connsiteY46" fmla="*/ 3900 h 10000"/>
                                  <a:gd name="connsiteX47" fmla="*/ 1794 w 10000"/>
                                  <a:gd name="connsiteY47" fmla="*/ 4454 h 10000"/>
                                  <a:gd name="connsiteX48" fmla="*/ 1894 w 10000"/>
                                  <a:gd name="connsiteY48" fmla="*/ 5046 h 10000"/>
                                  <a:gd name="connsiteX49" fmla="*/ 1894 w 10000"/>
                                  <a:gd name="connsiteY49" fmla="*/ 5719 h 10000"/>
                                  <a:gd name="connsiteX50" fmla="*/ 1993 w 10000"/>
                                  <a:gd name="connsiteY50" fmla="*/ 6389 h 10000"/>
                                  <a:gd name="connsiteX51" fmla="*/ 2076 w 10000"/>
                                  <a:gd name="connsiteY51" fmla="*/ 7049 h 10000"/>
                                  <a:gd name="connsiteX52" fmla="*/ 2176 w 10000"/>
                                  <a:gd name="connsiteY52" fmla="*/ 7549 h 10000"/>
                                  <a:gd name="connsiteX53" fmla="*/ 2176 w 10000"/>
                                  <a:gd name="connsiteY53" fmla="*/ 8051 h 10000"/>
                                  <a:gd name="connsiteX54" fmla="*/ 2276 w 10000"/>
                                  <a:gd name="connsiteY54" fmla="*/ 8458 h 10000"/>
                                  <a:gd name="connsiteX55" fmla="*/ 2375 w 10000"/>
                                  <a:gd name="connsiteY55" fmla="*/ 8814 h 10000"/>
                                  <a:gd name="connsiteX56" fmla="*/ 2375 w 10000"/>
                                  <a:gd name="connsiteY56" fmla="*/ 9131 h 10000"/>
                                  <a:gd name="connsiteX57" fmla="*/ 2475 w 10000"/>
                                  <a:gd name="connsiteY57" fmla="*/ 9434 h 10000"/>
                                  <a:gd name="connsiteX58" fmla="*/ 2575 w 10000"/>
                                  <a:gd name="connsiteY58" fmla="*/ 9697 h 10000"/>
                                  <a:gd name="connsiteX59" fmla="*/ 2674 w 10000"/>
                                  <a:gd name="connsiteY59" fmla="*/ 9881 h 10000"/>
                                  <a:gd name="connsiteX60" fmla="*/ 2674 w 10000"/>
                                  <a:gd name="connsiteY60" fmla="*/ 10000 h 10000"/>
                                  <a:gd name="connsiteX61" fmla="*/ 2774 w 10000"/>
                                  <a:gd name="connsiteY61" fmla="*/ 10000 h 10000"/>
                                  <a:gd name="connsiteX62" fmla="*/ 2874 w 10000"/>
                                  <a:gd name="connsiteY62" fmla="*/ 9881 h 10000"/>
                                  <a:gd name="connsiteX63" fmla="*/ 2874 w 10000"/>
                                  <a:gd name="connsiteY63" fmla="*/ 9670 h 10000"/>
                                  <a:gd name="connsiteX64" fmla="*/ 2973 w 10000"/>
                                  <a:gd name="connsiteY64" fmla="*/ 9394 h 10000"/>
                                  <a:gd name="connsiteX65" fmla="*/ 3073 w 10000"/>
                                  <a:gd name="connsiteY65" fmla="*/ 9064 h 10000"/>
                                  <a:gd name="connsiteX66" fmla="*/ 3173 w 10000"/>
                                  <a:gd name="connsiteY66" fmla="*/ 8708 h 10000"/>
                                  <a:gd name="connsiteX67" fmla="*/ 3173 w 10000"/>
                                  <a:gd name="connsiteY67" fmla="*/ 8327 h 10000"/>
                                  <a:gd name="connsiteX68" fmla="*/ 3272 w 10000"/>
                                  <a:gd name="connsiteY68" fmla="*/ 7892 h 10000"/>
                                  <a:gd name="connsiteX69" fmla="*/ 3372 w 10000"/>
                                  <a:gd name="connsiteY69" fmla="*/ 7392 h 10000"/>
                                  <a:gd name="connsiteX70" fmla="*/ 3472 w 10000"/>
                                  <a:gd name="connsiteY70" fmla="*/ 6825 h 10000"/>
                                  <a:gd name="connsiteX71" fmla="*/ 3472 w 10000"/>
                                  <a:gd name="connsiteY71" fmla="*/ 6192 h 10000"/>
                                  <a:gd name="connsiteX72" fmla="*/ 3571 w 10000"/>
                                  <a:gd name="connsiteY72" fmla="*/ 5533 h 10000"/>
                                  <a:gd name="connsiteX73" fmla="*/ 3671 w 10000"/>
                                  <a:gd name="connsiteY73" fmla="*/ 4876 h 10000"/>
                                  <a:gd name="connsiteX74" fmla="*/ 3771 w 10000"/>
                                  <a:gd name="connsiteY74" fmla="*/ 4257 h 10000"/>
                                  <a:gd name="connsiteX75" fmla="*/ 3771 w 10000"/>
                                  <a:gd name="connsiteY75" fmla="*/ 3664 h 10000"/>
                                  <a:gd name="connsiteX76" fmla="*/ 3870 w 10000"/>
                                  <a:gd name="connsiteY76" fmla="*/ 3111 h 10000"/>
                                  <a:gd name="connsiteX77" fmla="*/ 3970 w 10000"/>
                                  <a:gd name="connsiteY77" fmla="*/ 2569 h 10000"/>
                                  <a:gd name="connsiteX78" fmla="*/ 4070 w 10000"/>
                                  <a:gd name="connsiteY78" fmla="*/ 2042 h 10000"/>
                                  <a:gd name="connsiteX79" fmla="*/ 4070 w 10000"/>
                                  <a:gd name="connsiteY79" fmla="*/ 1542 h 10000"/>
                                  <a:gd name="connsiteX80" fmla="*/ 4169 w 10000"/>
                                  <a:gd name="connsiteY80" fmla="*/ 1093 h 10000"/>
                                  <a:gd name="connsiteX81" fmla="*/ 4252 w 10000"/>
                                  <a:gd name="connsiteY81" fmla="*/ 712 h 10000"/>
                                  <a:gd name="connsiteX82" fmla="*/ 4252 w 10000"/>
                                  <a:gd name="connsiteY82" fmla="*/ 409 h 10000"/>
                                  <a:gd name="connsiteX83" fmla="*/ 4352 w 10000"/>
                                  <a:gd name="connsiteY83" fmla="*/ 199 h 10000"/>
                                  <a:gd name="connsiteX84" fmla="*/ 4452 w 10000"/>
                                  <a:gd name="connsiteY84" fmla="*/ 80 h 10000"/>
                                  <a:gd name="connsiteX85" fmla="*/ 4551 w 10000"/>
                                  <a:gd name="connsiteY85" fmla="*/ 13 h 10000"/>
                                  <a:gd name="connsiteX86" fmla="*/ 4651 w 10000"/>
                                  <a:gd name="connsiteY86" fmla="*/ 80 h 10000"/>
                                  <a:gd name="connsiteX87" fmla="*/ 4751 w 10000"/>
                                  <a:gd name="connsiteY87" fmla="*/ 210 h 10000"/>
                                  <a:gd name="connsiteX88" fmla="*/ 4850 w 10000"/>
                                  <a:gd name="connsiteY88" fmla="*/ 436 h 10000"/>
                                  <a:gd name="connsiteX89" fmla="*/ 4850 w 10000"/>
                                  <a:gd name="connsiteY89" fmla="*/ 752 h 10000"/>
                                  <a:gd name="connsiteX90" fmla="*/ 4950 w 10000"/>
                                  <a:gd name="connsiteY90" fmla="*/ 1146 h 10000"/>
                                  <a:gd name="connsiteX91" fmla="*/ 5050 w 10000"/>
                                  <a:gd name="connsiteY91" fmla="*/ 1595 h 10000"/>
                                  <a:gd name="connsiteX92" fmla="*/ 5150 w 10000"/>
                                  <a:gd name="connsiteY92" fmla="*/ 2095 h 10000"/>
                                  <a:gd name="connsiteX93" fmla="*/ 5150 w 10000"/>
                                  <a:gd name="connsiteY93" fmla="*/ 2622 h 10000"/>
                                  <a:gd name="connsiteX94" fmla="*/ 5249 w 10000"/>
                                  <a:gd name="connsiteY94" fmla="*/ 3162 h 10000"/>
                                  <a:gd name="connsiteX95" fmla="*/ 5349 w 10000"/>
                                  <a:gd name="connsiteY95" fmla="*/ 3728 h 10000"/>
                                  <a:gd name="connsiteX96" fmla="*/ 5449 w 10000"/>
                                  <a:gd name="connsiteY96" fmla="*/ 4334 h 10000"/>
                                  <a:gd name="connsiteX97" fmla="*/ 5449 w 10000"/>
                                  <a:gd name="connsiteY97" fmla="*/ 4967 h 10000"/>
                                  <a:gd name="connsiteX98" fmla="*/ 5548 w 10000"/>
                                  <a:gd name="connsiteY98" fmla="*/ 5600 h 10000"/>
                                  <a:gd name="connsiteX99" fmla="*/ 5648 w 10000"/>
                                  <a:gd name="connsiteY99" fmla="*/ 6246 h 10000"/>
                                  <a:gd name="connsiteX100" fmla="*/ 5648 w 10000"/>
                                  <a:gd name="connsiteY100" fmla="*/ 6852 h 10000"/>
                                  <a:gd name="connsiteX101" fmla="*/ 5748 w 10000"/>
                                  <a:gd name="connsiteY101" fmla="*/ 7431 h 10000"/>
                                  <a:gd name="connsiteX102" fmla="*/ 5847 w 10000"/>
                                  <a:gd name="connsiteY102" fmla="*/ 7945 h 10000"/>
                                  <a:gd name="connsiteX103" fmla="*/ 5947 w 10000"/>
                                  <a:gd name="connsiteY103" fmla="*/ 8405 h 10000"/>
                                  <a:gd name="connsiteX104" fmla="*/ 5947 w 10000"/>
                                  <a:gd name="connsiteY104" fmla="*/ 8801 h 10000"/>
                                  <a:gd name="connsiteX105" fmla="*/ 6047 w 10000"/>
                                  <a:gd name="connsiteY105" fmla="*/ 9157 h 10000"/>
                                  <a:gd name="connsiteX106" fmla="*/ 6146 w 10000"/>
                                  <a:gd name="connsiteY106" fmla="*/ 9460 h 10000"/>
                                  <a:gd name="connsiteX107" fmla="*/ 6246 w 10000"/>
                                  <a:gd name="connsiteY107" fmla="*/ 9710 h 10000"/>
                                  <a:gd name="connsiteX108" fmla="*/ 6246 w 10000"/>
                                  <a:gd name="connsiteY108" fmla="*/ 9881 h 10000"/>
                                  <a:gd name="connsiteX109" fmla="*/ 6346 w 10000"/>
                                  <a:gd name="connsiteY109" fmla="*/ 9973 h 10000"/>
                                  <a:gd name="connsiteX110" fmla="*/ 6429 w 10000"/>
                                  <a:gd name="connsiteY110" fmla="*/ 9960 h 10000"/>
                                  <a:gd name="connsiteX111" fmla="*/ 6528 w 10000"/>
                                  <a:gd name="connsiteY111" fmla="*/ 9867 h 10000"/>
                                  <a:gd name="connsiteX112" fmla="*/ 6528 w 10000"/>
                                  <a:gd name="connsiteY112" fmla="*/ 9697 h 10000"/>
                                  <a:gd name="connsiteX113" fmla="*/ 6628 w 10000"/>
                                  <a:gd name="connsiteY113" fmla="*/ 9447 h 10000"/>
                                  <a:gd name="connsiteX114" fmla="*/ 6728 w 10000"/>
                                  <a:gd name="connsiteY114" fmla="*/ 9144 h 10000"/>
                                  <a:gd name="connsiteX115" fmla="*/ 6728 w 10000"/>
                                  <a:gd name="connsiteY115" fmla="*/ 8774 h 10000"/>
                                  <a:gd name="connsiteX116" fmla="*/ 6827 w 10000"/>
                                  <a:gd name="connsiteY116" fmla="*/ 8367 h 10000"/>
                                  <a:gd name="connsiteX117" fmla="*/ 6927 w 10000"/>
                                  <a:gd name="connsiteY117" fmla="*/ 7892 h 10000"/>
                                  <a:gd name="connsiteX118" fmla="*/ 7027 w 10000"/>
                                  <a:gd name="connsiteY118" fmla="*/ 7365 h 10000"/>
                                  <a:gd name="connsiteX119" fmla="*/ 7027 w 10000"/>
                                  <a:gd name="connsiteY119" fmla="*/ 6785 h 10000"/>
                                  <a:gd name="connsiteX120" fmla="*/ 7126 w 10000"/>
                                  <a:gd name="connsiteY120" fmla="*/ 6179 h 10000"/>
                                  <a:gd name="connsiteX121" fmla="*/ 7226 w 10000"/>
                                  <a:gd name="connsiteY121" fmla="*/ 5560 h 10000"/>
                                  <a:gd name="connsiteX122" fmla="*/ 7326 w 10000"/>
                                  <a:gd name="connsiteY122" fmla="*/ 4927 h 10000"/>
                                  <a:gd name="connsiteX123" fmla="*/ 7326 w 10000"/>
                                  <a:gd name="connsiteY123" fmla="*/ 4308 h 10000"/>
                                  <a:gd name="connsiteX124" fmla="*/ 7425 w 10000"/>
                                  <a:gd name="connsiteY124" fmla="*/ 3704 h 10000"/>
                                  <a:gd name="connsiteX125" fmla="*/ 7525 w 10000"/>
                                  <a:gd name="connsiteY125" fmla="*/ 3111 h 10000"/>
                                  <a:gd name="connsiteX126" fmla="*/ 7625 w 10000"/>
                                  <a:gd name="connsiteY126" fmla="*/ 2555 h 10000"/>
                                  <a:gd name="connsiteX127" fmla="*/ 7625 w 10000"/>
                                  <a:gd name="connsiteY127" fmla="*/ 2015 h 10000"/>
                                  <a:gd name="connsiteX128" fmla="*/ 7724 w 10000"/>
                                  <a:gd name="connsiteY128" fmla="*/ 1542 h 10000"/>
                                  <a:gd name="connsiteX129" fmla="*/ 7824 w 10000"/>
                                  <a:gd name="connsiteY129" fmla="*/ 1106 h 10000"/>
                                  <a:gd name="connsiteX130" fmla="*/ 7924 w 10000"/>
                                  <a:gd name="connsiteY130" fmla="*/ 739 h 10000"/>
                                  <a:gd name="connsiteX131" fmla="*/ 7924 w 10000"/>
                                  <a:gd name="connsiteY131" fmla="*/ 449 h 10000"/>
                                  <a:gd name="connsiteX132" fmla="*/ 8023 w 10000"/>
                                  <a:gd name="connsiteY132" fmla="*/ 223 h 10000"/>
                                  <a:gd name="connsiteX133" fmla="*/ 8123 w 10000"/>
                                  <a:gd name="connsiteY133" fmla="*/ 80 h 10000"/>
                                  <a:gd name="connsiteX134" fmla="*/ 8123 w 10000"/>
                                  <a:gd name="connsiteY134" fmla="*/ 13 h 10000"/>
                                  <a:gd name="connsiteX135" fmla="*/ 8223 w 10000"/>
                                  <a:gd name="connsiteY135" fmla="*/ 0 h 10000"/>
                                  <a:gd name="connsiteX136" fmla="*/ 8322 w 10000"/>
                                  <a:gd name="connsiteY136" fmla="*/ 80 h 10000"/>
                                  <a:gd name="connsiteX137" fmla="*/ 8422 w 10000"/>
                                  <a:gd name="connsiteY137" fmla="*/ 223 h 10000"/>
                                  <a:gd name="connsiteX138" fmla="*/ 8422 w 10000"/>
                                  <a:gd name="connsiteY138" fmla="*/ 462 h 10000"/>
                                  <a:gd name="connsiteX139" fmla="*/ 8522 w 10000"/>
                                  <a:gd name="connsiteY139" fmla="*/ 779 h 10000"/>
                                  <a:gd name="connsiteX140" fmla="*/ 8605 w 10000"/>
                                  <a:gd name="connsiteY140" fmla="*/ 1159 h 10000"/>
                                  <a:gd name="connsiteX141" fmla="*/ 8704 w 10000"/>
                                  <a:gd name="connsiteY141" fmla="*/ 1595 h 10000"/>
                                  <a:gd name="connsiteX142" fmla="*/ 8704 w 10000"/>
                                  <a:gd name="connsiteY142" fmla="*/ 2082 h 10000"/>
                                  <a:gd name="connsiteX143" fmla="*/ 8804 w 10000"/>
                                  <a:gd name="connsiteY143" fmla="*/ 2608 h 10000"/>
                                  <a:gd name="connsiteX144" fmla="*/ 8904 w 10000"/>
                                  <a:gd name="connsiteY144" fmla="*/ 3162 h 10000"/>
                                  <a:gd name="connsiteX145" fmla="*/ 9003 w 10000"/>
                                  <a:gd name="connsiteY145" fmla="*/ 3754 h 10000"/>
                                  <a:gd name="connsiteX146" fmla="*/ 9003 w 10000"/>
                                  <a:gd name="connsiteY146" fmla="*/ 4361 h 10000"/>
                                  <a:gd name="connsiteX147" fmla="*/ 9103 w 10000"/>
                                  <a:gd name="connsiteY147" fmla="*/ 4993 h 10000"/>
                                  <a:gd name="connsiteX148" fmla="*/ 9103 w 10000"/>
                                  <a:gd name="connsiteY148" fmla="*/ 5020 h 10000"/>
                                  <a:gd name="connsiteX149" fmla="*/ 9103 w 10000"/>
                                  <a:gd name="connsiteY149" fmla="*/ 5033 h 10000"/>
                                  <a:gd name="connsiteX150" fmla="*/ 9103 w 10000"/>
                                  <a:gd name="connsiteY150" fmla="*/ 5060 h 10000"/>
                                  <a:gd name="connsiteX151" fmla="*/ 9103 w 10000"/>
                                  <a:gd name="connsiteY151" fmla="*/ 5086 h 10000"/>
                                  <a:gd name="connsiteX152" fmla="*/ 9103 w 10000"/>
                                  <a:gd name="connsiteY152" fmla="*/ 5113 h 10000"/>
                                  <a:gd name="connsiteX153" fmla="*/ 9103 w 10000"/>
                                  <a:gd name="connsiteY153" fmla="*/ 5139 h 10000"/>
                                  <a:gd name="connsiteX154" fmla="*/ 9103 w 10000"/>
                                  <a:gd name="connsiteY154" fmla="*/ 5153 h 10000"/>
                                  <a:gd name="connsiteX155" fmla="*/ 9103 w 10000"/>
                                  <a:gd name="connsiteY155" fmla="*/ 5177 h 10000"/>
                                  <a:gd name="connsiteX156" fmla="*/ 9103 w 10000"/>
                                  <a:gd name="connsiteY156" fmla="*/ 5204 h 10000"/>
                                  <a:gd name="connsiteX157" fmla="*/ 9103 w 10000"/>
                                  <a:gd name="connsiteY157" fmla="*/ 5230 h 10000"/>
                                  <a:gd name="connsiteX158" fmla="*/ 9103 w 10000"/>
                                  <a:gd name="connsiteY158" fmla="*/ 5257 h 10000"/>
                                  <a:gd name="connsiteX159" fmla="*/ 9103 w 10000"/>
                                  <a:gd name="connsiteY159" fmla="*/ 5270 h 10000"/>
                                  <a:gd name="connsiteX160" fmla="*/ 9103 w 10000"/>
                                  <a:gd name="connsiteY160" fmla="*/ 5296 h 10000"/>
                                  <a:gd name="connsiteX161" fmla="*/ 9103 w 10000"/>
                                  <a:gd name="connsiteY161" fmla="*/ 5323 h 10000"/>
                                  <a:gd name="connsiteX162" fmla="*/ 9103 w 10000"/>
                                  <a:gd name="connsiteY162" fmla="*/ 5350 h 10000"/>
                                  <a:gd name="connsiteX163" fmla="*/ 9103 w 10000"/>
                                  <a:gd name="connsiteY163" fmla="*/ 5376 h 10000"/>
                                  <a:gd name="connsiteX164" fmla="*/ 9203 w 10000"/>
                                  <a:gd name="connsiteY164" fmla="*/ 5389 h 10000"/>
                                  <a:gd name="connsiteX165" fmla="*/ 9203 w 10000"/>
                                  <a:gd name="connsiteY165" fmla="*/ 5416 h 10000"/>
                                  <a:gd name="connsiteX166" fmla="*/ 9203 w 10000"/>
                                  <a:gd name="connsiteY166" fmla="*/ 5442 h 10000"/>
                                  <a:gd name="connsiteX167" fmla="*/ 9203 w 10000"/>
                                  <a:gd name="connsiteY167" fmla="*/ 5467 h 10000"/>
                                  <a:gd name="connsiteX168" fmla="*/ 9203 w 10000"/>
                                  <a:gd name="connsiteY168" fmla="*/ 5493 h 10000"/>
                                  <a:gd name="connsiteX169" fmla="*/ 9203 w 10000"/>
                                  <a:gd name="connsiteY169" fmla="*/ 5507 h 10000"/>
                                  <a:gd name="connsiteX170" fmla="*/ 9203 w 10000"/>
                                  <a:gd name="connsiteY170" fmla="*/ 5533 h 10000"/>
                                  <a:gd name="connsiteX171" fmla="*/ 9203 w 10000"/>
                                  <a:gd name="connsiteY171" fmla="*/ 5560 h 10000"/>
                                  <a:gd name="connsiteX172" fmla="*/ 9203 w 10000"/>
                                  <a:gd name="connsiteY172" fmla="*/ 5586 h 10000"/>
                                  <a:gd name="connsiteX173" fmla="*/ 9203 w 10000"/>
                                  <a:gd name="connsiteY173" fmla="*/ 5613 h 10000"/>
                                  <a:gd name="connsiteX174" fmla="*/ 9203 w 10000"/>
                                  <a:gd name="connsiteY174" fmla="*/ 5626 h 10000"/>
                                  <a:gd name="connsiteX175" fmla="*/ 9203 w 10000"/>
                                  <a:gd name="connsiteY175" fmla="*/ 5653 h 10000"/>
                                  <a:gd name="connsiteX176" fmla="*/ 9203 w 10000"/>
                                  <a:gd name="connsiteY176" fmla="*/ 5679 h 10000"/>
                                  <a:gd name="connsiteX177" fmla="*/ 9203 w 10000"/>
                                  <a:gd name="connsiteY177" fmla="*/ 5706 h 10000"/>
                                  <a:gd name="connsiteX178" fmla="*/ 9203 w 10000"/>
                                  <a:gd name="connsiteY178" fmla="*/ 5732 h 10000"/>
                                  <a:gd name="connsiteX179" fmla="*/ 9203 w 10000"/>
                                  <a:gd name="connsiteY179" fmla="*/ 5746 h 10000"/>
                                  <a:gd name="connsiteX180" fmla="*/ 9203 w 10000"/>
                                  <a:gd name="connsiteY180" fmla="*/ 5770 h 10000"/>
                                  <a:gd name="connsiteX181" fmla="*/ 9203 w 10000"/>
                                  <a:gd name="connsiteY181" fmla="*/ 5796 h 10000"/>
                                  <a:gd name="connsiteX182" fmla="*/ 9203 w 10000"/>
                                  <a:gd name="connsiteY182" fmla="*/ 5823 h 10000"/>
                                  <a:gd name="connsiteX183" fmla="*/ 9203 w 10000"/>
                                  <a:gd name="connsiteY183" fmla="*/ 5850 h 10000"/>
                                  <a:gd name="connsiteX184" fmla="*/ 9203 w 10000"/>
                                  <a:gd name="connsiteY184" fmla="*/ 5863 h 10000"/>
                                  <a:gd name="connsiteX185" fmla="*/ 9203 w 10000"/>
                                  <a:gd name="connsiteY185" fmla="*/ 5889 h 10000"/>
                                  <a:gd name="connsiteX186" fmla="*/ 9203 w 10000"/>
                                  <a:gd name="connsiteY186" fmla="*/ 5916 h 10000"/>
                                  <a:gd name="connsiteX187" fmla="*/ 9203 w 10000"/>
                                  <a:gd name="connsiteY187" fmla="*/ 5942 h 10000"/>
                                  <a:gd name="connsiteX188" fmla="*/ 9203 w 10000"/>
                                  <a:gd name="connsiteY188" fmla="*/ 5956 h 10000"/>
                                  <a:gd name="connsiteX189" fmla="*/ 9203 w 10000"/>
                                  <a:gd name="connsiteY189" fmla="*/ 5982 h 10000"/>
                                  <a:gd name="connsiteX190" fmla="*/ 9203 w 10000"/>
                                  <a:gd name="connsiteY190" fmla="*/ 6009 h 10000"/>
                                  <a:gd name="connsiteX191" fmla="*/ 9203 w 10000"/>
                                  <a:gd name="connsiteY191" fmla="*/ 6035 h 10000"/>
                                  <a:gd name="connsiteX192" fmla="*/ 9203 w 10000"/>
                                  <a:gd name="connsiteY192" fmla="*/ 6060 h 10000"/>
                                  <a:gd name="connsiteX193" fmla="*/ 9203 w 10000"/>
                                  <a:gd name="connsiteY193" fmla="*/ 6073 h 10000"/>
                                  <a:gd name="connsiteX194" fmla="*/ 9203 w 10000"/>
                                  <a:gd name="connsiteY194" fmla="*/ 6100 h 10000"/>
                                  <a:gd name="connsiteX195" fmla="*/ 9203 w 10000"/>
                                  <a:gd name="connsiteY195" fmla="*/ 6126 h 10000"/>
                                  <a:gd name="connsiteX196" fmla="*/ 9203 w 10000"/>
                                  <a:gd name="connsiteY196" fmla="*/ 6153 h 10000"/>
                                  <a:gd name="connsiteX197" fmla="*/ 9203 w 10000"/>
                                  <a:gd name="connsiteY197" fmla="*/ 6166 h 10000"/>
                                  <a:gd name="connsiteX198" fmla="*/ 9203 w 10000"/>
                                  <a:gd name="connsiteY198" fmla="*/ 6192 h 10000"/>
                                  <a:gd name="connsiteX199" fmla="*/ 9203 w 10000"/>
                                  <a:gd name="connsiteY199" fmla="*/ 6219 h 10000"/>
                                  <a:gd name="connsiteX200" fmla="*/ 9302 w 10000"/>
                                  <a:gd name="connsiteY200" fmla="*/ 6246 h 10000"/>
                                  <a:gd name="connsiteX201" fmla="*/ 9302 w 10000"/>
                                  <a:gd name="connsiteY201" fmla="*/ 6259 h 10000"/>
                                  <a:gd name="connsiteX202" fmla="*/ 9302 w 10000"/>
                                  <a:gd name="connsiteY202" fmla="*/ 6285 h 10000"/>
                                  <a:gd name="connsiteX203" fmla="*/ 9302 w 10000"/>
                                  <a:gd name="connsiteY203" fmla="*/ 6312 h 10000"/>
                                  <a:gd name="connsiteX204" fmla="*/ 9302 w 10000"/>
                                  <a:gd name="connsiteY204" fmla="*/ 6338 h 10000"/>
                                  <a:gd name="connsiteX205" fmla="*/ 9302 w 10000"/>
                                  <a:gd name="connsiteY205" fmla="*/ 6350 h 10000"/>
                                  <a:gd name="connsiteX206" fmla="*/ 9302 w 10000"/>
                                  <a:gd name="connsiteY206" fmla="*/ 6376 h 10000"/>
                                  <a:gd name="connsiteX207" fmla="*/ 9302 w 10000"/>
                                  <a:gd name="connsiteY207" fmla="*/ 6403 h 10000"/>
                                  <a:gd name="connsiteX208" fmla="*/ 9302 w 10000"/>
                                  <a:gd name="connsiteY208" fmla="*/ 6416 h 10000"/>
                                  <a:gd name="connsiteX209" fmla="*/ 9302 w 10000"/>
                                  <a:gd name="connsiteY209" fmla="*/ 6442 h 10000"/>
                                  <a:gd name="connsiteX210" fmla="*/ 9302 w 10000"/>
                                  <a:gd name="connsiteY210" fmla="*/ 6469 h 10000"/>
                                  <a:gd name="connsiteX211" fmla="*/ 9302 w 10000"/>
                                  <a:gd name="connsiteY211" fmla="*/ 6496 h 10000"/>
                                  <a:gd name="connsiteX212" fmla="*/ 9302 w 10000"/>
                                  <a:gd name="connsiteY212" fmla="*/ 6509 h 10000"/>
                                  <a:gd name="connsiteX213" fmla="*/ 9302 w 10000"/>
                                  <a:gd name="connsiteY213" fmla="*/ 6535 h 10000"/>
                                  <a:gd name="connsiteX214" fmla="*/ 9302 w 10000"/>
                                  <a:gd name="connsiteY214" fmla="*/ 6562 h 10000"/>
                                  <a:gd name="connsiteX215" fmla="*/ 9302 w 10000"/>
                                  <a:gd name="connsiteY215" fmla="*/ 6575 h 10000"/>
                                  <a:gd name="connsiteX216" fmla="*/ 9302 w 10000"/>
                                  <a:gd name="connsiteY216" fmla="*/ 6602 h 10000"/>
                                  <a:gd name="connsiteX217" fmla="*/ 9302 w 10000"/>
                                  <a:gd name="connsiteY217" fmla="*/ 6628 h 10000"/>
                                  <a:gd name="connsiteX218" fmla="*/ 9302 w 10000"/>
                                  <a:gd name="connsiteY218" fmla="*/ 6653 h 10000"/>
                                  <a:gd name="connsiteX219" fmla="*/ 9302 w 10000"/>
                                  <a:gd name="connsiteY219" fmla="*/ 6666 h 10000"/>
                                  <a:gd name="connsiteX220" fmla="*/ 9302 w 10000"/>
                                  <a:gd name="connsiteY220" fmla="*/ 6692 h 10000"/>
                                  <a:gd name="connsiteX221" fmla="*/ 9302 w 10000"/>
                                  <a:gd name="connsiteY221" fmla="*/ 6719 h 10000"/>
                                  <a:gd name="connsiteX222" fmla="*/ 9302 w 10000"/>
                                  <a:gd name="connsiteY222" fmla="*/ 6732 h 10000"/>
                                  <a:gd name="connsiteX223" fmla="*/ 9302 w 10000"/>
                                  <a:gd name="connsiteY223" fmla="*/ 6759 h 10000"/>
                                  <a:gd name="connsiteX224" fmla="*/ 9302 w 10000"/>
                                  <a:gd name="connsiteY224" fmla="*/ 6785 h 10000"/>
                                  <a:gd name="connsiteX225" fmla="*/ 9302 w 10000"/>
                                  <a:gd name="connsiteY225" fmla="*/ 6799 h 10000"/>
                                  <a:gd name="connsiteX226" fmla="*/ 9302 w 10000"/>
                                  <a:gd name="connsiteY226" fmla="*/ 6825 h 10000"/>
                                  <a:gd name="connsiteX227" fmla="*/ 9302 w 10000"/>
                                  <a:gd name="connsiteY227" fmla="*/ 6852 h 10000"/>
                                  <a:gd name="connsiteX228" fmla="*/ 9302 w 10000"/>
                                  <a:gd name="connsiteY228" fmla="*/ 6865 h 10000"/>
                                  <a:gd name="connsiteX229" fmla="*/ 9302 w 10000"/>
                                  <a:gd name="connsiteY229" fmla="*/ 6892 h 10000"/>
                                  <a:gd name="connsiteX230" fmla="*/ 9302 w 10000"/>
                                  <a:gd name="connsiteY230" fmla="*/ 6918 h 10000"/>
                                  <a:gd name="connsiteX231" fmla="*/ 9302 w 10000"/>
                                  <a:gd name="connsiteY231" fmla="*/ 6929 h 10000"/>
                                  <a:gd name="connsiteX232" fmla="*/ 9302 w 10000"/>
                                  <a:gd name="connsiteY232" fmla="*/ 6956 h 10000"/>
                                  <a:gd name="connsiteX233" fmla="*/ 9302 w 10000"/>
                                  <a:gd name="connsiteY233" fmla="*/ 6969 h 10000"/>
                                  <a:gd name="connsiteX234" fmla="*/ 9302 w 10000"/>
                                  <a:gd name="connsiteY234" fmla="*/ 6996 h 10000"/>
                                  <a:gd name="connsiteX235" fmla="*/ 9302 w 10000"/>
                                  <a:gd name="connsiteY235" fmla="*/ 7022 h 10000"/>
                                  <a:gd name="connsiteX236" fmla="*/ 9302 w 10000"/>
                                  <a:gd name="connsiteY236" fmla="*/ 7035 h 10000"/>
                                  <a:gd name="connsiteX237" fmla="*/ 9402 w 10000"/>
                                  <a:gd name="connsiteY237" fmla="*/ 7062 h 10000"/>
                                  <a:gd name="connsiteX238" fmla="*/ 9402 w 10000"/>
                                  <a:gd name="connsiteY238" fmla="*/ 7088 h 10000"/>
                                  <a:gd name="connsiteX239" fmla="*/ 9402 w 10000"/>
                                  <a:gd name="connsiteY239" fmla="*/ 7102 h 10000"/>
                                  <a:gd name="connsiteX240" fmla="*/ 9402 w 10000"/>
                                  <a:gd name="connsiteY240" fmla="*/ 7128 h 10000"/>
                                  <a:gd name="connsiteX241" fmla="*/ 9402 w 10000"/>
                                  <a:gd name="connsiteY241" fmla="*/ 7142 h 10000"/>
                                  <a:gd name="connsiteX242" fmla="*/ 9402 w 10000"/>
                                  <a:gd name="connsiteY242" fmla="*/ 7168 h 10000"/>
                                  <a:gd name="connsiteX243" fmla="*/ 9402 w 10000"/>
                                  <a:gd name="connsiteY243" fmla="*/ 7195 h 10000"/>
                                  <a:gd name="connsiteX244" fmla="*/ 9402 w 10000"/>
                                  <a:gd name="connsiteY244" fmla="*/ 7208 h 10000"/>
                                  <a:gd name="connsiteX245" fmla="*/ 9402 w 10000"/>
                                  <a:gd name="connsiteY245" fmla="*/ 7232 h 10000"/>
                                  <a:gd name="connsiteX246" fmla="*/ 9402 w 10000"/>
                                  <a:gd name="connsiteY246" fmla="*/ 7246 h 10000"/>
                                  <a:gd name="connsiteX247" fmla="*/ 9402 w 10000"/>
                                  <a:gd name="connsiteY247" fmla="*/ 7272 h 10000"/>
                                  <a:gd name="connsiteX248" fmla="*/ 9402 w 10000"/>
                                  <a:gd name="connsiteY248" fmla="*/ 7285 h 10000"/>
                                  <a:gd name="connsiteX249" fmla="*/ 9402 w 10000"/>
                                  <a:gd name="connsiteY249" fmla="*/ 7312 h 10000"/>
                                  <a:gd name="connsiteX250" fmla="*/ 9402 w 10000"/>
                                  <a:gd name="connsiteY250" fmla="*/ 7338 h 10000"/>
                                  <a:gd name="connsiteX251" fmla="*/ 9402 w 10000"/>
                                  <a:gd name="connsiteY251" fmla="*/ 7352 h 10000"/>
                                  <a:gd name="connsiteX252" fmla="*/ 9402 w 10000"/>
                                  <a:gd name="connsiteY252" fmla="*/ 7378 h 10000"/>
                                  <a:gd name="connsiteX253" fmla="*/ 9402 w 10000"/>
                                  <a:gd name="connsiteY253" fmla="*/ 7392 h 10000"/>
                                  <a:gd name="connsiteX254" fmla="*/ 9402 w 10000"/>
                                  <a:gd name="connsiteY254" fmla="*/ 7418 h 10000"/>
                                  <a:gd name="connsiteX255" fmla="*/ 9402 w 10000"/>
                                  <a:gd name="connsiteY255" fmla="*/ 7431 h 10000"/>
                                  <a:gd name="connsiteX256" fmla="*/ 9402 w 10000"/>
                                  <a:gd name="connsiteY256" fmla="*/ 7458 h 10000"/>
                                  <a:gd name="connsiteX257" fmla="*/ 9402 w 10000"/>
                                  <a:gd name="connsiteY257" fmla="*/ 7471 h 10000"/>
                                  <a:gd name="connsiteX258" fmla="*/ 9402 w 10000"/>
                                  <a:gd name="connsiteY258" fmla="*/ 7498 h 10000"/>
                                  <a:gd name="connsiteX259" fmla="*/ 9402 w 10000"/>
                                  <a:gd name="connsiteY259" fmla="*/ 7509 h 10000"/>
                                  <a:gd name="connsiteX260" fmla="*/ 9402 w 10000"/>
                                  <a:gd name="connsiteY260" fmla="*/ 7535 h 10000"/>
                                  <a:gd name="connsiteX261" fmla="*/ 9402 w 10000"/>
                                  <a:gd name="connsiteY261" fmla="*/ 7549 h 10000"/>
                                  <a:gd name="connsiteX262" fmla="*/ 9402 w 10000"/>
                                  <a:gd name="connsiteY262" fmla="*/ 7575 h 10000"/>
                                  <a:gd name="connsiteX263" fmla="*/ 9402 w 10000"/>
                                  <a:gd name="connsiteY263" fmla="*/ 7588 h 10000"/>
                                  <a:gd name="connsiteX264" fmla="*/ 9402 w 10000"/>
                                  <a:gd name="connsiteY264" fmla="*/ 7615 h 10000"/>
                                  <a:gd name="connsiteX265" fmla="*/ 9402 w 10000"/>
                                  <a:gd name="connsiteY265" fmla="*/ 7628 h 10000"/>
                                  <a:gd name="connsiteX266" fmla="*/ 9402 w 10000"/>
                                  <a:gd name="connsiteY266" fmla="*/ 7655 h 10000"/>
                                  <a:gd name="connsiteX267" fmla="*/ 9402 w 10000"/>
                                  <a:gd name="connsiteY267" fmla="*/ 7668 h 10000"/>
                                  <a:gd name="connsiteX268" fmla="*/ 9402 w 10000"/>
                                  <a:gd name="connsiteY268" fmla="*/ 7695 h 10000"/>
                                  <a:gd name="connsiteX269" fmla="*/ 9402 w 10000"/>
                                  <a:gd name="connsiteY269" fmla="*/ 7708 h 10000"/>
                                  <a:gd name="connsiteX270" fmla="*/ 9402 w 10000"/>
                                  <a:gd name="connsiteY270" fmla="*/ 7735 h 10000"/>
                                  <a:gd name="connsiteX271" fmla="*/ 9402 w 10000"/>
                                  <a:gd name="connsiteY271" fmla="*/ 7748 h 10000"/>
                                  <a:gd name="connsiteX272" fmla="*/ 9402 w 10000"/>
                                  <a:gd name="connsiteY272" fmla="*/ 7774 h 10000"/>
                                  <a:gd name="connsiteX273" fmla="*/ 9502 w 10000"/>
                                  <a:gd name="connsiteY273" fmla="*/ 7788 h 10000"/>
                                  <a:gd name="connsiteX274" fmla="*/ 9502 w 10000"/>
                                  <a:gd name="connsiteY274" fmla="*/ 7812 h 10000"/>
                                  <a:gd name="connsiteX275" fmla="*/ 9502 w 10000"/>
                                  <a:gd name="connsiteY275" fmla="*/ 7825 h 10000"/>
                                  <a:gd name="connsiteX276" fmla="*/ 9502 w 10000"/>
                                  <a:gd name="connsiteY276" fmla="*/ 7852 h 10000"/>
                                  <a:gd name="connsiteX277" fmla="*/ 9502 w 10000"/>
                                  <a:gd name="connsiteY277" fmla="*/ 7865 h 10000"/>
                                  <a:gd name="connsiteX278" fmla="*/ 9502 w 10000"/>
                                  <a:gd name="connsiteY278" fmla="*/ 7878 h 10000"/>
                                  <a:gd name="connsiteX279" fmla="*/ 9502 w 10000"/>
                                  <a:gd name="connsiteY279" fmla="*/ 7905 h 10000"/>
                                  <a:gd name="connsiteX280" fmla="*/ 9502 w 10000"/>
                                  <a:gd name="connsiteY280" fmla="*/ 7918 h 10000"/>
                                  <a:gd name="connsiteX281" fmla="*/ 9502 w 10000"/>
                                  <a:gd name="connsiteY281" fmla="*/ 7945 h 10000"/>
                                  <a:gd name="connsiteX282" fmla="*/ 9502 w 10000"/>
                                  <a:gd name="connsiteY282" fmla="*/ 7958 h 10000"/>
                                  <a:gd name="connsiteX283" fmla="*/ 9502 w 10000"/>
                                  <a:gd name="connsiteY283" fmla="*/ 7971 h 10000"/>
                                  <a:gd name="connsiteX284" fmla="*/ 9502 w 10000"/>
                                  <a:gd name="connsiteY284" fmla="*/ 7998 h 10000"/>
                                  <a:gd name="connsiteX285" fmla="*/ 9502 w 10000"/>
                                  <a:gd name="connsiteY285" fmla="*/ 8011 h 10000"/>
                                  <a:gd name="connsiteX286" fmla="*/ 9502 w 10000"/>
                                  <a:gd name="connsiteY286" fmla="*/ 8038 h 10000"/>
                                  <a:gd name="connsiteX287" fmla="*/ 9502 w 10000"/>
                                  <a:gd name="connsiteY287" fmla="*/ 8051 h 10000"/>
                                  <a:gd name="connsiteX288" fmla="*/ 9502 w 10000"/>
                                  <a:gd name="connsiteY288" fmla="*/ 8064 h 10000"/>
                                  <a:gd name="connsiteX289" fmla="*/ 9502 w 10000"/>
                                  <a:gd name="connsiteY289" fmla="*/ 8091 h 10000"/>
                                  <a:gd name="connsiteX290" fmla="*/ 9502 w 10000"/>
                                  <a:gd name="connsiteY290" fmla="*/ 8102 h 10000"/>
                                  <a:gd name="connsiteX291" fmla="*/ 9502 w 10000"/>
                                  <a:gd name="connsiteY291" fmla="*/ 8128 h 10000"/>
                                  <a:gd name="connsiteX292" fmla="*/ 9502 w 10000"/>
                                  <a:gd name="connsiteY292" fmla="*/ 8142 h 10000"/>
                                  <a:gd name="connsiteX293" fmla="*/ 9502 w 10000"/>
                                  <a:gd name="connsiteY293" fmla="*/ 8155 h 10000"/>
                                  <a:gd name="connsiteX294" fmla="*/ 9502 w 10000"/>
                                  <a:gd name="connsiteY294" fmla="*/ 8181 h 10000"/>
                                  <a:gd name="connsiteX295" fmla="*/ 9502 w 10000"/>
                                  <a:gd name="connsiteY295" fmla="*/ 8195 h 10000"/>
                                  <a:gd name="connsiteX296" fmla="*/ 9502 w 10000"/>
                                  <a:gd name="connsiteY296" fmla="*/ 8208 h 10000"/>
                                  <a:gd name="connsiteX297" fmla="*/ 9502 w 10000"/>
                                  <a:gd name="connsiteY297" fmla="*/ 8235 h 10000"/>
                                  <a:gd name="connsiteX298" fmla="*/ 9502 w 10000"/>
                                  <a:gd name="connsiteY298" fmla="*/ 8248 h 10000"/>
                                  <a:gd name="connsiteX299" fmla="*/ 9502 w 10000"/>
                                  <a:gd name="connsiteY299" fmla="*/ 8261 h 10000"/>
                                  <a:gd name="connsiteX300" fmla="*/ 9502 w 10000"/>
                                  <a:gd name="connsiteY300" fmla="*/ 8288 h 10000"/>
                                  <a:gd name="connsiteX301" fmla="*/ 9502 w 10000"/>
                                  <a:gd name="connsiteY301" fmla="*/ 8301 h 10000"/>
                                  <a:gd name="connsiteX302" fmla="*/ 9502 w 10000"/>
                                  <a:gd name="connsiteY302" fmla="*/ 8314 h 10000"/>
                                  <a:gd name="connsiteX303" fmla="*/ 9502 w 10000"/>
                                  <a:gd name="connsiteY303" fmla="*/ 8327 h 10000"/>
                                  <a:gd name="connsiteX304" fmla="*/ 9502 w 10000"/>
                                  <a:gd name="connsiteY304" fmla="*/ 8354 h 10000"/>
                                  <a:gd name="connsiteX305" fmla="*/ 9502 w 10000"/>
                                  <a:gd name="connsiteY305" fmla="*/ 8367 h 10000"/>
                                  <a:gd name="connsiteX306" fmla="*/ 9502 w 10000"/>
                                  <a:gd name="connsiteY306" fmla="*/ 8381 h 10000"/>
                                  <a:gd name="connsiteX307" fmla="*/ 9502 w 10000"/>
                                  <a:gd name="connsiteY307" fmla="*/ 8405 h 10000"/>
                                  <a:gd name="connsiteX308" fmla="*/ 9502 w 10000"/>
                                  <a:gd name="connsiteY308" fmla="*/ 8418 h 10000"/>
                                  <a:gd name="connsiteX309" fmla="*/ 9601 w 10000"/>
                                  <a:gd name="connsiteY309" fmla="*/ 8431 h 10000"/>
                                  <a:gd name="connsiteX310" fmla="*/ 9601 w 10000"/>
                                  <a:gd name="connsiteY310" fmla="*/ 8445 h 10000"/>
                                  <a:gd name="connsiteX311" fmla="*/ 9601 w 10000"/>
                                  <a:gd name="connsiteY311" fmla="*/ 8471 h 10000"/>
                                  <a:gd name="connsiteX312" fmla="*/ 9601 w 10000"/>
                                  <a:gd name="connsiteY312" fmla="*/ 8485 h 10000"/>
                                  <a:gd name="connsiteX313" fmla="*/ 9601 w 10000"/>
                                  <a:gd name="connsiteY313" fmla="*/ 8498 h 10000"/>
                                  <a:gd name="connsiteX314" fmla="*/ 9601 w 10000"/>
                                  <a:gd name="connsiteY314" fmla="*/ 8511 h 10000"/>
                                  <a:gd name="connsiteX315" fmla="*/ 9601 w 10000"/>
                                  <a:gd name="connsiteY315" fmla="*/ 8538 h 10000"/>
                                  <a:gd name="connsiteX316" fmla="*/ 9601 w 10000"/>
                                  <a:gd name="connsiteY316" fmla="*/ 8551 h 10000"/>
                                  <a:gd name="connsiteX317" fmla="*/ 9601 w 10000"/>
                                  <a:gd name="connsiteY317" fmla="*/ 8564 h 10000"/>
                                  <a:gd name="connsiteX318" fmla="*/ 9601 w 10000"/>
                                  <a:gd name="connsiteY318" fmla="*/ 8577 h 10000"/>
                                  <a:gd name="connsiteX319" fmla="*/ 9601 w 10000"/>
                                  <a:gd name="connsiteY319" fmla="*/ 8604 h 10000"/>
                                  <a:gd name="connsiteX320" fmla="*/ 9601 w 10000"/>
                                  <a:gd name="connsiteY320" fmla="*/ 8617 h 10000"/>
                                  <a:gd name="connsiteX321" fmla="*/ 9601 w 10000"/>
                                  <a:gd name="connsiteY321" fmla="*/ 8631 h 10000"/>
                                  <a:gd name="connsiteX322" fmla="*/ 9601 w 10000"/>
                                  <a:gd name="connsiteY322" fmla="*/ 8644 h 10000"/>
                                  <a:gd name="connsiteX323" fmla="*/ 9601 w 10000"/>
                                  <a:gd name="connsiteY323" fmla="*/ 8657 h 10000"/>
                                  <a:gd name="connsiteX324" fmla="*/ 9601 w 10000"/>
                                  <a:gd name="connsiteY324" fmla="*/ 8681 h 10000"/>
                                  <a:gd name="connsiteX325" fmla="*/ 9601 w 10000"/>
                                  <a:gd name="connsiteY325" fmla="*/ 8695 h 10000"/>
                                  <a:gd name="connsiteX326" fmla="*/ 9601 w 10000"/>
                                  <a:gd name="connsiteY326" fmla="*/ 8708 h 10000"/>
                                  <a:gd name="connsiteX327" fmla="*/ 9601 w 10000"/>
                                  <a:gd name="connsiteY327" fmla="*/ 8721 h 10000"/>
                                  <a:gd name="connsiteX328" fmla="*/ 9601 w 10000"/>
                                  <a:gd name="connsiteY328" fmla="*/ 8735 h 10000"/>
                                  <a:gd name="connsiteX329" fmla="*/ 9601 w 10000"/>
                                  <a:gd name="connsiteY329" fmla="*/ 8748 h 10000"/>
                                  <a:gd name="connsiteX330" fmla="*/ 9601 w 10000"/>
                                  <a:gd name="connsiteY330" fmla="*/ 8774 h 10000"/>
                                  <a:gd name="connsiteX331" fmla="*/ 9601 w 10000"/>
                                  <a:gd name="connsiteY331" fmla="*/ 8788 h 10000"/>
                                  <a:gd name="connsiteX332" fmla="*/ 9601 w 10000"/>
                                  <a:gd name="connsiteY332" fmla="*/ 8801 h 10000"/>
                                  <a:gd name="connsiteX333" fmla="*/ 9601 w 10000"/>
                                  <a:gd name="connsiteY333" fmla="*/ 8814 h 10000"/>
                                  <a:gd name="connsiteX334" fmla="*/ 9601 w 10000"/>
                                  <a:gd name="connsiteY334" fmla="*/ 8827 h 10000"/>
                                  <a:gd name="connsiteX335" fmla="*/ 9601 w 10000"/>
                                  <a:gd name="connsiteY335" fmla="*/ 8841 h 10000"/>
                                  <a:gd name="connsiteX336" fmla="*/ 9601 w 10000"/>
                                  <a:gd name="connsiteY336" fmla="*/ 8854 h 10000"/>
                                  <a:gd name="connsiteX337" fmla="*/ 9601 w 10000"/>
                                  <a:gd name="connsiteY337" fmla="*/ 8881 h 10000"/>
                                  <a:gd name="connsiteX338" fmla="*/ 9601 w 10000"/>
                                  <a:gd name="connsiteY338" fmla="*/ 8894 h 10000"/>
                                  <a:gd name="connsiteX339" fmla="*/ 9601 w 10000"/>
                                  <a:gd name="connsiteY339" fmla="*/ 8907 h 10000"/>
                                  <a:gd name="connsiteX340" fmla="*/ 9601 w 10000"/>
                                  <a:gd name="connsiteY340" fmla="*/ 8920 h 10000"/>
                                  <a:gd name="connsiteX341" fmla="*/ 9601 w 10000"/>
                                  <a:gd name="connsiteY341" fmla="*/ 8934 h 10000"/>
                                  <a:gd name="connsiteX342" fmla="*/ 9601 w 10000"/>
                                  <a:gd name="connsiteY342" fmla="*/ 8947 h 10000"/>
                                  <a:gd name="connsiteX343" fmla="*/ 9601 w 10000"/>
                                  <a:gd name="connsiteY343" fmla="*/ 8960 h 10000"/>
                                  <a:gd name="connsiteX344" fmla="*/ 9601 w 10000"/>
                                  <a:gd name="connsiteY344" fmla="*/ 8971 h 10000"/>
                                  <a:gd name="connsiteX345" fmla="*/ 9701 w 10000"/>
                                  <a:gd name="connsiteY345" fmla="*/ 8985 h 10000"/>
                                  <a:gd name="connsiteX346" fmla="*/ 9701 w 10000"/>
                                  <a:gd name="connsiteY346" fmla="*/ 8998 h 10000"/>
                                  <a:gd name="connsiteX347" fmla="*/ 9701 w 10000"/>
                                  <a:gd name="connsiteY347" fmla="*/ 9011 h 10000"/>
                                  <a:gd name="connsiteX348" fmla="*/ 9701 w 10000"/>
                                  <a:gd name="connsiteY348" fmla="*/ 9024 h 10000"/>
                                  <a:gd name="connsiteX349" fmla="*/ 9701 w 10000"/>
                                  <a:gd name="connsiteY349" fmla="*/ 9038 h 10000"/>
                                  <a:gd name="connsiteX350" fmla="*/ 9701 w 10000"/>
                                  <a:gd name="connsiteY350" fmla="*/ 9051 h 10000"/>
                                  <a:gd name="connsiteX351" fmla="*/ 9701 w 10000"/>
                                  <a:gd name="connsiteY351" fmla="*/ 9064 h 10000"/>
                                  <a:gd name="connsiteX352" fmla="*/ 9701 w 10000"/>
                                  <a:gd name="connsiteY352" fmla="*/ 9077 h 10000"/>
                                  <a:gd name="connsiteX353" fmla="*/ 9701 w 10000"/>
                                  <a:gd name="connsiteY353" fmla="*/ 9091 h 10000"/>
                                  <a:gd name="connsiteX354" fmla="*/ 9701 w 10000"/>
                                  <a:gd name="connsiteY354" fmla="*/ 9104 h 10000"/>
                                  <a:gd name="connsiteX355" fmla="*/ 9701 w 10000"/>
                                  <a:gd name="connsiteY355" fmla="*/ 9117 h 10000"/>
                                  <a:gd name="connsiteX356" fmla="*/ 9701 w 10000"/>
                                  <a:gd name="connsiteY356" fmla="*/ 9131 h 10000"/>
                                  <a:gd name="connsiteX357" fmla="*/ 9701 w 10000"/>
                                  <a:gd name="connsiteY357" fmla="*/ 9144 h 10000"/>
                                  <a:gd name="connsiteX358" fmla="*/ 9701 w 10000"/>
                                  <a:gd name="connsiteY358" fmla="*/ 9157 h 10000"/>
                                  <a:gd name="connsiteX359" fmla="*/ 9701 w 10000"/>
                                  <a:gd name="connsiteY359" fmla="*/ 9170 h 10000"/>
                                  <a:gd name="connsiteX360" fmla="*/ 9701 w 10000"/>
                                  <a:gd name="connsiteY360" fmla="*/ 9184 h 10000"/>
                                  <a:gd name="connsiteX361" fmla="*/ 9701 w 10000"/>
                                  <a:gd name="connsiteY361" fmla="*/ 9197 h 10000"/>
                                  <a:gd name="connsiteX362" fmla="*/ 9701 w 10000"/>
                                  <a:gd name="connsiteY362" fmla="*/ 9210 h 10000"/>
                                  <a:gd name="connsiteX363" fmla="*/ 9701 w 10000"/>
                                  <a:gd name="connsiteY363" fmla="*/ 9223 h 10000"/>
                                  <a:gd name="connsiteX364" fmla="*/ 9701 w 10000"/>
                                  <a:gd name="connsiteY364" fmla="*/ 9237 h 10000"/>
                                  <a:gd name="connsiteX365" fmla="*/ 9701 w 10000"/>
                                  <a:gd name="connsiteY365" fmla="*/ 9250 h 10000"/>
                                  <a:gd name="connsiteX366" fmla="*/ 9701 w 10000"/>
                                  <a:gd name="connsiteY366" fmla="*/ 9261 h 10000"/>
                                  <a:gd name="connsiteX367" fmla="*/ 9701 w 10000"/>
                                  <a:gd name="connsiteY367" fmla="*/ 9274 h 10000"/>
                                  <a:gd name="connsiteX368" fmla="*/ 9701 w 10000"/>
                                  <a:gd name="connsiteY368" fmla="*/ 9288 h 10000"/>
                                  <a:gd name="connsiteX369" fmla="*/ 9701 w 10000"/>
                                  <a:gd name="connsiteY369" fmla="*/ 9301 h 10000"/>
                                  <a:gd name="connsiteX370" fmla="*/ 9701 w 10000"/>
                                  <a:gd name="connsiteY370" fmla="*/ 9314 h 10000"/>
                                  <a:gd name="connsiteX371" fmla="*/ 9701 w 10000"/>
                                  <a:gd name="connsiteY371" fmla="*/ 9327 h 10000"/>
                                  <a:gd name="connsiteX372" fmla="*/ 9701 w 10000"/>
                                  <a:gd name="connsiteY372" fmla="*/ 9341 h 10000"/>
                                  <a:gd name="connsiteX373" fmla="*/ 9701 w 10000"/>
                                  <a:gd name="connsiteY373" fmla="*/ 9354 h 10000"/>
                                  <a:gd name="connsiteX374" fmla="*/ 9701 w 10000"/>
                                  <a:gd name="connsiteY374" fmla="*/ 9367 h 10000"/>
                                  <a:gd name="connsiteX375" fmla="*/ 9701 w 10000"/>
                                  <a:gd name="connsiteY375" fmla="*/ 9381 h 10000"/>
                                  <a:gd name="connsiteX376" fmla="*/ 9701 w 10000"/>
                                  <a:gd name="connsiteY376" fmla="*/ 9394 h 10000"/>
                                  <a:gd name="connsiteX377" fmla="*/ 9701 w 10000"/>
                                  <a:gd name="connsiteY377" fmla="*/ 9407 h 10000"/>
                                  <a:gd name="connsiteX378" fmla="*/ 9701 w 10000"/>
                                  <a:gd name="connsiteY378" fmla="*/ 9420 h 10000"/>
                                  <a:gd name="connsiteX379" fmla="*/ 9801 w 10000"/>
                                  <a:gd name="connsiteY379" fmla="*/ 9434 h 10000"/>
                                  <a:gd name="connsiteX380" fmla="*/ 9801 w 10000"/>
                                  <a:gd name="connsiteY380" fmla="*/ 9447 h 10000"/>
                                  <a:gd name="connsiteX381" fmla="*/ 9801 w 10000"/>
                                  <a:gd name="connsiteY381" fmla="*/ 9460 h 10000"/>
                                  <a:gd name="connsiteX382" fmla="*/ 9801 w 10000"/>
                                  <a:gd name="connsiteY382" fmla="*/ 9473 h 10000"/>
                                  <a:gd name="connsiteX383" fmla="*/ 9801 w 10000"/>
                                  <a:gd name="connsiteY383" fmla="*/ 9487 h 10000"/>
                                  <a:gd name="connsiteX384" fmla="*/ 9801 w 10000"/>
                                  <a:gd name="connsiteY384" fmla="*/ 9500 h 10000"/>
                                  <a:gd name="connsiteX385" fmla="*/ 9801 w 10000"/>
                                  <a:gd name="connsiteY385" fmla="*/ 9513 h 10000"/>
                                  <a:gd name="connsiteX386" fmla="*/ 9801 w 10000"/>
                                  <a:gd name="connsiteY386" fmla="*/ 9527 h 10000"/>
                                  <a:gd name="connsiteX387" fmla="*/ 9801 w 10000"/>
                                  <a:gd name="connsiteY387" fmla="*/ 9540 h 10000"/>
                                  <a:gd name="connsiteX388" fmla="*/ 9801 w 10000"/>
                                  <a:gd name="connsiteY388" fmla="*/ 9551 h 10000"/>
                                  <a:gd name="connsiteX389" fmla="*/ 9801 w 10000"/>
                                  <a:gd name="connsiteY389" fmla="*/ 9564 h 10000"/>
                                  <a:gd name="connsiteX390" fmla="*/ 9801 w 10000"/>
                                  <a:gd name="connsiteY390" fmla="*/ 9577 h 10000"/>
                                  <a:gd name="connsiteX391" fmla="*/ 9801 w 10000"/>
                                  <a:gd name="connsiteY391" fmla="*/ 9591 h 10000"/>
                                  <a:gd name="connsiteX392" fmla="*/ 9801 w 10000"/>
                                  <a:gd name="connsiteY392" fmla="*/ 9604 h 10000"/>
                                  <a:gd name="connsiteX393" fmla="*/ 9801 w 10000"/>
                                  <a:gd name="connsiteY393" fmla="*/ 9617 h 10000"/>
                                  <a:gd name="connsiteX394" fmla="*/ 9801 w 10000"/>
                                  <a:gd name="connsiteY394" fmla="*/ 9631 h 10000"/>
                                  <a:gd name="connsiteX395" fmla="*/ 9801 w 10000"/>
                                  <a:gd name="connsiteY395" fmla="*/ 9644 h 10000"/>
                                  <a:gd name="connsiteX396" fmla="*/ 9801 w 10000"/>
                                  <a:gd name="connsiteY396" fmla="*/ 9657 h 10000"/>
                                  <a:gd name="connsiteX397" fmla="*/ 9801 w 10000"/>
                                  <a:gd name="connsiteY397" fmla="*/ 9670 h 10000"/>
                                  <a:gd name="connsiteX398" fmla="*/ 9801 w 10000"/>
                                  <a:gd name="connsiteY398" fmla="*/ 9684 h 10000"/>
                                  <a:gd name="connsiteX399" fmla="*/ 9801 w 10000"/>
                                  <a:gd name="connsiteY399" fmla="*/ 9697 h 10000"/>
                                  <a:gd name="connsiteX400" fmla="*/ 9801 w 10000"/>
                                  <a:gd name="connsiteY400" fmla="*/ 9710 h 10000"/>
                                  <a:gd name="connsiteX401" fmla="*/ 9801 w 10000"/>
                                  <a:gd name="connsiteY401" fmla="*/ 9723 h 10000"/>
                                  <a:gd name="connsiteX402" fmla="*/ 9801 w 10000"/>
                                  <a:gd name="connsiteY402" fmla="*/ 9737 h 10000"/>
                                  <a:gd name="connsiteX403" fmla="*/ 9801 w 10000"/>
                                  <a:gd name="connsiteY403" fmla="*/ 9750 h 10000"/>
                                  <a:gd name="connsiteX404" fmla="*/ 9900 w 10000"/>
                                  <a:gd name="connsiteY404" fmla="*/ 9750 h 10000"/>
                                  <a:gd name="connsiteX405" fmla="*/ 9900 w 10000"/>
                                  <a:gd name="connsiteY405" fmla="*/ 9763 h 10000"/>
                                  <a:gd name="connsiteX406" fmla="*/ 9900 w 10000"/>
                                  <a:gd name="connsiteY406" fmla="*/ 9777 h 10000"/>
                                  <a:gd name="connsiteX407" fmla="*/ 9900 w 10000"/>
                                  <a:gd name="connsiteY407" fmla="*/ 9790 h 10000"/>
                                  <a:gd name="connsiteX408" fmla="*/ 9900 w 10000"/>
                                  <a:gd name="connsiteY408" fmla="*/ 9803 h 10000"/>
                                  <a:gd name="connsiteX409" fmla="*/ 9900 w 10000"/>
                                  <a:gd name="connsiteY409" fmla="*/ 9816 h 10000"/>
                                  <a:gd name="connsiteX410" fmla="*/ 9900 w 10000"/>
                                  <a:gd name="connsiteY410" fmla="*/ 9830 h 10000"/>
                                  <a:gd name="connsiteX411" fmla="*/ 9900 w 10000"/>
                                  <a:gd name="connsiteY411" fmla="*/ 9843 h 10000"/>
                                  <a:gd name="connsiteX412" fmla="*/ 9900 w 10000"/>
                                  <a:gd name="connsiteY412" fmla="*/ 9854 h 10000"/>
                                  <a:gd name="connsiteX413" fmla="*/ 9900 w 10000"/>
                                  <a:gd name="connsiteY413" fmla="*/ 9867 h 10000"/>
                                  <a:gd name="connsiteX414" fmla="*/ 9900 w 10000"/>
                                  <a:gd name="connsiteY414" fmla="*/ 9881 h 10000"/>
                                  <a:gd name="connsiteX415" fmla="*/ 9900 w 10000"/>
                                  <a:gd name="connsiteY415" fmla="*/ 9894 h 10000"/>
                                  <a:gd name="connsiteX416" fmla="*/ 9900 w 10000"/>
                                  <a:gd name="connsiteY416" fmla="*/ 9907 h 10000"/>
                                  <a:gd name="connsiteX417" fmla="*/ 9900 w 10000"/>
                                  <a:gd name="connsiteY417" fmla="*/ 9920 h 10000"/>
                                  <a:gd name="connsiteX418" fmla="*/ 10000 w 10000"/>
                                  <a:gd name="connsiteY418" fmla="*/ 9920 h 10000"/>
                                  <a:gd name="connsiteX419" fmla="*/ 10000 w 10000"/>
                                  <a:gd name="connsiteY419" fmla="*/ 9934 h 10000"/>
                                  <a:gd name="connsiteX420" fmla="*/ 10000 w 10000"/>
                                  <a:gd name="connsiteY420" fmla="*/ 9947 h 10000"/>
                                  <a:gd name="connsiteX421" fmla="*/ 10000 w 10000"/>
                                  <a:gd name="connsiteY421" fmla="*/ 9960 h 10000"/>
                                  <a:gd name="connsiteX422" fmla="*/ 10000 w 10000"/>
                                  <a:gd name="connsiteY422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399 w 10000"/>
                                  <a:gd name="connsiteY30" fmla="*/ 1962 h 10000"/>
                                  <a:gd name="connsiteX31" fmla="*/ 399 w 10000"/>
                                  <a:gd name="connsiteY31" fmla="*/ 1845 h 10000"/>
                                  <a:gd name="connsiteX32" fmla="*/ 797 w 10000"/>
                                  <a:gd name="connsiteY32" fmla="*/ 27 h 10000"/>
                                  <a:gd name="connsiteX33" fmla="*/ 897 w 10000"/>
                                  <a:gd name="connsiteY33" fmla="*/ 106 h 10000"/>
                                  <a:gd name="connsiteX34" fmla="*/ 897 w 10000"/>
                                  <a:gd name="connsiteY34" fmla="*/ 133 h 10000"/>
                                  <a:gd name="connsiteX35" fmla="*/ 997 w 10000"/>
                                  <a:gd name="connsiteY35" fmla="*/ 93 h 10000"/>
                                  <a:gd name="connsiteX36" fmla="*/ 1096 w 10000"/>
                                  <a:gd name="connsiteY36" fmla="*/ 93 h 10000"/>
                                  <a:gd name="connsiteX37" fmla="*/ 1196 w 10000"/>
                                  <a:gd name="connsiteY37" fmla="*/ 223 h 10000"/>
                                  <a:gd name="connsiteX38" fmla="*/ 1196 w 10000"/>
                                  <a:gd name="connsiteY38" fmla="*/ 502 h 10000"/>
                                  <a:gd name="connsiteX39" fmla="*/ 1296 w 10000"/>
                                  <a:gd name="connsiteY39" fmla="*/ 896 h 10000"/>
                                  <a:gd name="connsiteX40" fmla="*/ 1395 w 10000"/>
                                  <a:gd name="connsiteY40" fmla="*/ 1372 h 10000"/>
                                  <a:gd name="connsiteX41" fmla="*/ 1395 w 10000"/>
                                  <a:gd name="connsiteY41" fmla="*/ 1845 h 10000"/>
                                  <a:gd name="connsiteX42" fmla="*/ 1495 w 10000"/>
                                  <a:gd name="connsiteY42" fmla="*/ 2332 h 10000"/>
                                  <a:gd name="connsiteX43" fmla="*/ 1595 w 10000"/>
                                  <a:gd name="connsiteY43" fmla="*/ 2845 h 10000"/>
                                  <a:gd name="connsiteX44" fmla="*/ 1595 w 10000"/>
                                  <a:gd name="connsiteY44" fmla="*/ 3387 h 10000"/>
                                  <a:gd name="connsiteX45" fmla="*/ 1694 w 10000"/>
                                  <a:gd name="connsiteY45" fmla="*/ 3900 h 10000"/>
                                  <a:gd name="connsiteX46" fmla="*/ 1794 w 10000"/>
                                  <a:gd name="connsiteY46" fmla="*/ 4454 h 10000"/>
                                  <a:gd name="connsiteX47" fmla="*/ 1894 w 10000"/>
                                  <a:gd name="connsiteY47" fmla="*/ 5046 h 10000"/>
                                  <a:gd name="connsiteX48" fmla="*/ 1894 w 10000"/>
                                  <a:gd name="connsiteY48" fmla="*/ 5719 h 10000"/>
                                  <a:gd name="connsiteX49" fmla="*/ 1993 w 10000"/>
                                  <a:gd name="connsiteY49" fmla="*/ 6389 h 10000"/>
                                  <a:gd name="connsiteX50" fmla="*/ 2076 w 10000"/>
                                  <a:gd name="connsiteY50" fmla="*/ 7049 h 10000"/>
                                  <a:gd name="connsiteX51" fmla="*/ 2176 w 10000"/>
                                  <a:gd name="connsiteY51" fmla="*/ 7549 h 10000"/>
                                  <a:gd name="connsiteX52" fmla="*/ 2176 w 10000"/>
                                  <a:gd name="connsiteY52" fmla="*/ 8051 h 10000"/>
                                  <a:gd name="connsiteX53" fmla="*/ 2276 w 10000"/>
                                  <a:gd name="connsiteY53" fmla="*/ 8458 h 10000"/>
                                  <a:gd name="connsiteX54" fmla="*/ 2375 w 10000"/>
                                  <a:gd name="connsiteY54" fmla="*/ 8814 h 10000"/>
                                  <a:gd name="connsiteX55" fmla="*/ 2375 w 10000"/>
                                  <a:gd name="connsiteY55" fmla="*/ 9131 h 10000"/>
                                  <a:gd name="connsiteX56" fmla="*/ 2475 w 10000"/>
                                  <a:gd name="connsiteY56" fmla="*/ 9434 h 10000"/>
                                  <a:gd name="connsiteX57" fmla="*/ 2575 w 10000"/>
                                  <a:gd name="connsiteY57" fmla="*/ 9697 h 10000"/>
                                  <a:gd name="connsiteX58" fmla="*/ 2674 w 10000"/>
                                  <a:gd name="connsiteY58" fmla="*/ 9881 h 10000"/>
                                  <a:gd name="connsiteX59" fmla="*/ 2674 w 10000"/>
                                  <a:gd name="connsiteY59" fmla="*/ 10000 h 10000"/>
                                  <a:gd name="connsiteX60" fmla="*/ 2774 w 10000"/>
                                  <a:gd name="connsiteY60" fmla="*/ 10000 h 10000"/>
                                  <a:gd name="connsiteX61" fmla="*/ 2874 w 10000"/>
                                  <a:gd name="connsiteY61" fmla="*/ 9881 h 10000"/>
                                  <a:gd name="connsiteX62" fmla="*/ 2874 w 10000"/>
                                  <a:gd name="connsiteY62" fmla="*/ 9670 h 10000"/>
                                  <a:gd name="connsiteX63" fmla="*/ 2973 w 10000"/>
                                  <a:gd name="connsiteY63" fmla="*/ 9394 h 10000"/>
                                  <a:gd name="connsiteX64" fmla="*/ 3073 w 10000"/>
                                  <a:gd name="connsiteY64" fmla="*/ 9064 h 10000"/>
                                  <a:gd name="connsiteX65" fmla="*/ 3173 w 10000"/>
                                  <a:gd name="connsiteY65" fmla="*/ 8708 h 10000"/>
                                  <a:gd name="connsiteX66" fmla="*/ 3173 w 10000"/>
                                  <a:gd name="connsiteY66" fmla="*/ 8327 h 10000"/>
                                  <a:gd name="connsiteX67" fmla="*/ 3272 w 10000"/>
                                  <a:gd name="connsiteY67" fmla="*/ 7892 h 10000"/>
                                  <a:gd name="connsiteX68" fmla="*/ 3372 w 10000"/>
                                  <a:gd name="connsiteY68" fmla="*/ 7392 h 10000"/>
                                  <a:gd name="connsiteX69" fmla="*/ 3472 w 10000"/>
                                  <a:gd name="connsiteY69" fmla="*/ 6825 h 10000"/>
                                  <a:gd name="connsiteX70" fmla="*/ 3472 w 10000"/>
                                  <a:gd name="connsiteY70" fmla="*/ 6192 h 10000"/>
                                  <a:gd name="connsiteX71" fmla="*/ 3571 w 10000"/>
                                  <a:gd name="connsiteY71" fmla="*/ 5533 h 10000"/>
                                  <a:gd name="connsiteX72" fmla="*/ 3671 w 10000"/>
                                  <a:gd name="connsiteY72" fmla="*/ 4876 h 10000"/>
                                  <a:gd name="connsiteX73" fmla="*/ 3771 w 10000"/>
                                  <a:gd name="connsiteY73" fmla="*/ 4257 h 10000"/>
                                  <a:gd name="connsiteX74" fmla="*/ 3771 w 10000"/>
                                  <a:gd name="connsiteY74" fmla="*/ 3664 h 10000"/>
                                  <a:gd name="connsiteX75" fmla="*/ 3870 w 10000"/>
                                  <a:gd name="connsiteY75" fmla="*/ 3111 h 10000"/>
                                  <a:gd name="connsiteX76" fmla="*/ 3970 w 10000"/>
                                  <a:gd name="connsiteY76" fmla="*/ 2569 h 10000"/>
                                  <a:gd name="connsiteX77" fmla="*/ 4070 w 10000"/>
                                  <a:gd name="connsiteY77" fmla="*/ 2042 h 10000"/>
                                  <a:gd name="connsiteX78" fmla="*/ 4070 w 10000"/>
                                  <a:gd name="connsiteY78" fmla="*/ 1542 h 10000"/>
                                  <a:gd name="connsiteX79" fmla="*/ 4169 w 10000"/>
                                  <a:gd name="connsiteY79" fmla="*/ 1093 h 10000"/>
                                  <a:gd name="connsiteX80" fmla="*/ 4252 w 10000"/>
                                  <a:gd name="connsiteY80" fmla="*/ 712 h 10000"/>
                                  <a:gd name="connsiteX81" fmla="*/ 4252 w 10000"/>
                                  <a:gd name="connsiteY81" fmla="*/ 409 h 10000"/>
                                  <a:gd name="connsiteX82" fmla="*/ 4352 w 10000"/>
                                  <a:gd name="connsiteY82" fmla="*/ 199 h 10000"/>
                                  <a:gd name="connsiteX83" fmla="*/ 4452 w 10000"/>
                                  <a:gd name="connsiteY83" fmla="*/ 80 h 10000"/>
                                  <a:gd name="connsiteX84" fmla="*/ 4551 w 10000"/>
                                  <a:gd name="connsiteY84" fmla="*/ 13 h 10000"/>
                                  <a:gd name="connsiteX85" fmla="*/ 4651 w 10000"/>
                                  <a:gd name="connsiteY85" fmla="*/ 80 h 10000"/>
                                  <a:gd name="connsiteX86" fmla="*/ 4751 w 10000"/>
                                  <a:gd name="connsiteY86" fmla="*/ 210 h 10000"/>
                                  <a:gd name="connsiteX87" fmla="*/ 4850 w 10000"/>
                                  <a:gd name="connsiteY87" fmla="*/ 436 h 10000"/>
                                  <a:gd name="connsiteX88" fmla="*/ 4850 w 10000"/>
                                  <a:gd name="connsiteY88" fmla="*/ 752 h 10000"/>
                                  <a:gd name="connsiteX89" fmla="*/ 4950 w 10000"/>
                                  <a:gd name="connsiteY89" fmla="*/ 1146 h 10000"/>
                                  <a:gd name="connsiteX90" fmla="*/ 5050 w 10000"/>
                                  <a:gd name="connsiteY90" fmla="*/ 1595 h 10000"/>
                                  <a:gd name="connsiteX91" fmla="*/ 5150 w 10000"/>
                                  <a:gd name="connsiteY91" fmla="*/ 2095 h 10000"/>
                                  <a:gd name="connsiteX92" fmla="*/ 5150 w 10000"/>
                                  <a:gd name="connsiteY92" fmla="*/ 2622 h 10000"/>
                                  <a:gd name="connsiteX93" fmla="*/ 5249 w 10000"/>
                                  <a:gd name="connsiteY93" fmla="*/ 3162 h 10000"/>
                                  <a:gd name="connsiteX94" fmla="*/ 5349 w 10000"/>
                                  <a:gd name="connsiteY94" fmla="*/ 3728 h 10000"/>
                                  <a:gd name="connsiteX95" fmla="*/ 5449 w 10000"/>
                                  <a:gd name="connsiteY95" fmla="*/ 4334 h 10000"/>
                                  <a:gd name="connsiteX96" fmla="*/ 5449 w 10000"/>
                                  <a:gd name="connsiteY96" fmla="*/ 4967 h 10000"/>
                                  <a:gd name="connsiteX97" fmla="*/ 5548 w 10000"/>
                                  <a:gd name="connsiteY97" fmla="*/ 5600 h 10000"/>
                                  <a:gd name="connsiteX98" fmla="*/ 5648 w 10000"/>
                                  <a:gd name="connsiteY98" fmla="*/ 6246 h 10000"/>
                                  <a:gd name="connsiteX99" fmla="*/ 5648 w 10000"/>
                                  <a:gd name="connsiteY99" fmla="*/ 6852 h 10000"/>
                                  <a:gd name="connsiteX100" fmla="*/ 5748 w 10000"/>
                                  <a:gd name="connsiteY100" fmla="*/ 7431 h 10000"/>
                                  <a:gd name="connsiteX101" fmla="*/ 5847 w 10000"/>
                                  <a:gd name="connsiteY101" fmla="*/ 7945 h 10000"/>
                                  <a:gd name="connsiteX102" fmla="*/ 5947 w 10000"/>
                                  <a:gd name="connsiteY102" fmla="*/ 8405 h 10000"/>
                                  <a:gd name="connsiteX103" fmla="*/ 5947 w 10000"/>
                                  <a:gd name="connsiteY103" fmla="*/ 8801 h 10000"/>
                                  <a:gd name="connsiteX104" fmla="*/ 6047 w 10000"/>
                                  <a:gd name="connsiteY104" fmla="*/ 9157 h 10000"/>
                                  <a:gd name="connsiteX105" fmla="*/ 6146 w 10000"/>
                                  <a:gd name="connsiteY105" fmla="*/ 9460 h 10000"/>
                                  <a:gd name="connsiteX106" fmla="*/ 6246 w 10000"/>
                                  <a:gd name="connsiteY106" fmla="*/ 9710 h 10000"/>
                                  <a:gd name="connsiteX107" fmla="*/ 6246 w 10000"/>
                                  <a:gd name="connsiteY107" fmla="*/ 9881 h 10000"/>
                                  <a:gd name="connsiteX108" fmla="*/ 6346 w 10000"/>
                                  <a:gd name="connsiteY108" fmla="*/ 9973 h 10000"/>
                                  <a:gd name="connsiteX109" fmla="*/ 6429 w 10000"/>
                                  <a:gd name="connsiteY109" fmla="*/ 9960 h 10000"/>
                                  <a:gd name="connsiteX110" fmla="*/ 6528 w 10000"/>
                                  <a:gd name="connsiteY110" fmla="*/ 9867 h 10000"/>
                                  <a:gd name="connsiteX111" fmla="*/ 6528 w 10000"/>
                                  <a:gd name="connsiteY111" fmla="*/ 9697 h 10000"/>
                                  <a:gd name="connsiteX112" fmla="*/ 6628 w 10000"/>
                                  <a:gd name="connsiteY112" fmla="*/ 9447 h 10000"/>
                                  <a:gd name="connsiteX113" fmla="*/ 6728 w 10000"/>
                                  <a:gd name="connsiteY113" fmla="*/ 9144 h 10000"/>
                                  <a:gd name="connsiteX114" fmla="*/ 6728 w 10000"/>
                                  <a:gd name="connsiteY114" fmla="*/ 8774 h 10000"/>
                                  <a:gd name="connsiteX115" fmla="*/ 6827 w 10000"/>
                                  <a:gd name="connsiteY115" fmla="*/ 8367 h 10000"/>
                                  <a:gd name="connsiteX116" fmla="*/ 6927 w 10000"/>
                                  <a:gd name="connsiteY116" fmla="*/ 7892 h 10000"/>
                                  <a:gd name="connsiteX117" fmla="*/ 7027 w 10000"/>
                                  <a:gd name="connsiteY117" fmla="*/ 7365 h 10000"/>
                                  <a:gd name="connsiteX118" fmla="*/ 7027 w 10000"/>
                                  <a:gd name="connsiteY118" fmla="*/ 6785 h 10000"/>
                                  <a:gd name="connsiteX119" fmla="*/ 7126 w 10000"/>
                                  <a:gd name="connsiteY119" fmla="*/ 6179 h 10000"/>
                                  <a:gd name="connsiteX120" fmla="*/ 7226 w 10000"/>
                                  <a:gd name="connsiteY120" fmla="*/ 5560 h 10000"/>
                                  <a:gd name="connsiteX121" fmla="*/ 7326 w 10000"/>
                                  <a:gd name="connsiteY121" fmla="*/ 4927 h 10000"/>
                                  <a:gd name="connsiteX122" fmla="*/ 7326 w 10000"/>
                                  <a:gd name="connsiteY122" fmla="*/ 4308 h 10000"/>
                                  <a:gd name="connsiteX123" fmla="*/ 7425 w 10000"/>
                                  <a:gd name="connsiteY123" fmla="*/ 3704 h 10000"/>
                                  <a:gd name="connsiteX124" fmla="*/ 7525 w 10000"/>
                                  <a:gd name="connsiteY124" fmla="*/ 3111 h 10000"/>
                                  <a:gd name="connsiteX125" fmla="*/ 7625 w 10000"/>
                                  <a:gd name="connsiteY125" fmla="*/ 2555 h 10000"/>
                                  <a:gd name="connsiteX126" fmla="*/ 7625 w 10000"/>
                                  <a:gd name="connsiteY126" fmla="*/ 2015 h 10000"/>
                                  <a:gd name="connsiteX127" fmla="*/ 7724 w 10000"/>
                                  <a:gd name="connsiteY127" fmla="*/ 1542 h 10000"/>
                                  <a:gd name="connsiteX128" fmla="*/ 7824 w 10000"/>
                                  <a:gd name="connsiteY128" fmla="*/ 1106 h 10000"/>
                                  <a:gd name="connsiteX129" fmla="*/ 7924 w 10000"/>
                                  <a:gd name="connsiteY129" fmla="*/ 739 h 10000"/>
                                  <a:gd name="connsiteX130" fmla="*/ 7924 w 10000"/>
                                  <a:gd name="connsiteY130" fmla="*/ 449 h 10000"/>
                                  <a:gd name="connsiteX131" fmla="*/ 8023 w 10000"/>
                                  <a:gd name="connsiteY131" fmla="*/ 223 h 10000"/>
                                  <a:gd name="connsiteX132" fmla="*/ 8123 w 10000"/>
                                  <a:gd name="connsiteY132" fmla="*/ 80 h 10000"/>
                                  <a:gd name="connsiteX133" fmla="*/ 8123 w 10000"/>
                                  <a:gd name="connsiteY133" fmla="*/ 13 h 10000"/>
                                  <a:gd name="connsiteX134" fmla="*/ 8223 w 10000"/>
                                  <a:gd name="connsiteY134" fmla="*/ 0 h 10000"/>
                                  <a:gd name="connsiteX135" fmla="*/ 8322 w 10000"/>
                                  <a:gd name="connsiteY135" fmla="*/ 80 h 10000"/>
                                  <a:gd name="connsiteX136" fmla="*/ 8422 w 10000"/>
                                  <a:gd name="connsiteY136" fmla="*/ 223 h 10000"/>
                                  <a:gd name="connsiteX137" fmla="*/ 8422 w 10000"/>
                                  <a:gd name="connsiteY137" fmla="*/ 462 h 10000"/>
                                  <a:gd name="connsiteX138" fmla="*/ 8522 w 10000"/>
                                  <a:gd name="connsiteY138" fmla="*/ 779 h 10000"/>
                                  <a:gd name="connsiteX139" fmla="*/ 8605 w 10000"/>
                                  <a:gd name="connsiteY139" fmla="*/ 1159 h 10000"/>
                                  <a:gd name="connsiteX140" fmla="*/ 8704 w 10000"/>
                                  <a:gd name="connsiteY140" fmla="*/ 1595 h 10000"/>
                                  <a:gd name="connsiteX141" fmla="*/ 8704 w 10000"/>
                                  <a:gd name="connsiteY141" fmla="*/ 2082 h 10000"/>
                                  <a:gd name="connsiteX142" fmla="*/ 8804 w 10000"/>
                                  <a:gd name="connsiteY142" fmla="*/ 2608 h 10000"/>
                                  <a:gd name="connsiteX143" fmla="*/ 8904 w 10000"/>
                                  <a:gd name="connsiteY143" fmla="*/ 3162 h 10000"/>
                                  <a:gd name="connsiteX144" fmla="*/ 9003 w 10000"/>
                                  <a:gd name="connsiteY144" fmla="*/ 3754 h 10000"/>
                                  <a:gd name="connsiteX145" fmla="*/ 9003 w 10000"/>
                                  <a:gd name="connsiteY145" fmla="*/ 4361 h 10000"/>
                                  <a:gd name="connsiteX146" fmla="*/ 9103 w 10000"/>
                                  <a:gd name="connsiteY146" fmla="*/ 4993 h 10000"/>
                                  <a:gd name="connsiteX147" fmla="*/ 9103 w 10000"/>
                                  <a:gd name="connsiteY147" fmla="*/ 5020 h 10000"/>
                                  <a:gd name="connsiteX148" fmla="*/ 9103 w 10000"/>
                                  <a:gd name="connsiteY148" fmla="*/ 5033 h 10000"/>
                                  <a:gd name="connsiteX149" fmla="*/ 9103 w 10000"/>
                                  <a:gd name="connsiteY149" fmla="*/ 5060 h 10000"/>
                                  <a:gd name="connsiteX150" fmla="*/ 9103 w 10000"/>
                                  <a:gd name="connsiteY150" fmla="*/ 5086 h 10000"/>
                                  <a:gd name="connsiteX151" fmla="*/ 9103 w 10000"/>
                                  <a:gd name="connsiteY151" fmla="*/ 5113 h 10000"/>
                                  <a:gd name="connsiteX152" fmla="*/ 9103 w 10000"/>
                                  <a:gd name="connsiteY152" fmla="*/ 5139 h 10000"/>
                                  <a:gd name="connsiteX153" fmla="*/ 9103 w 10000"/>
                                  <a:gd name="connsiteY153" fmla="*/ 5153 h 10000"/>
                                  <a:gd name="connsiteX154" fmla="*/ 9103 w 10000"/>
                                  <a:gd name="connsiteY154" fmla="*/ 5177 h 10000"/>
                                  <a:gd name="connsiteX155" fmla="*/ 9103 w 10000"/>
                                  <a:gd name="connsiteY155" fmla="*/ 5204 h 10000"/>
                                  <a:gd name="connsiteX156" fmla="*/ 9103 w 10000"/>
                                  <a:gd name="connsiteY156" fmla="*/ 5230 h 10000"/>
                                  <a:gd name="connsiteX157" fmla="*/ 9103 w 10000"/>
                                  <a:gd name="connsiteY157" fmla="*/ 5257 h 10000"/>
                                  <a:gd name="connsiteX158" fmla="*/ 9103 w 10000"/>
                                  <a:gd name="connsiteY158" fmla="*/ 5270 h 10000"/>
                                  <a:gd name="connsiteX159" fmla="*/ 9103 w 10000"/>
                                  <a:gd name="connsiteY159" fmla="*/ 5296 h 10000"/>
                                  <a:gd name="connsiteX160" fmla="*/ 9103 w 10000"/>
                                  <a:gd name="connsiteY160" fmla="*/ 5323 h 10000"/>
                                  <a:gd name="connsiteX161" fmla="*/ 9103 w 10000"/>
                                  <a:gd name="connsiteY161" fmla="*/ 5350 h 10000"/>
                                  <a:gd name="connsiteX162" fmla="*/ 9103 w 10000"/>
                                  <a:gd name="connsiteY162" fmla="*/ 5376 h 10000"/>
                                  <a:gd name="connsiteX163" fmla="*/ 9203 w 10000"/>
                                  <a:gd name="connsiteY163" fmla="*/ 5389 h 10000"/>
                                  <a:gd name="connsiteX164" fmla="*/ 9203 w 10000"/>
                                  <a:gd name="connsiteY164" fmla="*/ 5416 h 10000"/>
                                  <a:gd name="connsiteX165" fmla="*/ 9203 w 10000"/>
                                  <a:gd name="connsiteY165" fmla="*/ 5442 h 10000"/>
                                  <a:gd name="connsiteX166" fmla="*/ 9203 w 10000"/>
                                  <a:gd name="connsiteY166" fmla="*/ 5467 h 10000"/>
                                  <a:gd name="connsiteX167" fmla="*/ 9203 w 10000"/>
                                  <a:gd name="connsiteY167" fmla="*/ 5493 h 10000"/>
                                  <a:gd name="connsiteX168" fmla="*/ 9203 w 10000"/>
                                  <a:gd name="connsiteY168" fmla="*/ 5507 h 10000"/>
                                  <a:gd name="connsiteX169" fmla="*/ 9203 w 10000"/>
                                  <a:gd name="connsiteY169" fmla="*/ 5533 h 10000"/>
                                  <a:gd name="connsiteX170" fmla="*/ 9203 w 10000"/>
                                  <a:gd name="connsiteY170" fmla="*/ 5560 h 10000"/>
                                  <a:gd name="connsiteX171" fmla="*/ 9203 w 10000"/>
                                  <a:gd name="connsiteY171" fmla="*/ 5586 h 10000"/>
                                  <a:gd name="connsiteX172" fmla="*/ 9203 w 10000"/>
                                  <a:gd name="connsiteY172" fmla="*/ 5613 h 10000"/>
                                  <a:gd name="connsiteX173" fmla="*/ 9203 w 10000"/>
                                  <a:gd name="connsiteY173" fmla="*/ 5626 h 10000"/>
                                  <a:gd name="connsiteX174" fmla="*/ 9203 w 10000"/>
                                  <a:gd name="connsiteY174" fmla="*/ 5653 h 10000"/>
                                  <a:gd name="connsiteX175" fmla="*/ 9203 w 10000"/>
                                  <a:gd name="connsiteY175" fmla="*/ 5679 h 10000"/>
                                  <a:gd name="connsiteX176" fmla="*/ 9203 w 10000"/>
                                  <a:gd name="connsiteY176" fmla="*/ 5706 h 10000"/>
                                  <a:gd name="connsiteX177" fmla="*/ 9203 w 10000"/>
                                  <a:gd name="connsiteY177" fmla="*/ 5732 h 10000"/>
                                  <a:gd name="connsiteX178" fmla="*/ 9203 w 10000"/>
                                  <a:gd name="connsiteY178" fmla="*/ 5746 h 10000"/>
                                  <a:gd name="connsiteX179" fmla="*/ 9203 w 10000"/>
                                  <a:gd name="connsiteY179" fmla="*/ 5770 h 10000"/>
                                  <a:gd name="connsiteX180" fmla="*/ 9203 w 10000"/>
                                  <a:gd name="connsiteY180" fmla="*/ 5796 h 10000"/>
                                  <a:gd name="connsiteX181" fmla="*/ 9203 w 10000"/>
                                  <a:gd name="connsiteY181" fmla="*/ 5823 h 10000"/>
                                  <a:gd name="connsiteX182" fmla="*/ 9203 w 10000"/>
                                  <a:gd name="connsiteY182" fmla="*/ 5850 h 10000"/>
                                  <a:gd name="connsiteX183" fmla="*/ 9203 w 10000"/>
                                  <a:gd name="connsiteY183" fmla="*/ 5863 h 10000"/>
                                  <a:gd name="connsiteX184" fmla="*/ 9203 w 10000"/>
                                  <a:gd name="connsiteY184" fmla="*/ 5889 h 10000"/>
                                  <a:gd name="connsiteX185" fmla="*/ 9203 w 10000"/>
                                  <a:gd name="connsiteY185" fmla="*/ 5916 h 10000"/>
                                  <a:gd name="connsiteX186" fmla="*/ 9203 w 10000"/>
                                  <a:gd name="connsiteY186" fmla="*/ 5942 h 10000"/>
                                  <a:gd name="connsiteX187" fmla="*/ 9203 w 10000"/>
                                  <a:gd name="connsiteY187" fmla="*/ 5956 h 10000"/>
                                  <a:gd name="connsiteX188" fmla="*/ 9203 w 10000"/>
                                  <a:gd name="connsiteY188" fmla="*/ 5982 h 10000"/>
                                  <a:gd name="connsiteX189" fmla="*/ 9203 w 10000"/>
                                  <a:gd name="connsiteY189" fmla="*/ 6009 h 10000"/>
                                  <a:gd name="connsiteX190" fmla="*/ 9203 w 10000"/>
                                  <a:gd name="connsiteY190" fmla="*/ 6035 h 10000"/>
                                  <a:gd name="connsiteX191" fmla="*/ 9203 w 10000"/>
                                  <a:gd name="connsiteY191" fmla="*/ 6060 h 10000"/>
                                  <a:gd name="connsiteX192" fmla="*/ 9203 w 10000"/>
                                  <a:gd name="connsiteY192" fmla="*/ 6073 h 10000"/>
                                  <a:gd name="connsiteX193" fmla="*/ 9203 w 10000"/>
                                  <a:gd name="connsiteY193" fmla="*/ 6100 h 10000"/>
                                  <a:gd name="connsiteX194" fmla="*/ 9203 w 10000"/>
                                  <a:gd name="connsiteY194" fmla="*/ 6126 h 10000"/>
                                  <a:gd name="connsiteX195" fmla="*/ 9203 w 10000"/>
                                  <a:gd name="connsiteY195" fmla="*/ 6153 h 10000"/>
                                  <a:gd name="connsiteX196" fmla="*/ 9203 w 10000"/>
                                  <a:gd name="connsiteY196" fmla="*/ 6166 h 10000"/>
                                  <a:gd name="connsiteX197" fmla="*/ 9203 w 10000"/>
                                  <a:gd name="connsiteY197" fmla="*/ 6192 h 10000"/>
                                  <a:gd name="connsiteX198" fmla="*/ 9203 w 10000"/>
                                  <a:gd name="connsiteY198" fmla="*/ 6219 h 10000"/>
                                  <a:gd name="connsiteX199" fmla="*/ 9302 w 10000"/>
                                  <a:gd name="connsiteY199" fmla="*/ 6246 h 10000"/>
                                  <a:gd name="connsiteX200" fmla="*/ 9302 w 10000"/>
                                  <a:gd name="connsiteY200" fmla="*/ 6259 h 10000"/>
                                  <a:gd name="connsiteX201" fmla="*/ 9302 w 10000"/>
                                  <a:gd name="connsiteY201" fmla="*/ 6285 h 10000"/>
                                  <a:gd name="connsiteX202" fmla="*/ 9302 w 10000"/>
                                  <a:gd name="connsiteY202" fmla="*/ 6312 h 10000"/>
                                  <a:gd name="connsiteX203" fmla="*/ 9302 w 10000"/>
                                  <a:gd name="connsiteY203" fmla="*/ 6338 h 10000"/>
                                  <a:gd name="connsiteX204" fmla="*/ 9302 w 10000"/>
                                  <a:gd name="connsiteY204" fmla="*/ 6350 h 10000"/>
                                  <a:gd name="connsiteX205" fmla="*/ 9302 w 10000"/>
                                  <a:gd name="connsiteY205" fmla="*/ 6376 h 10000"/>
                                  <a:gd name="connsiteX206" fmla="*/ 9302 w 10000"/>
                                  <a:gd name="connsiteY206" fmla="*/ 6403 h 10000"/>
                                  <a:gd name="connsiteX207" fmla="*/ 9302 w 10000"/>
                                  <a:gd name="connsiteY207" fmla="*/ 6416 h 10000"/>
                                  <a:gd name="connsiteX208" fmla="*/ 9302 w 10000"/>
                                  <a:gd name="connsiteY208" fmla="*/ 6442 h 10000"/>
                                  <a:gd name="connsiteX209" fmla="*/ 9302 w 10000"/>
                                  <a:gd name="connsiteY209" fmla="*/ 6469 h 10000"/>
                                  <a:gd name="connsiteX210" fmla="*/ 9302 w 10000"/>
                                  <a:gd name="connsiteY210" fmla="*/ 6496 h 10000"/>
                                  <a:gd name="connsiteX211" fmla="*/ 9302 w 10000"/>
                                  <a:gd name="connsiteY211" fmla="*/ 6509 h 10000"/>
                                  <a:gd name="connsiteX212" fmla="*/ 9302 w 10000"/>
                                  <a:gd name="connsiteY212" fmla="*/ 6535 h 10000"/>
                                  <a:gd name="connsiteX213" fmla="*/ 9302 w 10000"/>
                                  <a:gd name="connsiteY213" fmla="*/ 6562 h 10000"/>
                                  <a:gd name="connsiteX214" fmla="*/ 9302 w 10000"/>
                                  <a:gd name="connsiteY214" fmla="*/ 6575 h 10000"/>
                                  <a:gd name="connsiteX215" fmla="*/ 9302 w 10000"/>
                                  <a:gd name="connsiteY215" fmla="*/ 6602 h 10000"/>
                                  <a:gd name="connsiteX216" fmla="*/ 9302 w 10000"/>
                                  <a:gd name="connsiteY216" fmla="*/ 6628 h 10000"/>
                                  <a:gd name="connsiteX217" fmla="*/ 9302 w 10000"/>
                                  <a:gd name="connsiteY217" fmla="*/ 6653 h 10000"/>
                                  <a:gd name="connsiteX218" fmla="*/ 9302 w 10000"/>
                                  <a:gd name="connsiteY218" fmla="*/ 6666 h 10000"/>
                                  <a:gd name="connsiteX219" fmla="*/ 9302 w 10000"/>
                                  <a:gd name="connsiteY219" fmla="*/ 6692 h 10000"/>
                                  <a:gd name="connsiteX220" fmla="*/ 9302 w 10000"/>
                                  <a:gd name="connsiteY220" fmla="*/ 6719 h 10000"/>
                                  <a:gd name="connsiteX221" fmla="*/ 9302 w 10000"/>
                                  <a:gd name="connsiteY221" fmla="*/ 6732 h 10000"/>
                                  <a:gd name="connsiteX222" fmla="*/ 9302 w 10000"/>
                                  <a:gd name="connsiteY222" fmla="*/ 6759 h 10000"/>
                                  <a:gd name="connsiteX223" fmla="*/ 9302 w 10000"/>
                                  <a:gd name="connsiteY223" fmla="*/ 6785 h 10000"/>
                                  <a:gd name="connsiteX224" fmla="*/ 9302 w 10000"/>
                                  <a:gd name="connsiteY224" fmla="*/ 6799 h 10000"/>
                                  <a:gd name="connsiteX225" fmla="*/ 9302 w 10000"/>
                                  <a:gd name="connsiteY225" fmla="*/ 6825 h 10000"/>
                                  <a:gd name="connsiteX226" fmla="*/ 9302 w 10000"/>
                                  <a:gd name="connsiteY226" fmla="*/ 6852 h 10000"/>
                                  <a:gd name="connsiteX227" fmla="*/ 9302 w 10000"/>
                                  <a:gd name="connsiteY227" fmla="*/ 6865 h 10000"/>
                                  <a:gd name="connsiteX228" fmla="*/ 9302 w 10000"/>
                                  <a:gd name="connsiteY228" fmla="*/ 6892 h 10000"/>
                                  <a:gd name="connsiteX229" fmla="*/ 9302 w 10000"/>
                                  <a:gd name="connsiteY229" fmla="*/ 6918 h 10000"/>
                                  <a:gd name="connsiteX230" fmla="*/ 9302 w 10000"/>
                                  <a:gd name="connsiteY230" fmla="*/ 6929 h 10000"/>
                                  <a:gd name="connsiteX231" fmla="*/ 9302 w 10000"/>
                                  <a:gd name="connsiteY231" fmla="*/ 6956 h 10000"/>
                                  <a:gd name="connsiteX232" fmla="*/ 9302 w 10000"/>
                                  <a:gd name="connsiteY232" fmla="*/ 6969 h 10000"/>
                                  <a:gd name="connsiteX233" fmla="*/ 9302 w 10000"/>
                                  <a:gd name="connsiteY233" fmla="*/ 6996 h 10000"/>
                                  <a:gd name="connsiteX234" fmla="*/ 9302 w 10000"/>
                                  <a:gd name="connsiteY234" fmla="*/ 7022 h 10000"/>
                                  <a:gd name="connsiteX235" fmla="*/ 9302 w 10000"/>
                                  <a:gd name="connsiteY235" fmla="*/ 7035 h 10000"/>
                                  <a:gd name="connsiteX236" fmla="*/ 9402 w 10000"/>
                                  <a:gd name="connsiteY236" fmla="*/ 7062 h 10000"/>
                                  <a:gd name="connsiteX237" fmla="*/ 9402 w 10000"/>
                                  <a:gd name="connsiteY237" fmla="*/ 7088 h 10000"/>
                                  <a:gd name="connsiteX238" fmla="*/ 9402 w 10000"/>
                                  <a:gd name="connsiteY238" fmla="*/ 7102 h 10000"/>
                                  <a:gd name="connsiteX239" fmla="*/ 9402 w 10000"/>
                                  <a:gd name="connsiteY239" fmla="*/ 7128 h 10000"/>
                                  <a:gd name="connsiteX240" fmla="*/ 9402 w 10000"/>
                                  <a:gd name="connsiteY240" fmla="*/ 7142 h 10000"/>
                                  <a:gd name="connsiteX241" fmla="*/ 9402 w 10000"/>
                                  <a:gd name="connsiteY241" fmla="*/ 7168 h 10000"/>
                                  <a:gd name="connsiteX242" fmla="*/ 9402 w 10000"/>
                                  <a:gd name="connsiteY242" fmla="*/ 7195 h 10000"/>
                                  <a:gd name="connsiteX243" fmla="*/ 9402 w 10000"/>
                                  <a:gd name="connsiteY243" fmla="*/ 7208 h 10000"/>
                                  <a:gd name="connsiteX244" fmla="*/ 9402 w 10000"/>
                                  <a:gd name="connsiteY244" fmla="*/ 7232 h 10000"/>
                                  <a:gd name="connsiteX245" fmla="*/ 9402 w 10000"/>
                                  <a:gd name="connsiteY245" fmla="*/ 7246 h 10000"/>
                                  <a:gd name="connsiteX246" fmla="*/ 9402 w 10000"/>
                                  <a:gd name="connsiteY246" fmla="*/ 7272 h 10000"/>
                                  <a:gd name="connsiteX247" fmla="*/ 9402 w 10000"/>
                                  <a:gd name="connsiteY247" fmla="*/ 7285 h 10000"/>
                                  <a:gd name="connsiteX248" fmla="*/ 9402 w 10000"/>
                                  <a:gd name="connsiteY248" fmla="*/ 7312 h 10000"/>
                                  <a:gd name="connsiteX249" fmla="*/ 9402 w 10000"/>
                                  <a:gd name="connsiteY249" fmla="*/ 7338 h 10000"/>
                                  <a:gd name="connsiteX250" fmla="*/ 9402 w 10000"/>
                                  <a:gd name="connsiteY250" fmla="*/ 7352 h 10000"/>
                                  <a:gd name="connsiteX251" fmla="*/ 9402 w 10000"/>
                                  <a:gd name="connsiteY251" fmla="*/ 7378 h 10000"/>
                                  <a:gd name="connsiteX252" fmla="*/ 9402 w 10000"/>
                                  <a:gd name="connsiteY252" fmla="*/ 7392 h 10000"/>
                                  <a:gd name="connsiteX253" fmla="*/ 9402 w 10000"/>
                                  <a:gd name="connsiteY253" fmla="*/ 7418 h 10000"/>
                                  <a:gd name="connsiteX254" fmla="*/ 9402 w 10000"/>
                                  <a:gd name="connsiteY254" fmla="*/ 7431 h 10000"/>
                                  <a:gd name="connsiteX255" fmla="*/ 9402 w 10000"/>
                                  <a:gd name="connsiteY255" fmla="*/ 7458 h 10000"/>
                                  <a:gd name="connsiteX256" fmla="*/ 9402 w 10000"/>
                                  <a:gd name="connsiteY256" fmla="*/ 7471 h 10000"/>
                                  <a:gd name="connsiteX257" fmla="*/ 9402 w 10000"/>
                                  <a:gd name="connsiteY257" fmla="*/ 7498 h 10000"/>
                                  <a:gd name="connsiteX258" fmla="*/ 9402 w 10000"/>
                                  <a:gd name="connsiteY258" fmla="*/ 7509 h 10000"/>
                                  <a:gd name="connsiteX259" fmla="*/ 9402 w 10000"/>
                                  <a:gd name="connsiteY259" fmla="*/ 7535 h 10000"/>
                                  <a:gd name="connsiteX260" fmla="*/ 9402 w 10000"/>
                                  <a:gd name="connsiteY260" fmla="*/ 7549 h 10000"/>
                                  <a:gd name="connsiteX261" fmla="*/ 9402 w 10000"/>
                                  <a:gd name="connsiteY261" fmla="*/ 7575 h 10000"/>
                                  <a:gd name="connsiteX262" fmla="*/ 9402 w 10000"/>
                                  <a:gd name="connsiteY262" fmla="*/ 7588 h 10000"/>
                                  <a:gd name="connsiteX263" fmla="*/ 9402 w 10000"/>
                                  <a:gd name="connsiteY263" fmla="*/ 7615 h 10000"/>
                                  <a:gd name="connsiteX264" fmla="*/ 9402 w 10000"/>
                                  <a:gd name="connsiteY264" fmla="*/ 7628 h 10000"/>
                                  <a:gd name="connsiteX265" fmla="*/ 9402 w 10000"/>
                                  <a:gd name="connsiteY265" fmla="*/ 7655 h 10000"/>
                                  <a:gd name="connsiteX266" fmla="*/ 9402 w 10000"/>
                                  <a:gd name="connsiteY266" fmla="*/ 7668 h 10000"/>
                                  <a:gd name="connsiteX267" fmla="*/ 9402 w 10000"/>
                                  <a:gd name="connsiteY267" fmla="*/ 7695 h 10000"/>
                                  <a:gd name="connsiteX268" fmla="*/ 9402 w 10000"/>
                                  <a:gd name="connsiteY268" fmla="*/ 7708 h 10000"/>
                                  <a:gd name="connsiteX269" fmla="*/ 9402 w 10000"/>
                                  <a:gd name="connsiteY269" fmla="*/ 7735 h 10000"/>
                                  <a:gd name="connsiteX270" fmla="*/ 9402 w 10000"/>
                                  <a:gd name="connsiteY270" fmla="*/ 7748 h 10000"/>
                                  <a:gd name="connsiteX271" fmla="*/ 9402 w 10000"/>
                                  <a:gd name="connsiteY271" fmla="*/ 7774 h 10000"/>
                                  <a:gd name="connsiteX272" fmla="*/ 9502 w 10000"/>
                                  <a:gd name="connsiteY272" fmla="*/ 7788 h 10000"/>
                                  <a:gd name="connsiteX273" fmla="*/ 9502 w 10000"/>
                                  <a:gd name="connsiteY273" fmla="*/ 7812 h 10000"/>
                                  <a:gd name="connsiteX274" fmla="*/ 9502 w 10000"/>
                                  <a:gd name="connsiteY274" fmla="*/ 7825 h 10000"/>
                                  <a:gd name="connsiteX275" fmla="*/ 9502 w 10000"/>
                                  <a:gd name="connsiteY275" fmla="*/ 7852 h 10000"/>
                                  <a:gd name="connsiteX276" fmla="*/ 9502 w 10000"/>
                                  <a:gd name="connsiteY276" fmla="*/ 7865 h 10000"/>
                                  <a:gd name="connsiteX277" fmla="*/ 9502 w 10000"/>
                                  <a:gd name="connsiteY277" fmla="*/ 7878 h 10000"/>
                                  <a:gd name="connsiteX278" fmla="*/ 9502 w 10000"/>
                                  <a:gd name="connsiteY278" fmla="*/ 7905 h 10000"/>
                                  <a:gd name="connsiteX279" fmla="*/ 9502 w 10000"/>
                                  <a:gd name="connsiteY279" fmla="*/ 7918 h 10000"/>
                                  <a:gd name="connsiteX280" fmla="*/ 9502 w 10000"/>
                                  <a:gd name="connsiteY280" fmla="*/ 7945 h 10000"/>
                                  <a:gd name="connsiteX281" fmla="*/ 9502 w 10000"/>
                                  <a:gd name="connsiteY281" fmla="*/ 7958 h 10000"/>
                                  <a:gd name="connsiteX282" fmla="*/ 9502 w 10000"/>
                                  <a:gd name="connsiteY282" fmla="*/ 7971 h 10000"/>
                                  <a:gd name="connsiteX283" fmla="*/ 9502 w 10000"/>
                                  <a:gd name="connsiteY283" fmla="*/ 7998 h 10000"/>
                                  <a:gd name="connsiteX284" fmla="*/ 9502 w 10000"/>
                                  <a:gd name="connsiteY284" fmla="*/ 8011 h 10000"/>
                                  <a:gd name="connsiteX285" fmla="*/ 9502 w 10000"/>
                                  <a:gd name="connsiteY285" fmla="*/ 8038 h 10000"/>
                                  <a:gd name="connsiteX286" fmla="*/ 9502 w 10000"/>
                                  <a:gd name="connsiteY286" fmla="*/ 8051 h 10000"/>
                                  <a:gd name="connsiteX287" fmla="*/ 9502 w 10000"/>
                                  <a:gd name="connsiteY287" fmla="*/ 8064 h 10000"/>
                                  <a:gd name="connsiteX288" fmla="*/ 9502 w 10000"/>
                                  <a:gd name="connsiteY288" fmla="*/ 8091 h 10000"/>
                                  <a:gd name="connsiteX289" fmla="*/ 9502 w 10000"/>
                                  <a:gd name="connsiteY289" fmla="*/ 8102 h 10000"/>
                                  <a:gd name="connsiteX290" fmla="*/ 9502 w 10000"/>
                                  <a:gd name="connsiteY290" fmla="*/ 8128 h 10000"/>
                                  <a:gd name="connsiteX291" fmla="*/ 9502 w 10000"/>
                                  <a:gd name="connsiteY291" fmla="*/ 8142 h 10000"/>
                                  <a:gd name="connsiteX292" fmla="*/ 9502 w 10000"/>
                                  <a:gd name="connsiteY292" fmla="*/ 8155 h 10000"/>
                                  <a:gd name="connsiteX293" fmla="*/ 9502 w 10000"/>
                                  <a:gd name="connsiteY293" fmla="*/ 8181 h 10000"/>
                                  <a:gd name="connsiteX294" fmla="*/ 9502 w 10000"/>
                                  <a:gd name="connsiteY294" fmla="*/ 8195 h 10000"/>
                                  <a:gd name="connsiteX295" fmla="*/ 9502 w 10000"/>
                                  <a:gd name="connsiteY295" fmla="*/ 8208 h 10000"/>
                                  <a:gd name="connsiteX296" fmla="*/ 9502 w 10000"/>
                                  <a:gd name="connsiteY296" fmla="*/ 8235 h 10000"/>
                                  <a:gd name="connsiteX297" fmla="*/ 9502 w 10000"/>
                                  <a:gd name="connsiteY297" fmla="*/ 8248 h 10000"/>
                                  <a:gd name="connsiteX298" fmla="*/ 9502 w 10000"/>
                                  <a:gd name="connsiteY298" fmla="*/ 8261 h 10000"/>
                                  <a:gd name="connsiteX299" fmla="*/ 9502 w 10000"/>
                                  <a:gd name="connsiteY299" fmla="*/ 8288 h 10000"/>
                                  <a:gd name="connsiteX300" fmla="*/ 9502 w 10000"/>
                                  <a:gd name="connsiteY300" fmla="*/ 8301 h 10000"/>
                                  <a:gd name="connsiteX301" fmla="*/ 9502 w 10000"/>
                                  <a:gd name="connsiteY301" fmla="*/ 8314 h 10000"/>
                                  <a:gd name="connsiteX302" fmla="*/ 9502 w 10000"/>
                                  <a:gd name="connsiteY302" fmla="*/ 8327 h 10000"/>
                                  <a:gd name="connsiteX303" fmla="*/ 9502 w 10000"/>
                                  <a:gd name="connsiteY303" fmla="*/ 8354 h 10000"/>
                                  <a:gd name="connsiteX304" fmla="*/ 9502 w 10000"/>
                                  <a:gd name="connsiteY304" fmla="*/ 8367 h 10000"/>
                                  <a:gd name="connsiteX305" fmla="*/ 9502 w 10000"/>
                                  <a:gd name="connsiteY305" fmla="*/ 8381 h 10000"/>
                                  <a:gd name="connsiteX306" fmla="*/ 9502 w 10000"/>
                                  <a:gd name="connsiteY306" fmla="*/ 8405 h 10000"/>
                                  <a:gd name="connsiteX307" fmla="*/ 9502 w 10000"/>
                                  <a:gd name="connsiteY307" fmla="*/ 8418 h 10000"/>
                                  <a:gd name="connsiteX308" fmla="*/ 9601 w 10000"/>
                                  <a:gd name="connsiteY308" fmla="*/ 8431 h 10000"/>
                                  <a:gd name="connsiteX309" fmla="*/ 9601 w 10000"/>
                                  <a:gd name="connsiteY309" fmla="*/ 8445 h 10000"/>
                                  <a:gd name="connsiteX310" fmla="*/ 9601 w 10000"/>
                                  <a:gd name="connsiteY310" fmla="*/ 8471 h 10000"/>
                                  <a:gd name="connsiteX311" fmla="*/ 9601 w 10000"/>
                                  <a:gd name="connsiteY311" fmla="*/ 8485 h 10000"/>
                                  <a:gd name="connsiteX312" fmla="*/ 9601 w 10000"/>
                                  <a:gd name="connsiteY312" fmla="*/ 8498 h 10000"/>
                                  <a:gd name="connsiteX313" fmla="*/ 9601 w 10000"/>
                                  <a:gd name="connsiteY313" fmla="*/ 8511 h 10000"/>
                                  <a:gd name="connsiteX314" fmla="*/ 9601 w 10000"/>
                                  <a:gd name="connsiteY314" fmla="*/ 8538 h 10000"/>
                                  <a:gd name="connsiteX315" fmla="*/ 9601 w 10000"/>
                                  <a:gd name="connsiteY315" fmla="*/ 8551 h 10000"/>
                                  <a:gd name="connsiteX316" fmla="*/ 9601 w 10000"/>
                                  <a:gd name="connsiteY316" fmla="*/ 8564 h 10000"/>
                                  <a:gd name="connsiteX317" fmla="*/ 9601 w 10000"/>
                                  <a:gd name="connsiteY317" fmla="*/ 8577 h 10000"/>
                                  <a:gd name="connsiteX318" fmla="*/ 9601 w 10000"/>
                                  <a:gd name="connsiteY318" fmla="*/ 8604 h 10000"/>
                                  <a:gd name="connsiteX319" fmla="*/ 9601 w 10000"/>
                                  <a:gd name="connsiteY319" fmla="*/ 8617 h 10000"/>
                                  <a:gd name="connsiteX320" fmla="*/ 9601 w 10000"/>
                                  <a:gd name="connsiteY320" fmla="*/ 8631 h 10000"/>
                                  <a:gd name="connsiteX321" fmla="*/ 9601 w 10000"/>
                                  <a:gd name="connsiteY321" fmla="*/ 8644 h 10000"/>
                                  <a:gd name="connsiteX322" fmla="*/ 9601 w 10000"/>
                                  <a:gd name="connsiteY322" fmla="*/ 8657 h 10000"/>
                                  <a:gd name="connsiteX323" fmla="*/ 9601 w 10000"/>
                                  <a:gd name="connsiteY323" fmla="*/ 8681 h 10000"/>
                                  <a:gd name="connsiteX324" fmla="*/ 9601 w 10000"/>
                                  <a:gd name="connsiteY324" fmla="*/ 8695 h 10000"/>
                                  <a:gd name="connsiteX325" fmla="*/ 9601 w 10000"/>
                                  <a:gd name="connsiteY325" fmla="*/ 8708 h 10000"/>
                                  <a:gd name="connsiteX326" fmla="*/ 9601 w 10000"/>
                                  <a:gd name="connsiteY326" fmla="*/ 8721 h 10000"/>
                                  <a:gd name="connsiteX327" fmla="*/ 9601 w 10000"/>
                                  <a:gd name="connsiteY327" fmla="*/ 8735 h 10000"/>
                                  <a:gd name="connsiteX328" fmla="*/ 9601 w 10000"/>
                                  <a:gd name="connsiteY328" fmla="*/ 8748 h 10000"/>
                                  <a:gd name="connsiteX329" fmla="*/ 9601 w 10000"/>
                                  <a:gd name="connsiteY329" fmla="*/ 8774 h 10000"/>
                                  <a:gd name="connsiteX330" fmla="*/ 9601 w 10000"/>
                                  <a:gd name="connsiteY330" fmla="*/ 8788 h 10000"/>
                                  <a:gd name="connsiteX331" fmla="*/ 9601 w 10000"/>
                                  <a:gd name="connsiteY331" fmla="*/ 8801 h 10000"/>
                                  <a:gd name="connsiteX332" fmla="*/ 9601 w 10000"/>
                                  <a:gd name="connsiteY332" fmla="*/ 8814 h 10000"/>
                                  <a:gd name="connsiteX333" fmla="*/ 9601 w 10000"/>
                                  <a:gd name="connsiteY333" fmla="*/ 8827 h 10000"/>
                                  <a:gd name="connsiteX334" fmla="*/ 9601 w 10000"/>
                                  <a:gd name="connsiteY334" fmla="*/ 8841 h 10000"/>
                                  <a:gd name="connsiteX335" fmla="*/ 9601 w 10000"/>
                                  <a:gd name="connsiteY335" fmla="*/ 8854 h 10000"/>
                                  <a:gd name="connsiteX336" fmla="*/ 9601 w 10000"/>
                                  <a:gd name="connsiteY336" fmla="*/ 8881 h 10000"/>
                                  <a:gd name="connsiteX337" fmla="*/ 9601 w 10000"/>
                                  <a:gd name="connsiteY337" fmla="*/ 8894 h 10000"/>
                                  <a:gd name="connsiteX338" fmla="*/ 9601 w 10000"/>
                                  <a:gd name="connsiteY338" fmla="*/ 8907 h 10000"/>
                                  <a:gd name="connsiteX339" fmla="*/ 9601 w 10000"/>
                                  <a:gd name="connsiteY339" fmla="*/ 8920 h 10000"/>
                                  <a:gd name="connsiteX340" fmla="*/ 9601 w 10000"/>
                                  <a:gd name="connsiteY340" fmla="*/ 8934 h 10000"/>
                                  <a:gd name="connsiteX341" fmla="*/ 9601 w 10000"/>
                                  <a:gd name="connsiteY341" fmla="*/ 8947 h 10000"/>
                                  <a:gd name="connsiteX342" fmla="*/ 9601 w 10000"/>
                                  <a:gd name="connsiteY342" fmla="*/ 8960 h 10000"/>
                                  <a:gd name="connsiteX343" fmla="*/ 9601 w 10000"/>
                                  <a:gd name="connsiteY343" fmla="*/ 8971 h 10000"/>
                                  <a:gd name="connsiteX344" fmla="*/ 9701 w 10000"/>
                                  <a:gd name="connsiteY344" fmla="*/ 8985 h 10000"/>
                                  <a:gd name="connsiteX345" fmla="*/ 9701 w 10000"/>
                                  <a:gd name="connsiteY345" fmla="*/ 8998 h 10000"/>
                                  <a:gd name="connsiteX346" fmla="*/ 9701 w 10000"/>
                                  <a:gd name="connsiteY346" fmla="*/ 9011 h 10000"/>
                                  <a:gd name="connsiteX347" fmla="*/ 9701 w 10000"/>
                                  <a:gd name="connsiteY347" fmla="*/ 9024 h 10000"/>
                                  <a:gd name="connsiteX348" fmla="*/ 9701 w 10000"/>
                                  <a:gd name="connsiteY348" fmla="*/ 9038 h 10000"/>
                                  <a:gd name="connsiteX349" fmla="*/ 9701 w 10000"/>
                                  <a:gd name="connsiteY349" fmla="*/ 9051 h 10000"/>
                                  <a:gd name="connsiteX350" fmla="*/ 9701 w 10000"/>
                                  <a:gd name="connsiteY350" fmla="*/ 9064 h 10000"/>
                                  <a:gd name="connsiteX351" fmla="*/ 9701 w 10000"/>
                                  <a:gd name="connsiteY351" fmla="*/ 9077 h 10000"/>
                                  <a:gd name="connsiteX352" fmla="*/ 9701 w 10000"/>
                                  <a:gd name="connsiteY352" fmla="*/ 9091 h 10000"/>
                                  <a:gd name="connsiteX353" fmla="*/ 9701 w 10000"/>
                                  <a:gd name="connsiteY353" fmla="*/ 9104 h 10000"/>
                                  <a:gd name="connsiteX354" fmla="*/ 9701 w 10000"/>
                                  <a:gd name="connsiteY354" fmla="*/ 9117 h 10000"/>
                                  <a:gd name="connsiteX355" fmla="*/ 9701 w 10000"/>
                                  <a:gd name="connsiteY355" fmla="*/ 9131 h 10000"/>
                                  <a:gd name="connsiteX356" fmla="*/ 9701 w 10000"/>
                                  <a:gd name="connsiteY356" fmla="*/ 9144 h 10000"/>
                                  <a:gd name="connsiteX357" fmla="*/ 9701 w 10000"/>
                                  <a:gd name="connsiteY357" fmla="*/ 9157 h 10000"/>
                                  <a:gd name="connsiteX358" fmla="*/ 9701 w 10000"/>
                                  <a:gd name="connsiteY358" fmla="*/ 9170 h 10000"/>
                                  <a:gd name="connsiteX359" fmla="*/ 9701 w 10000"/>
                                  <a:gd name="connsiteY359" fmla="*/ 9184 h 10000"/>
                                  <a:gd name="connsiteX360" fmla="*/ 9701 w 10000"/>
                                  <a:gd name="connsiteY360" fmla="*/ 9197 h 10000"/>
                                  <a:gd name="connsiteX361" fmla="*/ 9701 w 10000"/>
                                  <a:gd name="connsiteY361" fmla="*/ 9210 h 10000"/>
                                  <a:gd name="connsiteX362" fmla="*/ 9701 w 10000"/>
                                  <a:gd name="connsiteY362" fmla="*/ 9223 h 10000"/>
                                  <a:gd name="connsiteX363" fmla="*/ 9701 w 10000"/>
                                  <a:gd name="connsiteY363" fmla="*/ 9237 h 10000"/>
                                  <a:gd name="connsiteX364" fmla="*/ 9701 w 10000"/>
                                  <a:gd name="connsiteY364" fmla="*/ 9250 h 10000"/>
                                  <a:gd name="connsiteX365" fmla="*/ 9701 w 10000"/>
                                  <a:gd name="connsiteY365" fmla="*/ 9261 h 10000"/>
                                  <a:gd name="connsiteX366" fmla="*/ 9701 w 10000"/>
                                  <a:gd name="connsiteY366" fmla="*/ 9274 h 10000"/>
                                  <a:gd name="connsiteX367" fmla="*/ 9701 w 10000"/>
                                  <a:gd name="connsiteY367" fmla="*/ 9288 h 10000"/>
                                  <a:gd name="connsiteX368" fmla="*/ 9701 w 10000"/>
                                  <a:gd name="connsiteY368" fmla="*/ 9301 h 10000"/>
                                  <a:gd name="connsiteX369" fmla="*/ 9701 w 10000"/>
                                  <a:gd name="connsiteY369" fmla="*/ 9314 h 10000"/>
                                  <a:gd name="connsiteX370" fmla="*/ 9701 w 10000"/>
                                  <a:gd name="connsiteY370" fmla="*/ 9327 h 10000"/>
                                  <a:gd name="connsiteX371" fmla="*/ 9701 w 10000"/>
                                  <a:gd name="connsiteY371" fmla="*/ 9341 h 10000"/>
                                  <a:gd name="connsiteX372" fmla="*/ 9701 w 10000"/>
                                  <a:gd name="connsiteY372" fmla="*/ 9354 h 10000"/>
                                  <a:gd name="connsiteX373" fmla="*/ 9701 w 10000"/>
                                  <a:gd name="connsiteY373" fmla="*/ 9367 h 10000"/>
                                  <a:gd name="connsiteX374" fmla="*/ 9701 w 10000"/>
                                  <a:gd name="connsiteY374" fmla="*/ 9381 h 10000"/>
                                  <a:gd name="connsiteX375" fmla="*/ 9701 w 10000"/>
                                  <a:gd name="connsiteY375" fmla="*/ 9394 h 10000"/>
                                  <a:gd name="connsiteX376" fmla="*/ 9701 w 10000"/>
                                  <a:gd name="connsiteY376" fmla="*/ 9407 h 10000"/>
                                  <a:gd name="connsiteX377" fmla="*/ 9701 w 10000"/>
                                  <a:gd name="connsiteY377" fmla="*/ 9420 h 10000"/>
                                  <a:gd name="connsiteX378" fmla="*/ 9801 w 10000"/>
                                  <a:gd name="connsiteY378" fmla="*/ 9434 h 10000"/>
                                  <a:gd name="connsiteX379" fmla="*/ 9801 w 10000"/>
                                  <a:gd name="connsiteY379" fmla="*/ 9447 h 10000"/>
                                  <a:gd name="connsiteX380" fmla="*/ 9801 w 10000"/>
                                  <a:gd name="connsiteY380" fmla="*/ 9460 h 10000"/>
                                  <a:gd name="connsiteX381" fmla="*/ 9801 w 10000"/>
                                  <a:gd name="connsiteY381" fmla="*/ 9473 h 10000"/>
                                  <a:gd name="connsiteX382" fmla="*/ 9801 w 10000"/>
                                  <a:gd name="connsiteY382" fmla="*/ 9487 h 10000"/>
                                  <a:gd name="connsiteX383" fmla="*/ 9801 w 10000"/>
                                  <a:gd name="connsiteY383" fmla="*/ 9500 h 10000"/>
                                  <a:gd name="connsiteX384" fmla="*/ 9801 w 10000"/>
                                  <a:gd name="connsiteY384" fmla="*/ 9513 h 10000"/>
                                  <a:gd name="connsiteX385" fmla="*/ 9801 w 10000"/>
                                  <a:gd name="connsiteY385" fmla="*/ 9527 h 10000"/>
                                  <a:gd name="connsiteX386" fmla="*/ 9801 w 10000"/>
                                  <a:gd name="connsiteY386" fmla="*/ 9540 h 10000"/>
                                  <a:gd name="connsiteX387" fmla="*/ 9801 w 10000"/>
                                  <a:gd name="connsiteY387" fmla="*/ 9551 h 10000"/>
                                  <a:gd name="connsiteX388" fmla="*/ 9801 w 10000"/>
                                  <a:gd name="connsiteY388" fmla="*/ 9564 h 10000"/>
                                  <a:gd name="connsiteX389" fmla="*/ 9801 w 10000"/>
                                  <a:gd name="connsiteY389" fmla="*/ 9577 h 10000"/>
                                  <a:gd name="connsiteX390" fmla="*/ 9801 w 10000"/>
                                  <a:gd name="connsiteY390" fmla="*/ 9591 h 10000"/>
                                  <a:gd name="connsiteX391" fmla="*/ 9801 w 10000"/>
                                  <a:gd name="connsiteY391" fmla="*/ 9604 h 10000"/>
                                  <a:gd name="connsiteX392" fmla="*/ 9801 w 10000"/>
                                  <a:gd name="connsiteY392" fmla="*/ 9617 h 10000"/>
                                  <a:gd name="connsiteX393" fmla="*/ 9801 w 10000"/>
                                  <a:gd name="connsiteY393" fmla="*/ 9631 h 10000"/>
                                  <a:gd name="connsiteX394" fmla="*/ 9801 w 10000"/>
                                  <a:gd name="connsiteY394" fmla="*/ 9644 h 10000"/>
                                  <a:gd name="connsiteX395" fmla="*/ 9801 w 10000"/>
                                  <a:gd name="connsiteY395" fmla="*/ 9657 h 10000"/>
                                  <a:gd name="connsiteX396" fmla="*/ 9801 w 10000"/>
                                  <a:gd name="connsiteY396" fmla="*/ 9670 h 10000"/>
                                  <a:gd name="connsiteX397" fmla="*/ 9801 w 10000"/>
                                  <a:gd name="connsiteY397" fmla="*/ 9684 h 10000"/>
                                  <a:gd name="connsiteX398" fmla="*/ 9801 w 10000"/>
                                  <a:gd name="connsiteY398" fmla="*/ 9697 h 10000"/>
                                  <a:gd name="connsiteX399" fmla="*/ 9801 w 10000"/>
                                  <a:gd name="connsiteY399" fmla="*/ 9710 h 10000"/>
                                  <a:gd name="connsiteX400" fmla="*/ 9801 w 10000"/>
                                  <a:gd name="connsiteY400" fmla="*/ 9723 h 10000"/>
                                  <a:gd name="connsiteX401" fmla="*/ 9801 w 10000"/>
                                  <a:gd name="connsiteY401" fmla="*/ 9737 h 10000"/>
                                  <a:gd name="connsiteX402" fmla="*/ 9801 w 10000"/>
                                  <a:gd name="connsiteY402" fmla="*/ 9750 h 10000"/>
                                  <a:gd name="connsiteX403" fmla="*/ 9900 w 10000"/>
                                  <a:gd name="connsiteY403" fmla="*/ 9750 h 10000"/>
                                  <a:gd name="connsiteX404" fmla="*/ 9900 w 10000"/>
                                  <a:gd name="connsiteY404" fmla="*/ 9763 h 10000"/>
                                  <a:gd name="connsiteX405" fmla="*/ 9900 w 10000"/>
                                  <a:gd name="connsiteY405" fmla="*/ 9777 h 10000"/>
                                  <a:gd name="connsiteX406" fmla="*/ 9900 w 10000"/>
                                  <a:gd name="connsiteY406" fmla="*/ 9790 h 10000"/>
                                  <a:gd name="connsiteX407" fmla="*/ 9900 w 10000"/>
                                  <a:gd name="connsiteY407" fmla="*/ 9803 h 10000"/>
                                  <a:gd name="connsiteX408" fmla="*/ 9900 w 10000"/>
                                  <a:gd name="connsiteY408" fmla="*/ 9816 h 10000"/>
                                  <a:gd name="connsiteX409" fmla="*/ 9900 w 10000"/>
                                  <a:gd name="connsiteY409" fmla="*/ 9830 h 10000"/>
                                  <a:gd name="connsiteX410" fmla="*/ 9900 w 10000"/>
                                  <a:gd name="connsiteY410" fmla="*/ 9843 h 10000"/>
                                  <a:gd name="connsiteX411" fmla="*/ 9900 w 10000"/>
                                  <a:gd name="connsiteY411" fmla="*/ 9854 h 10000"/>
                                  <a:gd name="connsiteX412" fmla="*/ 9900 w 10000"/>
                                  <a:gd name="connsiteY412" fmla="*/ 9867 h 10000"/>
                                  <a:gd name="connsiteX413" fmla="*/ 9900 w 10000"/>
                                  <a:gd name="connsiteY413" fmla="*/ 9881 h 10000"/>
                                  <a:gd name="connsiteX414" fmla="*/ 9900 w 10000"/>
                                  <a:gd name="connsiteY414" fmla="*/ 9894 h 10000"/>
                                  <a:gd name="connsiteX415" fmla="*/ 9900 w 10000"/>
                                  <a:gd name="connsiteY415" fmla="*/ 9907 h 10000"/>
                                  <a:gd name="connsiteX416" fmla="*/ 9900 w 10000"/>
                                  <a:gd name="connsiteY416" fmla="*/ 9920 h 10000"/>
                                  <a:gd name="connsiteX417" fmla="*/ 10000 w 10000"/>
                                  <a:gd name="connsiteY417" fmla="*/ 9920 h 10000"/>
                                  <a:gd name="connsiteX418" fmla="*/ 10000 w 10000"/>
                                  <a:gd name="connsiteY418" fmla="*/ 9934 h 10000"/>
                                  <a:gd name="connsiteX419" fmla="*/ 10000 w 10000"/>
                                  <a:gd name="connsiteY419" fmla="*/ 9947 h 10000"/>
                                  <a:gd name="connsiteX420" fmla="*/ 10000 w 10000"/>
                                  <a:gd name="connsiteY420" fmla="*/ 9960 h 10000"/>
                                  <a:gd name="connsiteX421" fmla="*/ 10000 w 10000"/>
                                  <a:gd name="connsiteY421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399 w 10000"/>
                                  <a:gd name="connsiteY30" fmla="*/ 1962 h 10000"/>
                                  <a:gd name="connsiteX31" fmla="*/ 797 w 10000"/>
                                  <a:gd name="connsiteY31" fmla="*/ 27 h 10000"/>
                                  <a:gd name="connsiteX32" fmla="*/ 897 w 10000"/>
                                  <a:gd name="connsiteY32" fmla="*/ 106 h 10000"/>
                                  <a:gd name="connsiteX33" fmla="*/ 897 w 10000"/>
                                  <a:gd name="connsiteY33" fmla="*/ 133 h 10000"/>
                                  <a:gd name="connsiteX34" fmla="*/ 997 w 10000"/>
                                  <a:gd name="connsiteY34" fmla="*/ 93 h 10000"/>
                                  <a:gd name="connsiteX35" fmla="*/ 1096 w 10000"/>
                                  <a:gd name="connsiteY35" fmla="*/ 93 h 10000"/>
                                  <a:gd name="connsiteX36" fmla="*/ 1196 w 10000"/>
                                  <a:gd name="connsiteY36" fmla="*/ 223 h 10000"/>
                                  <a:gd name="connsiteX37" fmla="*/ 1196 w 10000"/>
                                  <a:gd name="connsiteY37" fmla="*/ 502 h 10000"/>
                                  <a:gd name="connsiteX38" fmla="*/ 1296 w 10000"/>
                                  <a:gd name="connsiteY38" fmla="*/ 896 h 10000"/>
                                  <a:gd name="connsiteX39" fmla="*/ 1395 w 10000"/>
                                  <a:gd name="connsiteY39" fmla="*/ 1372 h 10000"/>
                                  <a:gd name="connsiteX40" fmla="*/ 1395 w 10000"/>
                                  <a:gd name="connsiteY40" fmla="*/ 1845 h 10000"/>
                                  <a:gd name="connsiteX41" fmla="*/ 1495 w 10000"/>
                                  <a:gd name="connsiteY41" fmla="*/ 2332 h 10000"/>
                                  <a:gd name="connsiteX42" fmla="*/ 1595 w 10000"/>
                                  <a:gd name="connsiteY42" fmla="*/ 2845 h 10000"/>
                                  <a:gd name="connsiteX43" fmla="*/ 1595 w 10000"/>
                                  <a:gd name="connsiteY43" fmla="*/ 3387 h 10000"/>
                                  <a:gd name="connsiteX44" fmla="*/ 1694 w 10000"/>
                                  <a:gd name="connsiteY44" fmla="*/ 3900 h 10000"/>
                                  <a:gd name="connsiteX45" fmla="*/ 1794 w 10000"/>
                                  <a:gd name="connsiteY45" fmla="*/ 4454 h 10000"/>
                                  <a:gd name="connsiteX46" fmla="*/ 1894 w 10000"/>
                                  <a:gd name="connsiteY46" fmla="*/ 5046 h 10000"/>
                                  <a:gd name="connsiteX47" fmla="*/ 1894 w 10000"/>
                                  <a:gd name="connsiteY47" fmla="*/ 5719 h 10000"/>
                                  <a:gd name="connsiteX48" fmla="*/ 1993 w 10000"/>
                                  <a:gd name="connsiteY48" fmla="*/ 6389 h 10000"/>
                                  <a:gd name="connsiteX49" fmla="*/ 2076 w 10000"/>
                                  <a:gd name="connsiteY49" fmla="*/ 7049 h 10000"/>
                                  <a:gd name="connsiteX50" fmla="*/ 2176 w 10000"/>
                                  <a:gd name="connsiteY50" fmla="*/ 7549 h 10000"/>
                                  <a:gd name="connsiteX51" fmla="*/ 2176 w 10000"/>
                                  <a:gd name="connsiteY51" fmla="*/ 8051 h 10000"/>
                                  <a:gd name="connsiteX52" fmla="*/ 2276 w 10000"/>
                                  <a:gd name="connsiteY52" fmla="*/ 8458 h 10000"/>
                                  <a:gd name="connsiteX53" fmla="*/ 2375 w 10000"/>
                                  <a:gd name="connsiteY53" fmla="*/ 8814 h 10000"/>
                                  <a:gd name="connsiteX54" fmla="*/ 2375 w 10000"/>
                                  <a:gd name="connsiteY54" fmla="*/ 9131 h 10000"/>
                                  <a:gd name="connsiteX55" fmla="*/ 2475 w 10000"/>
                                  <a:gd name="connsiteY55" fmla="*/ 9434 h 10000"/>
                                  <a:gd name="connsiteX56" fmla="*/ 2575 w 10000"/>
                                  <a:gd name="connsiteY56" fmla="*/ 9697 h 10000"/>
                                  <a:gd name="connsiteX57" fmla="*/ 2674 w 10000"/>
                                  <a:gd name="connsiteY57" fmla="*/ 9881 h 10000"/>
                                  <a:gd name="connsiteX58" fmla="*/ 2674 w 10000"/>
                                  <a:gd name="connsiteY58" fmla="*/ 10000 h 10000"/>
                                  <a:gd name="connsiteX59" fmla="*/ 2774 w 10000"/>
                                  <a:gd name="connsiteY59" fmla="*/ 10000 h 10000"/>
                                  <a:gd name="connsiteX60" fmla="*/ 2874 w 10000"/>
                                  <a:gd name="connsiteY60" fmla="*/ 9881 h 10000"/>
                                  <a:gd name="connsiteX61" fmla="*/ 2874 w 10000"/>
                                  <a:gd name="connsiteY61" fmla="*/ 9670 h 10000"/>
                                  <a:gd name="connsiteX62" fmla="*/ 2973 w 10000"/>
                                  <a:gd name="connsiteY62" fmla="*/ 9394 h 10000"/>
                                  <a:gd name="connsiteX63" fmla="*/ 3073 w 10000"/>
                                  <a:gd name="connsiteY63" fmla="*/ 9064 h 10000"/>
                                  <a:gd name="connsiteX64" fmla="*/ 3173 w 10000"/>
                                  <a:gd name="connsiteY64" fmla="*/ 8708 h 10000"/>
                                  <a:gd name="connsiteX65" fmla="*/ 3173 w 10000"/>
                                  <a:gd name="connsiteY65" fmla="*/ 8327 h 10000"/>
                                  <a:gd name="connsiteX66" fmla="*/ 3272 w 10000"/>
                                  <a:gd name="connsiteY66" fmla="*/ 7892 h 10000"/>
                                  <a:gd name="connsiteX67" fmla="*/ 3372 w 10000"/>
                                  <a:gd name="connsiteY67" fmla="*/ 7392 h 10000"/>
                                  <a:gd name="connsiteX68" fmla="*/ 3472 w 10000"/>
                                  <a:gd name="connsiteY68" fmla="*/ 6825 h 10000"/>
                                  <a:gd name="connsiteX69" fmla="*/ 3472 w 10000"/>
                                  <a:gd name="connsiteY69" fmla="*/ 6192 h 10000"/>
                                  <a:gd name="connsiteX70" fmla="*/ 3571 w 10000"/>
                                  <a:gd name="connsiteY70" fmla="*/ 5533 h 10000"/>
                                  <a:gd name="connsiteX71" fmla="*/ 3671 w 10000"/>
                                  <a:gd name="connsiteY71" fmla="*/ 4876 h 10000"/>
                                  <a:gd name="connsiteX72" fmla="*/ 3771 w 10000"/>
                                  <a:gd name="connsiteY72" fmla="*/ 4257 h 10000"/>
                                  <a:gd name="connsiteX73" fmla="*/ 3771 w 10000"/>
                                  <a:gd name="connsiteY73" fmla="*/ 3664 h 10000"/>
                                  <a:gd name="connsiteX74" fmla="*/ 3870 w 10000"/>
                                  <a:gd name="connsiteY74" fmla="*/ 3111 h 10000"/>
                                  <a:gd name="connsiteX75" fmla="*/ 3970 w 10000"/>
                                  <a:gd name="connsiteY75" fmla="*/ 2569 h 10000"/>
                                  <a:gd name="connsiteX76" fmla="*/ 4070 w 10000"/>
                                  <a:gd name="connsiteY76" fmla="*/ 2042 h 10000"/>
                                  <a:gd name="connsiteX77" fmla="*/ 4070 w 10000"/>
                                  <a:gd name="connsiteY77" fmla="*/ 1542 h 10000"/>
                                  <a:gd name="connsiteX78" fmla="*/ 4169 w 10000"/>
                                  <a:gd name="connsiteY78" fmla="*/ 1093 h 10000"/>
                                  <a:gd name="connsiteX79" fmla="*/ 4252 w 10000"/>
                                  <a:gd name="connsiteY79" fmla="*/ 712 h 10000"/>
                                  <a:gd name="connsiteX80" fmla="*/ 4252 w 10000"/>
                                  <a:gd name="connsiteY80" fmla="*/ 409 h 10000"/>
                                  <a:gd name="connsiteX81" fmla="*/ 4352 w 10000"/>
                                  <a:gd name="connsiteY81" fmla="*/ 199 h 10000"/>
                                  <a:gd name="connsiteX82" fmla="*/ 4452 w 10000"/>
                                  <a:gd name="connsiteY82" fmla="*/ 80 h 10000"/>
                                  <a:gd name="connsiteX83" fmla="*/ 4551 w 10000"/>
                                  <a:gd name="connsiteY83" fmla="*/ 13 h 10000"/>
                                  <a:gd name="connsiteX84" fmla="*/ 4651 w 10000"/>
                                  <a:gd name="connsiteY84" fmla="*/ 80 h 10000"/>
                                  <a:gd name="connsiteX85" fmla="*/ 4751 w 10000"/>
                                  <a:gd name="connsiteY85" fmla="*/ 210 h 10000"/>
                                  <a:gd name="connsiteX86" fmla="*/ 4850 w 10000"/>
                                  <a:gd name="connsiteY86" fmla="*/ 436 h 10000"/>
                                  <a:gd name="connsiteX87" fmla="*/ 4850 w 10000"/>
                                  <a:gd name="connsiteY87" fmla="*/ 752 h 10000"/>
                                  <a:gd name="connsiteX88" fmla="*/ 4950 w 10000"/>
                                  <a:gd name="connsiteY88" fmla="*/ 1146 h 10000"/>
                                  <a:gd name="connsiteX89" fmla="*/ 5050 w 10000"/>
                                  <a:gd name="connsiteY89" fmla="*/ 1595 h 10000"/>
                                  <a:gd name="connsiteX90" fmla="*/ 5150 w 10000"/>
                                  <a:gd name="connsiteY90" fmla="*/ 2095 h 10000"/>
                                  <a:gd name="connsiteX91" fmla="*/ 5150 w 10000"/>
                                  <a:gd name="connsiteY91" fmla="*/ 2622 h 10000"/>
                                  <a:gd name="connsiteX92" fmla="*/ 5249 w 10000"/>
                                  <a:gd name="connsiteY92" fmla="*/ 3162 h 10000"/>
                                  <a:gd name="connsiteX93" fmla="*/ 5349 w 10000"/>
                                  <a:gd name="connsiteY93" fmla="*/ 3728 h 10000"/>
                                  <a:gd name="connsiteX94" fmla="*/ 5449 w 10000"/>
                                  <a:gd name="connsiteY94" fmla="*/ 4334 h 10000"/>
                                  <a:gd name="connsiteX95" fmla="*/ 5449 w 10000"/>
                                  <a:gd name="connsiteY95" fmla="*/ 4967 h 10000"/>
                                  <a:gd name="connsiteX96" fmla="*/ 5548 w 10000"/>
                                  <a:gd name="connsiteY96" fmla="*/ 5600 h 10000"/>
                                  <a:gd name="connsiteX97" fmla="*/ 5648 w 10000"/>
                                  <a:gd name="connsiteY97" fmla="*/ 6246 h 10000"/>
                                  <a:gd name="connsiteX98" fmla="*/ 5648 w 10000"/>
                                  <a:gd name="connsiteY98" fmla="*/ 6852 h 10000"/>
                                  <a:gd name="connsiteX99" fmla="*/ 5748 w 10000"/>
                                  <a:gd name="connsiteY99" fmla="*/ 7431 h 10000"/>
                                  <a:gd name="connsiteX100" fmla="*/ 5847 w 10000"/>
                                  <a:gd name="connsiteY100" fmla="*/ 7945 h 10000"/>
                                  <a:gd name="connsiteX101" fmla="*/ 5947 w 10000"/>
                                  <a:gd name="connsiteY101" fmla="*/ 8405 h 10000"/>
                                  <a:gd name="connsiteX102" fmla="*/ 5947 w 10000"/>
                                  <a:gd name="connsiteY102" fmla="*/ 8801 h 10000"/>
                                  <a:gd name="connsiteX103" fmla="*/ 6047 w 10000"/>
                                  <a:gd name="connsiteY103" fmla="*/ 9157 h 10000"/>
                                  <a:gd name="connsiteX104" fmla="*/ 6146 w 10000"/>
                                  <a:gd name="connsiteY104" fmla="*/ 9460 h 10000"/>
                                  <a:gd name="connsiteX105" fmla="*/ 6246 w 10000"/>
                                  <a:gd name="connsiteY105" fmla="*/ 9710 h 10000"/>
                                  <a:gd name="connsiteX106" fmla="*/ 6246 w 10000"/>
                                  <a:gd name="connsiteY106" fmla="*/ 9881 h 10000"/>
                                  <a:gd name="connsiteX107" fmla="*/ 6346 w 10000"/>
                                  <a:gd name="connsiteY107" fmla="*/ 9973 h 10000"/>
                                  <a:gd name="connsiteX108" fmla="*/ 6429 w 10000"/>
                                  <a:gd name="connsiteY108" fmla="*/ 9960 h 10000"/>
                                  <a:gd name="connsiteX109" fmla="*/ 6528 w 10000"/>
                                  <a:gd name="connsiteY109" fmla="*/ 9867 h 10000"/>
                                  <a:gd name="connsiteX110" fmla="*/ 6528 w 10000"/>
                                  <a:gd name="connsiteY110" fmla="*/ 9697 h 10000"/>
                                  <a:gd name="connsiteX111" fmla="*/ 6628 w 10000"/>
                                  <a:gd name="connsiteY111" fmla="*/ 9447 h 10000"/>
                                  <a:gd name="connsiteX112" fmla="*/ 6728 w 10000"/>
                                  <a:gd name="connsiteY112" fmla="*/ 9144 h 10000"/>
                                  <a:gd name="connsiteX113" fmla="*/ 6728 w 10000"/>
                                  <a:gd name="connsiteY113" fmla="*/ 8774 h 10000"/>
                                  <a:gd name="connsiteX114" fmla="*/ 6827 w 10000"/>
                                  <a:gd name="connsiteY114" fmla="*/ 8367 h 10000"/>
                                  <a:gd name="connsiteX115" fmla="*/ 6927 w 10000"/>
                                  <a:gd name="connsiteY115" fmla="*/ 7892 h 10000"/>
                                  <a:gd name="connsiteX116" fmla="*/ 7027 w 10000"/>
                                  <a:gd name="connsiteY116" fmla="*/ 7365 h 10000"/>
                                  <a:gd name="connsiteX117" fmla="*/ 7027 w 10000"/>
                                  <a:gd name="connsiteY117" fmla="*/ 6785 h 10000"/>
                                  <a:gd name="connsiteX118" fmla="*/ 7126 w 10000"/>
                                  <a:gd name="connsiteY118" fmla="*/ 6179 h 10000"/>
                                  <a:gd name="connsiteX119" fmla="*/ 7226 w 10000"/>
                                  <a:gd name="connsiteY119" fmla="*/ 5560 h 10000"/>
                                  <a:gd name="connsiteX120" fmla="*/ 7326 w 10000"/>
                                  <a:gd name="connsiteY120" fmla="*/ 4927 h 10000"/>
                                  <a:gd name="connsiteX121" fmla="*/ 7326 w 10000"/>
                                  <a:gd name="connsiteY121" fmla="*/ 4308 h 10000"/>
                                  <a:gd name="connsiteX122" fmla="*/ 7425 w 10000"/>
                                  <a:gd name="connsiteY122" fmla="*/ 3704 h 10000"/>
                                  <a:gd name="connsiteX123" fmla="*/ 7525 w 10000"/>
                                  <a:gd name="connsiteY123" fmla="*/ 3111 h 10000"/>
                                  <a:gd name="connsiteX124" fmla="*/ 7625 w 10000"/>
                                  <a:gd name="connsiteY124" fmla="*/ 2555 h 10000"/>
                                  <a:gd name="connsiteX125" fmla="*/ 7625 w 10000"/>
                                  <a:gd name="connsiteY125" fmla="*/ 2015 h 10000"/>
                                  <a:gd name="connsiteX126" fmla="*/ 7724 w 10000"/>
                                  <a:gd name="connsiteY126" fmla="*/ 1542 h 10000"/>
                                  <a:gd name="connsiteX127" fmla="*/ 7824 w 10000"/>
                                  <a:gd name="connsiteY127" fmla="*/ 1106 h 10000"/>
                                  <a:gd name="connsiteX128" fmla="*/ 7924 w 10000"/>
                                  <a:gd name="connsiteY128" fmla="*/ 739 h 10000"/>
                                  <a:gd name="connsiteX129" fmla="*/ 7924 w 10000"/>
                                  <a:gd name="connsiteY129" fmla="*/ 449 h 10000"/>
                                  <a:gd name="connsiteX130" fmla="*/ 8023 w 10000"/>
                                  <a:gd name="connsiteY130" fmla="*/ 223 h 10000"/>
                                  <a:gd name="connsiteX131" fmla="*/ 8123 w 10000"/>
                                  <a:gd name="connsiteY131" fmla="*/ 80 h 10000"/>
                                  <a:gd name="connsiteX132" fmla="*/ 8123 w 10000"/>
                                  <a:gd name="connsiteY132" fmla="*/ 13 h 10000"/>
                                  <a:gd name="connsiteX133" fmla="*/ 8223 w 10000"/>
                                  <a:gd name="connsiteY133" fmla="*/ 0 h 10000"/>
                                  <a:gd name="connsiteX134" fmla="*/ 8322 w 10000"/>
                                  <a:gd name="connsiteY134" fmla="*/ 80 h 10000"/>
                                  <a:gd name="connsiteX135" fmla="*/ 8422 w 10000"/>
                                  <a:gd name="connsiteY135" fmla="*/ 223 h 10000"/>
                                  <a:gd name="connsiteX136" fmla="*/ 8422 w 10000"/>
                                  <a:gd name="connsiteY136" fmla="*/ 462 h 10000"/>
                                  <a:gd name="connsiteX137" fmla="*/ 8522 w 10000"/>
                                  <a:gd name="connsiteY137" fmla="*/ 779 h 10000"/>
                                  <a:gd name="connsiteX138" fmla="*/ 8605 w 10000"/>
                                  <a:gd name="connsiteY138" fmla="*/ 1159 h 10000"/>
                                  <a:gd name="connsiteX139" fmla="*/ 8704 w 10000"/>
                                  <a:gd name="connsiteY139" fmla="*/ 1595 h 10000"/>
                                  <a:gd name="connsiteX140" fmla="*/ 8704 w 10000"/>
                                  <a:gd name="connsiteY140" fmla="*/ 2082 h 10000"/>
                                  <a:gd name="connsiteX141" fmla="*/ 8804 w 10000"/>
                                  <a:gd name="connsiteY141" fmla="*/ 2608 h 10000"/>
                                  <a:gd name="connsiteX142" fmla="*/ 8904 w 10000"/>
                                  <a:gd name="connsiteY142" fmla="*/ 3162 h 10000"/>
                                  <a:gd name="connsiteX143" fmla="*/ 9003 w 10000"/>
                                  <a:gd name="connsiteY143" fmla="*/ 3754 h 10000"/>
                                  <a:gd name="connsiteX144" fmla="*/ 9003 w 10000"/>
                                  <a:gd name="connsiteY144" fmla="*/ 4361 h 10000"/>
                                  <a:gd name="connsiteX145" fmla="*/ 9103 w 10000"/>
                                  <a:gd name="connsiteY145" fmla="*/ 4993 h 10000"/>
                                  <a:gd name="connsiteX146" fmla="*/ 9103 w 10000"/>
                                  <a:gd name="connsiteY146" fmla="*/ 5020 h 10000"/>
                                  <a:gd name="connsiteX147" fmla="*/ 9103 w 10000"/>
                                  <a:gd name="connsiteY147" fmla="*/ 5033 h 10000"/>
                                  <a:gd name="connsiteX148" fmla="*/ 9103 w 10000"/>
                                  <a:gd name="connsiteY148" fmla="*/ 5060 h 10000"/>
                                  <a:gd name="connsiteX149" fmla="*/ 9103 w 10000"/>
                                  <a:gd name="connsiteY149" fmla="*/ 5086 h 10000"/>
                                  <a:gd name="connsiteX150" fmla="*/ 9103 w 10000"/>
                                  <a:gd name="connsiteY150" fmla="*/ 5113 h 10000"/>
                                  <a:gd name="connsiteX151" fmla="*/ 9103 w 10000"/>
                                  <a:gd name="connsiteY151" fmla="*/ 5139 h 10000"/>
                                  <a:gd name="connsiteX152" fmla="*/ 9103 w 10000"/>
                                  <a:gd name="connsiteY152" fmla="*/ 5153 h 10000"/>
                                  <a:gd name="connsiteX153" fmla="*/ 9103 w 10000"/>
                                  <a:gd name="connsiteY153" fmla="*/ 5177 h 10000"/>
                                  <a:gd name="connsiteX154" fmla="*/ 9103 w 10000"/>
                                  <a:gd name="connsiteY154" fmla="*/ 5204 h 10000"/>
                                  <a:gd name="connsiteX155" fmla="*/ 9103 w 10000"/>
                                  <a:gd name="connsiteY155" fmla="*/ 5230 h 10000"/>
                                  <a:gd name="connsiteX156" fmla="*/ 9103 w 10000"/>
                                  <a:gd name="connsiteY156" fmla="*/ 5257 h 10000"/>
                                  <a:gd name="connsiteX157" fmla="*/ 9103 w 10000"/>
                                  <a:gd name="connsiteY157" fmla="*/ 5270 h 10000"/>
                                  <a:gd name="connsiteX158" fmla="*/ 9103 w 10000"/>
                                  <a:gd name="connsiteY158" fmla="*/ 5296 h 10000"/>
                                  <a:gd name="connsiteX159" fmla="*/ 9103 w 10000"/>
                                  <a:gd name="connsiteY159" fmla="*/ 5323 h 10000"/>
                                  <a:gd name="connsiteX160" fmla="*/ 9103 w 10000"/>
                                  <a:gd name="connsiteY160" fmla="*/ 5350 h 10000"/>
                                  <a:gd name="connsiteX161" fmla="*/ 9103 w 10000"/>
                                  <a:gd name="connsiteY161" fmla="*/ 5376 h 10000"/>
                                  <a:gd name="connsiteX162" fmla="*/ 9203 w 10000"/>
                                  <a:gd name="connsiteY162" fmla="*/ 5389 h 10000"/>
                                  <a:gd name="connsiteX163" fmla="*/ 9203 w 10000"/>
                                  <a:gd name="connsiteY163" fmla="*/ 5416 h 10000"/>
                                  <a:gd name="connsiteX164" fmla="*/ 9203 w 10000"/>
                                  <a:gd name="connsiteY164" fmla="*/ 5442 h 10000"/>
                                  <a:gd name="connsiteX165" fmla="*/ 9203 w 10000"/>
                                  <a:gd name="connsiteY165" fmla="*/ 5467 h 10000"/>
                                  <a:gd name="connsiteX166" fmla="*/ 9203 w 10000"/>
                                  <a:gd name="connsiteY166" fmla="*/ 5493 h 10000"/>
                                  <a:gd name="connsiteX167" fmla="*/ 9203 w 10000"/>
                                  <a:gd name="connsiteY167" fmla="*/ 5507 h 10000"/>
                                  <a:gd name="connsiteX168" fmla="*/ 9203 w 10000"/>
                                  <a:gd name="connsiteY168" fmla="*/ 5533 h 10000"/>
                                  <a:gd name="connsiteX169" fmla="*/ 9203 w 10000"/>
                                  <a:gd name="connsiteY169" fmla="*/ 5560 h 10000"/>
                                  <a:gd name="connsiteX170" fmla="*/ 9203 w 10000"/>
                                  <a:gd name="connsiteY170" fmla="*/ 5586 h 10000"/>
                                  <a:gd name="connsiteX171" fmla="*/ 9203 w 10000"/>
                                  <a:gd name="connsiteY171" fmla="*/ 5613 h 10000"/>
                                  <a:gd name="connsiteX172" fmla="*/ 9203 w 10000"/>
                                  <a:gd name="connsiteY172" fmla="*/ 5626 h 10000"/>
                                  <a:gd name="connsiteX173" fmla="*/ 9203 w 10000"/>
                                  <a:gd name="connsiteY173" fmla="*/ 5653 h 10000"/>
                                  <a:gd name="connsiteX174" fmla="*/ 9203 w 10000"/>
                                  <a:gd name="connsiteY174" fmla="*/ 5679 h 10000"/>
                                  <a:gd name="connsiteX175" fmla="*/ 9203 w 10000"/>
                                  <a:gd name="connsiteY175" fmla="*/ 5706 h 10000"/>
                                  <a:gd name="connsiteX176" fmla="*/ 9203 w 10000"/>
                                  <a:gd name="connsiteY176" fmla="*/ 5732 h 10000"/>
                                  <a:gd name="connsiteX177" fmla="*/ 9203 w 10000"/>
                                  <a:gd name="connsiteY177" fmla="*/ 5746 h 10000"/>
                                  <a:gd name="connsiteX178" fmla="*/ 9203 w 10000"/>
                                  <a:gd name="connsiteY178" fmla="*/ 5770 h 10000"/>
                                  <a:gd name="connsiteX179" fmla="*/ 9203 w 10000"/>
                                  <a:gd name="connsiteY179" fmla="*/ 5796 h 10000"/>
                                  <a:gd name="connsiteX180" fmla="*/ 9203 w 10000"/>
                                  <a:gd name="connsiteY180" fmla="*/ 5823 h 10000"/>
                                  <a:gd name="connsiteX181" fmla="*/ 9203 w 10000"/>
                                  <a:gd name="connsiteY181" fmla="*/ 5850 h 10000"/>
                                  <a:gd name="connsiteX182" fmla="*/ 9203 w 10000"/>
                                  <a:gd name="connsiteY182" fmla="*/ 5863 h 10000"/>
                                  <a:gd name="connsiteX183" fmla="*/ 9203 w 10000"/>
                                  <a:gd name="connsiteY183" fmla="*/ 5889 h 10000"/>
                                  <a:gd name="connsiteX184" fmla="*/ 9203 w 10000"/>
                                  <a:gd name="connsiteY184" fmla="*/ 5916 h 10000"/>
                                  <a:gd name="connsiteX185" fmla="*/ 9203 w 10000"/>
                                  <a:gd name="connsiteY185" fmla="*/ 5942 h 10000"/>
                                  <a:gd name="connsiteX186" fmla="*/ 9203 w 10000"/>
                                  <a:gd name="connsiteY186" fmla="*/ 5956 h 10000"/>
                                  <a:gd name="connsiteX187" fmla="*/ 9203 w 10000"/>
                                  <a:gd name="connsiteY187" fmla="*/ 5982 h 10000"/>
                                  <a:gd name="connsiteX188" fmla="*/ 9203 w 10000"/>
                                  <a:gd name="connsiteY188" fmla="*/ 6009 h 10000"/>
                                  <a:gd name="connsiteX189" fmla="*/ 9203 w 10000"/>
                                  <a:gd name="connsiteY189" fmla="*/ 6035 h 10000"/>
                                  <a:gd name="connsiteX190" fmla="*/ 9203 w 10000"/>
                                  <a:gd name="connsiteY190" fmla="*/ 6060 h 10000"/>
                                  <a:gd name="connsiteX191" fmla="*/ 9203 w 10000"/>
                                  <a:gd name="connsiteY191" fmla="*/ 6073 h 10000"/>
                                  <a:gd name="connsiteX192" fmla="*/ 9203 w 10000"/>
                                  <a:gd name="connsiteY192" fmla="*/ 6100 h 10000"/>
                                  <a:gd name="connsiteX193" fmla="*/ 9203 w 10000"/>
                                  <a:gd name="connsiteY193" fmla="*/ 6126 h 10000"/>
                                  <a:gd name="connsiteX194" fmla="*/ 9203 w 10000"/>
                                  <a:gd name="connsiteY194" fmla="*/ 6153 h 10000"/>
                                  <a:gd name="connsiteX195" fmla="*/ 9203 w 10000"/>
                                  <a:gd name="connsiteY195" fmla="*/ 6166 h 10000"/>
                                  <a:gd name="connsiteX196" fmla="*/ 9203 w 10000"/>
                                  <a:gd name="connsiteY196" fmla="*/ 6192 h 10000"/>
                                  <a:gd name="connsiteX197" fmla="*/ 9203 w 10000"/>
                                  <a:gd name="connsiteY197" fmla="*/ 6219 h 10000"/>
                                  <a:gd name="connsiteX198" fmla="*/ 9302 w 10000"/>
                                  <a:gd name="connsiteY198" fmla="*/ 6246 h 10000"/>
                                  <a:gd name="connsiteX199" fmla="*/ 9302 w 10000"/>
                                  <a:gd name="connsiteY199" fmla="*/ 6259 h 10000"/>
                                  <a:gd name="connsiteX200" fmla="*/ 9302 w 10000"/>
                                  <a:gd name="connsiteY200" fmla="*/ 6285 h 10000"/>
                                  <a:gd name="connsiteX201" fmla="*/ 9302 w 10000"/>
                                  <a:gd name="connsiteY201" fmla="*/ 6312 h 10000"/>
                                  <a:gd name="connsiteX202" fmla="*/ 9302 w 10000"/>
                                  <a:gd name="connsiteY202" fmla="*/ 6338 h 10000"/>
                                  <a:gd name="connsiteX203" fmla="*/ 9302 w 10000"/>
                                  <a:gd name="connsiteY203" fmla="*/ 6350 h 10000"/>
                                  <a:gd name="connsiteX204" fmla="*/ 9302 w 10000"/>
                                  <a:gd name="connsiteY204" fmla="*/ 6376 h 10000"/>
                                  <a:gd name="connsiteX205" fmla="*/ 9302 w 10000"/>
                                  <a:gd name="connsiteY205" fmla="*/ 6403 h 10000"/>
                                  <a:gd name="connsiteX206" fmla="*/ 9302 w 10000"/>
                                  <a:gd name="connsiteY206" fmla="*/ 6416 h 10000"/>
                                  <a:gd name="connsiteX207" fmla="*/ 9302 w 10000"/>
                                  <a:gd name="connsiteY207" fmla="*/ 6442 h 10000"/>
                                  <a:gd name="connsiteX208" fmla="*/ 9302 w 10000"/>
                                  <a:gd name="connsiteY208" fmla="*/ 6469 h 10000"/>
                                  <a:gd name="connsiteX209" fmla="*/ 9302 w 10000"/>
                                  <a:gd name="connsiteY209" fmla="*/ 6496 h 10000"/>
                                  <a:gd name="connsiteX210" fmla="*/ 9302 w 10000"/>
                                  <a:gd name="connsiteY210" fmla="*/ 6509 h 10000"/>
                                  <a:gd name="connsiteX211" fmla="*/ 9302 w 10000"/>
                                  <a:gd name="connsiteY211" fmla="*/ 6535 h 10000"/>
                                  <a:gd name="connsiteX212" fmla="*/ 9302 w 10000"/>
                                  <a:gd name="connsiteY212" fmla="*/ 6562 h 10000"/>
                                  <a:gd name="connsiteX213" fmla="*/ 9302 w 10000"/>
                                  <a:gd name="connsiteY213" fmla="*/ 6575 h 10000"/>
                                  <a:gd name="connsiteX214" fmla="*/ 9302 w 10000"/>
                                  <a:gd name="connsiteY214" fmla="*/ 6602 h 10000"/>
                                  <a:gd name="connsiteX215" fmla="*/ 9302 w 10000"/>
                                  <a:gd name="connsiteY215" fmla="*/ 6628 h 10000"/>
                                  <a:gd name="connsiteX216" fmla="*/ 9302 w 10000"/>
                                  <a:gd name="connsiteY216" fmla="*/ 6653 h 10000"/>
                                  <a:gd name="connsiteX217" fmla="*/ 9302 w 10000"/>
                                  <a:gd name="connsiteY217" fmla="*/ 6666 h 10000"/>
                                  <a:gd name="connsiteX218" fmla="*/ 9302 w 10000"/>
                                  <a:gd name="connsiteY218" fmla="*/ 6692 h 10000"/>
                                  <a:gd name="connsiteX219" fmla="*/ 9302 w 10000"/>
                                  <a:gd name="connsiteY219" fmla="*/ 6719 h 10000"/>
                                  <a:gd name="connsiteX220" fmla="*/ 9302 w 10000"/>
                                  <a:gd name="connsiteY220" fmla="*/ 6732 h 10000"/>
                                  <a:gd name="connsiteX221" fmla="*/ 9302 w 10000"/>
                                  <a:gd name="connsiteY221" fmla="*/ 6759 h 10000"/>
                                  <a:gd name="connsiteX222" fmla="*/ 9302 w 10000"/>
                                  <a:gd name="connsiteY222" fmla="*/ 6785 h 10000"/>
                                  <a:gd name="connsiteX223" fmla="*/ 9302 w 10000"/>
                                  <a:gd name="connsiteY223" fmla="*/ 6799 h 10000"/>
                                  <a:gd name="connsiteX224" fmla="*/ 9302 w 10000"/>
                                  <a:gd name="connsiteY224" fmla="*/ 6825 h 10000"/>
                                  <a:gd name="connsiteX225" fmla="*/ 9302 w 10000"/>
                                  <a:gd name="connsiteY225" fmla="*/ 6852 h 10000"/>
                                  <a:gd name="connsiteX226" fmla="*/ 9302 w 10000"/>
                                  <a:gd name="connsiteY226" fmla="*/ 6865 h 10000"/>
                                  <a:gd name="connsiteX227" fmla="*/ 9302 w 10000"/>
                                  <a:gd name="connsiteY227" fmla="*/ 6892 h 10000"/>
                                  <a:gd name="connsiteX228" fmla="*/ 9302 w 10000"/>
                                  <a:gd name="connsiteY228" fmla="*/ 6918 h 10000"/>
                                  <a:gd name="connsiteX229" fmla="*/ 9302 w 10000"/>
                                  <a:gd name="connsiteY229" fmla="*/ 6929 h 10000"/>
                                  <a:gd name="connsiteX230" fmla="*/ 9302 w 10000"/>
                                  <a:gd name="connsiteY230" fmla="*/ 6956 h 10000"/>
                                  <a:gd name="connsiteX231" fmla="*/ 9302 w 10000"/>
                                  <a:gd name="connsiteY231" fmla="*/ 6969 h 10000"/>
                                  <a:gd name="connsiteX232" fmla="*/ 9302 w 10000"/>
                                  <a:gd name="connsiteY232" fmla="*/ 6996 h 10000"/>
                                  <a:gd name="connsiteX233" fmla="*/ 9302 w 10000"/>
                                  <a:gd name="connsiteY233" fmla="*/ 7022 h 10000"/>
                                  <a:gd name="connsiteX234" fmla="*/ 9302 w 10000"/>
                                  <a:gd name="connsiteY234" fmla="*/ 7035 h 10000"/>
                                  <a:gd name="connsiteX235" fmla="*/ 9402 w 10000"/>
                                  <a:gd name="connsiteY235" fmla="*/ 7062 h 10000"/>
                                  <a:gd name="connsiteX236" fmla="*/ 9402 w 10000"/>
                                  <a:gd name="connsiteY236" fmla="*/ 7088 h 10000"/>
                                  <a:gd name="connsiteX237" fmla="*/ 9402 w 10000"/>
                                  <a:gd name="connsiteY237" fmla="*/ 7102 h 10000"/>
                                  <a:gd name="connsiteX238" fmla="*/ 9402 w 10000"/>
                                  <a:gd name="connsiteY238" fmla="*/ 7128 h 10000"/>
                                  <a:gd name="connsiteX239" fmla="*/ 9402 w 10000"/>
                                  <a:gd name="connsiteY239" fmla="*/ 7142 h 10000"/>
                                  <a:gd name="connsiteX240" fmla="*/ 9402 w 10000"/>
                                  <a:gd name="connsiteY240" fmla="*/ 7168 h 10000"/>
                                  <a:gd name="connsiteX241" fmla="*/ 9402 w 10000"/>
                                  <a:gd name="connsiteY241" fmla="*/ 7195 h 10000"/>
                                  <a:gd name="connsiteX242" fmla="*/ 9402 w 10000"/>
                                  <a:gd name="connsiteY242" fmla="*/ 7208 h 10000"/>
                                  <a:gd name="connsiteX243" fmla="*/ 9402 w 10000"/>
                                  <a:gd name="connsiteY243" fmla="*/ 7232 h 10000"/>
                                  <a:gd name="connsiteX244" fmla="*/ 9402 w 10000"/>
                                  <a:gd name="connsiteY244" fmla="*/ 7246 h 10000"/>
                                  <a:gd name="connsiteX245" fmla="*/ 9402 w 10000"/>
                                  <a:gd name="connsiteY245" fmla="*/ 7272 h 10000"/>
                                  <a:gd name="connsiteX246" fmla="*/ 9402 w 10000"/>
                                  <a:gd name="connsiteY246" fmla="*/ 7285 h 10000"/>
                                  <a:gd name="connsiteX247" fmla="*/ 9402 w 10000"/>
                                  <a:gd name="connsiteY247" fmla="*/ 7312 h 10000"/>
                                  <a:gd name="connsiteX248" fmla="*/ 9402 w 10000"/>
                                  <a:gd name="connsiteY248" fmla="*/ 7338 h 10000"/>
                                  <a:gd name="connsiteX249" fmla="*/ 9402 w 10000"/>
                                  <a:gd name="connsiteY249" fmla="*/ 7352 h 10000"/>
                                  <a:gd name="connsiteX250" fmla="*/ 9402 w 10000"/>
                                  <a:gd name="connsiteY250" fmla="*/ 7378 h 10000"/>
                                  <a:gd name="connsiteX251" fmla="*/ 9402 w 10000"/>
                                  <a:gd name="connsiteY251" fmla="*/ 7392 h 10000"/>
                                  <a:gd name="connsiteX252" fmla="*/ 9402 w 10000"/>
                                  <a:gd name="connsiteY252" fmla="*/ 7418 h 10000"/>
                                  <a:gd name="connsiteX253" fmla="*/ 9402 w 10000"/>
                                  <a:gd name="connsiteY253" fmla="*/ 7431 h 10000"/>
                                  <a:gd name="connsiteX254" fmla="*/ 9402 w 10000"/>
                                  <a:gd name="connsiteY254" fmla="*/ 7458 h 10000"/>
                                  <a:gd name="connsiteX255" fmla="*/ 9402 w 10000"/>
                                  <a:gd name="connsiteY255" fmla="*/ 7471 h 10000"/>
                                  <a:gd name="connsiteX256" fmla="*/ 9402 w 10000"/>
                                  <a:gd name="connsiteY256" fmla="*/ 7498 h 10000"/>
                                  <a:gd name="connsiteX257" fmla="*/ 9402 w 10000"/>
                                  <a:gd name="connsiteY257" fmla="*/ 7509 h 10000"/>
                                  <a:gd name="connsiteX258" fmla="*/ 9402 w 10000"/>
                                  <a:gd name="connsiteY258" fmla="*/ 7535 h 10000"/>
                                  <a:gd name="connsiteX259" fmla="*/ 9402 w 10000"/>
                                  <a:gd name="connsiteY259" fmla="*/ 7549 h 10000"/>
                                  <a:gd name="connsiteX260" fmla="*/ 9402 w 10000"/>
                                  <a:gd name="connsiteY260" fmla="*/ 7575 h 10000"/>
                                  <a:gd name="connsiteX261" fmla="*/ 9402 w 10000"/>
                                  <a:gd name="connsiteY261" fmla="*/ 7588 h 10000"/>
                                  <a:gd name="connsiteX262" fmla="*/ 9402 w 10000"/>
                                  <a:gd name="connsiteY262" fmla="*/ 7615 h 10000"/>
                                  <a:gd name="connsiteX263" fmla="*/ 9402 w 10000"/>
                                  <a:gd name="connsiteY263" fmla="*/ 7628 h 10000"/>
                                  <a:gd name="connsiteX264" fmla="*/ 9402 w 10000"/>
                                  <a:gd name="connsiteY264" fmla="*/ 7655 h 10000"/>
                                  <a:gd name="connsiteX265" fmla="*/ 9402 w 10000"/>
                                  <a:gd name="connsiteY265" fmla="*/ 7668 h 10000"/>
                                  <a:gd name="connsiteX266" fmla="*/ 9402 w 10000"/>
                                  <a:gd name="connsiteY266" fmla="*/ 7695 h 10000"/>
                                  <a:gd name="connsiteX267" fmla="*/ 9402 w 10000"/>
                                  <a:gd name="connsiteY267" fmla="*/ 7708 h 10000"/>
                                  <a:gd name="connsiteX268" fmla="*/ 9402 w 10000"/>
                                  <a:gd name="connsiteY268" fmla="*/ 7735 h 10000"/>
                                  <a:gd name="connsiteX269" fmla="*/ 9402 w 10000"/>
                                  <a:gd name="connsiteY269" fmla="*/ 7748 h 10000"/>
                                  <a:gd name="connsiteX270" fmla="*/ 9402 w 10000"/>
                                  <a:gd name="connsiteY270" fmla="*/ 7774 h 10000"/>
                                  <a:gd name="connsiteX271" fmla="*/ 9502 w 10000"/>
                                  <a:gd name="connsiteY271" fmla="*/ 7788 h 10000"/>
                                  <a:gd name="connsiteX272" fmla="*/ 9502 w 10000"/>
                                  <a:gd name="connsiteY272" fmla="*/ 7812 h 10000"/>
                                  <a:gd name="connsiteX273" fmla="*/ 9502 w 10000"/>
                                  <a:gd name="connsiteY273" fmla="*/ 7825 h 10000"/>
                                  <a:gd name="connsiteX274" fmla="*/ 9502 w 10000"/>
                                  <a:gd name="connsiteY274" fmla="*/ 7852 h 10000"/>
                                  <a:gd name="connsiteX275" fmla="*/ 9502 w 10000"/>
                                  <a:gd name="connsiteY275" fmla="*/ 7865 h 10000"/>
                                  <a:gd name="connsiteX276" fmla="*/ 9502 w 10000"/>
                                  <a:gd name="connsiteY276" fmla="*/ 7878 h 10000"/>
                                  <a:gd name="connsiteX277" fmla="*/ 9502 w 10000"/>
                                  <a:gd name="connsiteY277" fmla="*/ 7905 h 10000"/>
                                  <a:gd name="connsiteX278" fmla="*/ 9502 w 10000"/>
                                  <a:gd name="connsiteY278" fmla="*/ 7918 h 10000"/>
                                  <a:gd name="connsiteX279" fmla="*/ 9502 w 10000"/>
                                  <a:gd name="connsiteY279" fmla="*/ 7945 h 10000"/>
                                  <a:gd name="connsiteX280" fmla="*/ 9502 w 10000"/>
                                  <a:gd name="connsiteY280" fmla="*/ 7958 h 10000"/>
                                  <a:gd name="connsiteX281" fmla="*/ 9502 w 10000"/>
                                  <a:gd name="connsiteY281" fmla="*/ 7971 h 10000"/>
                                  <a:gd name="connsiteX282" fmla="*/ 9502 w 10000"/>
                                  <a:gd name="connsiteY282" fmla="*/ 7998 h 10000"/>
                                  <a:gd name="connsiteX283" fmla="*/ 9502 w 10000"/>
                                  <a:gd name="connsiteY283" fmla="*/ 8011 h 10000"/>
                                  <a:gd name="connsiteX284" fmla="*/ 9502 w 10000"/>
                                  <a:gd name="connsiteY284" fmla="*/ 8038 h 10000"/>
                                  <a:gd name="connsiteX285" fmla="*/ 9502 w 10000"/>
                                  <a:gd name="connsiteY285" fmla="*/ 8051 h 10000"/>
                                  <a:gd name="connsiteX286" fmla="*/ 9502 w 10000"/>
                                  <a:gd name="connsiteY286" fmla="*/ 8064 h 10000"/>
                                  <a:gd name="connsiteX287" fmla="*/ 9502 w 10000"/>
                                  <a:gd name="connsiteY287" fmla="*/ 8091 h 10000"/>
                                  <a:gd name="connsiteX288" fmla="*/ 9502 w 10000"/>
                                  <a:gd name="connsiteY288" fmla="*/ 8102 h 10000"/>
                                  <a:gd name="connsiteX289" fmla="*/ 9502 w 10000"/>
                                  <a:gd name="connsiteY289" fmla="*/ 8128 h 10000"/>
                                  <a:gd name="connsiteX290" fmla="*/ 9502 w 10000"/>
                                  <a:gd name="connsiteY290" fmla="*/ 8142 h 10000"/>
                                  <a:gd name="connsiteX291" fmla="*/ 9502 w 10000"/>
                                  <a:gd name="connsiteY291" fmla="*/ 8155 h 10000"/>
                                  <a:gd name="connsiteX292" fmla="*/ 9502 w 10000"/>
                                  <a:gd name="connsiteY292" fmla="*/ 8181 h 10000"/>
                                  <a:gd name="connsiteX293" fmla="*/ 9502 w 10000"/>
                                  <a:gd name="connsiteY293" fmla="*/ 8195 h 10000"/>
                                  <a:gd name="connsiteX294" fmla="*/ 9502 w 10000"/>
                                  <a:gd name="connsiteY294" fmla="*/ 8208 h 10000"/>
                                  <a:gd name="connsiteX295" fmla="*/ 9502 w 10000"/>
                                  <a:gd name="connsiteY295" fmla="*/ 8235 h 10000"/>
                                  <a:gd name="connsiteX296" fmla="*/ 9502 w 10000"/>
                                  <a:gd name="connsiteY296" fmla="*/ 8248 h 10000"/>
                                  <a:gd name="connsiteX297" fmla="*/ 9502 w 10000"/>
                                  <a:gd name="connsiteY297" fmla="*/ 8261 h 10000"/>
                                  <a:gd name="connsiteX298" fmla="*/ 9502 w 10000"/>
                                  <a:gd name="connsiteY298" fmla="*/ 8288 h 10000"/>
                                  <a:gd name="connsiteX299" fmla="*/ 9502 w 10000"/>
                                  <a:gd name="connsiteY299" fmla="*/ 8301 h 10000"/>
                                  <a:gd name="connsiteX300" fmla="*/ 9502 w 10000"/>
                                  <a:gd name="connsiteY300" fmla="*/ 8314 h 10000"/>
                                  <a:gd name="connsiteX301" fmla="*/ 9502 w 10000"/>
                                  <a:gd name="connsiteY301" fmla="*/ 8327 h 10000"/>
                                  <a:gd name="connsiteX302" fmla="*/ 9502 w 10000"/>
                                  <a:gd name="connsiteY302" fmla="*/ 8354 h 10000"/>
                                  <a:gd name="connsiteX303" fmla="*/ 9502 w 10000"/>
                                  <a:gd name="connsiteY303" fmla="*/ 8367 h 10000"/>
                                  <a:gd name="connsiteX304" fmla="*/ 9502 w 10000"/>
                                  <a:gd name="connsiteY304" fmla="*/ 8381 h 10000"/>
                                  <a:gd name="connsiteX305" fmla="*/ 9502 w 10000"/>
                                  <a:gd name="connsiteY305" fmla="*/ 8405 h 10000"/>
                                  <a:gd name="connsiteX306" fmla="*/ 9502 w 10000"/>
                                  <a:gd name="connsiteY306" fmla="*/ 8418 h 10000"/>
                                  <a:gd name="connsiteX307" fmla="*/ 9601 w 10000"/>
                                  <a:gd name="connsiteY307" fmla="*/ 8431 h 10000"/>
                                  <a:gd name="connsiteX308" fmla="*/ 9601 w 10000"/>
                                  <a:gd name="connsiteY308" fmla="*/ 8445 h 10000"/>
                                  <a:gd name="connsiteX309" fmla="*/ 9601 w 10000"/>
                                  <a:gd name="connsiteY309" fmla="*/ 8471 h 10000"/>
                                  <a:gd name="connsiteX310" fmla="*/ 9601 w 10000"/>
                                  <a:gd name="connsiteY310" fmla="*/ 8485 h 10000"/>
                                  <a:gd name="connsiteX311" fmla="*/ 9601 w 10000"/>
                                  <a:gd name="connsiteY311" fmla="*/ 8498 h 10000"/>
                                  <a:gd name="connsiteX312" fmla="*/ 9601 w 10000"/>
                                  <a:gd name="connsiteY312" fmla="*/ 8511 h 10000"/>
                                  <a:gd name="connsiteX313" fmla="*/ 9601 w 10000"/>
                                  <a:gd name="connsiteY313" fmla="*/ 8538 h 10000"/>
                                  <a:gd name="connsiteX314" fmla="*/ 9601 w 10000"/>
                                  <a:gd name="connsiteY314" fmla="*/ 8551 h 10000"/>
                                  <a:gd name="connsiteX315" fmla="*/ 9601 w 10000"/>
                                  <a:gd name="connsiteY315" fmla="*/ 8564 h 10000"/>
                                  <a:gd name="connsiteX316" fmla="*/ 9601 w 10000"/>
                                  <a:gd name="connsiteY316" fmla="*/ 8577 h 10000"/>
                                  <a:gd name="connsiteX317" fmla="*/ 9601 w 10000"/>
                                  <a:gd name="connsiteY317" fmla="*/ 8604 h 10000"/>
                                  <a:gd name="connsiteX318" fmla="*/ 9601 w 10000"/>
                                  <a:gd name="connsiteY318" fmla="*/ 8617 h 10000"/>
                                  <a:gd name="connsiteX319" fmla="*/ 9601 w 10000"/>
                                  <a:gd name="connsiteY319" fmla="*/ 8631 h 10000"/>
                                  <a:gd name="connsiteX320" fmla="*/ 9601 w 10000"/>
                                  <a:gd name="connsiteY320" fmla="*/ 8644 h 10000"/>
                                  <a:gd name="connsiteX321" fmla="*/ 9601 w 10000"/>
                                  <a:gd name="connsiteY321" fmla="*/ 8657 h 10000"/>
                                  <a:gd name="connsiteX322" fmla="*/ 9601 w 10000"/>
                                  <a:gd name="connsiteY322" fmla="*/ 8681 h 10000"/>
                                  <a:gd name="connsiteX323" fmla="*/ 9601 w 10000"/>
                                  <a:gd name="connsiteY323" fmla="*/ 8695 h 10000"/>
                                  <a:gd name="connsiteX324" fmla="*/ 9601 w 10000"/>
                                  <a:gd name="connsiteY324" fmla="*/ 8708 h 10000"/>
                                  <a:gd name="connsiteX325" fmla="*/ 9601 w 10000"/>
                                  <a:gd name="connsiteY325" fmla="*/ 8721 h 10000"/>
                                  <a:gd name="connsiteX326" fmla="*/ 9601 w 10000"/>
                                  <a:gd name="connsiteY326" fmla="*/ 8735 h 10000"/>
                                  <a:gd name="connsiteX327" fmla="*/ 9601 w 10000"/>
                                  <a:gd name="connsiteY327" fmla="*/ 8748 h 10000"/>
                                  <a:gd name="connsiteX328" fmla="*/ 9601 w 10000"/>
                                  <a:gd name="connsiteY328" fmla="*/ 8774 h 10000"/>
                                  <a:gd name="connsiteX329" fmla="*/ 9601 w 10000"/>
                                  <a:gd name="connsiteY329" fmla="*/ 8788 h 10000"/>
                                  <a:gd name="connsiteX330" fmla="*/ 9601 w 10000"/>
                                  <a:gd name="connsiteY330" fmla="*/ 8801 h 10000"/>
                                  <a:gd name="connsiteX331" fmla="*/ 9601 w 10000"/>
                                  <a:gd name="connsiteY331" fmla="*/ 8814 h 10000"/>
                                  <a:gd name="connsiteX332" fmla="*/ 9601 w 10000"/>
                                  <a:gd name="connsiteY332" fmla="*/ 8827 h 10000"/>
                                  <a:gd name="connsiteX333" fmla="*/ 9601 w 10000"/>
                                  <a:gd name="connsiteY333" fmla="*/ 8841 h 10000"/>
                                  <a:gd name="connsiteX334" fmla="*/ 9601 w 10000"/>
                                  <a:gd name="connsiteY334" fmla="*/ 8854 h 10000"/>
                                  <a:gd name="connsiteX335" fmla="*/ 9601 w 10000"/>
                                  <a:gd name="connsiteY335" fmla="*/ 8881 h 10000"/>
                                  <a:gd name="connsiteX336" fmla="*/ 9601 w 10000"/>
                                  <a:gd name="connsiteY336" fmla="*/ 8894 h 10000"/>
                                  <a:gd name="connsiteX337" fmla="*/ 9601 w 10000"/>
                                  <a:gd name="connsiteY337" fmla="*/ 8907 h 10000"/>
                                  <a:gd name="connsiteX338" fmla="*/ 9601 w 10000"/>
                                  <a:gd name="connsiteY338" fmla="*/ 8920 h 10000"/>
                                  <a:gd name="connsiteX339" fmla="*/ 9601 w 10000"/>
                                  <a:gd name="connsiteY339" fmla="*/ 8934 h 10000"/>
                                  <a:gd name="connsiteX340" fmla="*/ 9601 w 10000"/>
                                  <a:gd name="connsiteY340" fmla="*/ 8947 h 10000"/>
                                  <a:gd name="connsiteX341" fmla="*/ 9601 w 10000"/>
                                  <a:gd name="connsiteY341" fmla="*/ 8960 h 10000"/>
                                  <a:gd name="connsiteX342" fmla="*/ 9601 w 10000"/>
                                  <a:gd name="connsiteY342" fmla="*/ 8971 h 10000"/>
                                  <a:gd name="connsiteX343" fmla="*/ 9701 w 10000"/>
                                  <a:gd name="connsiteY343" fmla="*/ 8985 h 10000"/>
                                  <a:gd name="connsiteX344" fmla="*/ 9701 w 10000"/>
                                  <a:gd name="connsiteY344" fmla="*/ 8998 h 10000"/>
                                  <a:gd name="connsiteX345" fmla="*/ 9701 w 10000"/>
                                  <a:gd name="connsiteY345" fmla="*/ 9011 h 10000"/>
                                  <a:gd name="connsiteX346" fmla="*/ 9701 w 10000"/>
                                  <a:gd name="connsiteY346" fmla="*/ 9024 h 10000"/>
                                  <a:gd name="connsiteX347" fmla="*/ 9701 w 10000"/>
                                  <a:gd name="connsiteY347" fmla="*/ 9038 h 10000"/>
                                  <a:gd name="connsiteX348" fmla="*/ 9701 w 10000"/>
                                  <a:gd name="connsiteY348" fmla="*/ 9051 h 10000"/>
                                  <a:gd name="connsiteX349" fmla="*/ 9701 w 10000"/>
                                  <a:gd name="connsiteY349" fmla="*/ 9064 h 10000"/>
                                  <a:gd name="connsiteX350" fmla="*/ 9701 w 10000"/>
                                  <a:gd name="connsiteY350" fmla="*/ 9077 h 10000"/>
                                  <a:gd name="connsiteX351" fmla="*/ 9701 w 10000"/>
                                  <a:gd name="connsiteY351" fmla="*/ 9091 h 10000"/>
                                  <a:gd name="connsiteX352" fmla="*/ 9701 w 10000"/>
                                  <a:gd name="connsiteY352" fmla="*/ 9104 h 10000"/>
                                  <a:gd name="connsiteX353" fmla="*/ 9701 w 10000"/>
                                  <a:gd name="connsiteY353" fmla="*/ 9117 h 10000"/>
                                  <a:gd name="connsiteX354" fmla="*/ 9701 w 10000"/>
                                  <a:gd name="connsiteY354" fmla="*/ 9131 h 10000"/>
                                  <a:gd name="connsiteX355" fmla="*/ 9701 w 10000"/>
                                  <a:gd name="connsiteY355" fmla="*/ 9144 h 10000"/>
                                  <a:gd name="connsiteX356" fmla="*/ 9701 w 10000"/>
                                  <a:gd name="connsiteY356" fmla="*/ 9157 h 10000"/>
                                  <a:gd name="connsiteX357" fmla="*/ 9701 w 10000"/>
                                  <a:gd name="connsiteY357" fmla="*/ 9170 h 10000"/>
                                  <a:gd name="connsiteX358" fmla="*/ 9701 w 10000"/>
                                  <a:gd name="connsiteY358" fmla="*/ 9184 h 10000"/>
                                  <a:gd name="connsiteX359" fmla="*/ 9701 w 10000"/>
                                  <a:gd name="connsiteY359" fmla="*/ 9197 h 10000"/>
                                  <a:gd name="connsiteX360" fmla="*/ 9701 w 10000"/>
                                  <a:gd name="connsiteY360" fmla="*/ 9210 h 10000"/>
                                  <a:gd name="connsiteX361" fmla="*/ 9701 w 10000"/>
                                  <a:gd name="connsiteY361" fmla="*/ 9223 h 10000"/>
                                  <a:gd name="connsiteX362" fmla="*/ 9701 w 10000"/>
                                  <a:gd name="connsiteY362" fmla="*/ 9237 h 10000"/>
                                  <a:gd name="connsiteX363" fmla="*/ 9701 w 10000"/>
                                  <a:gd name="connsiteY363" fmla="*/ 9250 h 10000"/>
                                  <a:gd name="connsiteX364" fmla="*/ 9701 w 10000"/>
                                  <a:gd name="connsiteY364" fmla="*/ 9261 h 10000"/>
                                  <a:gd name="connsiteX365" fmla="*/ 9701 w 10000"/>
                                  <a:gd name="connsiteY365" fmla="*/ 9274 h 10000"/>
                                  <a:gd name="connsiteX366" fmla="*/ 9701 w 10000"/>
                                  <a:gd name="connsiteY366" fmla="*/ 9288 h 10000"/>
                                  <a:gd name="connsiteX367" fmla="*/ 9701 w 10000"/>
                                  <a:gd name="connsiteY367" fmla="*/ 9301 h 10000"/>
                                  <a:gd name="connsiteX368" fmla="*/ 9701 w 10000"/>
                                  <a:gd name="connsiteY368" fmla="*/ 9314 h 10000"/>
                                  <a:gd name="connsiteX369" fmla="*/ 9701 w 10000"/>
                                  <a:gd name="connsiteY369" fmla="*/ 9327 h 10000"/>
                                  <a:gd name="connsiteX370" fmla="*/ 9701 w 10000"/>
                                  <a:gd name="connsiteY370" fmla="*/ 9341 h 10000"/>
                                  <a:gd name="connsiteX371" fmla="*/ 9701 w 10000"/>
                                  <a:gd name="connsiteY371" fmla="*/ 9354 h 10000"/>
                                  <a:gd name="connsiteX372" fmla="*/ 9701 w 10000"/>
                                  <a:gd name="connsiteY372" fmla="*/ 9367 h 10000"/>
                                  <a:gd name="connsiteX373" fmla="*/ 9701 w 10000"/>
                                  <a:gd name="connsiteY373" fmla="*/ 9381 h 10000"/>
                                  <a:gd name="connsiteX374" fmla="*/ 9701 w 10000"/>
                                  <a:gd name="connsiteY374" fmla="*/ 9394 h 10000"/>
                                  <a:gd name="connsiteX375" fmla="*/ 9701 w 10000"/>
                                  <a:gd name="connsiteY375" fmla="*/ 9407 h 10000"/>
                                  <a:gd name="connsiteX376" fmla="*/ 9701 w 10000"/>
                                  <a:gd name="connsiteY376" fmla="*/ 9420 h 10000"/>
                                  <a:gd name="connsiteX377" fmla="*/ 9801 w 10000"/>
                                  <a:gd name="connsiteY377" fmla="*/ 9434 h 10000"/>
                                  <a:gd name="connsiteX378" fmla="*/ 9801 w 10000"/>
                                  <a:gd name="connsiteY378" fmla="*/ 9447 h 10000"/>
                                  <a:gd name="connsiteX379" fmla="*/ 9801 w 10000"/>
                                  <a:gd name="connsiteY379" fmla="*/ 9460 h 10000"/>
                                  <a:gd name="connsiteX380" fmla="*/ 9801 w 10000"/>
                                  <a:gd name="connsiteY380" fmla="*/ 9473 h 10000"/>
                                  <a:gd name="connsiteX381" fmla="*/ 9801 w 10000"/>
                                  <a:gd name="connsiteY381" fmla="*/ 9487 h 10000"/>
                                  <a:gd name="connsiteX382" fmla="*/ 9801 w 10000"/>
                                  <a:gd name="connsiteY382" fmla="*/ 9500 h 10000"/>
                                  <a:gd name="connsiteX383" fmla="*/ 9801 w 10000"/>
                                  <a:gd name="connsiteY383" fmla="*/ 9513 h 10000"/>
                                  <a:gd name="connsiteX384" fmla="*/ 9801 w 10000"/>
                                  <a:gd name="connsiteY384" fmla="*/ 9527 h 10000"/>
                                  <a:gd name="connsiteX385" fmla="*/ 9801 w 10000"/>
                                  <a:gd name="connsiteY385" fmla="*/ 9540 h 10000"/>
                                  <a:gd name="connsiteX386" fmla="*/ 9801 w 10000"/>
                                  <a:gd name="connsiteY386" fmla="*/ 9551 h 10000"/>
                                  <a:gd name="connsiteX387" fmla="*/ 9801 w 10000"/>
                                  <a:gd name="connsiteY387" fmla="*/ 9564 h 10000"/>
                                  <a:gd name="connsiteX388" fmla="*/ 9801 w 10000"/>
                                  <a:gd name="connsiteY388" fmla="*/ 9577 h 10000"/>
                                  <a:gd name="connsiteX389" fmla="*/ 9801 w 10000"/>
                                  <a:gd name="connsiteY389" fmla="*/ 9591 h 10000"/>
                                  <a:gd name="connsiteX390" fmla="*/ 9801 w 10000"/>
                                  <a:gd name="connsiteY390" fmla="*/ 9604 h 10000"/>
                                  <a:gd name="connsiteX391" fmla="*/ 9801 w 10000"/>
                                  <a:gd name="connsiteY391" fmla="*/ 9617 h 10000"/>
                                  <a:gd name="connsiteX392" fmla="*/ 9801 w 10000"/>
                                  <a:gd name="connsiteY392" fmla="*/ 9631 h 10000"/>
                                  <a:gd name="connsiteX393" fmla="*/ 9801 w 10000"/>
                                  <a:gd name="connsiteY393" fmla="*/ 9644 h 10000"/>
                                  <a:gd name="connsiteX394" fmla="*/ 9801 w 10000"/>
                                  <a:gd name="connsiteY394" fmla="*/ 9657 h 10000"/>
                                  <a:gd name="connsiteX395" fmla="*/ 9801 w 10000"/>
                                  <a:gd name="connsiteY395" fmla="*/ 9670 h 10000"/>
                                  <a:gd name="connsiteX396" fmla="*/ 9801 w 10000"/>
                                  <a:gd name="connsiteY396" fmla="*/ 9684 h 10000"/>
                                  <a:gd name="connsiteX397" fmla="*/ 9801 w 10000"/>
                                  <a:gd name="connsiteY397" fmla="*/ 9697 h 10000"/>
                                  <a:gd name="connsiteX398" fmla="*/ 9801 w 10000"/>
                                  <a:gd name="connsiteY398" fmla="*/ 9710 h 10000"/>
                                  <a:gd name="connsiteX399" fmla="*/ 9801 w 10000"/>
                                  <a:gd name="connsiteY399" fmla="*/ 9723 h 10000"/>
                                  <a:gd name="connsiteX400" fmla="*/ 9801 w 10000"/>
                                  <a:gd name="connsiteY400" fmla="*/ 9737 h 10000"/>
                                  <a:gd name="connsiteX401" fmla="*/ 9801 w 10000"/>
                                  <a:gd name="connsiteY401" fmla="*/ 9750 h 10000"/>
                                  <a:gd name="connsiteX402" fmla="*/ 9900 w 10000"/>
                                  <a:gd name="connsiteY402" fmla="*/ 9750 h 10000"/>
                                  <a:gd name="connsiteX403" fmla="*/ 9900 w 10000"/>
                                  <a:gd name="connsiteY403" fmla="*/ 9763 h 10000"/>
                                  <a:gd name="connsiteX404" fmla="*/ 9900 w 10000"/>
                                  <a:gd name="connsiteY404" fmla="*/ 9777 h 10000"/>
                                  <a:gd name="connsiteX405" fmla="*/ 9900 w 10000"/>
                                  <a:gd name="connsiteY405" fmla="*/ 9790 h 10000"/>
                                  <a:gd name="connsiteX406" fmla="*/ 9900 w 10000"/>
                                  <a:gd name="connsiteY406" fmla="*/ 9803 h 10000"/>
                                  <a:gd name="connsiteX407" fmla="*/ 9900 w 10000"/>
                                  <a:gd name="connsiteY407" fmla="*/ 9816 h 10000"/>
                                  <a:gd name="connsiteX408" fmla="*/ 9900 w 10000"/>
                                  <a:gd name="connsiteY408" fmla="*/ 9830 h 10000"/>
                                  <a:gd name="connsiteX409" fmla="*/ 9900 w 10000"/>
                                  <a:gd name="connsiteY409" fmla="*/ 9843 h 10000"/>
                                  <a:gd name="connsiteX410" fmla="*/ 9900 w 10000"/>
                                  <a:gd name="connsiteY410" fmla="*/ 9854 h 10000"/>
                                  <a:gd name="connsiteX411" fmla="*/ 9900 w 10000"/>
                                  <a:gd name="connsiteY411" fmla="*/ 9867 h 10000"/>
                                  <a:gd name="connsiteX412" fmla="*/ 9900 w 10000"/>
                                  <a:gd name="connsiteY412" fmla="*/ 9881 h 10000"/>
                                  <a:gd name="connsiteX413" fmla="*/ 9900 w 10000"/>
                                  <a:gd name="connsiteY413" fmla="*/ 9894 h 10000"/>
                                  <a:gd name="connsiteX414" fmla="*/ 9900 w 10000"/>
                                  <a:gd name="connsiteY414" fmla="*/ 9907 h 10000"/>
                                  <a:gd name="connsiteX415" fmla="*/ 9900 w 10000"/>
                                  <a:gd name="connsiteY415" fmla="*/ 9920 h 10000"/>
                                  <a:gd name="connsiteX416" fmla="*/ 10000 w 10000"/>
                                  <a:gd name="connsiteY416" fmla="*/ 9920 h 10000"/>
                                  <a:gd name="connsiteX417" fmla="*/ 10000 w 10000"/>
                                  <a:gd name="connsiteY417" fmla="*/ 9934 h 10000"/>
                                  <a:gd name="connsiteX418" fmla="*/ 10000 w 10000"/>
                                  <a:gd name="connsiteY418" fmla="*/ 9947 h 10000"/>
                                  <a:gd name="connsiteX419" fmla="*/ 10000 w 10000"/>
                                  <a:gd name="connsiteY419" fmla="*/ 9960 h 10000"/>
                                  <a:gd name="connsiteX420" fmla="*/ 10000 w 10000"/>
                                  <a:gd name="connsiteY420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399 w 10000"/>
                                  <a:gd name="connsiteY29" fmla="*/ 2042 h 10000"/>
                                  <a:gd name="connsiteX30" fmla="*/ 797 w 10000"/>
                                  <a:gd name="connsiteY30" fmla="*/ 27 h 10000"/>
                                  <a:gd name="connsiteX31" fmla="*/ 897 w 10000"/>
                                  <a:gd name="connsiteY31" fmla="*/ 106 h 10000"/>
                                  <a:gd name="connsiteX32" fmla="*/ 897 w 10000"/>
                                  <a:gd name="connsiteY32" fmla="*/ 133 h 10000"/>
                                  <a:gd name="connsiteX33" fmla="*/ 997 w 10000"/>
                                  <a:gd name="connsiteY33" fmla="*/ 93 h 10000"/>
                                  <a:gd name="connsiteX34" fmla="*/ 1096 w 10000"/>
                                  <a:gd name="connsiteY34" fmla="*/ 93 h 10000"/>
                                  <a:gd name="connsiteX35" fmla="*/ 1196 w 10000"/>
                                  <a:gd name="connsiteY35" fmla="*/ 223 h 10000"/>
                                  <a:gd name="connsiteX36" fmla="*/ 1196 w 10000"/>
                                  <a:gd name="connsiteY36" fmla="*/ 502 h 10000"/>
                                  <a:gd name="connsiteX37" fmla="*/ 1296 w 10000"/>
                                  <a:gd name="connsiteY37" fmla="*/ 896 h 10000"/>
                                  <a:gd name="connsiteX38" fmla="*/ 1395 w 10000"/>
                                  <a:gd name="connsiteY38" fmla="*/ 1372 h 10000"/>
                                  <a:gd name="connsiteX39" fmla="*/ 1395 w 10000"/>
                                  <a:gd name="connsiteY39" fmla="*/ 1845 h 10000"/>
                                  <a:gd name="connsiteX40" fmla="*/ 1495 w 10000"/>
                                  <a:gd name="connsiteY40" fmla="*/ 2332 h 10000"/>
                                  <a:gd name="connsiteX41" fmla="*/ 1595 w 10000"/>
                                  <a:gd name="connsiteY41" fmla="*/ 2845 h 10000"/>
                                  <a:gd name="connsiteX42" fmla="*/ 1595 w 10000"/>
                                  <a:gd name="connsiteY42" fmla="*/ 3387 h 10000"/>
                                  <a:gd name="connsiteX43" fmla="*/ 1694 w 10000"/>
                                  <a:gd name="connsiteY43" fmla="*/ 3900 h 10000"/>
                                  <a:gd name="connsiteX44" fmla="*/ 1794 w 10000"/>
                                  <a:gd name="connsiteY44" fmla="*/ 4454 h 10000"/>
                                  <a:gd name="connsiteX45" fmla="*/ 1894 w 10000"/>
                                  <a:gd name="connsiteY45" fmla="*/ 5046 h 10000"/>
                                  <a:gd name="connsiteX46" fmla="*/ 1894 w 10000"/>
                                  <a:gd name="connsiteY46" fmla="*/ 5719 h 10000"/>
                                  <a:gd name="connsiteX47" fmla="*/ 1993 w 10000"/>
                                  <a:gd name="connsiteY47" fmla="*/ 6389 h 10000"/>
                                  <a:gd name="connsiteX48" fmla="*/ 2076 w 10000"/>
                                  <a:gd name="connsiteY48" fmla="*/ 7049 h 10000"/>
                                  <a:gd name="connsiteX49" fmla="*/ 2176 w 10000"/>
                                  <a:gd name="connsiteY49" fmla="*/ 7549 h 10000"/>
                                  <a:gd name="connsiteX50" fmla="*/ 2176 w 10000"/>
                                  <a:gd name="connsiteY50" fmla="*/ 8051 h 10000"/>
                                  <a:gd name="connsiteX51" fmla="*/ 2276 w 10000"/>
                                  <a:gd name="connsiteY51" fmla="*/ 8458 h 10000"/>
                                  <a:gd name="connsiteX52" fmla="*/ 2375 w 10000"/>
                                  <a:gd name="connsiteY52" fmla="*/ 8814 h 10000"/>
                                  <a:gd name="connsiteX53" fmla="*/ 2375 w 10000"/>
                                  <a:gd name="connsiteY53" fmla="*/ 9131 h 10000"/>
                                  <a:gd name="connsiteX54" fmla="*/ 2475 w 10000"/>
                                  <a:gd name="connsiteY54" fmla="*/ 9434 h 10000"/>
                                  <a:gd name="connsiteX55" fmla="*/ 2575 w 10000"/>
                                  <a:gd name="connsiteY55" fmla="*/ 9697 h 10000"/>
                                  <a:gd name="connsiteX56" fmla="*/ 2674 w 10000"/>
                                  <a:gd name="connsiteY56" fmla="*/ 9881 h 10000"/>
                                  <a:gd name="connsiteX57" fmla="*/ 2674 w 10000"/>
                                  <a:gd name="connsiteY57" fmla="*/ 10000 h 10000"/>
                                  <a:gd name="connsiteX58" fmla="*/ 2774 w 10000"/>
                                  <a:gd name="connsiteY58" fmla="*/ 10000 h 10000"/>
                                  <a:gd name="connsiteX59" fmla="*/ 2874 w 10000"/>
                                  <a:gd name="connsiteY59" fmla="*/ 9881 h 10000"/>
                                  <a:gd name="connsiteX60" fmla="*/ 2874 w 10000"/>
                                  <a:gd name="connsiteY60" fmla="*/ 9670 h 10000"/>
                                  <a:gd name="connsiteX61" fmla="*/ 2973 w 10000"/>
                                  <a:gd name="connsiteY61" fmla="*/ 9394 h 10000"/>
                                  <a:gd name="connsiteX62" fmla="*/ 3073 w 10000"/>
                                  <a:gd name="connsiteY62" fmla="*/ 9064 h 10000"/>
                                  <a:gd name="connsiteX63" fmla="*/ 3173 w 10000"/>
                                  <a:gd name="connsiteY63" fmla="*/ 8708 h 10000"/>
                                  <a:gd name="connsiteX64" fmla="*/ 3173 w 10000"/>
                                  <a:gd name="connsiteY64" fmla="*/ 8327 h 10000"/>
                                  <a:gd name="connsiteX65" fmla="*/ 3272 w 10000"/>
                                  <a:gd name="connsiteY65" fmla="*/ 7892 h 10000"/>
                                  <a:gd name="connsiteX66" fmla="*/ 3372 w 10000"/>
                                  <a:gd name="connsiteY66" fmla="*/ 7392 h 10000"/>
                                  <a:gd name="connsiteX67" fmla="*/ 3472 w 10000"/>
                                  <a:gd name="connsiteY67" fmla="*/ 6825 h 10000"/>
                                  <a:gd name="connsiteX68" fmla="*/ 3472 w 10000"/>
                                  <a:gd name="connsiteY68" fmla="*/ 6192 h 10000"/>
                                  <a:gd name="connsiteX69" fmla="*/ 3571 w 10000"/>
                                  <a:gd name="connsiteY69" fmla="*/ 5533 h 10000"/>
                                  <a:gd name="connsiteX70" fmla="*/ 3671 w 10000"/>
                                  <a:gd name="connsiteY70" fmla="*/ 4876 h 10000"/>
                                  <a:gd name="connsiteX71" fmla="*/ 3771 w 10000"/>
                                  <a:gd name="connsiteY71" fmla="*/ 4257 h 10000"/>
                                  <a:gd name="connsiteX72" fmla="*/ 3771 w 10000"/>
                                  <a:gd name="connsiteY72" fmla="*/ 3664 h 10000"/>
                                  <a:gd name="connsiteX73" fmla="*/ 3870 w 10000"/>
                                  <a:gd name="connsiteY73" fmla="*/ 3111 h 10000"/>
                                  <a:gd name="connsiteX74" fmla="*/ 3970 w 10000"/>
                                  <a:gd name="connsiteY74" fmla="*/ 2569 h 10000"/>
                                  <a:gd name="connsiteX75" fmla="*/ 4070 w 10000"/>
                                  <a:gd name="connsiteY75" fmla="*/ 2042 h 10000"/>
                                  <a:gd name="connsiteX76" fmla="*/ 4070 w 10000"/>
                                  <a:gd name="connsiteY76" fmla="*/ 1542 h 10000"/>
                                  <a:gd name="connsiteX77" fmla="*/ 4169 w 10000"/>
                                  <a:gd name="connsiteY77" fmla="*/ 1093 h 10000"/>
                                  <a:gd name="connsiteX78" fmla="*/ 4252 w 10000"/>
                                  <a:gd name="connsiteY78" fmla="*/ 712 h 10000"/>
                                  <a:gd name="connsiteX79" fmla="*/ 4252 w 10000"/>
                                  <a:gd name="connsiteY79" fmla="*/ 409 h 10000"/>
                                  <a:gd name="connsiteX80" fmla="*/ 4352 w 10000"/>
                                  <a:gd name="connsiteY80" fmla="*/ 199 h 10000"/>
                                  <a:gd name="connsiteX81" fmla="*/ 4452 w 10000"/>
                                  <a:gd name="connsiteY81" fmla="*/ 80 h 10000"/>
                                  <a:gd name="connsiteX82" fmla="*/ 4551 w 10000"/>
                                  <a:gd name="connsiteY82" fmla="*/ 13 h 10000"/>
                                  <a:gd name="connsiteX83" fmla="*/ 4651 w 10000"/>
                                  <a:gd name="connsiteY83" fmla="*/ 80 h 10000"/>
                                  <a:gd name="connsiteX84" fmla="*/ 4751 w 10000"/>
                                  <a:gd name="connsiteY84" fmla="*/ 210 h 10000"/>
                                  <a:gd name="connsiteX85" fmla="*/ 4850 w 10000"/>
                                  <a:gd name="connsiteY85" fmla="*/ 436 h 10000"/>
                                  <a:gd name="connsiteX86" fmla="*/ 4850 w 10000"/>
                                  <a:gd name="connsiteY86" fmla="*/ 752 h 10000"/>
                                  <a:gd name="connsiteX87" fmla="*/ 4950 w 10000"/>
                                  <a:gd name="connsiteY87" fmla="*/ 1146 h 10000"/>
                                  <a:gd name="connsiteX88" fmla="*/ 5050 w 10000"/>
                                  <a:gd name="connsiteY88" fmla="*/ 1595 h 10000"/>
                                  <a:gd name="connsiteX89" fmla="*/ 5150 w 10000"/>
                                  <a:gd name="connsiteY89" fmla="*/ 2095 h 10000"/>
                                  <a:gd name="connsiteX90" fmla="*/ 5150 w 10000"/>
                                  <a:gd name="connsiteY90" fmla="*/ 2622 h 10000"/>
                                  <a:gd name="connsiteX91" fmla="*/ 5249 w 10000"/>
                                  <a:gd name="connsiteY91" fmla="*/ 3162 h 10000"/>
                                  <a:gd name="connsiteX92" fmla="*/ 5349 w 10000"/>
                                  <a:gd name="connsiteY92" fmla="*/ 3728 h 10000"/>
                                  <a:gd name="connsiteX93" fmla="*/ 5449 w 10000"/>
                                  <a:gd name="connsiteY93" fmla="*/ 4334 h 10000"/>
                                  <a:gd name="connsiteX94" fmla="*/ 5449 w 10000"/>
                                  <a:gd name="connsiteY94" fmla="*/ 4967 h 10000"/>
                                  <a:gd name="connsiteX95" fmla="*/ 5548 w 10000"/>
                                  <a:gd name="connsiteY95" fmla="*/ 5600 h 10000"/>
                                  <a:gd name="connsiteX96" fmla="*/ 5648 w 10000"/>
                                  <a:gd name="connsiteY96" fmla="*/ 6246 h 10000"/>
                                  <a:gd name="connsiteX97" fmla="*/ 5648 w 10000"/>
                                  <a:gd name="connsiteY97" fmla="*/ 6852 h 10000"/>
                                  <a:gd name="connsiteX98" fmla="*/ 5748 w 10000"/>
                                  <a:gd name="connsiteY98" fmla="*/ 7431 h 10000"/>
                                  <a:gd name="connsiteX99" fmla="*/ 5847 w 10000"/>
                                  <a:gd name="connsiteY99" fmla="*/ 7945 h 10000"/>
                                  <a:gd name="connsiteX100" fmla="*/ 5947 w 10000"/>
                                  <a:gd name="connsiteY100" fmla="*/ 8405 h 10000"/>
                                  <a:gd name="connsiteX101" fmla="*/ 5947 w 10000"/>
                                  <a:gd name="connsiteY101" fmla="*/ 8801 h 10000"/>
                                  <a:gd name="connsiteX102" fmla="*/ 6047 w 10000"/>
                                  <a:gd name="connsiteY102" fmla="*/ 9157 h 10000"/>
                                  <a:gd name="connsiteX103" fmla="*/ 6146 w 10000"/>
                                  <a:gd name="connsiteY103" fmla="*/ 9460 h 10000"/>
                                  <a:gd name="connsiteX104" fmla="*/ 6246 w 10000"/>
                                  <a:gd name="connsiteY104" fmla="*/ 9710 h 10000"/>
                                  <a:gd name="connsiteX105" fmla="*/ 6246 w 10000"/>
                                  <a:gd name="connsiteY105" fmla="*/ 9881 h 10000"/>
                                  <a:gd name="connsiteX106" fmla="*/ 6346 w 10000"/>
                                  <a:gd name="connsiteY106" fmla="*/ 9973 h 10000"/>
                                  <a:gd name="connsiteX107" fmla="*/ 6429 w 10000"/>
                                  <a:gd name="connsiteY107" fmla="*/ 9960 h 10000"/>
                                  <a:gd name="connsiteX108" fmla="*/ 6528 w 10000"/>
                                  <a:gd name="connsiteY108" fmla="*/ 9867 h 10000"/>
                                  <a:gd name="connsiteX109" fmla="*/ 6528 w 10000"/>
                                  <a:gd name="connsiteY109" fmla="*/ 9697 h 10000"/>
                                  <a:gd name="connsiteX110" fmla="*/ 6628 w 10000"/>
                                  <a:gd name="connsiteY110" fmla="*/ 9447 h 10000"/>
                                  <a:gd name="connsiteX111" fmla="*/ 6728 w 10000"/>
                                  <a:gd name="connsiteY111" fmla="*/ 9144 h 10000"/>
                                  <a:gd name="connsiteX112" fmla="*/ 6728 w 10000"/>
                                  <a:gd name="connsiteY112" fmla="*/ 8774 h 10000"/>
                                  <a:gd name="connsiteX113" fmla="*/ 6827 w 10000"/>
                                  <a:gd name="connsiteY113" fmla="*/ 8367 h 10000"/>
                                  <a:gd name="connsiteX114" fmla="*/ 6927 w 10000"/>
                                  <a:gd name="connsiteY114" fmla="*/ 7892 h 10000"/>
                                  <a:gd name="connsiteX115" fmla="*/ 7027 w 10000"/>
                                  <a:gd name="connsiteY115" fmla="*/ 7365 h 10000"/>
                                  <a:gd name="connsiteX116" fmla="*/ 7027 w 10000"/>
                                  <a:gd name="connsiteY116" fmla="*/ 6785 h 10000"/>
                                  <a:gd name="connsiteX117" fmla="*/ 7126 w 10000"/>
                                  <a:gd name="connsiteY117" fmla="*/ 6179 h 10000"/>
                                  <a:gd name="connsiteX118" fmla="*/ 7226 w 10000"/>
                                  <a:gd name="connsiteY118" fmla="*/ 5560 h 10000"/>
                                  <a:gd name="connsiteX119" fmla="*/ 7326 w 10000"/>
                                  <a:gd name="connsiteY119" fmla="*/ 4927 h 10000"/>
                                  <a:gd name="connsiteX120" fmla="*/ 7326 w 10000"/>
                                  <a:gd name="connsiteY120" fmla="*/ 4308 h 10000"/>
                                  <a:gd name="connsiteX121" fmla="*/ 7425 w 10000"/>
                                  <a:gd name="connsiteY121" fmla="*/ 3704 h 10000"/>
                                  <a:gd name="connsiteX122" fmla="*/ 7525 w 10000"/>
                                  <a:gd name="connsiteY122" fmla="*/ 3111 h 10000"/>
                                  <a:gd name="connsiteX123" fmla="*/ 7625 w 10000"/>
                                  <a:gd name="connsiteY123" fmla="*/ 2555 h 10000"/>
                                  <a:gd name="connsiteX124" fmla="*/ 7625 w 10000"/>
                                  <a:gd name="connsiteY124" fmla="*/ 2015 h 10000"/>
                                  <a:gd name="connsiteX125" fmla="*/ 7724 w 10000"/>
                                  <a:gd name="connsiteY125" fmla="*/ 1542 h 10000"/>
                                  <a:gd name="connsiteX126" fmla="*/ 7824 w 10000"/>
                                  <a:gd name="connsiteY126" fmla="*/ 1106 h 10000"/>
                                  <a:gd name="connsiteX127" fmla="*/ 7924 w 10000"/>
                                  <a:gd name="connsiteY127" fmla="*/ 739 h 10000"/>
                                  <a:gd name="connsiteX128" fmla="*/ 7924 w 10000"/>
                                  <a:gd name="connsiteY128" fmla="*/ 449 h 10000"/>
                                  <a:gd name="connsiteX129" fmla="*/ 8023 w 10000"/>
                                  <a:gd name="connsiteY129" fmla="*/ 223 h 10000"/>
                                  <a:gd name="connsiteX130" fmla="*/ 8123 w 10000"/>
                                  <a:gd name="connsiteY130" fmla="*/ 80 h 10000"/>
                                  <a:gd name="connsiteX131" fmla="*/ 8123 w 10000"/>
                                  <a:gd name="connsiteY131" fmla="*/ 13 h 10000"/>
                                  <a:gd name="connsiteX132" fmla="*/ 8223 w 10000"/>
                                  <a:gd name="connsiteY132" fmla="*/ 0 h 10000"/>
                                  <a:gd name="connsiteX133" fmla="*/ 8322 w 10000"/>
                                  <a:gd name="connsiteY133" fmla="*/ 80 h 10000"/>
                                  <a:gd name="connsiteX134" fmla="*/ 8422 w 10000"/>
                                  <a:gd name="connsiteY134" fmla="*/ 223 h 10000"/>
                                  <a:gd name="connsiteX135" fmla="*/ 8422 w 10000"/>
                                  <a:gd name="connsiteY135" fmla="*/ 462 h 10000"/>
                                  <a:gd name="connsiteX136" fmla="*/ 8522 w 10000"/>
                                  <a:gd name="connsiteY136" fmla="*/ 779 h 10000"/>
                                  <a:gd name="connsiteX137" fmla="*/ 8605 w 10000"/>
                                  <a:gd name="connsiteY137" fmla="*/ 1159 h 10000"/>
                                  <a:gd name="connsiteX138" fmla="*/ 8704 w 10000"/>
                                  <a:gd name="connsiteY138" fmla="*/ 1595 h 10000"/>
                                  <a:gd name="connsiteX139" fmla="*/ 8704 w 10000"/>
                                  <a:gd name="connsiteY139" fmla="*/ 2082 h 10000"/>
                                  <a:gd name="connsiteX140" fmla="*/ 8804 w 10000"/>
                                  <a:gd name="connsiteY140" fmla="*/ 2608 h 10000"/>
                                  <a:gd name="connsiteX141" fmla="*/ 8904 w 10000"/>
                                  <a:gd name="connsiteY141" fmla="*/ 3162 h 10000"/>
                                  <a:gd name="connsiteX142" fmla="*/ 9003 w 10000"/>
                                  <a:gd name="connsiteY142" fmla="*/ 3754 h 10000"/>
                                  <a:gd name="connsiteX143" fmla="*/ 9003 w 10000"/>
                                  <a:gd name="connsiteY143" fmla="*/ 4361 h 10000"/>
                                  <a:gd name="connsiteX144" fmla="*/ 9103 w 10000"/>
                                  <a:gd name="connsiteY144" fmla="*/ 4993 h 10000"/>
                                  <a:gd name="connsiteX145" fmla="*/ 9103 w 10000"/>
                                  <a:gd name="connsiteY145" fmla="*/ 5020 h 10000"/>
                                  <a:gd name="connsiteX146" fmla="*/ 9103 w 10000"/>
                                  <a:gd name="connsiteY146" fmla="*/ 5033 h 10000"/>
                                  <a:gd name="connsiteX147" fmla="*/ 9103 w 10000"/>
                                  <a:gd name="connsiteY147" fmla="*/ 5060 h 10000"/>
                                  <a:gd name="connsiteX148" fmla="*/ 9103 w 10000"/>
                                  <a:gd name="connsiteY148" fmla="*/ 5086 h 10000"/>
                                  <a:gd name="connsiteX149" fmla="*/ 9103 w 10000"/>
                                  <a:gd name="connsiteY149" fmla="*/ 5113 h 10000"/>
                                  <a:gd name="connsiteX150" fmla="*/ 9103 w 10000"/>
                                  <a:gd name="connsiteY150" fmla="*/ 5139 h 10000"/>
                                  <a:gd name="connsiteX151" fmla="*/ 9103 w 10000"/>
                                  <a:gd name="connsiteY151" fmla="*/ 5153 h 10000"/>
                                  <a:gd name="connsiteX152" fmla="*/ 9103 w 10000"/>
                                  <a:gd name="connsiteY152" fmla="*/ 5177 h 10000"/>
                                  <a:gd name="connsiteX153" fmla="*/ 9103 w 10000"/>
                                  <a:gd name="connsiteY153" fmla="*/ 5204 h 10000"/>
                                  <a:gd name="connsiteX154" fmla="*/ 9103 w 10000"/>
                                  <a:gd name="connsiteY154" fmla="*/ 5230 h 10000"/>
                                  <a:gd name="connsiteX155" fmla="*/ 9103 w 10000"/>
                                  <a:gd name="connsiteY155" fmla="*/ 5257 h 10000"/>
                                  <a:gd name="connsiteX156" fmla="*/ 9103 w 10000"/>
                                  <a:gd name="connsiteY156" fmla="*/ 5270 h 10000"/>
                                  <a:gd name="connsiteX157" fmla="*/ 9103 w 10000"/>
                                  <a:gd name="connsiteY157" fmla="*/ 5296 h 10000"/>
                                  <a:gd name="connsiteX158" fmla="*/ 9103 w 10000"/>
                                  <a:gd name="connsiteY158" fmla="*/ 5323 h 10000"/>
                                  <a:gd name="connsiteX159" fmla="*/ 9103 w 10000"/>
                                  <a:gd name="connsiteY159" fmla="*/ 5350 h 10000"/>
                                  <a:gd name="connsiteX160" fmla="*/ 9103 w 10000"/>
                                  <a:gd name="connsiteY160" fmla="*/ 5376 h 10000"/>
                                  <a:gd name="connsiteX161" fmla="*/ 9203 w 10000"/>
                                  <a:gd name="connsiteY161" fmla="*/ 5389 h 10000"/>
                                  <a:gd name="connsiteX162" fmla="*/ 9203 w 10000"/>
                                  <a:gd name="connsiteY162" fmla="*/ 5416 h 10000"/>
                                  <a:gd name="connsiteX163" fmla="*/ 9203 w 10000"/>
                                  <a:gd name="connsiteY163" fmla="*/ 5442 h 10000"/>
                                  <a:gd name="connsiteX164" fmla="*/ 9203 w 10000"/>
                                  <a:gd name="connsiteY164" fmla="*/ 5467 h 10000"/>
                                  <a:gd name="connsiteX165" fmla="*/ 9203 w 10000"/>
                                  <a:gd name="connsiteY165" fmla="*/ 5493 h 10000"/>
                                  <a:gd name="connsiteX166" fmla="*/ 9203 w 10000"/>
                                  <a:gd name="connsiteY166" fmla="*/ 5507 h 10000"/>
                                  <a:gd name="connsiteX167" fmla="*/ 9203 w 10000"/>
                                  <a:gd name="connsiteY167" fmla="*/ 5533 h 10000"/>
                                  <a:gd name="connsiteX168" fmla="*/ 9203 w 10000"/>
                                  <a:gd name="connsiteY168" fmla="*/ 5560 h 10000"/>
                                  <a:gd name="connsiteX169" fmla="*/ 9203 w 10000"/>
                                  <a:gd name="connsiteY169" fmla="*/ 5586 h 10000"/>
                                  <a:gd name="connsiteX170" fmla="*/ 9203 w 10000"/>
                                  <a:gd name="connsiteY170" fmla="*/ 5613 h 10000"/>
                                  <a:gd name="connsiteX171" fmla="*/ 9203 w 10000"/>
                                  <a:gd name="connsiteY171" fmla="*/ 5626 h 10000"/>
                                  <a:gd name="connsiteX172" fmla="*/ 9203 w 10000"/>
                                  <a:gd name="connsiteY172" fmla="*/ 5653 h 10000"/>
                                  <a:gd name="connsiteX173" fmla="*/ 9203 w 10000"/>
                                  <a:gd name="connsiteY173" fmla="*/ 5679 h 10000"/>
                                  <a:gd name="connsiteX174" fmla="*/ 9203 w 10000"/>
                                  <a:gd name="connsiteY174" fmla="*/ 5706 h 10000"/>
                                  <a:gd name="connsiteX175" fmla="*/ 9203 w 10000"/>
                                  <a:gd name="connsiteY175" fmla="*/ 5732 h 10000"/>
                                  <a:gd name="connsiteX176" fmla="*/ 9203 w 10000"/>
                                  <a:gd name="connsiteY176" fmla="*/ 5746 h 10000"/>
                                  <a:gd name="connsiteX177" fmla="*/ 9203 w 10000"/>
                                  <a:gd name="connsiteY177" fmla="*/ 5770 h 10000"/>
                                  <a:gd name="connsiteX178" fmla="*/ 9203 w 10000"/>
                                  <a:gd name="connsiteY178" fmla="*/ 5796 h 10000"/>
                                  <a:gd name="connsiteX179" fmla="*/ 9203 w 10000"/>
                                  <a:gd name="connsiteY179" fmla="*/ 5823 h 10000"/>
                                  <a:gd name="connsiteX180" fmla="*/ 9203 w 10000"/>
                                  <a:gd name="connsiteY180" fmla="*/ 5850 h 10000"/>
                                  <a:gd name="connsiteX181" fmla="*/ 9203 w 10000"/>
                                  <a:gd name="connsiteY181" fmla="*/ 5863 h 10000"/>
                                  <a:gd name="connsiteX182" fmla="*/ 9203 w 10000"/>
                                  <a:gd name="connsiteY182" fmla="*/ 5889 h 10000"/>
                                  <a:gd name="connsiteX183" fmla="*/ 9203 w 10000"/>
                                  <a:gd name="connsiteY183" fmla="*/ 5916 h 10000"/>
                                  <a:gd name="connsiteX184" fmla="*/ 9203 w 10000"/>
                                  <a:gd name="connsiteY184" fmla="*/ 5942 h 10000"/>
                                  <a:gd name="connsiteX185" fmla="*/ 9203 w 10000"/>
                                  <a:gd name="connsiteY185" fmla="*/ 5956 h 10000"/>
                                  <a:gd name="connsiteX186" fmla="*/ 9203 w 10000"/>
                                  <a:gd name="connsiteY186" fmla="*/ 5982 h 10000"/>
                                  <a:gd name="connsiteX187" fmla="*/ 9203 w 10000"/>
                                  <a:gd name="connsiteY187" fmla="*/ 6009 h 10000"/>
                                  <a:gd name="connsiteX188" fmla="*/ 9203 w 10000"/>
                                  <a:gd name="connsiteY188" fmla="*/ 6035 h 10000"/>
                                  <a:gd name="connsiteX189" fmla="*/ 9203 w 10000"/>
                                  <a:gd name="connsiteY189" fmla="*/ 6060 h 10000"/>
                                  <a:gd name="connsiteX190" fmla="*/ 9203 w 10000"/>
                                  <a:gd name="connsiteY190" fmla="*/ 6073 h 10000"/>
                                  <a:gd name="connsiteX191" fmla="*/ 9203 w 10000"/>
                                  <a:gd name="connsiteY191" fmla="*/ 6100 h 10000"/>
                                  <a:gd name="connsiteX192" fmla="*/ 9203 w 10000"/>
                                  <a:gd name="connsiteY192" fmla="*/ 6126 h 10000"/>
                                  <a:gd name="connsiteX193" fmla="*/ 9203 w 10000"/>
                                  <a:gd name="connsiteY193" fmla="*/ 6153 h 10000"/>
                                  <a:gd name="connsiteX194" fmla="*/ 9203 w 10000"/>
                                  <a:gd name="connsiteY194" fmla="*/ 6166 h 10000"/>
                                  <a:gd name="connsiteX195" fmla="*/ 9203 w 10000"/>
                                  <a:gd name="connsiteY195" fmla="*/ 6192 h 10000"/>
                                  <a:gd name="connsiteX196" fmla="*/ 9203 w 10000"/>
                                  <a:gd name="connsiteY196" fmla="*/ 6219 h 10000"/>
                                  <a:gd name="connsiteX197" fmla="*/ 9302 w 10000"/>
                                  <a:gd name="connsiteY197" fmla="*/ 6246 h 10000"/>
                                  <a:gd name="connsiteX198" fmla="*/ 9302 w 10000"/>
                                  <a:gd name="connsiteY198" fmla="*/ 6259 h 10000"/>
                                  <a:gd name="connsiteX199" fmla="*/ 9302 w 10000"/>
                                  <a:gd name="connsiteY199" fmla="*/ 6285 h 10000"/>
                                  <a:gd name="connsiteX200" fmla="*/ 9302 w 10000"/>
                                  <a:gd name="connsiteY200" fmla="*/ 6312 h 10000"/>
                                  <a:gd name="connsiteX201" fmla="*/ 9302 w 10000"/>
                                  <a:gd name="connsiteY201" fmla="*/ 6338 h 10000"/>
                                  <a:gd name="connsiteX202" fmla="*/ 9302 w 10000"/>
                                  <a:gd name="connsiteY202" fmla="*/ 6350 h 10000"/>
                                  <a:gd name="connsiteX203" fmla="*/ 9302 w 10000"/>
                                  <a:gd name="connsiteY203" fmla="*/ 6376 h 10000"/>
                                  <a:gd name="connsiteX204" fmla="*/ 9302 w 10000"/>
                                  <a:gd name="connsiteY204" fmla="*/ 6403 h 10000"/>
                                  <a:gd name="connsiteX205" fmla="*/ 9302 w 10000"/>
                                  <a:gd name="connsiteY205" fmla="*/ 6416 h 10000"/>
                                  <a:gd name="connsiteX206" fmla="*/ 9302 w 10000"/>
                                  <a:gd name="connsiteY206" fmla="*/ 6442 h 10000"/>
                                  <a:gd name="connsiteX207" fmla="*/ 9302 w 10000"/>
                                  <a:gd name="connsiteY207" fmla="*/ 6469 h 10000"/>
                                  <a:gd name="connsiteX208" fmla="*/ 9302 w 10000"/>
                                  <a:gd name="connsiteY208" fmla="*/ 6496 h 10000"/>
                                  <a:gd name="connsiteX209" fmla="*/ 9302 w 10000"/>
                                  <a:gd name="connsiteY209" fmla="*/ 6509 h 10000"/>
                                  <a:gd name="connsiteX210" fmla="*/ 9302 w 10000"/>
                                  <a:gd name="connsiteY210" fmla="*/ 6535 h 10000"/>
                                  <a:gd name="connsiteX211" fmla="*/ 9302 w 10000"/>
                                  <a:gd name="connsiteY211" fmla="*/ 6562 h 10000"/>
                                  <a:gd name="connsiteX212" fmla="*/ 9302 w 10000"/>
                                  <a:gd name="connsiteY212" fmla="*/ 6575 h 10000"/>
                                  <a:gd name="connsiteX213" fmla="*/ 9302 w 10000"/>
                                  <a:gd name="connsiteY213" fmla="*/ 6602 h 10000"/>
                                  <a:gd name="connsiteX214" fmla="*/ 9302 w 10000"/>
                                  <a:gd name="connsiteY214" fmla="*/ 6628 h 10000"/>
                                  <a:gd name="connsiteX215" fmla="*/ 9302 w 10000"/>
                                  <a:gd name="connsiteY215" fmla="*/ 6653 h 10000"/>
                                  <a:gd name="connsiteX216" fmla="*/ 9302 w 10000"/>
                                  <a:gd name="connsiteY216" fmla="*/ 6666 h 10000"/>
                                  <a:gd name="connsiteX217" fmla="*/ 9302 w 10000"/>
                                  <a:gd name="connsiteY217" fmla="*/ 6692 h 10000"/>
                                  <a:gd name="connsiteX218" fmla="*/ 9302 w 10000"/>
                                  <a:gd name="connsiteY218" fmla="*/ 6719 h 10000"/>
                                  <a:gd name="connsiteX219" fmla="*/ 9302 w 10000"/>
                                  <a:gd name="connsiteY219" fmla="*/ 6732 h 10000"/>
                                  <a:gd name="connsiteX220" fmla="*/ 9302 w 10000"/>
                                  <a:gd name="connsiteY220" fmla="*/ 6759 h 10000"/>
                                  <a:gd name="connsiteX221" fmla="*/ 9302 w 10000"/>
                                  <a:gd name="connsiteY221" fmla="*/ 6785 h 10000"/>
                                  <a:gd name="connsiteX222" fmla="*/ 9302 w 10000"/>
                                  <a:gd name="connsiteY222" fmla="*/ 6799 h 10000"/>
                                  <a:gd name="connsiteX223" fmla="*/ 9302 w 10000"/>
                                  <a:gd name="connsiteY223" fmla="*/ 6825 h 10000"/>
                                  <a:gd name="connsiteX224" fmla="*/ 9302 w 10000"/>
                                  <a:gd name="connsiteY224" fmla="*/ 6852 h 10000"/>
                                  <a:gd name="connsiteX225" fmla="*/ 9302 w 10000"/>
                                  <a:gd name="connsiteY225" fmla="*/ 6865 h 10000"/>
                                  <a:gd name="connsiteX226" fmla="*/ 9302 w 10000"/>
                                  <a:gd name="connsiteY226" fmla="*/ 6892 h 10000"/>
                                  <a:gd name="connsiteX227" fmla="*/ 9302 w 10000"/>
                                  <a:gd name="connsiteY227" fmla="*/ 6918 h 10000"/>
                                  <a:gd name="connsiteX228" fmla="*/ 9302 w 10000"/>
                                  <a:gd name="connsiteY228" fmla="*/ 6929 h 10000"/>
                                  <a:gd name="connsiteX229" fmla="*/ 9302 w 10000"/>
                                  <a:gd name="connsiteY229" fmla="*/ 6956 h 10000"/>
                                  <a:gd name="connsiteX230" fmla="*/ 9302 w 10000"/>
                                  <a:gd name="connsiteY230" fmla="*/ 6969 h 10000"/>
                                  <a:gd name="connsiteX231" fmla="*/ 9302 w 10000"/>
                                  <a:gd name="connsiteY231" fmla="*/ 6996 h 10000"/>
                                  <a:gd name="connsiteX232" fmla="*/ 9302 w 10000"/>
                                  <a:gd name="connsiteY232" fmla="*/ 7022 h 10000"/>
                                  <a:gd name="connsiteX233" fmla="*/ 9302 w 10000"/>
                                  <a:gd name="connsiteY233" fmla="*/ 7035 h 10000"/>
                                  <a:gd name="connsiteX234" fmla="*/ 9402 w 10000"/>
                                  <a:gd name="connsiteY234" fmla="*/ 7062 h 10000"/>
                                  <a:gd name="connsiteX235" fmla="*/ 9402 w 10000"/>
                                  <a:gd name="connsiteY235" fmla="*/ 7088 h 10000"/>
                                  <a:gd name="connsiteX236" fmla="*/ 9402 w 10000"/>
                                  <a:gd name="connsiteY236" fmla="*/ 7102 h 10000"/>
                                  <a:gd name="connsiteX237" fmla="*/ 9402 w 10000"/>
                                  <a:gd name="connsiteY237" fmla="*/ 7128 h 10000"/>
                                  <a:gd name="connsiteX238" fmla="*/ 9402 w 10000"/>
                                  <a:gd name="connsiteY238" fmla="*/ 7142 h 10000"/>
                                  <a:gd name="connsiteX239" fmla="*/ 9402 w 10000"/>
                                  <a:gd name="connsiteY239" fmla="*/ 7168 h 10000"/>
                                  <a:gd name="connsiteX240" fmla="*/ 9402 w 10000"/>
                                  <a:gd name="connsiteY240" fmla="*/ 7195 h 10000"/>
                                  <a:gd name="connsiteX241" fmla="*/ 9402 w 10000"/>
                                  <a:gd name="connsiteY241" fmla="*/ 7208 h 10000"/>
                                  <a:gd name="connsiteX242" fmla="*/ 9402 w 10000"/>
                                  <a:gd name="connsiteY242" fmla="*/ 7232 h 10000"/>
                                  <a:gd name="connsiteX243" fmla="*/ 9402 w 10000"/>
                                  <a:gd name="connsiteY243" fmla="*/ 7246 h 10000"/>
                                  <a:gd name="connsiteX244" fmla="*/ 9402 w 10000"/>
                                  <a:gd name="connsiteY244" fmla="*/ 7272 h 10000"/>
                                  <a:gd name="connsiteX245" fmla="*/ 9402 w 10000"/>
                                  <a:gd name="connsiteY245" fmla="*/ 7285 h 10000"/>
                                  <a:gd name="connsiteX246" fmla="*/ 9402 w 10000"/>
                                  <a:gd name="connsiteY246" fmla="*/ 7312 h 10000"/>
                                  <a:gd name="connsiteX247" fmla="*/ 9402 w 10000"/>
                                  <a:gd name="connsiteY247" fmla="*/ 7338 h 10000"/>
                                  <a:gd name="connsiteX248" fmla="*/ 9402 w 10000"/>
                                  <a:gd name="connsiteY248" fmla="*/ 7352 h 10000"/>
                                  <a:gd name="connsiteX249" fmla="*/ 9402 w 10000"/>
                                  <a:gd name="connsiteY249" fmla="*/ 7378 h 10000"/>
                                  <a:gd name="connsiteX250" fmla="*/ 9402 w 10000"/>
                                  <a:gd name="connsiteY250" fmla="*/ 7392 h 10000"/>
                                  <a:gd name="connsiteX251" fmla="*/ 9402 w 10000"/>
                                  <a:gd name="connsiteY251" fmla="*/ 7418 h 10000"/>
                                  <a:gd name="connsiteX252" fmla="*/ 9402 w 10000"/>
                                  <a:gd name="connsiteY252" fmla="*/ 7431 h 10000"/>
                                  <a:gd name="connsiteX253" fmla="*/ 9402 w 10000"/>
                                  <a:gd name="connsiteY253" fmla="*/ 7458 h 10000"/>
                                  <a:gd name="connsiteX254" fmla="*/ 9402 w 10000"/>
                                  <a:gd name="connsiteY254" fmla="*/ 7471 h 10000"/>
                                  <a:gd name="connsiteX255" fmla="*/ 9402 w 10000"/>
                                  <a:gd name="connsiteY255" fmla="*/ 7498 h 10000"/>
                                  <a:gd name="connsiteX256" fmla="*/ 9402 w 10000"/>
                                  <a:gd name="connsiteY256" fmla="*/ 7509 h 10000"/>
                                  <a:gd name="connsiteX257" fmla="*/ 9402 w 10000"/>
                                  <a:gd name="connsiteY257" fmla="*/ 7535 h 10000"/>
                                  <a:gd name="connsiteX258" fmla="*/ 9402 w 10000"/>
                                  <a:gd name="connsiteY258" fmla="*/ 7549 h 10000"/>
                                  <a:gd name="connsiteX259" fmla="*/ 9402 w 10000"/>
                                  <a:gd name="connsiteY259" fmla="*/ 7575 h 10000"/>
                                  <a:gd name="connsiteX260" fmla="*/ 9402 w 10000"/>
                                  <a:gd name="connsiteY260" fmla="*/ 7588 h 10000"/>
                                  <a:gd name="connsiteX261" fmla="*/ 9402 w 10000"/>
                                  <a:gd name="connsiteY261" fmla="*/ 7615 h 10000"/>
                                  <a:gd name="connsiteX262" fmla="*/ 9402 w 10000"/>
                                  <a:gd name="connsiteY262" fmla="*/ 7628 h 10000"/>
                                  <a:gd name="connsiteX263" fmla="*/ 9402 w 10000"/>
                                  <a:gd name="connsiteY263" fmla="*/ 7655 h 10000"/>
                                  <a:gd name="connsiteX264" fmla="*/ 9402 w 10000"/>
                                  <a:gd name="connsiteY264" fmla="*/ 7668 h 10000"/>
                                  <a:gd name="connsiteX265" fmla="*/ 9402 w 10000"/>
                                  <a:gd name="connsiteY265" fmla="*/ 7695 h 10000"/>
                                  <a:gd name="connsiteX266" fmla="*/ 9402 w 10000"/>
                                  <a:gd name="connsiteY266" fmla="*/ 7708 h 10000"/>
                                  <a:gd name="connsiteX267" fmla="*/ 9402 w 10000"/>
                                  <a:gd name="connsiteY267" fmla="*/ 7735 h 10000"/>
                                  <a:gd name="connsiteX268" fmla="*/ 9402 w 10000"/>
                                  <a:gd name="connsiteY268" fmla="*/ 7748 h 10000"/>
                                  <a:gd name="connsiteX269" fmla="*/ 9402 w 10000"/>
                                  <a:gd name="connsiteY269" fmla="*/ 7774 h 10000"/>
                                  <a:gd name="connsiteX270" fmla="*/ 9502 w 10000"/>
                                  <a:gd name="connsiteY270" fmla="*/ 7788 h 10000"/>
                                  <a:gd name="connsiteX271" fmla="*/ 9502 w 10000"/>
                                  <a:gd name="connsiteY271" fmla="*/ 7812 h 10000"/>
                                  <a:gd name="connsiteX272" fmla="*/ 9502 w 10000"/>
                                  <a:gd name="connsiteY272" fmla="*/ 7825 h 10000"/>
                                  <a:gd name="connsiteX273" fmla="*/ 9502 w 10000"/>
                                  <a:gd name="connsiteY273" fmla="*/ 7852 h 10000"/>
                                  <a:gd name="connsiteX274" fmla="*/ 9502 w 10000"/>
                                  <a:gd name="connsiteY274" fmla="*/ 7865 h 10000"/>
                                  <a:gd name="connsiteX275" fmla="*/ 9502 w 10000"/>
                                  <a:gd name="connsiteY275" fmla="*/ 7878 h 10000"/>
                                  <a:gd name="connsiteX276" fmla="*/ 9502 w 10000"/>
                                  <a:gd name="connsiteY276" fmla="*/ 7905 h 10000"/>
                                  <a:gd name="connsiteX277" fmla="*/ 9502 w 10000"/>
                                  <a:gd name="connsiteY277" fmla="*/ 7918 h 10000"/>
                                  <a:gd name="connsiteX278" fmla="*/ 9502 w 10000"/>
                                  <a:gd name="connsiteY278" fmla="*/ 7945 h 10000"/>
                                  <a:gd name="connsiteX279" fmla="*/ 9502 w 10000"/>
                                  <a:gd name="connsiteY279" fmla="*/ 7958 h 10000"/>
                                  <a:gd name="connsiteX280" fmla="*/ 9502 w 10000"/>
                                  <a:gd name="connsiteY280" fmla="*/ 7971 h 10000"/>
                                  <a:gd name="connsiteX281" fmla="*/ 9502 w 10000"/>
                                  <a:gd name="connsiteY281" fmla="*/ 7998 h 10000"/>
                                  <a:gd name="connsiteX282" fmla="*/ 9502 w 10000"/>
                                  <a:gd name="connsiteY282" fmla="*/ 8011 h 10000"/>
                                  <a:gd name="connsiteX283" fmla="*/ 9502 w 10000"/>
                                  <a:gd name="connsiteY283" fmla="*/ 8038 h 10000"/>
                                  <a:gd name="connsiteX284" fmla="*/ 9502 w 10000"/>
                                  <a:gd name="connsiteY284" fmla="*/ 8051 h 10000"/>
                                  <a:gd name="connsiteX285" fmla="*/ 9502 w 10000"/>
                                  <a:gd name="connsiteY285" fmla="*/ 8064 h 10000"/>
                                  <a:gd name="connsiteX286" fmla="*/ 9502 w 10000"/>
                                  <a:gd name="connsiteY286" fmla="*/ 8091 h 10000"/>
                                  <a:gd name="connsiteX287" fmla="*/ 9502 w 10000"/>
                                  <a:gd name="connsiteY287" fmla="*/ 8102 h 10000"/>
                                  <a:gd name="connsiteX288" fmla="*/ 9502 w 10000"/>
                                  <a:gd name="connsiteY288" fmla="*/ 8128 h 10000"/>
                                  <a:gd name="connsiteX289" fmla="*/ 9502 w 10000"/>
                                  <a:gd name="connsiteY289" fmla="*/ 8142 h 10000"/>
                                  <a:gd name="connsiteX290" fmla="*/ 9502 w 10000"/>
                                  <a:gd name="connsiteY290" fmla="*/ 8155 h 10000"/>
                                  <a:gd name="connsiteX291" fmla="*/ 9502 w 10000"/>
                                  <a:gd name="connsiteY291" fmla="*/ 8181 h 10000"/>
                                  <a:gd name="connsiteX292" fmla="*/ 9502 w 10000"/>
                                  <a:gd name="connsiteY292" fmla="*/ 8195 h 10000"/>
                                  <a:gd name="connsiteX293" fmla="*/ 9502 w 10000"/>
                                  <a:gd name="connsiteY293" fmla="*/ 8208 h 10000"/>
                                  <a:gd name="connsiteX294" fmla="*/ 9502 w 10000"/>
                                  <a:gd name="connsiteY294" fmla="*/ 8235 h 10000"/>
                                  <a:gd name="connsiteX295" fmla="*/ 9502 w 10000"/>
                                  <a:gd name="connsiteY295" fmla="*/ 8248 h 10000"/>
                                  <a:gd name="connsiteX296" fmla="*/ 9502 w 10000"/>
                                  <a:gd name="connsiteY296" fmla="*/ 8261 h 10000"/>
                                  <a:gd name="connsiteX297" fmla="*/ 9502 w 10000"/>
                                  <a:gd name="connsiteY297" fmla="*/ 8288 h 10000"/>
                                  <a:gd name="connsiteX298" fmla="*/ 9502 w 10000"/>
                                  <a:gd name="connsiteY298" fmla="*/ 8301 h 10000"/>
                                  <a:gd name="connsiteX299" fmla="*/ 9502 w 10000"/>
                                  <a:gd name="connsiteY299" fmla="*/ 8314 h 10000"/>
                                  <a:gd name="connsiteX300" fmla="*/ 9502 w 10000"/>
                                  <a:gd name="connsiteY300" fmla="*/ 8327 h 10000"/>
                                  <a:gd name="connsiteX301" fmla="*/ 9502 w 10000"/>
                                  <a:gd name="connsiteY301" fmla="*/ 8354 h 10000"/>
                                  <a:gd name="connsiteX302" fmla="*/ 9502 w 10000"/>
                                  <a:gd name="connsiteY302" fmla="*/ 8367 h 10000"/>
                                  <a:gd name="connsiteX303" fmla="*/ 9502 w 10000"/>
                                  <a:gd name="connsiteY303" fmla="*/ 8381 h 10000"/>
                                  <a:gd name="connsiteX304" fmla="*/ 9502 w 10000"/>
                                  <a:gd name="connsiteY304" fmla="*/ 8405 h 10000"/>
                                  <a:gd name="connsiteX305" fmla="*/ 9502 w 10000"/>
                                  <a:gd name="connsiteY305" fmla="*/ 8418 h 10000"/>
                                  <a:gd name="connsiteX306" fmla="*/ 9601 w 10000"/>
                                  <a:gd name="connsiteY306" fmla="*/ 8431 h 10000"/>
                                  <a:gd name="connsiteX307" fmla="*/ 9601 w 10000"/>
                                  <a:gd name="connsiteY307" fmla="*/ 8445 h 10000"/>
                                  <a:gd name="connsiteX308" fmla="*/ 9601 w 10000"/>
                                  <a:gd name="connsiteY308" fmla="*/ 8471 h 10000"/>
                                  <a:gd name="connsiteX309" fmla="*/ 9601 w 10000"/>
                                  <a:gd name="connsiteY309" fmla="*/ 8485 h 10000"/>
                                  <a:gd name="connsiteX310" fmla="*/ 9601 w 10000"/>
                                  <a:gd name="connsiteY310" fmla="*/ 8498 h 10000"/>
                                  <a:gd name="connsiteX311" fmla="*/ 9601 w 10000"/>
                                  <a:gd name="connsiteY311" fmla="*/ 8511 h 10000"/>
                                  <a:gd name="connsiteX312" fmla="*/ 9601 w 10000"/>
                                  <a:gd name="connsiteY312" fmla="*/ 8538 h 10000"/>
                                  <a:gd name="connsiteX313" fmla="*/ 9601 w 10000"/>
                                  <a:gd name="connsiteY313" fmla="*/ 8551 h 10000"/>
                                  <a:gd name="connsiteX314" fmla="*/ 9601 w 10000"/>
                                  <a:gd name="connsiteY314" fmla="*/ 8564 h 10000"/>
                                  <a:gd name="connsiteX315" fmla="*/ 9601 w 10000"/>
                                  <a:gd name="connsiteY315" fmla="*/ 8577 h 10000"/>
                                  <a:gd name="connsiteX316" fmla="*/ 9601 w 10000"/>
                                  <a:gd name="connsiteY316" fmla="*/ 8604 h 10000"/>
                                  <a:gd name="connsiteX317" fmla="*/ 9601 w 10000"/>
                                  <a:gd name="connsiteY317" fmla="*/ 8617 h 10000"/>
                                  <a:gd name="connsiteX318" fmla="*/ 9601 w 10000"/>
                                  <a:gd name="connsiteY318" fmla="*/ 8631 h 10000"/>
                                  <a:gd name="connsiteX319" fmla="*/ 9601 w 10000"/>
                                  <a:gd name="connsiteY319" fmla="*/ 8644 h 10000"/>
                                  <a:gd name="connsiteX320" fmla="*/ 9601 w 10000"/>
                                  <a:gd name="connsiteY320" fmla="*/ 8657 h 10000"/>
                                  <a:gd name="connsiteX321" fmla="*/ 9601 w 10000"/>
                                  <a:gd name="connsiteY321" fmla="*/ 8681 h 10000"/>
                                  <a:gd name="connsiteX322" fmla="*/ 9601 w 10000"/>
                                  <a:gd name="connsiteY322" fmla="*/ 8695 h 10000"/>
                                  <a:gd name="connsiteX323" fmla="*/ 9601 w 10000"/>
                                  <a:gd name="connsiteY323" fmla="*/ 8708 h 10000"/>
                                  <a:gd name="connsiteX324" fmla="*/ 9601 w 10000"/>
                                  <a:gd name="connsiteY324" fmla="*/ 8721 h 10000"/>
                                  <a:gd name="connsiteX325" fmla="*/ 9601 w 10000"/>
                                  <a:gd name="connsiteY325" fmla="*/ 8735 h 10000"/>
                                  <a:gd name="connsiteX326" fmla="*/ 9601 w 10000"/>
                                  <a:gd name="connsiteY326" fmla="*/ 8748 h 10000"/>
                                  <a:gd name="connsiteX327" fmla="*/ 9601 w 10000"/>
                                  <a:gd name="connsiteY327" fmla="*/ 8774 h 10000"/>
                                  <a:gd name="connsiteX328" fmla="*/ 9601 w 10000"/>
                                  <a:gd name="connsiteY328" fmla="*/ 8788 h 10000"/>
                                  <a:gd name="connsiteX329" fmla="*/ 9601 w 10000"/>
                                  <a:gd name="connsiteY329" fmla="*/ 8801 h 10000"/>
                                  <a:gd name="connsiteX330" fmla="*/ 9601 w 10000"/>
                                  <a:gd name="connsiteY330" fmla="*/ 8814 h 10000"/>
                                  <a:gd name="connsiteX331" fmla="*/ 9601 w 10000"/>
                                  <a:gd name="connsiteY331" fmla="*/ 8827 h 10000"/>
                                  <a:gd name="connsiteX332" fmla="*/ 9601 w 10000"/>
                                  <a:gd name="connsiteY332" fmla="*/ 8841 h 10000"/>
                                  <a:gd name="connsiteX333" fmla="*/ 9601 w 10000"/>
                                  <a:gd name="connsiteY333" fmla="*/ 8854 h 10000"/>
                                  <a:gd name="connsiteX334" fmla="*/ 9601 w 10000"/>
                                  <a:gd name="connsiteY334" fmla="*/ 8881 h 10000"/>
                                  <a:gd name="connsiteX335" fmla="*/ 9601 w 10000"/>
                                  <a:gd name="connsiteY335" fmla="*/ 8894 h 10000"/>
                                  <a:gd name="connsiteX336" fmla="*/ 9601 w 10000"/>
                                  <a:gd name="connsiteY336" fmla="*/ 8907 h 10000"/>
                                  <a:gd name="connsiteX337" fmla="*/ 9601 w 10000"/>
                                  <a:gd name="connsiteY337" fmla="*/ 8920 h 10000"/>
                                  <a:gd name="connsiteX338" fmla="*/ 9601 w 10000"/>
                                  <a:gd name="connsiteY338" fmla="*/ 8934 h 10000"/>
                                  <a:gd name="connsiteX339" fmla="*/ 9601 w 10000"/>
                                  <a:gd name="connsiteY339" fmla="*/ 8947 h 10000"/>
                                  <a:gd name="connsiteX340" fmla="*/ 9601 w 10000"/>
                                  <a:gd name="connsiteY340" fmla="*/ 8960 h 10000"/>
                                  <a:gd name="connsiteX341" fmla="*/ 9601 w 10000"/>
                                  <a:gd name="connsiteY341" fmla="*/ 8971 h 10000"/>
                                  <a:gd name="connsiteX342" fmla="*/ 9701 w 10000"/>
                                  <a:gd name="connsiteY342" fmla="*/ 8985 h 10000"/>
                                  <a:gd name="connsiteX343" fmla="*/ 9701 w 10000"/>
                                  <a:gd name="connsiteY343" fmla="*/ 8998 h 10000"/>
                                  <a:gd name="connsiteX344" fmla="*/ 9701 w 10000"/>
                                  <a:gd name="connsiteY344" fmla="*/ 9011 h 10000"/>
                                  <a:gd name="connsiteX345" fmla="*/ 9701 w 10000"/>
                                  <a:gd name="connsiteY345" fmla="*/ 9024 h 10000"/>
                                  <a:gd name="connsiteX346" fmla="*/ 9701 w 10000"/>
                                  <a:gd name="connsiteY346" fmla="*/ 9038 h 10000"/>
                                  <a:gd name="connsiteX347" fmla="*/ 9701 w 10000"/>
                                  <a:gd name="connsiteY347" fmla="*/ 9051 h 10000"/>
                                  <a:gd name="connsiteX348" fmla="*/ 9701 w 10000"/>
                                  <a:gd name="connsiteY348" fmla="*/ 9064 h 10000"/>
                                  <a:gd name="connsiteX349" fmla="*/ 9701 w 10000"/>
                                  <a:gd name="connsiteY349" fmla="*/ 9077 h 10000"/>
                                  <a:gd name="connsiteX350" fmla="*/ 9701 w 10000"/>
                                  <a:gd name="connsiteY350" fmla="*/ 9091 h 10000"/>
                                  <a:gd name="connsiteX351" fmla="*/ 9701 w 10000"/>
                                  <a:gd name="connsiteY351" fmla="*/ 9104 h 10000"/>
                                  <a:gd name="connsiteX352" fmla="*/ 9701 w 10000"/>
                                  <a:gd name="connsiteY352" fmla="*/ 9117 h 10000"/>
                                  <a:gd name="connsiteX353" fmla="*/ 9701 w 10000"/>
                                  <a:gd name="connsiteY353" fmla="*/ 9131 h 10000"/>
                                  <a:gd name="connsiteX354" fmla="*/ 9701 w 10000"/>
                                  <a:gd name="connsiteY354" fmla="*/ 9144 h 10000"/>
                                  <a:gd name="connsiteX355" fmla="*/ 9701 w 10000"/>
                                  <a:gd name="connsiteY355" fmla="*/ 9157 h 10000"/>
                                  <a:gd name="connsiteX356" fmla="*/ 9701 w 10000"/>
                                  <a:gd name="connsiteY356" fmla="*/ 9170 h 10000"/>
                                  <a:gd name="connsiteX357" fmla="*/ 9701 w 10000"/>
                                  <a:gd name="connsiteY357" fmla="*/ 9184 h 10000"/>
                                  <a:gd name="connsiteX358" fmla="*/ 9701 w 10000"/>
                                  <a:gd name="connsiteY358" fmla="*/ 9197 h 10000"/>
                                  <a:gd name="connsiteX359" fmla="*/ 9701 w 10000"/>
                                  <a:gd name="connsiteY359" fmla="*/ 9210 h 10000"/>
                                  <a:gd name="connsiteX360" fmla="*/ 9701 w 10000"/>
                                  <a:gd name="connsiteY360" fmla="*/ 9223 h 10000"/>
                                  <a:gd name="connsiteX361" fmla="*/ 9701 w 10000"/>
                                  <a:gd name="connsiteY361" fmla="*/ 9237 h 10000"/>
                                  <a:gd name="connsiteX362" fmla="*/ 9701 w 10000"/>
                                  <a:gd name="connsiteY362" fmla="*/ 9250 h 10000"/>
                                  <a:gd name="connsiteX363" fmla="*/ 9701 w 10000"/>
                                  <a:gd name="connsiteY363" fmla="*/ 9261 h 10000"/>
                                  <a:gd name="connsiteX364" fmla="*/ 9701 w 10000"/>
                                  <a:gd name="connsiteY364" fmla="*/ 9274 h 10000"/>
                                  <a:gd name="connsiteX365" fmla="*/ 9701 w 10000"/>
                                  <a:gd name="connsiteY365" fmla="*/ 9288 h 10000"/>
                                  <a:gd name="connsiteX366" fmla="*/ 9701 w 10000"/>
                                  <a:gd name="connsiteY366" fmla="*/ 9301 h 10000"/>
                                  <a:gd name="connsiteX367" fmla="*/ 9701 w 10000"/>
                                  <a:gd name="connsiteY367" fmla="*/ 9314 h 10000"/>
                                  <a:gd name="connsiteX368" fmla="*/ 9701 w 10000"/>
                                  <a:gd name="connsiteY368" fmla="*/ 9327 h 10000"/>
                                  <a:gd name="connsiteX369" fmla="*/ 9701 w 10000"/>
                                  <a:gd name="connsiteY369" fmla="*/ 9341 h 10000"/>
                                  <a:gd name="connsiteX370" fmla="*/ 9701 w 10000"/>
                                  <a:gd name="connsiteY370" fmla="*/ 9354 h 10000"/>
                                  <a:gd name="connsiteX371" fmla="*/ 9701 w 10000"/>
                                  <a:gd name="connsiteY371" fmla="*/ 9367 h 10000"/>
                                  <a:gd name="connsiteX372" fmla="*/ 9701 w 10000"/>
                                  <a:gd name="connsiteY372" fmla="*/ 9381 h 10000"/>
                                  <a:gd name="connsiteX373" fmla="*/ 9701 w 10000"/>
                                  <a:gd name="connsiteY373" fmla="*/ 9394 h 10000"/>
                                  <a:gd name="connsiteX374" fmla="*/ 9701 w 10000"/>
                                  <a:gd name="connsiteY374" fmla="*/ 9407 h 10000"/>
                                  <a:gd name="connsiteX375" fmla="*/ 9701 w 10000"/>
                                  <a:gd name="connsiteY375" fmla="*/ 9420 h 10000"/>
                                  <a:gd name="connsiteX376" fmla="*/ 9801 w 10000"/>
                                  <a:gd name="connsiteY376" fmla="*/ 9434 h 10000"/>
                                  <a:gd name="connsiteX377" fmla="*/ 9801 w 10000"/>
                                  <a:gd name="connsiteY377" fmla="*/ 9447 h 10000"/>
                                  <a:gd name="connsiteX378" fmla="*/ 9801 w 10000"/>
                                  <a:gd name="connsiteY378" fmla="*/ 9460 h 10000"/>
                                  <a:gd name="connsiteX379" fmla="*/ 9801 w 10000"/>
                                  <a:gd name="connsiteY379" fmla="*/ 9473 h 10000"/>
                                  <a:gd name="connsiteX380" fmla="*/ 9801 w 10000"/>
                                  <a:gd name="connsiteY380" fmla="*/ 9487 h 10000"/>
                                  <a:gd name="connsiteX381" fmla="*/ 9801 w 10000"/>
                                  <a:gd name="connsiteY381" fmla="*/ 9500 h 10000"/>
                                  <a:gd name="connsiteX382" fmla="*/ 9801 w 10000"/>
                                  <a:gd name="connsiteY382" fmla="*/ 9513 h 10000"/>
                                  <a:gd name="connsiteX383" fmla="*/ 9801 w 10000"/>
                                  <a:gd name="connsiteY383" fmla="*/ 9527 h 10000"/>
                                  <a:gd name="connsiteX384" fmla="*/ 9801 w 10000"/>
                                  <a:gd name="connsiteY384" fmla="*/ 9540 h 10000"/>
                                  <a:gd name="connsiteX385" fmla="*/ 9801 w 10000"/>
                                  <a:gd name="connsiteY385" fmla="*/ 9551 h 10000"/>
                                  <a:gd name="connsiteX386" fmla="*/ 9801 w 10000"/>
                                  <a:gd name="connsiteY386" fmla="*/ 9564 h 10000"/>
                                  <a:gd name="connsiteX387" fmla="*/ 9801 w 10000"/>
                                  <a:gd name="connsiteY387" fmla="*/ 9577 h 10000"/>
                                  <a:gd name="connsiteX388" fmla="*/ 9801 w 10000"/>
                                  <a:gd name="connsiteY388" fmla="*/ 9591 h 10000"/>
                                  <a:gd name="connsiteX389" fmla="*/ 9801 w 10000"/>
                                  <a:gd name="connsiteY389" fmla="*/ 9604 h 10000"/>
                                  <a:gd name="connsiteX390" fmla="*/ 9801 w 10000"/>
                                  <a:gd name="connsiteY390" fmla="*/ 9617 h 10000"/>
                                  <a:gd name="connsiteX391" fmla="*/ 9801 w 10000"/>
                                  <a:gd name="connsiteY391" fmla="*/ 9631 h 10000"/>
                                  <a:gd name="connsiteX392" fmla="*/ 9801 w 10000"/>
                                  <a:gd name="connsiteY392" fmla="*/ 9644 h 10000"/>
                                  <a:gd name="connsiteX393" fmla="*/ 9801 w 10000"/>
                                  <a:gd name="connsiteY393" fmla="*/ 9657 h 10000"/>
                                  <a:gd name="connsiteX394" fmla="*/ 9801 w 10000"/>
                                  <a:gd name="connsiteY394" fmla="*/ 9670 h 10000"/>
                                  <a:gd name="connsiteX395" fmla="*/ 9801 w 10000"/>
                                  <a:gd name="connsiteY395" fmla="*/ 9684 h 10000"/>
                                  <a:gd name="connsiteX396" fmla="*/ 9801 w 10000"/>
                                  <a:gd name="connsiteY396" fmla="*/ 9697 h 10000"/>
                                  <a:gd name="connsiteX397" fmla="*/ 9801 w 10000"/>
                                  <a:gd name="connsiteY397" fmla="*/ 9710 h 10000"/>
                                  <a:gd name="connsiteX398" fmla="*/ 9801 w 10000"/>
                                  <a:gd name="connsiteY398" fmla="*/ 9723 h 10000"/>
                                  <a:gd name="connsiteX399" fmla="*/ 9801 w 10000"/>
                                  <a:gd name="connsiteY399" fmla="*/ 9737 h 10000"/>
                                  <a:gd name="connsiteX400" fmla="*/ 9801 w 10000"/>
                                  <a:gd name="connsiteY400" fmla="*/ 9750 h 10000"/>
                                  <a:gd name="connsiteX401" fmla="*/ 9900 w 10000"/>
                                  <a:gd name="connsiteY401" fmla="*/ 9750 h 10000"/>
                                  <a:gd name="connsiteX402" fmla="*/ 9900 w 10000"/>
                                  <a:gd name="connsiteY402" fmla="*/ 9763 h 10000"/>
                                  <a:gd name="connsiteX403" fmla="*/ 9900 w 10000"/>
                                  <a:gd name="connsiteY403" fmla="*/ 9777 h 10000"/>
                                  <a:gd name="connsiteX404" fmla="*/ 9900 w 10000"/>
                                  <a:gd name="connsiteY404" fmla="*/ 9790 h 10000"/>
                                  <a:gd name="connsiteX405" fmla="*/ 9900 w 10000"/>
                                  <a:gd name="connsiteY405" fmla="*/ 9803 h 10000"/>
                                  <a:gd name="connsiteX406" fmla="*/ 9900 w 10000"/>
                                  <a:gd name="connsiteY406" fmla="*/ 9816 h 10000"/>
                                  <a:gd name="connsiteX407" fmla="*/ 9900 w 10000"/>
                                  <a:gd name="connsiteY407" fmla="*/ 9830 h 10000"/>
                                  <a:gd name="connsiteX408" fmla="*/ 9900 w 10000"/>
                                  <a:gd name="connsiteY408" fmla="*/ 9843 h 10000"/>
                                  <a:gd name="connsiteX409" fmla="*/ 9900 w 10000"/>
                                  <a:gd name="connsiteY409" fmla="*/ 9854 h 10000"/>
                                  <a:gd name="connsiteX410" fmla="*/ 9900 w 10000"/>
                                  <a:gd name="connsiteY410" fmla="*/ 9867 h 10000"/>
                                  <a:gd name="connsiteX411" fmla="*/ 9900 w 10000"/>
                                  <a:gd name="connsiteY411" fmla="*/ 9881 h 10000"/>
                                  <a:gd name="connsiteX412" fmla="*/ 9900 w 10000"/>
                                  <a:gd name="connsiteY412" fmla="*/ 9894 h 10000"/>
                                  <a:gd name="connsiteX413" fmla="*/ 9900 w 10000"/>
                                  <a:gd name="connsiteY413" fmla="*/ 9907 h 10000"/>
                                  <a:gd name="connsiteX414" fmla="*/ 9900 w 10000"/>
                                  <a:gd name="connsiteY414" fmla="*/ 9920 h 10000"/>
                                  <a:gd name="connsiteX415" fmla="*/ 10000 w 10000"/>
                                  <a:gd name="connsiteY415" fmla="*/ 9920 h 10000"/>
                                  <a:gd name="connsiteX416" fmla="*/ 10000 w 10000"/>
                                  <a:gd name="connsiteY416" fmla="*/ 9934 h 10000"/>
                                  <a:gd name="connsiteX417" fmla="*/ 10000 w 10000"/>
                                  <a:gd name="connsiteY417" fmla="*/ 9947 h 10000"/>
                                  <a:gd name="connsiteX418" fmla="*/ 10000 w 10000"/>
                                  <a:gd name="connsiteY418" fmla="*/ 9960 h 10000"/>
                                  <a:gd name="connsiteX419" fmla="*/ 10000 w 10000"/>
                                  <a:gd name="connsiteY419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399 w 10000"/>
                                  <a:gd name="connsiteY28" fmla="*/ 2108 h 10000"/>
                                  <a:gd name="connsiteX29" fmla="*/ 797 w 10000"/>
                                  <a:gd name="connsiteY29" fmla="*/ 27 h 10000"/>
                                  <a:gd name="connsiteX30" fmla="*/ 897 w 10000"/>
                                  <a:gd name="connsiteY30" fmla="*/ 106 h 10000"/>
                                  <a:gd name="connsiteX31" fmla="*/ 897 w 10000"/>
                                  <a:gd name="connsiteY31" fmla="*/ 133 h 10000"/>
                                  <a:gd name="connsiteX32" fmla="*/ 997 w 10000"/>
                                  <a:gd name="connsiteY32" fmla="*/ 93 h 10000"/>
                                  <a:gd name="connsiteX33" fmla="*/ 1096 w 10000"/>
                                  <a:gd name="connsiteY33" fmla="*/ 93 h 10000"/>
                                  <a:gd name="connsiteX34" fmla="*/ 1196 w 10000"/>
                                  <a:gd name="connsiteY34" fmla="*/ 223 h 10000"/>
                                  <a:gd name="connsiteX35" fmla="*/ 1196 w 10000"/>
                                  <a:gd name="connsiteY35" fmla="*/ 502 h 10000"/>
                                  <a:gd name="connsiteX36" fmla="*/ 1296 w 10000"/>
                                  <a:gd name="connsiteY36" fmla="*/ 896 h 10000"/>
                                  <a:gd name="connsiteX37" fmla="*/ 1395 w 10000"/>
                                  <a:gd name="connsiteY37" fmla="*/ 1372 h 10000"/>
                                  <a:gd name="connsiteX38" fmla="*/ 1395 w 10000"/>
                                  <a:gd name="connsiteY38" fmla="*/ 1845 h 10000"/>
                                  <a:gd name="connsiteX39" fmla="*/ 1495 w 10000"/>
                                  <a:gd name="connsiteY39" fmla="*/ 2332 h 10000"/>
                                  <a:gd name="connsiteX40" fmla="*/ 1595 w 10000"/>
                                  <a:gd name="connsiteY40" fmla="*/ 2845 h 10000"/>
                                  <a:gd name="connsiteX41" fmla="*/ 1595 w 10000"/>
                                  <a:gd name="connsiteY41" fmla="*/ 3387 h 10000"/>
                                  <a:gd name="connsiteX42" fmla="*/ 1694 w 10000"/>
                                  <a:gd name="connsiteY42" fmla="*/ 3900 h 10000"/>
                                  <a:gd name="connsiteX43" fmla="*/ 1794 w 10000"/>
                                  <a:gd name="connsiteY43" fmla="*/ 4454 h 10000"/>
                                  <a:gd name="connsiteX44" fmla="*/ 1894 w 10000"/>
                                  <a:gd name="connsiteY44" fmla="*/ 5046 h 10000"/>
                                  <a:gd name="connsiteX45" fmla="*/ 1894 w 10000"/>
                                  <a:gd name="connsiteY45" fmla="*/ 5719 h 10000"/>
                                  <a:gd name="connsiteX46" fmla="*/ 1993 w 10000"/>
                                  <a:gd name="connsiteY46" fmla="*/ 6389 h 10000"/>
                                  <a:gd name="connsiteX47" fmla="*/ 2076 w 10000"/>
                                  <a:gd name="connsiteY47" fmla="*/ 7049 h 10000"/>
                                  <a:gd name="connsiteX48" fmla="*/ 2176 w 10000"/>
                                  <a:gd name="connsiteY48" fmla="*/ 7549 h 10000"/>
                                  <a:gd name="connsiteX49" fmla="*/ 2176 w 10000"/>
                                  <a:gd name="connsiteY49" fmla="*/ 8051 h 10000"/>
                                  <a:gd name="connsiteX50" fmla="*/ 2276 w 10000"/>
                                  <a:gd name="connsiteY50" fmla="*/ 8458 h 10000"/>
                                  <a:gd name="connsiteX51" fmla="*/ 2375 w 10000"/>
                                  <a:gd name="connsiteY51" fmla="*/ 8814 h 10000"/>
                                  <a:gd name="connsiteX52" fmla="*/ 2375 w 10000"/>
                                  <a:gd name="connsiteY52" fmla="*/ 9131 h 10000"/>
                                  <a:gd name="connsiteX53" fmla="*/ 2475 w 10000"/>
                                  <a:gd name="connsiteY53" fmla="*/ 9434 h 10000"/>
                                  <a:gd name="connsiteX54" fmla="*/ 2575 w 10000"/>
                                  <a:gd name="connsiteY54" fmla="*/ 9697 h 10000"/>
                                  <a:gd name="connsiteX55" fmla="*/ 2674 w 10000"/>
                                  <a:gd name="connsiteY55" fmla="*/ 9881 h 10000"/>
                                  <a:gd name="connsiteX56" fmla="*/ 2674 w 10000"/>
                                  <a:gd name="connsiteY56" fmla="*/ 10000 h 10000"/>
                                  <a:gd name="connsiteX57" fmla="*/ 2774 w 10000"/>
                                  <a:gd name="connsiteY57" fmla="*/ 10000 h 10000"/>
                                  <a:gd name="connsiteX58" fmla="*/ 2874 w 10000"/>
                                  <a:gd name="connsiteY58" fmla="*/ 9881 h 10000"/>
                                  <a:gd name="connsiteX59" fmla="*/ 2874 w 10000"/>
                                  <a:gd name="connsiteY59" fmla="*/ 9670 h 10000"/>
                                  <a:gd name="connsiteX60" fmla="*/ 2973 w 10000"/>
                                  <a:gd name="connsiteY60" fmla="*/ 9394 h 10000"/>
                                  <a:gd name="connsiteX61" fmla="*/ 3073 w 10000"/>
                                  <a:gd name="connsiteY61" fmla="*/ 9064 h 10000"/>
                                  <a:gd name="connsiteX62" fmla="*/ 3173 w 10000"/>
                                  <a:gd name="connsiteY62" fmla="*/ 8708 h 10000"/>
                                  <a:gd name="connsiteX63" fmla="*/ 3173 w 10000"/>
                                  <a:gd name="connsiteY63" fmla="*/ 8327 h 10000"/>
                                  <a:gd name="connsiteX64" fmla="*/ 3272 w 10000"/>
                                  <a:gd name="connsiteY64" fmla="*/ 7892 h 10000"/>
                                  <a:gd name="connsiteX65" fmla="*/ 3372 w 10000"/>
                                  <a:gd name="connsiteY65" fmla="*/ 7392 h 10000"/>
                                  <a:gd name="connsiteX66" fmla="*/ 3472 w 10000"/>
                                  <a:gd name="connsiteY66" fmla="*/ 6825 h 10000"/>
                                  <a:gd name="connsiteX67" fmla="*/ 3472 w 10000"/>
                                  <a:gd name="connsiteY67" fmla="*/ 6192 h 10000"/>
                                  <a:gd name="connsiteX68" fmla="*/ 3571 w 10000"/>
                                  <a:gd name="connsiteY68" fmla="*/ 5533 h 10000"/>
                                  <a:gd name="connsiteX69" fmla="*/ 3671 w 10000"/>
                                  <a:gd name="connsiteY69" fmla="*/ 4876 h 10000"/>
                                  <a:gd name="connsiteX70" fmla="*/ 3771 w 10000"/>
                                  <a:gd name="connsiteY70" fmla="*/ 4257 h 10000"/>
                                  <a:gd name="connsiteX71" fmla="*/ 3771 w 10000"/>
                                  <a:gd name="connsiteY71" fmla="*/ 3664 h 10000"/>
                                  <a:gd name="connsiteX72" fmla="*/ 3870 w 10000"/>
                                  <a:gd name="connsiteY72" fmla="*/ 3111 h 10000"/>
                                  <a:gd name="connsiteX73" fmla="*/ 3970 w 10000"/>
                                  <a:gd name="connsiteY73" fmla="*/ 2569 h 10000"/>
                                  <a:gd name="connsiteX74" fmla="*/ 4070 w 10000"/>
                                  <a:gd name="connsiteY74" fmla="*/ 2042 h 10000"/>
                                  <a:gd name="connsiteX75" fmla="*/ 4070 w 10000"/>
                                  <a:gd name="connsiteY75" fmla="*/ 1542 h 10000"/>
                                  <a:gd name="connsiteX76" fmla="*/ 4169 w 10000"/>
                                  <a:gd name="connsiteY76" fmla="*/ 1093 h 10000"/>
                                  <a:gd name="connsiteX77" fmla="*/ 4252 w 10000"/>
                                  <a:gd name="connsiteY77" fmla="*/ 712 h 10000"/>
                                  <a:gd name="connsiteX78" fmla="*/ 4252 w 10000"/>
                                  <a:gd name="connsiteY78" fmla="*/ 409 h 10000"/>
                                  <a:gd name="connsiteX79" fmla="*/ 4352 w 10000"/>
                                  <a:gd name="connsiteY79" fmla="*/ 199 h 10000"/>
                                  <a:gd name="connsiteX80" fmla="*/ 4452 w 10000"/>
                                  <a:gd name="connsiteY80" fmla="*/ 80 h 10000"/>
                                  <a:gd name="connsiteX81" fmla="*/ 4551 w 10000"/>
                                  <a:gd name="connsiteY81" fmla="*/ 13 h 10000"/>
                                  <a:gd name="connsiteX82" fmla="*/ 4651 w 10000"/>
                                  <a:gd name="connsiteY82" fmla="*/ 80 h 10000"/>
                                  <a:gd name="connsiteX83" fmla="*/ 4751 w 10000"/>
                                  <a:gd name="connsiteY83" fmla="*/ 210 h 10000"/>
                                  <a:gd name="connsiteX84" fmla="*/ 4850 w 10000"/>
                                  <a:gd name="connsiteY84" fmla="*/ 436 h 10000"/>
                                  <a:gd name="connsiteX85" fmla="*/ 4850 w 10000"/>
                                  <a:gd name="connsiteY85" fmla="*/ 752 h 10000"/>
                                  <a:gd name="connsiteX86" fmla="*/ 4950 w 10000"/>
                                  <a:gd name="connsiteY86" fmla="*/ 1146 h 10000"/>
                                  <a:gd name="connsiteX87" fmla="*/ 5050 w 10000"/>
                                  <a:gd name="connsiteY87" fmla="*/ 1595 h 10000"/>
                                  <a:gd name="connsiteX88" fmla="*/ 5150 w 10000"/>
                                  <a:gd name="connsiteY88" fmla="*/ 2095 h 10000"/>
                                  <a:gd name="connsiteX89" fmla="*/ 5150 w 10000"/>
                                  <a:gd name="connsiteY89" fmla="*/ 2622 h 10000"/>
                                  <a:gd name="connsiteX90" fmla="*/ 5249 w 10000"/>
                                  <a:gd name="connsiteY90" fmla="*/ 3162 h 10000"/>
                                  <a:gd name="connsiteX91" fmla="*/ 5349 w 10000"/>
                                  <a:gd name="connsiteY91" fmla="*/ 3728 h 10000"/>
                                  <a:gd name="connsiteX92" fmla="*/ 5449 w 10000"/>
                                  <a:gd name="connsiteY92" fmla="*/ 4334 h 10000"/>
                                  <a:gd name="connsiteX93" fmla="*/ 5449 w 10000"/>
                                  <a:gd name="connsiteY93" fmla="*/ 4967 h 10000"/>
                                  <a:gd name="connsiteX94" fmla="*/ 5548 w 10000"/>
                                  <a:gd name="connsiteY94" fmla="*/ 5600 h 10000"/>
                                  <a:gd name="connsiteX95" fmla="*/ 5648 w 10000"/>
                                  <a:gd name="connsiteY95" fmla="*/ 6246 h 10000"/>
                                  <a:gd name="connsiteX96" fmla="*/ 5648 w 10000"/>
                                  <a:gd name="connsiteY96" fmla="*/ 6852 h 10000"/>
                                  <a:gd name="connsiteX97" fmla="*/ 5748 w 10000"/>
                                  <a:gd name="connsiteY97" fmla="*/ 7431 h 10000"/>
                                  <a:gd name="connsiteX98" fmla="*/ 5847 w 10000"/>
                                  <a:gd name="connsiteY98" fmla="*/ 7945 h 10000"/>
                                  <a:gd name="connsiteX99" fmla="*/ 5947 w 10000"/>
                                  <a:gd name="connsiteY99" fmla="*/ 8405 h 10000"/>
                                  <a:gd name="connsiteX100" fmla="*/ 5947 w 10000"/>
                                  <a:gd name="connsiteY100" fmla="*/ 8801 h 10000"/>
                                  <a:gd name="connsiteX101" fmla="*/ 6047 w 10000"/>
                                  <a:gd name="connsiteY101" fmla="*/ 9157 h 10000"/>
                                  <a:gd name="connsiteX102" fmla="*/ 6146 w 10000"/>
                                  <a:gd name="connsiteY102" fmla="*/ 9460 h 10000"/>
                                  <a:gd name="connsiteX103" fmla="*/ 6246 w 10000"/>
                                  <a:gd name="connsiteY103" fmla="*/ 9710 h 10000"/>
                                  <a:gd name="connsiteX104" fmla="*/ 6246 w 10000"/>
                                  <a:gd name="connsiteY104" fmla="*/ 9881 h 10000"/>
                                  <a:gd name="connsiteX105" fmla="*/ 6346 w 10000"/>
                                  <a:gd name="connsiteY105" fmla="*/ 9973 h 10000"/>
                                  <a:gd name="connsiteX106" fmla="*/ 6429 w 10000"/>
                                  <a:gd name="connsiteY106" fmla="*/ 9960 h 10000"/>
                                  <a:gd name="connsiteX107" fmla="*/ 6528 w 10000"/>
                                  <a:gd name="connsiteY107" fmla="*/ 9867 h 10000"/>
                                  <a:gd name="connsiteX108" fmla="*/ 6528 w 10000"/>
                                  <a:gd name="connsiteY108" fmla="*/ 9697 h 10000"/>
                                  <a:gd name="connsiteX109" fmla="*/ 6628 w 10000"/>
                                  <a:gd name="connsiteY109" fmla="*/ 9447 h 10000"/>
                                  <a:gd name="connsiteX110" fmla="*/ 6728 w 10000"/>
                                  <a:gd name="connsiteY110" fmla="*/ 9144 h 10000"/>
                                  <a:gd name="connsiteX111" fmla="*/ 6728 w 10000"/>
                                  <a:gd name="connsiteY111" fmla="*/ 8774 h 10000"/>
                                  <a:gd name="connsiteX112" fmla="*/ 6827 w 10000"/>
                                  <a:gd name="connsiteY112" fmla="*/ 8367 h 10000"/>
                                  <a:gd name="connsiteX113" fmla="*/ 6927 w 10000"/>
                                  <a:gd name="connsiteY113" fmla="*/ 7892 h 10000"/>
                                  <a:gd name="connsiteX114" fmla="*/ 7027 w 10000"/>
                                  <a:gd name="connsiteY114" fmla="*/ 7365 h 10000"/>
                                  <a:gd name="connsiteX115" fmla="*/ 7027 w 10000"/>
                                  <a:gd name="connsiteY115" fmla="*/ 6785 h 10000"/>
                                  <a:gd name="connsiteX116" fmla="*/ 7126 w 10000"/>
                                  <a:gd name="connsiteY116" fmla="*/ 6179 h 10000"/>
                                  <a:gd name="connsiteX117" fmla="*/ 7226 w 10000"/>
                                  <a:gd name="connsiteY117" fmla="*/ 5560 h 10000"/>
                                  <a:gd name="connsiteX118" fmla="*/ 7326 w 10000"/>
                                  <a:gd name="connsiteY118" fmla="*/ 4927 h 10000"/>
                                  <a:gd name="connsiteX119" fmla="*/ 7326 w 10000"/>
                                  <a:gd name="connsiteY119" fmla="*/ 4308 h 10000"/>
                                  <a:gd name="connsiteX120" fmla="*/ 7425 w 10000"/>
                                  <a:gd name="connsiteY120" fmla="*/ 3704 h 10000"/>
                                  <a:gd name="connsiteX121" fmla="*/ 7525 w 10000"/>
                                  <a:gd name="connsiteY121" fmla="*/ 3111 h 10000"/>
                                  <a:gd name="connsiteX122" fmla="*/ 7625 w 10000"/>
                                  <a:gd name="connsiteY122" fmla="*/ 2555 h 10000"/>
                                  <a:gd name="connsiteX123" fmla="*/ 7625 w 10000"/>
                                  <a:gd name="connsiteY123" fmla="*/ 2015 h 10000"/>
                                  <a:gd name="connsiteX124" fmla="*/ 7724 w 10000"/>
                                  <a:gd name="connsiteY124" fmla="*/ 1542 h 10000"/>
                                  <a:gd name="connsiteX125" fmla="*/ 7824 w 10000"/>
                                  <a:gd name="connsiteY125" fmla="*/ 1106 h 10000"/>
                                  <a:gd name="connsiteX126" fmla="*/ 7924 w 10000"/>
                                  <a:gd name="connsiteY126" fmla="*/ 739 h 10000"/>
                                  <a:gd name="connsiteX127" fmla="*/ 7924 w 10000"/>
                                  <a:gd name="connsiteY127" fmla="*/ 449 h 10000"/>
                                  <a:gd name="connsiteX128" fmla="*/ 8023 w 10000"/>
                                  <a:gd name="connsiteY128" fmla="*/ 223 h 10000"/>
                                  <a:gd name="connsiteX129" fmla="*/ 8123 w 10000"/>
                                  <a:gd name="connsiteY129" fmla="*/ 80 h 10000"/>
                                  <a:gd name="connsiteX130" fmla="*/ 8123 w 10000"/>
                                  <a:gd name="connsiteY130" fmla="*/ 13 h 10000"/>
                                  <a:gd name="connsiteX131" fmla="*/ 8223 w 10000"/>
                                  <a:gd name="connsiteY131" fmla="*/ 0 h 10000"/>
                                  <a:gd name="connsiteX132" fmla="*/ 8322 w 10000"/>
                                  <a:gd name="connsiteY132" fmla="*/ 80 h 10000"/>
                                  <a:gd name="connsiteX133" fmla="*/ 8422 w 10000"/>
                                  <a:gd name="connsiteY133" fmla="*/ 223 h 10000"/>
                                  <a:gd name="connsiteX134" fmla="*/ 8422 w 10000"/>
                                  <a:gd name="connsiteY134" fmla="*/ 462 h 10000"/>
                                  <a:gd name="connsiteX135" fmla="*/ 8522 w 10000"/>
                                  <a:gd name="connsiteY135" fmla="*/ 779 h 10000"/>
                                  <a:gd name="connsiteX136" fmla="*/ 8605 w 10000"/>
                                  <a:gd name="connsiteY136" fmla="*/ 1159 h 10000"/>
                                  <a:gd name="connsiteX137" fmla="*/ 8704 w 10000"/>
                                  <a:gd name="connsiteY137" fmla="*/ 1595 h 10000"/>
                                  <a:gd name="connsiteX138" fmla="*/ 8704 w 10000"/>
                                  <a:gd name="connsiteY138" fmla="*/ 2082 h 10000"/>
                                  <a:gd name="connsiteX139" fmla="*/ 8804 w 10000"/>
                                  <a:gd name="connsiteY139" fmla="*/ 2608 h 10000"/>
                                  <a:gd name="connsiteX140" fmla="*/ 8904 w 10000"/>
                                  <a:gd name="connsiteY140" fmla="*/ 3162 h 10000"/>
                                  <a:gd name="connsiteX141" fmla="*/ 9003 w 10000"/>
                                  <a:gd name="connsiteY141" fmla="*/ 3754 h 10000"/>
                                  <a:gd name="connsiteX142" fmla="*/ 9003 w 10000"/>
                                  <a:gd name="connsiteY142" fmla="*/ 4361 h 10000"/>
                                  <a:gd name="connsiteX143" fmla="*/ 9103 w 10000"/>
                                  <a:gd name="connsiteY143" fmla="*/ 4993 h 10000"/>
                                  <a:gd name="connsiteX144" fmla="*/ 9103 w 10000"/>
                                  <a:gd name="connsiteY144" fmla="*/ 5020 h 10000"/>
                                  <a:gd name="connsiteX145" fmla="*/ 9103 w 10000"/>
                                  <a:gd name="connsiteY145" fmla="*/ 5033 h 10000"/>
                                  <a:gd name="connsiteX146" fmla="*/ 9103 w 10000"/>
                                  <a:gd name="connsiteY146" fmla="*/ 5060 h 10000"/>
                                  <a:gd name="connsiteX147" fmla="*/ 9103 w 10000"/>
                                  <a:gd name="connsiteY147" fmla="*/ 5086 h 10000"/>
                                  <a:gd name="connsiteX148" fmla="*/ 9103 w 10000"/>
                                  <a:gd name="connsiteY148" fmla="*/ 5113 h 10000"/>
                                  <a:gd name="connsiteX149" fmla="*/ 9103 w 10000"/>
                                  <a:gd name="connsiteY149" fmla="*/ 5139 h 10000"/>
                                  <a:gd name="connsiteX150" fmla="*/ 9103 w 10000"/>
                                  <a:gd name="connsiteY150" fmla="*/ 5153 h 10000"/>
                                  <a:gd name="connsiteX151" fmla="*/ 9103 w 10000"/>
                                  <a:gd name="connsiteY151" fmla="*/ 5177 h 10000"/>
                                  <a:gd name="connsiteX152" fmla="*/ 9103 w 10000"/>
                                  <a:gd name="connsiteY152" fmla="*/ 5204 h 10000"/>
                                  <a:gd name="connsiteX153" fmla="*/ 9103 w 10000"/>
                                  <a:gd name="connsiteY153" fmla="*/ 5230 h 10000"/>
                                  <a:gd name="connsiteX154" fmla="*/ 9103 w 10000"/>
                                  <a:gd name="connsiteY154" fmla="*/ 5257 h 10000"/>
                                  <a:gd name="connsiteX155" fmla="*/ 9103 w 10000"/>
                                  <a:gd name="connsiteY155" fmla="*/ 5270 h 10000"/>
                                  <a:gd name="connsiteX156" fmla="*/ 9103 w 10000"/>
                                  <a:gd name="connsiteY156" fmla="*/ 5296 h 10000"/>
                                  <a:gd name="connsiteX157" fmla="*/ 9103 w 10000"/>
                                  <a:gd name="connsiteY157" fmla="*/ 5323 h 10000"/>
                                  <a:gd name="connsiteX158" fmla="*/ 9103 w 10000"/>
                                  <a:gd name="connsiteY158" fmla="*/ 5350 h 10000"/>
                                  <a:gd name="connsiteX159" fmla="*/ 9103 w 10000"/>
                                  <a:gd name="connsiteY159" fmla="*/ 5376 h 10000"/>
                                  <a:gd name="connsiteX160" fmla="*/ 9203 w 10000"/>
                                  <a:gd name="connsiteY160" fmla="*/ 5389 h 10000"/>
                                  <a:gd name="connsiteX161" fmla="*/ 9203 w 10000"/>
                                  <a:gd name="connsiteY161" fmla="*/ 5416 h 10000"/>
                                  <a:gd name="connsiteX162" fmla="*/ 9203 w 10000"/>
                                  <a:gd name="connsiteY162" fmla="*/ 5442 h 10000"/>
                                  <a:gd name="connsiteX163" fmla="*/ 9203 w 10000"/>
                                  <a:gd name="connsiteY163" fmla="*/ 5467 h 10000"/>
                                  <a:gd name="connsiteX164" fmla="*/ 9203 w 10000"/>
                                  <a:gd name="connsiteY164" fmla="*/ 5493 h 10000"/>
                                  <a:gd name="connsiteX165" fmla="*/ 9203 w 10000"/>
                                  <a:gd name="connsiteY165" fmla="*/ 5507 h 10000"/>
                                  <a:gd name="connsiteX166" fmla="*/ 9203 w 10000"/>
                                  <a:gd name="connsiteY166" fmla="*/ 5533 h 10000"/>
                                  <a:gd name="connsiteX167" fmla="*/ 9203 w 10000"/>
                                  <a:gd name="connsiteY167" fmla="*/ 5560 h 10000"/>
                                  <a:gd name="connsiteX168" fmla="*/ 9203 w 10000"/>
                                  <a:gd name="connsiteY168" fmla="*/ 5586 h 10000"/>
                                  <a:gd name="connsiteX169" fmla="*/ 9203 w 10000"/>
                                  <a:gd name="connsiteY169" fmla="*/ 5613 h 10000"/>
                                  <a:gd name="connsiteX170" fmla="*/ 9203 w 10000"/>
                                  <a:gd name="connsiteY170" fmla="*/ 5626 h 10000"/>
                                  <a:gd name="connsiteX171" fmla="*/ 9203 w 10000"/>
                                  <a:gd name="connsiteY171" fmla="*/ 5653 h 10000"/>
                                  <a:gd name="connsiteX172" fmla="*/ 9203 w 10000"/>
                                  <a:gd name="connsiteY172" fmla="*/ 5679 h 10000"/>
                                  <a:gd name="connsiteX173" fmla="*/ 9203 w 10000"/>
                                  <a:gd name="connsiteY173" fmla="*/ 5706 h 10000"/>
                                  <a:gd name="connsiteX174" fmla="*/ 9203 w 10000"/>
                                  <a:gd name="connsiteY174" fmla="*/ 5732 h 10000"/>
                                  <a:gd name="connsiteX175" fmla="*/ 9203 w 10000"/>
                                  <a:gd name="connsiteY175" fmla="*/ 5746 h 10000"/>
                                  <a:gd name="connsiteX176" fmla="*/ 9203 w 10000"/>
                                  <a:gd name="connsiteY176" fmla="*/ 5770 h 10000"/>
                                  <a:gd name="connsiteX177" fmla="*/ 9203 w 10000"/>
                                  <a:gd name="connsiteY177" fmla="*/ 5796 h 10000"/>
                                  <a:gd name="connsiteX178" fmla="*/ 9203 w 10000"/>
                                  <a:gd name="connsiteY178" fmla="*/ 5823 h 10000"/>
                                  <a:gd name="connsiteX179" fmla="*/ 9203 w 10000"/>
                                  <a:gd name="connsiteY179" fmla="*/ 5850 h 10000"/>
                                  <a:gd name="connsiteX180" fmla="*/ 9203 w 10000"/>
                                  <a:gd name="connsiteY180" fmla="*/ 5863 h 10000"/>
                                  <a:gd name="connsiteX181" fmla="*/ 9203 w 10000"/>
                                  <a:gd name="connsiteY181" fmla="*/ 5889 h 10000"/>
                                  <a:gd name="connsiteX182" fmla="*/ 9203 w 10000"/>
                                  <a:gd name="connsiteY182" fmla="*/ 5916 h 10000"/>
                                  <a:gd name="connsiteX183" fmla="*/ 9203 w 10000"/>
                                  <a:gd name="connsiteY183" fmla="*/ 5942 h 10000"/>
                                  <a:gd name="connsiteX184" fmla="*/ 9203 w 10000"/>
                                  <a:gd name="connsiteY184" fmla="*/ 5956 h 10000"/>
                                  <a:gd name="connsiteX185" fmla="*/ 9203 w 10000"/>
                                  <a:gd name="connsiteY185" fmla="*/ 5982 h 10000"/>
                                  <a:gd name="connsiteX186" fmla="*/ 9203 w 10000"/>
                                  <a:gd name="connsiteY186" fmla="*/ 6009 h 10000"/>
                                  <a:gd name="connsiteX187" fmla="*/ 9203 w 10000"/>
                                  <a:gd name="connsiteY187" fmla="*/ 6035 h 10000"/>
                                  <a:gd name="connsiteX188" fmla="*/ 9203 w 10000"/>
                                  <a:gd name="connsiteY188" fmla="*/ 6060 h 10000"/>
                                  <a:gd name="connsiteX189" fmla="*/ 9203 w 10000"/>
                                  <a:gd name="connsiteY189" fmla="*/ 6073 h 10000"/>
                                  <a:gd name="connsiteX190" fmla="*/ 9203 w 10000"/>
                                  <a:gd name="connsiteY190" fmla="*/ 6100 h 10000"/>
                                  <a:gd name="connsiteX191" fmla="*/ 9203 w 10000"/>
                                  <a:gd name="connsiteY191" fmla="*/ 6126 h 10000"/>
                                  <a:gd name="connsiteX192" fmla="*/ 9203 w 10000"/>
                                  <a:gd name="connsiteY192" fmla="*/ 6153 h 10000"/>
                                  <a:gd name="connsiteX193" fmla="*/ 9203 w 10000"/>
                                  <a:gd name="connsiteY193" fmla="*/ 6166 h 10000"/>
                                  <a:gd name="connsiteX194" fmla="*/ 9203 w 10000"/>
                                  <a:gd name="connsiteY194" fmla="*/ 6192 h 10000"/>
                                  <a:gd name="connsiteX195" fmla="*/ 9203 w 10000"/>
                                  <a:gd name="connsiteY195" fmla="*/ 6219 h 10000"/>
                                  <a:gd name="connsiteX196" fmla="*/ 9302 w 10000"/>
                                  <a:gd name="connsiteY196" fmla="*/ 6246 h 10000"/>
                                  <a:gd name="connsiteX197" fmla="*/ 9302 w 10000"/>
                                  <a:gd name="connsiteY197" fmla="*/ 6259 h 10000"/>
                                  <a:gd name="connsiteX198" fmla="*/ 9302 w 10000"/>
                                  <a:gd name="connsiteY198" fmla="*/ 6285 h 10000"/>
                                  <a:gd name="connsiteX199" fmla="*/ 9302 w 10000"/>
                                  <a:gd name="connsiteY199" fmla="*/ 6312 h 10000"/>
                                  <a:gd name="connsiteX200" fmla="*/ 9302 w 10000"/>
                                  <a:gd name="connsiteY200" fmla="*/ 6338 h 10000"/>
                                  <a:gd name="connsiteX201" fmla="*/ 9302 w 10000"/>
                                  <a:gd name="connsiteY201" fmla="*/ 6350 h 10000"/>
                                  <a:gd name="connsiteX202" fmla="*/ 9302 w 10000"/>
                                  <a:gd name="connsiteY202" fmla="*/ 6376 h 10000"/>
                                  <a:gd name="connsiteX203" fmla="*/ 9302 w 10000"/>
                                  <a:gd name="connsiteY203" fmla="*/ 6403 h 10000"/>
                                  <a:gd name="connsiteX204" fmla="*/ 9302 w 10000"/>
                                  <a:gd name="connsiteY204" fmla="*/ 6416 h 10000"/>
                                  <a:gd name="connsiteX205" fmla="*/ 9302 w 10000"/>
                                  <a:gd name="connsiteY205" fmla="*/ 6442 h 10000"/>
                                  <a:gd name="connsiteX206" fmla="*/ 9302 w 10000"/>
                                  <a:gd name="connsiteY206" fmla="*/ 6469 h 10000"/>
                                  <a:gd name="connsiteX207" fmla="*/ 9302 w 10000"/>
                                  <a:gd name="connsiteY207" fmla="*/ 6496 h 10000"/>
                                  <a:gd name="connsiteX208" fmla="*/ 9302 w 10000"/>
                                  <a:gd name="connsiteY208" fmla="*/ 6509 h 10000"/>
                                  <a:gd name="connsiteX209" fmla="*/ 9302 w 10000"/>
                                  <a:gd name="connsiteY209" fmla="*/ 6535 h 10000"/>
                                  <a:gd name="connsiteX210" fmla="*/ 9302 w 10000"/>
                                  <a:gd name="connsiteY210" fmla="*/ 6562 h 10000"/>
                                  <a:gd name="connsiteX211" fmla="*/ 9302 w 10000"/>
                                  <a:gd name="connsiteY211" fmla="*/ 6575 h 10000"/>
                                  <a:gd name="connsiteX212" fmla="*/ 9302 w 10000"/>
                                  <a:gd name="connsiteY212" fmla="*/ 6602 h 10000"/>
                                  <a:gd name="connsiteX213" fmla="*/ 9302 w 10000"/>
                                  <a:gd name="connsiteY213" fmla="*/ 6628 h 10000"/>
                                  <a:gd name="connsiteX214" fmla="*/ 9302 w 10000"/>
                                  <a:gd name="connsiteY214" fmla="*/ 6653 h 10000"/>
                                  <a:gd name="connsiteX215" fmla="*/ 9302 w 10000"/>
                                  <a:gd name="connsiteY215" fmla="*/ 6666 h 10000"/>
                                  <a:gd name="connsiteX216" fmla="*/ 9302 w 10000"/>
                                  <a:gd name="connsiteY216" fmla="*/ 6692 h 10000"/>
                                  <a:gd name="connsiteX217" fmla="*/ 9302 w 10000"/>
                                  <a:gd name="connsiteY217" fmla="*/ 6719 h 10000"/>
                                  <a:gd name="connsiteX218" fmla="*/ 9302 w 10000"/>
                                  <a:gd name="connsiteY218" fmla="*/ 6732 h 10000"/>
                                  <a:gd name="connsiteX219" fmla="*/ 9302 w 10000"/>
                                  <a:gd name="connsiteY219" fmla="*/ 6759 h 10000"/>
                                  <a:gd name="connsiteX220" fmla="*/ 9302 w 10000"/>
                                  <a:gd name="connsiteY220" fmla="*/ 6785 h 10000"/>
                                  <a:gd name="connsiteX221" fmla="*/ 9302 w 10000"/>
                                  <a:gd name="connsiteY221" fmla="*/ 6799 h 10000"/>
                                  <a:gd name="connsiteX222" fmla="*/ 9302 w 10000"/>
                                  <a:gd name="connsiteY222" fmla="*/ 6825 h 10000"/>
                                  <a:gd name="connsiteX223" fmla="*/ 9302 w 10000"/>
                                  <a:gd name="connsiteY223" fmla="*/ 6852 h 10000"/>
                                  <a:gd name="connsiteX224" fmla="*/ 9302 w 10000"/>
                                  <a:gd name="connsiteY224" fmla="*/ 6865 h 10000"/>
                                  <a:gd name="connsiteX225" fmla="*/ 9302 w 10000"/>
                                  <a:gd name="connsiteY225" fmla="*/ 6892 h 10000"/>
                                  <a:gd name="connsiteX226" fmla="*/ 9302 w 10000"/>
                                  <a:gd name="connsiteY226" fmla="*/ 6918 h 10000"/>
                                  <a:gd name="connsiteX227" fmla="*/ 9302 w 10000"/>
                                  <a:gd name="connsiteY227" fmla="*/ 6929 h 10000"/>
                                  <a:gd name="connsiteX228" fmla="*/ 9302 w 10000"/>
                                  <a:gd name="connsiteY228" fmla="*/ 6956 h 10000"/>
                                  <a:gd name="connsiteX229" fmla="*/ 9302 w 10000"/>
                                  <a:gd name="connsiteY229" fmla="*/ 6969 h 10000"/>
                                  <a:gd name="connsiteX230" fmla="*/ 9302 w 10000"/>
                                  <a:gd name="connsiteY230" fmla="*/ 6996 h 10000"/>
                                  <a:gd name="connsiteX231" fmla="*/ 9302 w 10000"/>
                                  <a:gd name="connsiteY231" fmla="*/ 7022 h 10000"/>
                                  <a:gd name="connsiteX232" fmla="*/ 9302 w 10000"/>
                                  <a:gd name="connsiteY232" fmla="*/ 7035 h 10000"/>
                                  <a:gd name="connsiteX233" fmla="*/ 9402 w 10000"/>
                                  <a:gd name="connsiteY233" fmla="*/ 7062 h 10000"/>
                                  <a:gd name="connsiteX234" fmla="*/ 9402 w 10000"/>
                                  <a:gd name="connsiteY234" fmla="*/ 7088 h 10000"/>
                                  <a:gd name="connsiteX235" fmla="*/ 9402 w 10000"/>
                                  <a:gd name="connsiteY235" fmla="*/ 7102 h 10000"/>
                                  <a:gd name="connsiteX236" fmla="*/ 9402 w 10000"/>
                                  <a:gd name="connsiteY236" fmla="*/ 7128 h 10000"/>
                                  <a:gd name="connsiteX237" fmla="*/ 9402 w 10000"/>
                                  <a:gd name="connsiteY237" fmla="*/ 7142 h 10000"/>
                                  <a:gd name="connsiteX238" fmla="*/ 9402 w 10000"/>
                                  <a:gd name="connsiteY238" fmla="*/ 7168 h 10000"/>
                                  <a:gd name="connsiteX239" fmla="*/ 9402 w 10000"/>
                                  <a:gd name="connsiteY239" fmla="*/ 7195 h 10000"/>
                                  <a:gd name="connsiteX240" fmla="*/ 9402 w 10000"/>
                                  <a:gd name="connsiteY240" fmla="*/ 7208 h 10000"/>
                                  <a:gd name="connsiteX241" fmla="*/ 9402 w 10000"/>
                                  <a:gd name="connsiteY241" fmla="*/ 7232 h 10000"/>
                                  <a:gd name="connsiteX242" fmla="*/ 9402 w 10000"/>
                                  <a:gd name="connsiteY242" fmla="*/ 7246 h 10000"/>
                                  <a:gd name="connsiteX243" fmla="*/ 9402 w 10000"/>
                                  <a:gd name="connsiteY243" fmla="*/ 7272 h 10000"/>
                                  <a:gd name="connsiteX244" fmla="*/ 9402 w 10000"/>
                                  <a:gd name="connsiteY244" fmla="*/ 7285 h 10000"/>
                                  <a:gd name="connsiteX245" fmla="*/ 9402 w 10000"/>
                                  <a:gd name="connsiteY245" fmla="*/ 7312 h 10000"/>
                                  <a:gd name="connsiteX246" fmla="*/ 9402 w 10000"/>
                                  <a:gd name="connsiteY246" fmla="*/ 7338 h 10000"/>
                                  <a:gd name="connsiteX247" fmla="*/ 9402 w 10000"/>
                                  <a:gd name="connsiteY247" fmla="*/ 7352 h 10000"/>
                                  <a:gd name="connsiteX248" fmla="*/ 9402 w 10000"/>
                                  <a:gd name="connsiteY248" fmla="*/ 7378 h 10000"/>
                                  <a:gd name="connsiteX249" fmla="*/ 9402 w 10000"/>
                                  <a:gd name="connsiteY249" fmla="*/ 7392 h 10000"/>
                                  <a:gd name="connsiteX250" fmla="*/ 9402 w 10000"/>
                                  <a:gd name="connsiteY250" fmla="*/ 7418 h 10000"/>
                                  <a:gd name="connsiteX251" fmla="*/ 9402 w 10000"/>
                                  <a:gd name="connsiteY251" fmla="*/ 7431 h 10000"/>
                                  <a:gd name="connsiteX252" fmla="*/ 9402 w 10000"/>
                                  <a:gd name="connsiteY252" fmla="*/ 7458 h 10000"/>
                                  <a:gd name="connsiteX253" fmla="*/ 9402 w 10000"/>
                                  <a:gd name="connsiteY253" fmla="*/ 7471 h 10000"/>
                                  <a:gd name="connsiteX254" fmla="*/ 9402 w 10000"/>
                                  <a:gd name="connsiteY254" fmla="*/ 7498 h 10000"/>
                                  <a:gd name="connsiteX255" fmla="*/ 9402 w 10000"/>
                                  <a:gd name="connsiteY255" fmla="*/ 7509 h 10000"/>
                                  <a:gd name="connsiteX256" fmla="*/ 9402 w 10000"/>
                                  <a:gd name="connsiteY256" fmla="*/ 7535 h 10000"/>
                                  <a:gd name="connsiteX257" fmla="*/ 9402 w 10000"/>
                                  <a:gd name="connsiteY257" fmla="*/ 7549 h 10000"/>
                                  <a:gd name="connsiteX258" fmla="*/ 9402 w 10000"/>
                                  <a:gd name="connsiteY258" fmla="*/ 7575 h 10000"/>
                                  <a:gd name="connsiteX259" fmla="*/ 9402 w 10000"/>
                                  <a:gd name="connsiteY259" fmla="*/ 7588 h 10000"/>
                                  <a:gd name="connsiteX260" fmla="*/ 9402 w 10000"/>
                                  <a:gd name="connsiteY260" fmla="*/ 7615 h 10000"/>
                                  <a:gd name="connsiteX261" fmla="*/ 9402 w 10000"/>
                                  <a:gd name="connsiteY261" fmla="*/ 7628 h 10000"/>
                                  <a:gd name="connsiteX262" fmla="*/ 9402 w 10000"/>
                                  <a:gd name="connsiteY262" fmla="*/ 7655 h 10000"/>
                                  <a:gd name="connsiteX263" fmla="*/ 9402 w 10000"/>
                                  <a:gd name="connsiteY263" fmla="*/ 7668 h 10000"/>
                                  <a:gd name="connsiteX264" fmla="*/ 9402 w 10000"/>
                                  <a:gd name="connsiteY264" fmla="*/ 7695 h 10000"/>
                                  <a:gd name="connsiteX265" fmla="*/ 9402 w 10000"/>
                                  <a:gd name="connsiteY265" fmla="*/ 7708 h 10000"/>
                                  <a:gd name="connsiteX266" fmla="*/ 9402 w 10000"/>
                                  <a:gd name="connsiteY266" fmla="*/ 7735 h 10000"/>
                                  <a:gd name="connsiteX267" fmla="*/ 9402 w 10000"/>
                                  <a:gd name="connsiteY267" fmla="*/ 7748 h 10000"/>
                                  <a:gd name="connsiteX268" fmla="*/ 9402 w 10000"/>
                                  <a:gd name="connsiteY268" fmla="*/ 7774 h 10000"/>
                                  <a:gd name="connsiteX269" fmla="*/ 9502 w 10000"/>
                                  <a:gd name="connsiteY269" fmla="*/ 7788 h 10000"/>
                                  <a:gd name="connsiteX270" fmla="*/ 9502 w 10000"/>
                                  <a:gd name="connsiteY270" fmla="*/ 7812 h 10000"/>
                                  <a:gd name="connsiteX271" fmla="*/ 9502 w 10000"/>
                                  <a:gd name="connsiteY271" fmla="*/ 7825 h 10000"/>
                                  <a:gd name="connsiteX272" fmla="*/ 9502 w 10000"/>
                                  <a:gd name="connsiteY272" fmla="*/ 7852 h 10000"/>
                                  <a:gd name="connsiteX273" fmla="*/ 9502 w 10000"/>
                                  <a:gd name="connsiteY273" fmla="*/ 7865 h 10000"/>
                                  <a:gd name="connsiteX274" fmla="*/ 9502 w 10000"/>
                                  <a:gd name="connsiteY274" fmla="*/ 7878 h 10000"/>
                                  <a:gd name="connsiteX275" fmla="*/ 9502 w 10000"/>
                                  <a:gd name="connsiteY275" fmla="*/ 7905 h 10000"/>
                                  <a:gd name="connsiteX276" fmla="*/ 9502 w 10000"/>
                                  <a:gd name="connsiteY276" fmla="*/ 7918 h 10000"/>
                                  <a:gd name="connsiteX277" fmla="*/ 9502 w 10000"/>
                                  <a:gd name="connsiteY277" fmla="*/ 7945 h 10000"/>
                                  <a:gd name="connsiteX278" fmla="*/ 9502 w 10000"/>
                                  <a:gd name="connsiteY278" fmla="*/ 7958 h 10000"/>
                                  <a:gd name="connsiteX279" fmla="*/ 9502 w 10000"/>
                                  <a:gd name="connsiteY279" fmla="*/ 7971 h 10000"/>
                                  <a:gd name="connsiteX280" fmla="*/ 9502 w 10000"/>
                                  <a:gd name="connsiteY280" fmla="*/ 7998 h 10000"/>
                                  <a:gd name="connsiteX281" fmla="*/ 9502 w 10000"/>
                                  <a:gd name="connsiteY281" fmla="*/ 8011 h 10000"/>
                                  <a:gd name="connsiteX282" fmla="*/ 9502 w 10000"/>
                                  <a:gd name="connsiteY282" fmla="*/ 8038 h 10000"/>
                                  <a:gd name="connsiteX283" fmla="*/ 9502 w 10000"/>
                                  <a:gd name="connsiteY283" fmla="*/ 8051 h 10000"/>
                                  <a:gd name="connsiteX284" fmla="*/ 9502 w 10000"/>
                                  <a:gd name="connsiteY284" fmla="*/ 8064 h 10000"/>
                                  <a:gd name="connsiteX285" fmla="*/ 9502 w 10000"/>
                                  <a:gd name="connsiteY285" fmla="*/ 8091 h 10000"/>
                                  <a:gd name="connsiteX286" fmla="*/ 9502 w 10000"/>
                                  <a:gd name="connsiteY286" fmla="*/ 8102 h 10000"/>
                                  <a:gd name="connsiteX287" fmla="*/ 9502 w 10000"/>
                                  <a:gd name="connsiteY287" fmla="*/ 8128 h 10000"/>
                                  <a:gd name="connsiteX288" fmla="*/ 9502 w 10000"/>
                                  <a:gd name="connsiteY288" fmla="*/ 8142 h 10000"/>
                                  <a:gd name="connsiteX289" fmla="*/ 9502 w 10000"/>
                                  <a:gd name="connsiteY289" fmla="*/ 8155 h 10000"/>
                                  <a:gd name="connsiteX290" fmla="*/ 9502 w 10000"/>
                                  <a:gd name="connsiteY290" fmla="*/ 8181 h 10000"/>
                                  <a:gd name="connsiteX291" fmla="*/ 9502 w 10000"/>
                                  <a:gd name="connsiteY291" fmla="*/ 8195 h 10000"/>
                                  <a:gd name="connsiteX292" fmla="*/ 9502 w 10000"/>
                                  <a:gd name="connsiteY292" fmla="*/ 8208 h 10000"/>
                                  <a:gd name="connsiteX293" fmla="*/ 9502 w 10000"/>
                                  <a:gd name="connsiteY293" fmla="*/ 8235 h 10000"/>
                                  <a:gd name="connsiteX294" fmla="*/ 9502 w 10000"/>
                                  <a:gd name="connsiteY294" fmla="*/ 8248 h 10000"/>
                                  <a:gd name="connsiteX295" fmla="*/ 9502 w 10000"/>
                                  <a:gd name="connsiteY295" fmla="*/ 8261 h 10000"/>
                                  <a:gd name="connsiteX296" fmla="*/ 9502 w 10000"/>
                                  <a:gd name="connsiteY296" fmla="*/ 8288 h 10000"/>
                                  <a:gd name="connsiteX297" fmla="*/ 9502 w 10000"/>
                                  <a:gd name="connsiteY297" fmla="*/ 8301 h 10000"/>
                                  <a:gd name="connsiteX298" fmla="*/ 9502 w 10000"/>
                                  <a:gd name="connsiteY298" fmla="*/ 8314 h 10000"/>
                                  <a:gd name="connsiteX299" fmla="*/ 9502 w 10000"/>
                                  <a:gd name="connsiteY299" fmla="*/ 8327 h 10000"/>
                                  <a:gd name="connsiteX300" fmla="*/ 9502 w 10000"/>
                                  <a:gd name="connsiteY300" fmla="*/ 8354 h 10000"/>
                                  <a:gd name="connsiteX301" fmla="*/ 9502 w 10000"/>
                                  <a:gd name="connsiteY301" fmla="*/ 8367 h 10000"/>
                                  <a:gd name="connsiteX302" fmla="*/ 9502 w 10000"/>
                                  <a:gd name="connsiteY302" fmla="*/ 8381 h 10000"/>
                                  <a:gd name="connsiteX303" fmla="*/ 9502 w 10000"/>
                                  <a:gd name="connsiteY303" fmla="*/ 8405 h 10000"/>
                                  <a:gd name="connsiteX304" fmla="*/ 9502 w 10000"/>
                                  <a:gd name="connsiteY304" fmla="*/ 8418 h 10000"/>
                                  <a:gd name="connsiteX305" fmla="*/ 9601 w 10000"/>
                                  <a:gd name="connsiteY305" fmla="*/ 8431 h 10000"/>
                                  <a:gd name="connsiteX306" fmla="*/ 9601 w 10000"/>
                                  <a:gd name="connsiteY306" fmla="*/ 8445 h 10000"/>
                                  <a:gd name="connsiteX307" fmla="*/ 9601 w 10000"/>
                                  <a:gd name="connsiteY307" fmla="*/ 8471 h 10000"/>
                                  <a:gd name="connsiteX308" fmla="*/ 9601 w 10000"/>
                                  <a:gd name="connsiteY308" fmla="*/ 8485 h 10000"/>
                                  <a:gd name="connsiteX309" fmla="*/ 9601 w 10000"/>
                                  <a:gd name="connsiteY309" fmla="*/ 8498 h 10000"/>
                                  <a:gd name="connsiteX310" fmla="*/ 9601 w 10000"/>
                                  <a:gd name="connsiteY310" fmla="*/ 8511 h 10000"/>
                                  <a:gd name="connsiteX311" fmla="*/ 9601 w 10000"/>
                                  <a:gd name="connsiteY311" fmla="*/ 8538 h 10000"/>
                                  <a:gd name="connsiteX312" fmla="*/ 9601 w 10000"/>
                                  <a:gd name="connsiteY312" fmla="*/ 8551 h 10000"/>
                                  <a:gd name="connsiteX313" fmla="*/ 9601 w 10000"/>
                                  <a:gd name="connsiteY313" fmla="*/ 8564 h 10000"/>
                                  <a:gd name="connsiteX314" fmla="*/ 9601 w 10000"/>
                                  <a:gd name="connsiteY314" fmla="*/ 8577 h 10000"/>
                                  <a:gd name="connsiteX315" fmla="*/ 9601 w 10000"/>
                                  <a:gd name="connsiteY315" fmla="*/ 8604 h 10000"/>
                                  <a:gd name="connsiteX316" fmla="*/ 9601 w 10000"/>
                                  <a:gd name="connsiteY316" fmla="*/ 8617 h 10000"/>
                                  <a:gd name="connsiteX317" fmla="*/ 9601 w 10000"/>
                                  <a:gd name="connsiteY317" fmla="*/ 8631 h 10000"/>
                                  <a:gd name="connsiteX318" fmla="*/ 9601 w 10000"/>
                                  <a:gd name="connsiteY318" fmla="*/ 8644 h 10000"/>
                                  <a:gd name="connsiteX319" fmla="*/ 9601 w 10000"/>
                                  <a:gd name="connsiteY319" fmla="*/ 8657 h 10000"/>
                                  <a:gd name="connsiteX320" fmla="*/ 9601 w 10000"/>
                                  <a:gd name="connsiteY320" fmla="*/ 8681 h 10000"/>
                                  <a:gd name="connsiteX321" fmla="*/ 9601 w 10000"/>
                                  <a:gd name="connsiteY321" fmla="*/ 8695 h 10000"/>
                                  <a:gd name="connsiteX322" fmla="*/ 9601 w 10000"/>
                                  <a:gd name="connsiteY322" fmla="*/ 8708 h 10000"/>
                                  <a:gd name="connsiteX323" fmla="*/ 9601 w 10000"/>
                                  <a:gd name="connsiteY323" fmla="*/ 8721 h 10000"/>
                                  <a:gd name="connsiteX324" fmla="*/ 9601 w 10000"/>
                                  <a:gd name="connsiteY324" fmla="*/ 8735 h 10000"/>
                                  <a:gd name="connsiteX325" fmla="*/ 9601 w 10000"/>
                                  <a:gd name="connsiteY325" fmla="*/ 8748 h 10000"/>
                                  <a:gd name="connsiteX326" fmla="*/ 9601 w 10000"/>
                                  <a:gd name="connsiteY326" fmla="*/ 8774 h 10000"/>
                                  <a:gd name="connsiteX327" fmla="*/ 9601 w 10000"/>
                                  <a:gd name="connsiteY327" fmla="*/ 8788 h 10000"/>
                                  <a:gd name="connsiteX328" fmla="*/ 9601 w 10000"/>
                                  <a:gd name="connsiteY328" fmla="*/ 8801 h 10000"/>
                                  <a:gd name="connsiteX329" fmla="*/ 9601 w 10000"/>
                                  <a:gd name="connsiteY329" fmla="*/ 8814 h 10000"/>
                                  <a:gd name="connsiteX330" fmla="*/ 9601 w 10000"/>
                                  <a:gd name="connsiteY330" fmla="*/ 8827 h 10000"/>
                                  <a:gd name="connsiteX331" fmla="*/ 9601 w 10000"/>
                                  <a:gd name="connsiteY331" fmla="*/ 8841 h 10000"/>
                                  <a:gd name="connsiteX332" fmla="*/ 9601 w 10000"/>
                                  <a:gd name="connsiteY332" fmla="*/ 8854 h 10000"/>
                                  <a:gd name="connsiteX333" fmla="*/ 9601 w 10000"/>
                                  <a:gd name="connsiteY333" fmla="*/ 8881 h 10000"/>
                                  <a:gd name="connsiteX334" fmla="*/ 9601 w 10000"/>
                                  <a:gd name="connsiteY334" fmla="*/ 8894 h 10000"/>
                                  <a:gd name="connsiteX335" fmla="*/ 9601 w 10000"/>
                                  <a:gd name="connsiteY335" fmla="*/ 8907 h 10000"/>
                                  <a:gd name="connsiteX336" fmla="*/ 9601 w 10000"/>
                                  <a:gd name="connsiteY336" fmla="*/ 8920 h 10000"/>
                                  <a:gd name="connsiteX337" fmla="*/ 9601 w 10000"/>
                                  <a:gd name="connsiteY337" fmla="*/ 8934 h 10000"/>
                                  <a:gd name="connsiteX338" fmla="*/ 9601 w 10000"/>
                                  <a:gd name="connsiteY338" fmla="*/ 8947 h 10000"/>
                                  <a:gd name="connsiteX339" fmla="*/ 9601 w 10000"/>
                                  <a:gd name="connsiteY339" fmla="*/ 8960 h 10000"/>
                                  <a:gd name="connsiteX340" fmla="*/ 9601 w 10000"/>
                                  <a:gd name="connsiteY340" fmla="*/ 8971 h 10000"/>
                                  <a:gd name="connsiteX341" fmla="*/ 9701 w 10000"/>
                                  <a:gd name="connsiteY341" fmla="*/ 8985 h 10000"/>
                                  <a:gd name="connsiteX342" fmla="*/ 9701 w 10000"/>
                                  <a:gd name="connsiteY342" fmla="*/ 8998 h 10000"/>
                                  <a:gd name="connsiteX343" fmla="*/ 9701 w 10000"/>
                                  <a:gd name="connsiteY343" fmla="*/ 9011 h 10000"/>
                                  <a:gd name="connsiteX344" fmla="*/ 9701 w 10000"/>
                                  <a:gd name="connsiteY344" fmla="*/ 9024 h 10000"/>
                                  <a:gd name="connsiteX345" fmla="*/ 9701 w 10000"/>
                                  <a:gd name="connsiteY345" fmla="*/ 9038 h 10000"/>
                                  <a:gd name="connsiteX346" fmla="*/ 9701 w 10000"/>
                                  <a:gd name="connsiteY346" fmla="*/ 9051 h 10000"/>
                                  <a:gd name="connsiteX347" fmla="*/ 9701 w 10000"/>
                                  <a:gd name="connsiteY347" fmla="*/ 9064 h 10000"/>
                                  <a:gd name="connsiteX348" fmla="*/ 9701 w 10000"/>
                                  <a:gd name="connsiteY348" fmla="*/ 9077 h 10000"/>
                                  <a:gd name="connsiteX349" fmla="*/ 9701 w 10000"/>
                                  <a:gd name="connsiteY349" fmla="*/ 9091 h 10000"/>
                                  <a:gd name="connsiteX350" fmla="*/ 9701 w 10000"/>
                                  <a:gd name="connsiteY350" fmla="*/ 9104 h 10000"/>
                                  <a:gd name="connsiteX351" fmla="*/ 9701 w 10000"/>
                                  <a:gd name="connsiteY351" fmla="*/ 9117 h 10000"/>
                                  <a:gd name="connsiteX352" fmla="*/ 9701 w 10000"/>
                                  <a:gd name="connsiteY352" fmla="*/ 9131 h 10000"/>
                                  <a:gd name="connsiteX353" fmla="*/ 9701 w 10000"/>
                                  <a:gd name="connsiteY353" fmla="*/ 9144 h 10000"/>
                                  <a:gd name="connsiteX354" fmla="*/ 9701 w 10000"/>
                                  <a:gd name="connsiteY354" fmla="*/ 9157 h 10000"/>
                                  <a:gd name="connsiteX355" fmla="*/ 9701 w 10000"/>
                                  <a:gd name="connsiteY355" fmla="*/ 9170 h 10000"/>
                                  <a:gd name="connsiteX356" fmla="*/ 9701 w 10000"/>
                                  <a:gd name="connsiteY356" fmla="*/ 9184 h 10000"/>
                                  <a:gd name="connsiteX357" fmla="*/ 9701 w 10000"/>
                                  <a:gd name="connsiteY357" fmla="*/ 9197 h 10000"/>
                                  <a:gd name="connsiteX358" fmla="*/ 9701 w 10000"/>
                                  <a:gd name="connsiteY358" fmla="*/ 9210 h 10000"/>
                                  <a:gd name="connsiteX359" fmla="*/ 9701 w 10000"/>
                                  <a:gd name="connsiteY359" fmla="*/ 9223 h 10000"/>
                                  <a:gd name="connsiteX360" fmla="*/ 9701 w 10000"/>
                                  <a:gd name="connsiteY360" fmla="*/ 9237 h 10000"/>
                                  <a:gd name="connsiteX361" fmla="*/ 9701 w 10000"/>
                                  <a:gd name="connsiteY361" fmla="*/ 9250 h 10000"/>
                                  <a:gd name="connsiteX362" fmla="*/ 9701 w 10000"/>
                                  <a:gd name="connsiteY362" fmla="*/ 9261 h 10000"/>
                                  <a:gd name="connsiteX363" fmla="*/ 9701 w 10000"/>
                                  <a:gd name="connsiteY363" fmla="*/ 9274 h 10000"/>
                                  <a:gd name="connsiteX364" fmla="*/ 9701 w 10000"/>
                                  <a:gd name="connsiteY364" fmla="*/ 9288 h 10000"/>
                                  <a:gd name="connsiteX365" fmla="*/ 9701 w 10000"/>
                                  <a:gd name="connsiteY365" fmla="*/ 9301 h 10000"/>
                                  <a:gd name="connsiteX366" fmla="*/ 9701 w 10000"/>
                                  <a:gd name="connsiteY366" fmla="*/ 9314 h 10000"/>
                                  <a:gd name="connsiteX367" fmla="*/ 9701 w 10000"/>
                                  <a:gd name="connsiteY367" fmla="*/ 9327 h 10000"/>
                                  <a:gd name="connsiteX368" fmla="*/ 9701 w 10000"/>
                                  <a:gd name="connsiteY368" fmla="*/ 9341 h 10000"/>
                                  <a:gd name="connsiteX369" fmla="*/ 9701 w 10000"/>
                                  <a:gd name="connsiteY369" fmla="*/ 9354 h 10000"/>
                                  <a:gd name="connsiteX370" fmla="*/ 9701 w 10000"/>
                                  <a:gd name="connsiteY370" fmla="*/ 9367 h 10000"/>
                                  <a:gd name="connsiteX371" fmla="*/ 9701 w 10000"/>
                                  <a:gd name="connsiteY371" fmla="*/ 9381 h 10000"/>
                                  <a:gd name="connsiteX372" fmla="*/ 9701 w 10000"/>
                                  <a:gd name="connsiteY372" fmla="*/ 9394 h 10000"/>
                                  <a:gd name="connsiteX373" fmla="*/ 9701 w 10000"/>
                                  <a:gd name="connsiteY373" fmla="*/ 9407 h 10000"/>
                                  <a:gd name="connsiteX374" fmla="*/ 9701 w 10000"/>
                                  <a:gd name="connsiteY374" fmla="*/ 9420 h 10000"/>
                                  <a:gd name="connsiteX375" fmla="*/ 9801 w 10000"/>
                                  <a:gd name="connsiteY375" fmla="*/ 9434 h 10000"/>
                                  <a:gd name="connsiteX376" fmla="*/ 9801 w 10000"/>
                                  <a:gd name="connsiteY376" fmla="*/ 9447 h 10000"/>
                                  <a:gd name="connsiteX377" fmla="*/ 9801 w 10000"/>
                                  <a:gd name="connsiteY377" fmla="*/ 9460 h 10000"/>
                                  <a:gd name="connsiteX378" fmla="*/ 9801 w 10000"/>
                                  <a:gd name="connsiteY378" fmla="*/ 9473 h 10000"/>
                                  <a:gd name="connsiteX379" fmla="*/ 9801 w 10000"/>
                                  <a:gd name="connsiteY379" fmla="*/ 9487 h 10000"/>
                                  <a:gd name="connsiteX380" fmla="*/ 9801 w 10000"/>
                                  <a:gd name="connsiteY380" fmla="*/ 9500 h 10000"/>
                                  <a:gd name="connsiteX381" fmla="*/ 9801 w 10000"/>
                                  <a:gd name="connsiteY381" fmla="*/ 9513 h 10000"/>
                                  <a:gd name="connsiteX382" fmla="*/ 9801 w 10000"/>
                                  <a:gd name="connsiteY382" fmla="*/ 9527 h 10000"/>
                                  <a:gd name="connsiteX383" fmla="*/ 9801 w 10000"/>
                                  <a:gd name="connsiteY383" fmla="*/ 9540 h 10000"/>
                                  <a:gd name="connsiteX384" fmla="*/ 9801 w 10000"/>
                                  <a:gd name="connsiteY384" fmla="*/ 9551 h 10000"/>
                                  <a:gd name="connsiteX385" fmla="*/ 9801 w 10000"/>
                                  <a:gd name="connsiteY385" fmla="*/ 9564 h 10000"/>
                                  <a:gd name="connsiteX386" fmla="*/ 9801 w 10000"/>
                                  <a:gd name="connsiteY386" fmla="*/ 9577 h 10000"/>
                                  <a:gd name="connsiteX387" fmla="*/ 9801 w 10000"/>
                                  <a:gd name="connsiteY387" fmla="*/ 9591 h 10000"/>
                                  <a:gd name="connsiteX388" fmla="*/ 9801 w 10000"/>
                                  <a:gd name="connsiteY388" fmla="*/ 9604 h 10000"/>
                                  <a:gd name="connsiteX389" fmla="*/ 9801 w 10000"/>
                                  <a:gd name="connsiteY389" fmla="*/ 9617 h 10000"/>
                                  <a:gd name="connsiteX390" fmla="*/ 9801 w 10000"/>
                                  <a:gd name="connsiteY390" fmla="*/ 9631 h 10000"/>
                                  <a:gd name="connsiteX391" fmla="*/ 9801 w 10000"/>
                                  <a:gd name="connsiteY391" fmla="*/ 9644 h 10000"/>
                                  <a:gd name="connsiteX392" fmla="*/ 9801 w 10000"/>
                                  <a:gd name="connsiteY392" fmla="*/ 9657 h 10000"/>
                                  <a:gd name="connsiteX393" fmla="*/ 9801 w 10000"/>
                                  <a:gd name="connsiteY393" fmla="*/ 9670 h 10000"/>
                                  <a:gd name="connsiteX394" fmla="*/ 9801 w 10000"/>
                                  <a:gd name="connsiteY394" fmla="*/ 9684 h 10000"/>
                                  <a:gd name="connsiteX395" fmla="*/ 9801 w 10000"/>
                                  <a:gd name="connsiteY395" fmla="*/ 9697 h 10000"/>
                                  <a:gd name="connsiteX396" fmla="*/ 9801 w 10000"/>
                                  <a:gd name="connsiteY396" fmla="*/ 9710 h 10000"/>
                                  <a:gd name="connsiteX397" fmla="*/ 9801 w 10000"/>
                                  <a:gd name="connsiteY397" fmla="*/ 9723 h 10000"/>
                                  <a:gd name="connsiteX398" fmla="*/ 9801 w 10000"/>
                                  <a:gd name="connsiteY398" fmla="*/ 9737 h 10000"/>
                                  <a:gd name="connsiteX399" fmla="*/ 9801 w 10000"/>
                                  <a:gd name="connsiteY399" fmla="*/ 9750 h 10000"/>
                                  <a:gd name="connsiteX400" fmla="*/ 9900 w 10000"/>
                                  <a:gd name="connsiteY400" fmla="*/ 9750 h 10000"/>
                                  <a:gd name="connsiteX401" fmla="*/ 9900 w 10000"/>
                                  <a:gd name="connsiteY401" fmla="*/ 9763 h 10000"/>
                                  <a:gd name="connsiteX402" fmla="*/ 9900 w 10000"/>
                                  <a:gd name="connsiteY402" fmla="*/ 9777 h 10000"/>
                                  <a:gd name="connsiteX403" fmla="*/ 9900 w 10000"/>
                                  <a:gd name="connsiteY403" fmla="*/ 9790 h 10000"/>
                                  <a:gd name="connsiteX404" fmla="*/ 9900 w 10000"/>
                                  <a:gd name="connsiteY404" fmla="*/ 9803 h 10000"/>
                                  <a:gd name="connsiteX405" fmla="*/ 9900 w 10000"/>
                                  <a:gd name="connsiteY405" fmla="*/ 9816 h 10000"/>
                                  <a:gd name="connsiteX406" fmla="*/ 9900 w 10000"/>
                                  <a:gd name="connsiteY406" fmla="*/ 9830 h 10000"/>
                                  <a:gd name="connsiteX407" fmla="*/ 9900 w 10000"/>
                                  <a:gd name="connsiteY407" fmla="*/ 9843 h 10000"/>
                                  <a:gd name="connsiteX408" fmla="*/ 9900 w 10000"/>
                                  <a:gd name="connsiteY408" fmla="*/ 9854 h 10000"/>
                                  <a:gd name="connsiteX409" fmla="*/ 9900 w 10000"/>
                                  <a:gd name="connsiteY409" fmla="*/ 9867 h 10000"/>
                                  <a:gd name="connsiteX410" fmla="*/ 9900 w 10000"/>
                                  <a:gd name="connsiteY410" fmla="*/ 9881 h 10000"/>
                                  <a:gd name="connsiteX411" fmla="*/ 9900 w 10000"/>
                                  <a:gd name="connsiteY411" fmla="*/ 9894 h 10000"/>
                                  <a:gd name="connsiteX412" fmla="*/ 9900 w 10000"/>
                                  <a:gd name="connsiteY412" fmla="*/ 9907 h 10000"/>
                                  <a:gd name="connsiteX413" fmla="*/ 9900 w 10000"/>
                                  <a:gd name="connsiteY413" fmla="*/ 9920 h 10000"/>
                                  <a:gd name="connsiteX414" fmla="*/ 10000 w 10000"/>
                                  <a:gd name="connsiteY414" fmla="*/ 9920 h 10000"/>
                                  <a:gd name="connsiteX415" fmla="*/ 10000 w 10000"/>
                                  <a:gd name="connsiteY415" fmla="*/ 9934 h 10000"/>
                                  <a:gd name="connsiteX416" fmla="*/ 10000 w 10000"/>
                                  <a:gd name="connsiteY416" fmla="*/ 9947 h 10000"/>
                                  <a:gd name="connsiteX417" fmla="*/ 10000 w 10000"/>
                                  <a:gd name="connsiteY417" fmla="*/ 9960 h 10000"/>
                                  <a:gd name="connsiteX418" fmla="*/ 10000 w 10000"/>
                                  <a:gd name="connsiteY418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399 w 10000"/>
                                  <a:gd name="connsiteY27" fmla="*/ 2175 h 10000"/>
                                  <a:gd name="connsiteX28" fmla="*/ 797 w 10000"/>
                                  <a:gd name="connsiteY28" fmla="*/ 27 h 10000"/>
                                  <a:gd name="connsiteX29" fmla="*/ 897 w 10000"/>
                                  <a:gd name="connsiteY29" fmla="*/ 106 h 10000"/>
                                  <a:gd name="connsiteX30" fmla="*/ 897 w 10000"/>
                                  <a:gd name="connsiteY30" fmla="*/ 133 h 10000"/>
                                  <a:gd name="connsiteX31" fmla="*/ 997 w 10000"/>
                                  <a:gd name="connsiteY31" fmla="*/ 93 h 10000"/>
                                  <a:gd name="connsiteX32" fmla="*/ 1096 w 10000"/>
                                  <a:gd name="connsiteY32" fmla="*/ 93 h 10000"/>
                                  <a:gd name="connsiteX33" fmla="*/ 1196 w 10000"/>
                                  <a:gd name="connsiteY33" fmla="*/ 223 h 10000"/>
                                  <a:gd name="connsiteX34" fmla="*/ 1196 w 10000"/>
                                  <a:gd name="connsiteY34" fmla="*/ 502 h 10000"/>
                                  <a:gd name="connsiteX35" fmla="*/ 1296 w 10000"/>
                                  <a:gd name="connsiteY35" fmla="*/ 896 h 10000"/>
                                  <a:gd name="connsiteX36" fmla="*/ 1395 w 10000"/>
                                  <a:gd name="connsiteY36" fmla="*/ 1372 h 10000"/>
                                  <a:gd name="connsiteX37" fmla="*/ 1395 w 10000"/>
                                  <a:gd name="connsiteY37" fmla="*/ 1845 h 10000"/>
                                  <a:gd name="connsiteX38" fmla="*/ 1495 w 10000"/>
                                  <a:gd name="connsiteY38" fmla="*/ 2332 h 10000"/>
                                  <a:gd name="connsiteX39" fmla="*/ 1595 w 10000"/>
                                  <a:gd name="connsiteY39" fmla="*/ 2845 h 10000"/>
                                  <a:gd name="connsiteX40" fmla="*/ 1595 w 10000"/>
                                  <a:gd name="connsiteY40" fmla="*/ 3387 h 10000"/>
                                  <a:gd name="connsiteX41" fmla="*/ 1694 w 10000"/>
                                  <a:gd name="connsiteY41" fmla="*/ 3900 h 10000"/>
                                  <a:gd name="connsiteX42" fmla="*/ 1794 w 10000"/>
                                  <a:gd name="connsiteY42" fmla="*/ 4454 h 10000"/>
                                  <a:gd name="connsiteX43" fmla="*/ 1894 w 10000"/>
                                  <a:gd name="connsiteY43" fmla="*/ 5046 h 10000"/>
                                  <a:gd name="connsiteX44" fmla="*/ 1894 w 10000"/>
                                  <a:gd name="connsiteY44" fmla="*/ 5719 h 10000"/>
                                  <a:gd name="connsiteX45" fmla="*/ 1993 w 10000"/>
                                  <a:gd name="connsiteY45" fmla="*/ 6389 h 10000"/>
                                  <a:gd name="connsiteX46" fmla="*/ 2076 w 10000"/>
                                  <a:gd name="connsiteY46" fmla="*/ 7049 h 10000"/>
                                  <a:gd name="connsiteX47" fmla="*/ 2176 w 10000"/>
                                  <a:gd name="connsiteY47" fmla="*/ 7549 h 10000"/>
                                  <a:gd name="connsiteX48" fmla="*/ 2176 w 10000"/>
                                  <a:gd name="connsiteY48" fmla="*/ 8051 h 10000"/>
                                  <a:gd name="connsiteX49" fmla="*/ 2276 w 10000"/>
                                  <a:gd name="connsiteY49" fmla="*/ 8458 h 10000"/>
                                  <a:gd name="connsiteX50" fmla="*/ 2375 w 10000"/>
                                  <a:gd name="connsiteY50" fmla="*/ 8814 h 10000"/>
                                  <a:gd name="connsiteX51" fmla="*/ 2375 w 10000"/>
                                  <a:gd name="connsiteY51" fmla="*/ 9131 h 10000"/>
                                  <a:gd name="connsiteX52" fmla="*/ 2475 w 10000"/>
                                  <a:gd name="connsiteY52" fmla="*/ 9434 h 10000"/>
                                  <a:gd name="connsiteX53" fmla="*/ 2575 w 10000"/>
                                  <a:gd name="connsiteY53" fmla="*/ 9697 h 10000"/>
                                  <a:gd name="connsiteX54" fmla="*/ 2674 w 10000"/>
                                  <a:gd name="connsiteY54" fmla="*/ 9881 h 10000"/>
                                  <a:gd name="connsiteX55" fmla="*/ 2674 w 10000"/>
                                  <a:gd name="connsiteY55" fmla="*/ 10000 h 10000"/>
                                  <a:gd name="connsiteX56" fmla="*/ 2774 w 10000"/>
                                  <a:gd name="connsiteY56" fmla="*/ 10000 h 10000"/>
                                  <a:gd name="connsiteX57" fmla="*/ 2874 w 10000"/>
                                  <a:gd name="connsiteY57" fmla="*/ 9881 h 10000"/>
                                  <a:gd name="connsiteX58" fmla="*/ 2874 w 10000"/>
                                  <a:gd name="connsiteY58" fmla="*/ 9670 h 10000"/>
                                  <a:gd name="connsiteX59" fmla="*/ 2973 w 10000"/>
                                  <a:gd name="connsiteY59" fmla="*/ 9394 h 10000"/>
                                  <a:gd name="connsiteX60" fmla="*/ 3073 w 10000"/>
                                  <a:gd name="connsiteY60" fmla="*/ 9064 h 10000"/>
                                  <a:gd name="connsiteX61" fmla="*/ 3173 w 10000"/>
                                  <a:gd name="connsiteY61" fmla="*/ 8708 h 10000"/>
                                  <a:gd name="connsiteX62" fmla="*/ 3173 w 10000"/>
                                  <a:gd name="connsiteY62" fmla="*/ 8327 h 10000"/>
                                  <a:gd name="connsiteX63" fmla="*/ 3272 w 10000"/>
                                  <a:gd name="connsiteY63" fmla="*/ 7892 h 10000"/>
                                  <a:gd name="connsiteX64" fmla="*/ 3372 w 10000"/>
                                  <a:gd name="connsiteY64" fmla="*/ 7392 h 10000"/>
                                  <a:gd name="connsiteX65" fmla="*/ 3472 w 10000"/>
                                  <a:gd name="connsiteY65" fmla="*/ 6825 h 10000"/>
                                  <a:gd name="connsiteX66" fmla="*/ 3472 w 10000"/>
                                  <a:gd name="connsiteY66" fmla="*/ 6192 h 10000"/>
                                  <a:gd name="connsiteX67" fmla="*/ 3571 w 10000"/>
                                  <a:gd name="connsiteY67" fmla="*/ 5533 h 10000"/>
                                  <a:gd name="connsiteX68" fmla="*/ 3671 w 10000"/>
                                  <a:gd name="connsiteY68" fmla="*/ 4876 h 10000"/>
                                  <a:gd name="connsiteX69" fmla="*/ 3771 w 10000"/>
                                  <a:gd name="connsiteY69" fmla="*/ 4257 h 10000"/>
                                  <a:gd name="connsiteX70" fmla="*/ 3771 w 10000"/>
                                  <a:gd name="connsiteY70" fmla="*/ 3664 h 10000"/>
                                  <a:gd name="connsiteX71" fmla="*/ 3870 w 10000"/>
                                  <a:gd name="connsiteY71" fmla="*/ 3111 h 10000"/>
                                  <a:gd name="connsiteX72" fmla="*/ 3970 w 10000"/>
                                  <a:gd name="connsiteY72" fmla="*/ 2569 h 10000"/>
                                  <a:gd name="connsiteX73" fmla="*/ 4070 w 10000"/>
                                  <a:gd name="connsiteY73" fmla="*/ 2042 h 10000"/>
                                  <a:gd name="connsiteX74" fmla="*/ 4070 w 10000"/>
                                  <a:gd name="connsiteY74" fmla="*/ 1542 h 10000"/>
                                  <a:gd name="connsiteX75" fmla="*/ 4169 w 10000"/>
                                  <a:gd name="connsiteY75" fmla="*/ 1093 h 10000"/>
                                  <a:gd name="connsiteX76" fmla="*/ 4252 w 10000"/>
                                  <a:gd name="connsiteY76" fmla="*/ 712 h 10000"/>
                                  <a:gd name="connsiteX77" fmla="*/ 4252 w 10000"/>
                                  <a:gd name="connsiteY77" fmla="*/ 409 h 10000"/>
                                  <a:gd name="connsiteX78" fmla="*/ 4352 w 10000"/>
                                  <a:gd name="connsiteY78" fmla="*/ 199 h 10000"/>
                                  <a:gd name="connsiteX79" fmla="*/ 4452 w 10000"/>
                                  <a:gd name="connsiteY79" fmla="*/ 80 h 10000"/>
                                  <a:gd name="connsiteX80" fmla="*/ 4551 w 10000"/>
                                  <a:gd name="connsiteY80" fmla="*/ 13 h 10000"/>
                                  <a:gd name="connsiteX81" fmla="*/ 4651 w 10000"/>
                                  <a:gd name="connsiteY81" fmla="*/ 80 h 10000"/>
                                  <a:gd name="connsiteX82" fmla="*/ 4751 w 10000"/>
                                  <a:gd name="connsiteY82" fmla="*/ 210 h 10000"/>
                                  <a:gd name="connsiteX83" fmla="*/ 4850 w 10000"/>
                                  <a:gd name="connsiteY83" fmla="*/ 436 h 10000"/>
                                  <a:gd name="connsiteX84" fmla="*/ 4850 w 10000"/>
                                  <a:gd name="connsiteY84" fmla="*/ 752 h 10000"/>
                                  <a:gd name="connsiteX85" fmla="*/ 4950 w 10000"/>
                                  <a:gd name="connsiteY85" fmla="*/ 1146 h 10000"/>
                                  <a:gd name="connsiteX86" fmla="*/ 5050 w 10000"/>
                                  <a:gd name="connsiteY86" fmla="*/ 1595 h 10000"/>
                                  <a:gd name="connsiteX87" fmla="*/ 5150 w 10000"/>
                                  <a:gd name="connsiteY87" fmla="*/ 2095 h 10000"/>
                                  <a:gd name="connsiteX88" fmla="*/ 5150 w 10000"/>
                                  <a:gd name="connsiteY88" fmla="*/ 2622 h 10000"/>
                                  <a:gd name="connsiteX89" fmla="*/ 5249 w 10000"/>
                                  <a:gd name="connsiteY89" fmla="*/ 3162 h 10000"/>
                                  <a:gd name="connsiteX90" fmla="*/ 5349 w 10000"/>
                                  <a:gd name="connsiteY90" fmla="*/ 3728 h 10000"/>
                                  <a:gd name="connsiteX91" fmla="*/ 5449 w 10000"/>
                                  <a:gd name="connsiteY91" fmla="*/ 4334 h 10000"/>
                                  <a:gd name="connsiteX92" fmla="*/ 5449 w 10000"/>
                                  <a:gd name="connsiteY92" fmla="*/ 4967 h 10000"/>
                                  <a:gd name="connsiteX93" fmla="*/ 5548 w 10000"/>
                                  <a:gd name="connsiteY93" fmla="*/ 5600 h 10000"/>
                                  <a:gd name="connsiteX94" fmla="*/ 5648 w 10000"/>
                                  <a:gd name="connsiteY94" fmla="*/ 6246 h 10000"/>
                                  <a:gd name="connsiteX95" fmla="*/ 5648 w 10000"/>
                                  <a:gd name="connsiteY95" fmla="*/ 6852 h 10000"/>
                                  <a:gd name="connsiteX96" fmla="*/ 5748 w 10000"/>
                                  <a:gd name="connsiteY96" fmla="*/ 7431 h 10000"/>
                                  <a:gd name="connsiteX97" fmla="*/ 5847 w 10000"/>
                                  <a:gd name="connsiteY97" fmla="*/ 7945 h 10000"/>
                                  <a:gd name="connsiteX98" fmla="*/ 5947 w 10000"/>
                                  <a:gd name="connsiteY98" fmla="*/ 8405 h 10000"/>
                                  <a:gd name="connsiteX99" fmla="*/ 5947 w 10000"/>
                                  <a:gd name="connsiteY99" fmla="*/ 8801 h 10000"/>
                                  <a:gd name="connsiteX100" fmla="*/ 6047 w 10000"/>
                                  <a:gd name="connsiteY100" fmla="*/ 9157 h 10000"/>
                                  <a:gd name="connsiteX101" fmla="*/ 6146 w 10000"/>
                                  <a:gd name="connsiteY101" fmla="*/ 9460 h 10000"/>
                                  <a:gd name="connsiteX102" fmla="*/ 6246 w 10000"/>
                                  <a:gd name="connsiteY102" fmla="*/ 9710 h 10000"/>
                                  <a:gd name="connsiteX103" fmla="*/ 6246 w 10000"/>
                                  <a:gd name="connsiteY103" fmla="*/ 9881 h 10000"/>
                                  <a:gd name="connsiteX104" fmla="*/ 6346 w 10000"/>
                                  <a:gd name="connsiteY104" fmla="*/ 9973 h 10000"/>
                                  <a:gd name="connsiteX105" fmla="*/ 6429 w 10000"/>
                                  <a:gd name="connsiteY105" fmla="*/ 9960 h 10000"/>
                                  <a:gd name="connsiteX106" fmla="*/ 6528 w 10000"/>
                                  <a:gd name="connsiteY106" fmla="*/ 9867 h 10000"/>
                                  <a:gd name="connsiteX107" fmla="*/ 6528 w 10000"/>
                                  <a:gd name="connsiteY107" fmla="*/ 9697 h 10000"/>
                                  <a:gd name="connsiteX108" fmla="*/ 6628 w 10000"/>
                                  <a:gd name="connsiteY108" fmla="*/ 9447 h 10000"/>
                                  <a:gd name="connsiteX109" fmla="*/ 6728 w 10000"/>
                                  <a:gd name="connsiteY109" fmla="*/ 9144 h 10000"/>
                                  <a:gd name="connsiteX110" fmla="*/ 6728 w 10000"/>
                                  <a:gd name="connsiteY110" fmla="*/ 8774 h 10000"/>
                                  <a:gd name="connsiteX111" fmla="*/ 6827 w 10000"/>
                                  <a:gd name="connsiteY111" fmla="*/ 8367 h 10000"/>
                                  <a:gd name="connsiteX112" fmla="*/ 6927 w 10000"/>
                                  <a:gd name="connsiteY112" fmla="*/ 7892 h 10000"/>
                                  <a:gd name="connsiteX113" fmla="*/ 7027 w 10000"/>
                                  <a:gd name="connsiteY113" fmla="*/ 7365 h 10000"/>
                                  <a:gd name="connsiteX114" fmla="*/ 7027 w 10000"/>
                                  <a:gd name="connsiteY114" fmla="*/ 6785 h 10000"/>
                                  <a:gd name="connsiteX115" fmla="*/ 7126 w 10000"/>
                                  <a:gd name="connsiteY115" fmla="*/ 6179 h 10000"/>
                                  <a:gd name="connsiteX116" fmla="*/ 7226 w 10000"/>
                                  <a:gd name="connsiteY116" fmla="*/ 5560 h 10000"/>
                                  <a:gd name="connsiteX117" fmla="*/ 7326 w 10000"/>
                                  <a:gd name="connsiteY117" fmla="*/ 4927 h 10000"/>
                                  <a:gd name="connsiteX118" fmla="*/ 7326 w 10000"/>
                                  <a:gd name="connsiteY118" fmla="*/ 4308 h 10000"/>
                                  <a:gd name="connsiteX119" fmla="*/ 7425 w 10000"/>
                                  <a:gd name="connsiteY119" fmla="*/ 3704 h 10000"/>
                                  <a:gd name="connsiteX120" fmla="*/ 7525 w 10000"/>
                                  <a:gd name="connsiteY120" fmla="*/ 3111 h 10000"/>
                                  <a:gd name="connsiteX121" fmla="*/ 7625 w 10000"/>
                                  <a:gd name="connsiteY121" fmla="*/ 2555 h 10000"/>
                                  <a:gd name="connsiteX122" fmla="*/ 7625 w 10000"/>
                                  <a:gd name="connsiteY122" fmla="*/ 2015 h 10000"/>
                                  <a:gd name="connsiteX123" fmla="*/ 7724 w 10000"/>
                                  <a:gd name="connsiteY123" fmla="*/ 1542 h 10000"/>
                                  <a:gd name="connsiteX124" fmla="*/ 7824 w 10000"/>
                                  <a:gd name="connsiteY124" fmla="*/ 1106 h 10000"/>
                                  <a:gd name="connsiteX125" fmla="*/ 7924 w 10000"/>
                                  <a:gd name="connsiteY125" fmla="*/ 739 h 10000"/>
                                  <a:gd name="connsiteX126" fmla="*/ 7924 w 10000"/>
                                  <a:gd name="connsiteY126" fmla="*/ 449 h 10000"/>
                                  <a:gd name="connsiteX127" fmla="*/ 8023 w 10000"/>
                                  <a:gd name="connsiteY127" fmla="*/ 223 h 10000"/>
                                  <a:gd name="connsiteX128" fmla="*/ 8123 w 10000"/>
                                  <a:gd name="connsiteY128" fmla="*/ 80 h 10000"/>
                                  <a:gd name="connsiteX129" fmla="*/ 8123 w 10000"/>
                                  <a:gd name="connsiteY129" fmla="*/ 13 h 10000"/>
                                  <a:gd name="connsiteX130" fmla="*/ 8223 w 10000"/>
                                  <a:gd name="connsiteY130" fmla="*/ 0 h 10000"/>
                                  <a:gd name="connsiteX131" fmla="*/ 8322 w 10000"/>
                                  <a:gd name="connsiteY131" fmla="*/ 80 h 10000"/>
                                  <a:gd name="connsiteX132" fmla="*/ 8422 w 10000"/>
                                  <a:gd name="connsiteY132" fmla="*/ 223 h 10000"/>
                                  <a:gd name="connsiteX133" fmla="*/ 8422 w 10000"/>
                                  <a:gd name="connsiteY133" fmla="*/ 462 h 10000"/>
                                  <a:gd name="connsiteX134" fmla="*/ 8522 w 10000"/>
                                  <a:gd name="connsiteY134" fmla="*/ 779 h 10000"/>
                                  <a:gd name="connsiteX135" fmla="*/ 8605 w 10000"/>
                                  <a:gd name="connsiteY135" fmla="*/ 1159 h 10000"/>
                                  <a:gd name="connsiteX136" fmla="*/ 8704 w 10000"/>
                                  <a:gd name="connsiteY136" fmla="*/ 1595 h 10000"/>
                                  <a:gd name="connsiteX137" fmla="*/ 8704 w 10000"/>
                                  <a:gd name="connsiteY137" fmla="*/ 2082 h 10000"/>
                                  <a:gd name="connsiteX138" fmla="*/ 8804 w 10000"/>
                                  <a:gd name="connsiteY138" fmla="*/ 2608 h 10000"/>
                                  <a:gd name="connsiteX139" fmla="*/ 8904 w 10000"/>
                                  <a:gd name="connsiteY139" fmla="*/ 3162 h 10000"/>
                                  <a:gd name="connsiteX140" fmla="*/ 9003 w 10000"/>
                                  <a:gd name="connsiteY140" fmla="*/ 3754 h 10000"/>
                                  <a:gd name="connsiteX141" fmla="*/ 9003 w 10000"/>
                                  <a:gd name="connsiteY141" fmla="*/ 4361 h 10000"/>
                                  <a:gd name="connsiteX142" fmla="*/ 9103 w 10000"/>
                                  <a:gd name="connsiteY142" fmla="*/ 4993 h 10000"/>
                                  <a:gd name="connsiteX143" fmla="*/ 9103 w 10000"/>
                                  <a:gd name="connsiteY143" fmla="*/ 5020 h 10000"/>
                                  <a:gd name="connsiteX144" fmla="*/ 9103 w 10000"/>
                                  <a:gd name="connsiteY144" fmla="*/ 5033 h 10000"/>
                                  <a:gd name="connsiteX145" fmla="*/ 9103 w 10000"/>
                                  <a:gd name="connsiteY145" fmla="*/ 5060 h 10000"/>
                                  <a:gd name="connsiteX146" fmla="*/ 9103 w 10000"/>
                                  <a:gd name="connsiteY146" fmla="*/ 5086 h 10000"/>
                                  <a:gd name="connsiteX147" fmla="*/ 9103 w 10000"/>
                                  <a:gd name="connsiteY147" fmla="*/ 5113 h 10000"/>
                                  <a:gd name="connsiteX148" fmla="*/ 9103 w 10000"/>
                                  <a:gd name="connsiteY148" fmla="*/ 5139 h 10000"/>
                                  <a:gd name="connsiteX149" fmla="*/ 9103 w 10000"/>
                                  <a:gd name="connsiteY149" fmla="*/ 5153 h 10000"/>
                                  <a:gd name="connsiteX150" fmla="*/ 9103 w 10000"/>
                                  <a:gd name="connsiteY150" fmla="*/ 5177 h 10000"/>
                                  <a:gd name="connsiteX151" fmla="*/ 9103 w 10000"/>
                                  <a:gd name="connsiteY151" fmla="*/ 5204 h 10000"/>
                                  <a:gd name="connsiteX152" fmla="*/ 9103 w 10000"/>
                                  <a:gd name="connsiteY152" fmla="*/ 5230 h 10000"/>
                                  <a:gd name="connsiteX153" fmla="*/ 9103 w 10000"/>
                                  <a:gd name="connsiteY153" fmla="*/ 5257 h 10000"/>
                                  <a:gd name="connsiteX154" fmla="*/ 9103 w 10000"/>
                                  <a:gd name="connsiteY154" fmla="*/ 5270 h 10000"/>
                                  <a:gd name="connsiteX155" fmla="*/ 9103 w 10000"/>
                                  <a:gd name="connsiteY155" fmla="*/ 5296 h 10000"/>
                                  <a:gd name="connsiteX156" fmla="*/ 9103 w 10000"/>
                                  <a:gd name="connsiteY156" fmla="*/ 5323 h 10000"/>
                                  <a:gd name="connsiteX157" fmla="*/ 9103 w 10000"/>
                                  <a:gd name="connsiteY157" fmla="*/ 5350 h 10000"/>
                                  <a:gd name="connsiteX158" fmla="*/ 9103 w 10000"/>
                                  <a:gd name="connsiteY158" fmla="*/ 5376 h 10000"/>
                                  <a:gd name="connsiteX159" fmla="*/ 9203 w 10000"/>
                                  <a:gd name="connsiteY159" fmla="*/ 5389 h 10000"/>
                                  <a:gd name="connsiteX160" fmla="*/ 9203 w 10000"/>
                                  <a:gd name="connsiteY160" fmla="*/ 5416 h 10000"/>
                                  <a:gd name="connsiteX161" fmla="*/ 9203 w 10000"/>
                                  <a:gd name="connsiteY161" fmla="*/ 5442 h 10000"/>
                                  <a:gd name="connsiteX162" fmla="*/ 9203 w 10000"/>
                                  <a:gd name="connsiteY162" fmla="*/ 5467 h 10000"/>
                                  <a:gd name="connsiteX163" fmla="*/ 9203 w 10000"/>
                                  <a:gd name="connsiteY163" fmla="*/ 5493 h 10000"/>
                                  <a:gd name="connsiteX164" fmla="*/ 9203 w 10000"/>
                                  <a:gd name="connsiteY164" fmla="*/ 5507 h 10000"/>
                                  <a:gd name="connsiteX165" fmla="*/ 9203 w 10000"/>
                                  <a:gd name="connsiteY165" fmla="*/ 5533 h 10000"/>
                                  <a:gd name="connsiteX166" fmla="*/ 9203 w 10000"/>
                                  <a:gd name="connsiteY166" fmla="*/ 5560 h 10000"/>
                                  <a:gd name="connsiteX167" fmla="*/ 9203 w 10000"/>
                                  <a:gd name="connsiteY167" fmla="*/ 5586 h 10000"/>
                                  <a:gd name="connsiteX168" fmla="*/ 9203 w 10000"/>
                                  <a:gd name="connsiteY168" fmla="*/ 5613 h 10000"/>
                                  <a:gd name="connsiteX169" fmla="*/ 9203 w 10000"/>
                                  <a:gd name="connsiteY169" fmla="*/ 5626 h 10000"/>
                                  <a:gd name="connsiteX170" fmla="*/ 9203 w 10000"/>
                                  <a:gd name="connsiteY170" fmla="*/ 5653 h 10000"/>
                                  <a:gd name="connsiteX171" fmla="*/ 9203 w 10000"/>
                                  <a:gd name="connsiteY171" fmla="*/ 5679 h 10000"/>
                                  <a:gd name="connsiteX172" fmla="*/ 9203 w 10000"/>
                                  <a:gd name="connsiteY172" fmla="*/ 5706 h 10000"/>
                                  <a:gd name="connsiteX173" fmla="*/ 9203 w 10000"/>
                                  <a:gd name="connsiteY173" fmla="*/ 5732 h 10000"/>
                                  <a:gd name="connsiteX174" fmla="*/ 9203 w 10000"/>
                                  <a:gd name="connsiteY174" fmla="*/ 5746 h 10000"/>
                                  <a:gd name="connsiteX175" fmla="*/ 9203 w 10000"/>
                                  <a:gd name="connsiteY175" fmla="*/ 5770 h 10000"/>
                                  <a:gd name="connsiteX176" fmla="*/ 9203 w 10000"/>
                                  <a:gd name="connsiteY176" fmla="*/ 5796 h 10000"/>
                                  <a:gd name="connsiteX177" fmla="*/ 9203 w 10000"/>
                                  <a:gd name="connsiteY177" fmla="*/ 5823 h 10000"/>
                                  <a:gd name="connsiteX178" fmla="*/ 9203 w 10000"/>
                                  <a:gd name="connsiteY178" fmla="*/ 5850 h 10000"/>
                                  <a:gd name="connsiteX179" fmla="*/ 9203 w 10000"/>
                                  <a:gd name="connsiteY179" fmla="*/ 5863 h 10000"/>
                                  <a:gd name="connsiteX180" fmla="*/ 9203 w 10000"/>
                                  <a:gd name="connsiteY180" fmla="*/ 5889 h 10000"/>
                                  <a:gd name="connsiteX181" fmla="*/ 9203 w 10000"/>
                                  <a:gd name="connsiteY181" fmla="*/ 5916 h 10000"/>
                                  <a:gd name="connsiteX182" fmla="*/ 9203 w 10000"/>
                                  <a:gd name="connsiteY182" fmla="*/ 5942 h 10000"/>
                                  <a:gd name="connsiteX183" fmla="*/ 9203 w 10000"/>
                                  <a:gd name="connsiteY183" fmla="*/ 5956 h 10000"/>
                                  <a:gd name="connsiteX184" fmla="*/ 9203 w 10000"/>
                                  <a:gd name="connsiteY184" fmla="*/ 5982 h 10000"/>
                                  <a:gd name="connsiteX185" fmla="*/ 9203 w 10000"/>
                                  <a:gd name="connsiteY185" fmla="*/ 6009 h 10000"/>
                                  <a:gd name="connsiteX186" fmla="*/ 9203 w 10000"/>
                                  <a:gd name="connsiteY186" fmla="*/ 6035 h 10000"/>
                                  <a:gd name="connsiteX187" fmla="*/ 9203 w 10000"/>
                                  <a:gd name="connsiteY187" fmla="*/ 6060 h 10000"/>
                                  <a:gd name="connsiteX188" fmla="*/ 9203 w 10000"/>
                                  <a:gd name="connsiteY188" fmla="*/ 6073 h 10000"/>
                                  <a:gd name="connsiteX189" fmla="*/ 9203 w 10000"/>
                                  <a:gd name="connsiteY189" fmla="*/ 6100 h 10000"/>
                                  <a:gd name="connsiteX190" fmla="*/ 9203 w 10000"/>
                                  <a:gd name="connsiteY190" fmla="*/ 6126 h 10000"/>
                                  <a:gd name="connsiteX191" fmla="*/ 9203 w 10000"/>
                                  <a:gd name="connsiteY191" fmla="*/ 6153 h 10000"/>
                                  <a:gd name="connsiteX192" fmla="*/ 9203 w 10000"/>
                                  <a:gd name="connsiteY192" fmla="*/ 6166 h 10000"/>
                                  <a:gd name="connsiteX193" fmla="*/ 9203 w 10000"/>
                                  <a:gd name="connsiteY193" fmla="*/ 6192 h 10000"/>
                                  <a:gd name="connsiteX194" fmla="*/ 9203 w 10000"/>
                                  <a:gd name="connsiteY194" fmla="*/ 6219 h 10000"/>
                                  <a:gd name="connsiteX195" fmla="*/ 9302 w 10000"/>
                                  <a:gd name="connsiteY195" fmla="*/ 6246 h 10000"/>
                                  <a:gd name="connsiteX196" fmla="*/ 9302 w 10000"/>
                                  <a:gd name="connsiteY196" fmla="*/ 6259 h 10000"/>
                                  <a:gd name="connsiteX197" fmla="*/ 9302 w 10000"/>
                                  <a:gd name="connsiteY197" fmla="*/ 6285 h 10000"/>
                                  <a:gd name="connsiteX198" fmla="*/ 9302 w 10000"/>
                                  <a:gd name="connsiteY198" fmla="*/ 6312 h 10000"/>
                                  <a:gd name="connsiteX199" fmla="*/ 9302 w 10000"/>
                                  <a:gd name="connsiteY199" fmla="*/ 6338 h 10000"/>
                                  <a:gd name="connsiteX200" fmla="*/ 9302 w 10000"/>
                                  <a:gd name="connsiteY200" fmla="*/ 6350 h 10000"/>
                                  <a:gd name="connsiteX201" fmla="*/ 9302 w 10000"/>
                                  <a:gd name="connsiteY201" fmla="*/ 6376 h 10000"/>
                                  <a:gd name="connsiteX202" fmla="*/ 9302 w 10000"/>
                                  <a:gd name="connsiteY202" fmla="*/ 6403 h 10000"/>
                                  <a:gd name="connsiteX203" fmla="*/ 9302 w 10000"/>
                                  <a:gd name="connsiteY203" fmla="*/ 6416 h 10000"/>
                                  <a:gd name="connsiteX204" fmla="*/ 9302 w 10000"/>
                                  <a:gd name="connsiteY204" fmla="*/ 6442 h 10000"/>
                                  <a:gd name="connsiteX205" fmla="*/ 9302 w 10000"/>
                                  <a:gd name="connsiteY205" fmla="*/ 6469 h 10000"/>
                                  <a:gd name="connsiteX206" fmla="*/ 9302 w 10000"/>
                                  <a:gd name="connsiteY206" fmla="*/ 6496 h 10000"/>
                                  <a:gd name="connsiteX207" fmla="*/ 9302 w 10000"/>
                                  <a:gd name="connsiteY207" fmla="*/ 6509 h 10000"/>
                                  <a:gd name="connsiteX208" fmla="*/ 9302 w 10000"/>
                                  <a:gd name="connsiteY208" fmla="*/ 6535 h 10000"/>
                                  <a:gd name="connsiteX209" fmla="*/ 9302 w 10000"/>
                                  <a:gd name="connsiteY209" fmla="*/ 6562 h 10000"/>
                                  <a:gd name="connsiteX210" fmla="*/ 9302 w 10000"/>
                                  <a:gd name="connsiteY210" fmla="*/ 6575 h 10000"/>
                                  <a:gd name="connsiteX211" fmla="*/ 9302 w 10000"/>
                                  <a:gd name="connsiteY211" fmla="*/ 6602 h 10000"/>
                                  <a:gd name="connsiteX212" fmla="*/ 9302 w 10000"/>
                                  <a:gd name="connsiteY212" fmla="*/ 6628 h 10000"/>
                                  <a:gd name="connsiteX213" fmla="*/ 9302 w 10000"/>
                                  <a:gd name="connsiteY213" fmla="*/ 6653 h 10000"/>
                                  <a:gd name="connsiteX214" fmla="*/ 9302 w 10000"/>
                                  <a:gd name="connsiteY214" fmla="*/ 6666 h 10000"/>
                                  <a:gd name="connsiteX215" fmla="*/ 9302 w 10000"/>
                                  <a:gd name="connsiteY215" fmla="*/ 6692 h 10000"/>
                                  <a:gd name="connsiteX216" fmla="*/ 9302 w 10000"/>
                                  <a:gd name="connsiteY216" fmla="*/ 6719 h 10000"/>
                                  <a:gd name="connsiteX217" fmla="*/ 9302 w 10000"/>
                                  <a:gd name="connsiteY217" fmla="*/ 6732 h 10000"/>
                                  <a:gd name="connsiteX218" fmla="*/ 9302 w 10000"/>
                                  <a:gd name="connsiteY218" fmla="*/ 6759 h 10000"/>
                                  <a:gd name="connsiteX219" fmla="*/ 9302 w 10000"/>
                                  <a:gd name="connsiteY219" fmla="*/ 6785 h 10000"/>
                                  <a:gd name="connsiteX220" fmla="*/ 9302 w 10000"/>
                                  <a:gd name="connsiteY220" fmla="*/ 6799 h 10000"/>
                                  <a:gd name="connsiteX221" fmla="*/ 9302 w 10000"/>
                                  <a:gd name="connsiteY221" fmla="*/ 6825 h 10000"/>
                                  <a:gd name="connsiteX222" fmla="*/ 9302 w 10000"/>
                                  <a:gd name="connsiteY222" fmla="*/ 6852 h 10000"/>
                                  <a:gd name="connsiteX223" fmla="*/ 9302 w 10000"/>
                                  <a:gd name="connsiteY223" fmla="*/ 6865 h 10000"/>
                                  <a:gd name="connsiteX224" fmla="*/ 9302 w 10000"/>
                                  <a:gd name="connsiteY224" fmla="*/ 6892 h 10000"/>
                                  <a:gd name="connsiteX225" fmla="*/ 9302 w 10000"/>
                                  <a:gd name="connsiteY225" fmla="*/ 6918 h 10000"/>
                                  <a:gd name="connsiteX226" fmla="*/ 9302 w 10000"/>
                                  <a:gd name="connsiteY226" fmla="*/ 6929 h 10000"/>
                                  <a:gd name="connsiteX227" fmla="*/ 9302 w 10000"/>
                                  <a:gd name="connsiteY227" fmla="*/ 6956 h 10000"/>
                                  <a:gd name="connsiteX228" fmla="*/ 9302 w 10000"/>
                                  <a:gd name="connsiteY228" fmla="*/ 6969 h 10000"/>
                                  <a:gd name="connsiteX229" fmla="*/ 9302 w 10000"/>
                                  <a:gd name="connsiteY229" fmla="*/ 6996 h 10000"/>
                                  <a:gd name="connsiteX230" fmla="*/ 9302 w 10000"/>
                                  <a:gd name="connsiteY230" fmla="*/ 7022 h 10000"/>
                                  <a:gd name="connsiteX231" fmla="*/ 9302 w 10000"/>
                                  <a:gd name="connsiteY231" fmla="*/ 7035 h 10000"/>
                                  <a:gd name="connsiteX232" fmla="*/ 9402 w 10000"/>
                                  <a:gd name="connsiteY232" fmla="*/ 7062 h 10000"/>
                                  <a:gd name="connsiteX233" fmla="*/ 9402 w 10000"/>
                                  <a:gd name="connsiteY233" fmla="*/ 7088 h 10000"/>
                                  <a:gd name="connsiteX234" fmla="*/ 9402 w 10000"/>
                                  <a:gd name="connsiteY234" fmla="*/ 7102 h 10000"/>
                                  <a:gd name="connsiteX235" fmla="*/ 9402 w 10000"/>
                                  <a:gd name="connsiteY235" fmla="*/ 7128 h 10000"/>
                                  <a:gd name="connsiteX236" fmla="*/ 9402 w 10000"/>
                                  <a:gd name="connsiteY236" fmla="*/ 7142 h 10000"/>
                                  <a:gd name="connsiteX237" fmla="*/ 9402 w 10000"/>
                                  <a:gd name="connsiteY237" fmla="*/ 7168 h 10000"/>
                                  <a:gd name="connsiteX238" fmla="*/ 9402 w 10000"/>
                                  <a:gd name="connsiteY238" fmla="*/ 7195 h 10000"/>
                                  <a:gd name="connsiteX239" fmla="*/ 9402 w 10000"/>
                                  <a:gd name="connsiteY239" fmla="*/ 7208 h 10000"/>
                                  <a:gd name="connsiteX240" fmla="*/ 9402 w 10000"/>
                                  <a:gd name="connsiteY240" fmla="*/ 7232 h 10000"/>
                                  <a:gd name="connsiteX241" fmla="*/ 9402 w 10000"/>
                                  <a:gd name="connsiteY241" fmla="*/ 7246 h 10000"/>
                                  <a:gd name="connsiteX242" fmla="*/ 9402 w 10000"/>
                                  <a:gd name="connsiteY242" fmla="*/ 7272 h 10000"/>
                                  <a:gd name="connsiteX243" fmla="*/ 9402 w 10000"/>
                                  <a:gd name="connsiteY243" fmla="*/ 7285 h 10000"/>
                                  <a:gd name="connsiteX244" fmla="*/ 9402 w 10000"/>
                                  <a:gd name="connsiteY244" fmla="*/ 7312 h 10000"/>
                                  <a:gd name="connsiteX245" fmla="*/ 9402 w 10000"/>
                                  <a:gd name="connsiteY245" fmla="*/ 7338 h 10000"/>
                                  <a:gd name="connsiteX246" fmla="*/ 9402 w 10000"/>
                                  <a:gd name="connsiteY246" fmla="*/ 7352 h 10000"/>
                                  <a:gd name="connsiteX247" fmla="*/ 9402 w 10000"/>
                                  <a:gd name="connsiteY247" fmla="*/ 7378 h 10000"/>
                                  <a:gd name="connsiteX248" fmla="*/ 9402 w 10000"/>
                                  <a:gd name="connsiteY248" fmla="*/ 7392 h 10000"/>
                                  <a:gd name="connsiteX249" fmla="*/ 9402 w 10000"/>
                                  <a:gd name="connsiteY249" fmla="*/ 7418 h 10000"/>
                                  <a:gd name="connsiteX250" fmla="*/ 9402 w 10000"/>
                                  <a:gd name="connsiteY250" fmla="*/ 7431 h 10000"/>
                                  <a:gd name="connsiteX251" fmla="*/ 9402 w 10000"/>
                                  <a:gd name="connsiteY251" fmla="*/ 7458 h 10000"/>
                                  <a:gd name="connsiteX252" fmla="*/ 9402 w 10000"/>
                                  <a:gd name="connsiteY252" fmla="*/ 7471 h 10000"/>
                                  <a:gd name="connsiteX253" fmla="*/ 9402 w 10000"/>
                                  <a:gd name="connsiteY253" fmla="*/ 7498 h 10000"/>
                                  <a:gd name="connsiteX254" fmla="*/ 9402 w 10000"/>
                                  <a:gd name="connsiteY254" fmla="*/ 7509 h 10000"/>
                                  <a:gd name="connsiteX255" fmla="*/ 9402 w 10000"/>
                                  <a:gd name="connsiteY255" fmla="*/ 7535 h 10000"/>
                                  <a:gd name="connsiteX256" fmla="*/ 9402 w 10000"/>
                                  <a:gd name="connsiteY256" fmla="*/ 7549 h 10000"/>
                                  <a:gd name="connsiteX257" fmla="*/ 9402 w 10000"/>
                                  <a:gd name="connsiteY257" fmla="*/ 7575 h 10000"/>
                                  <a:gd name="connsiteX258" fmla="*/ 9402 w 10000"/>
                                  <a:gd name="connsiteY258" fmla="*/ 7588 h 10000"/>
                                  <a:gd name="connsiteX259" fmla="*/ 9402 w 10000"/>
                                  <a:gd name="connsiteY259" fmla="*/ 7615 h 10000"/>
                                  <a:gd name="connsiteX260" fmla="*/ 9402 w 10000"/>
                                  <a:gd name="connsiteY260" fmla="*/ 7628 h 10000"/>
                                  <a:gd name="connsiteX261" fmla="*/ 9402 w 10000"/>
                                  <a:gd name="connsiteY261" fmla="*/ 7655 h 10000"/>
                                  <a:gd name="connsiteX262" fmla="*/ 9402 w 10000"/>
                                  <a:gd name="connsiteY262" fmla="*/ 7668 h 10000"/>
                                  <a:gd name="connsiteX263" fmla="*/ 9402 w 10000"/>
                                  <a:gd name="connsiteY263" fmla="*/ 7695 h 10000"/>
                                  <a:gd name="connsiteX264" fmla="*/ 9402 w 10000"/>
                                  <a:gd name="connsiteY264" fmla="*/ 7708 h 10000"/>
                                  <a:gd name="connsiteX265" fmla="*/ 9402 w 10000"/>
                                  <a:gd name="connsiteY265" fmla="*/ 7735 h 10000"/>
                                  <a:gd name="connsiteX266" fmla="*/ 9402 w 10000"/>
                                  <a:gd name="connsiteY266" fmla="*/ 7748 h 10000"/>
                                  <a:gd name="connsiteX267" fmla="*/ 9402 w 10000"/>
                                  <a:gd name="connsiteY267" fmla="*/ 7774 h 10000"/>
                                  <a:gd name="connsiteX268" fmla="*/ 9502 w 10000"/>
                                  <a:gd name="connsiteY268" fmla="*/ 7788 h 10000"/>
                                  <a:gd name="connsiteX269" fmla="*/ 9502 w 10000"/>
                                  <a:gd name="connsiteY269" fmla="*/ 7812 h 10000"/>
                                  <a:gd name="connsiteX270" fmla="*/ 9502 w 10000"/>
                                  <a:gd name="connsiteY270" fmla="*/ 7825 h 10000"/>
                                  <a:gd name="connsiteX271" fmla="*/ 9502 w 10000"/>
                                  <a:gd name="connsiteY271" fmla="*/ 7852 h 10000"/>
                                  <a:gd name="connsiteX272" fmla="*/ 9502 w 10000"/>
                                  <a:gd name="connsiteY272" fmla="*/ 7865 h 10000"/>
                                  <a:gd name="connsiteX273" fmla="*/ 9502 w 10000"/>
                                  <a:gd name="connsiteY273" fmla="*/ 7878 h 10000"/>
                                  <a:gd name="connsiteX274" fmla="*/ 9502 w 10000"/>
                                  <a:gd name="connsiteY274" fmla="*/ 7905 h 10000"/>
                                  <a:gd name="connsiteX275" fmla="*/ 9502 w 10000"/>
                                  <a:gd name="connsiteY275" fmla="*/ 7918 h 10000"/>
                                  <a:gd name="connsiteX276" fmla="*/ 9502 w 10000"/>
                                  <a:gd name="connsiteY276" fmla="*/ 7945 h 10000"/>
                                  <a:gd name="connsiteX277" fmla="*/ 9502 w 10000"/>
                                  <a:gd name="connsiteY277" fmla="*/ 7958 h 10000"/>
                                  <a:gd name="connsiteX278" fmla="*/ 9502 w 10000"/>
                                  <a:gd name="connsiteY278" fmla="*/ 7971 h 10000"/>
                                  <a:gd name="connsiteX279" fmla="*/ 9502 w 10000"/>
                                  <a:gd name="connsiteY279" fmla="*/ 7998 h 10000"/>
                                  <a:gd name="connsiteX280" fmla="*/ 9502 w 10000"/>
                                  <a:gd name="connsiteY280" fmla="*/ 8011 h 10000"/>
                                  <a:gd name="connsiteX281" fmla="*/ 9502 w 10000"/>
                                  <a:gd name="connsiteY281" fmla="*/ 8038 h 10000"/>
                                  <a:gd name="connsiteX282" fmla="*/ 9502 w 10000"/>
                                  <a:gd name="connsiteY282" fmla="*/ 8051 h 10000"/>
                                  <a:gd name="connsiteX283" fmla="*/ 9502 w 10000"/>
                                  <a:gd name="connsiteY283" fmla="*/ 8064 h 10000"/>
                                  <a:gd name="connsiteX284" fmla="*/ 9502 w 10000"/>
                                  <a:gd name="connsiteY284" fmla="*/ 8091 h 10000"/>
                                  <a:gd name="connsiteX285" fmla="*/ 9502 w 10000"/>
                                  <a:gd name="connsiteY285" fmla="*/ 8102 h 10000"/>
                                  <a:gd name="connsiteX286" fmla="*/ 9502 w 10000"/>
                                  <a:gd name="connsiteY286" fmla="*/ 8128 h 10000"/>
                                  <a:gd name="connsiteX287" fmla="*/ 9502 w 10000"/>
                                  <a:gd name="connsiteY287" fmla="*/ 8142 h 10000"/>
                                  <a:gd name="connsiteX288" fmla="*/ 9502 w 10000"/>
                                  <a:gd name="connsiteY288" fmla="*/ 8155 h 10000"/>
                                  <a:gd name="connsiteX289" fmla="*/ 9502 w 10000"/>
                                  <a:gd name="connsiteY289" fmla="*/ 8181 h 10000"/>
                                  <a:gd name="connsiteX290" fmla="*/ 9502 w 10000"/>
                                  <a:gd name="connsiteY290" fmla="*/ 8195 h 10000"/>
                                  <a:gd name="connsiteX291" fmla="*/ 9502 w 10000"/>
                                  <a:gd name="connsiteY291" fmla="*/ 8208 h 10000"/>
                                  <a:gd name="connsiteX292" fmla="*/ 9502 w 10000"/>
                                  <a:gd name="connsiteY292" fmla="*/ 8235 h 10000"/>
                                  <a:gd name="connsiteX293" fmla="*/ 9502 w 10000"/>
                                  <a:gd name="connsiteY293" fmla="*/ 8248 h 10000"/>
                                  <a:gd name="connsiteX294" fmla="*/ 9502 w 10000"/>
                                  <a:gd name="connsiteY294" fmla="*/ 8261 h 10000"/>
                                  <a:gd name="connsiteX295" fmla="*/ 9502 w 10000"/>
                                  <a:gd name="connsiteY295" fmla="*/ 8288 h 10000"/>
                                  <a:gd name="connsiteX296" fmla="*/ 9502 w 10000"/>
                                  <a:gd name="connsiteY296" fmla="*/ 8301 h 10000"/>
                                  <a:gd name="connsiteX297" fmla="*/ 9502 w 10000"/>
                                  <a:gd name="connsiteY297" fmla="*/ 8314 h 10000"/>
                                  <a:gd name="connsiteX298" fmla="*/ 9502 w 10000"/>
                                  <a:gd name="connsiteY298" fmla="*/ 8327 h 10000"/>
                                  <a:gd name="connsiteX299" fmla="*/ 9502 w 10000"/>
                                  <a:gd name="connsiteY299" fmla="*/ 8354 h 10000"/>
                                  <a:gd name="connsiteX300" fmla="*/ 9502 w 10000"/>
                                  <a:gd name="connsiteY300" fmla="*/ 8367 h 10000"/>
                                  <a:gd name="connsiteX301" fmla="*/ 9502 w 10000"/>
                                  <a:gd name="connsiteY301" fmla="*/ 8381 h 10000"/>
                                  <a:gd name="connsiteX302" fmla="*/ 9502 w 10000"/>
                                  <a:gd name="connsiteY302" fmla="*/ 8405 h 10000"/>
                                  <a:gd name="connsiteX303" fmla="*/ 9502 w 10000"/>
                                  <a:gd name="connsiteY303" fmla="*/ 8418 h 10000"/>
                                  <a:gd name="connsiteX304" fmla="*/ 9601 w 10000"/>
                                  <a:gd name="connsiteY304" fmla="*/ 8431 h 10000"/>
                                  <a:gd name="connsiteX305" fmla="*/ 9601 w 10000"/>
                                  <a:gd name="connsiteY305" fmla="*/ 8445 h 10000"/>
                                  <a:gd name="connsiteX306" fmla="*/ 9601 w 10000"/>
                                  <a:gd name="connsiteY306" fmla="*/ 8471 h 10000"/>
                                  <a:gd name="connsiteX307" fmla="*/ 9601 w 10000"/>
                                  <a:gd name="connsiteY307" fmla="*/ 8485 h 10000"/>
                                  <a:gd name="connsiteX308" fmla="*/ 9601 w 10000"/>
                                  <a:gd name="connsiteY308" fmla="*/ 8498 h 10000"/>
                                  <a:gd name="connsiteX309" fmla="*/ 9601 w 10000"/>
                                  <a:gd name="connsiteY309" fmla="*/ 8511 h 10000"/>
                                  <a:gd name="connsiteX310" fmla="*/ 9601 w 10000"/>
                                  <a:gd name="connsiteY310" fmla="*/ 8538 h 10000"/>
                                  <a:gd name="connsiteX311" fmla="*/ 9601 w 10000"/>
                                  <a:gd name="connsiteY311" fmla="*/ 8551 h 10000"/>
                                  <a:gd name="connsiteX312" fmla="*/ 9601 w 10000"/>
                                  <a:gd name="connsiteY312" fmla="*/ 8564 h 10000"/>
                                  <a:gd name="connsiteX313" fmla="*/ 9601 w 10000"/>
                                  <a:gd name="connsiteY313" fmla="*/ 8577 h 10000"/>
                                  <a:gd name="connsiteX314" fmla="*/ 9601 w 10000"/>
                                  <a:gd name="connsiteY314" fmla="*/ 8604 h 10000"/>
                                  <a:gd name="connsiteX315" fmla="*/ 9601 w 10000"/>
                                  <a:gd name="connsiteY315" fmla="*/ 8617 h 10000"/>
                                  <a:gd name="connsiteX316" fmla="*/ 9601 w 10000"/>
                                  <a:gd name="connsiteY316" fmla="*/ 8631 h 10000"/>
                                  <a:gd name="connsiteX317" fmla="*/ 9601 w 10000"/>
                                  <a:gd name="connsiteY317" fmla="*/ 8644 h 10000"/>
                                  <a:gd name="connsiteX318" fmla="*/ 9601 w 10000"/>
                                  <a:gd name="connsiteY318" fmla="*/ 8657 h 10000"/>
                                  <a:gd name="connsiteX319" fmla="*/ 9601 w 10000"/>
                                  <a:gd name="connsiteY319" fmla="*/ 8681 h 10000"/>
                                  <a:gd name="connsiteX320" fmla="*/ 9601 w 10000"/>
                                  <a:gd name="connsiteY320" fmla="*/ 8695 h 10000"/>
                                  <a:gd name="connsiteX321" fmla="*/ 9601 w 10000"/>
                                  <a:gd name="connsiteY321" fmla="*/ 8708 h 10000"/>
                                  <a:gd name="connsiteX322" fmla="*/ 9601 w 10000"/>
                                  <a:gd name="connsiteY322" fmla="*/ 8721 h 10000"/>
                                  <a:gd name="connsiteX323" fmla="*/ 9601 w 10000"/>
                                  <a:gd name="connsiteY323" fmla="*/ 8735 h 10000"/>
                                  <a:gd name="connsiteX324" fmla="*/ 9601 w 10000"/>
                                  <a:gd name="connsiteY324" fmla="*/ 8748 h 10000"/>
                                  <a:gd name="connsiteX325" fmla="*/ 9601 w 10000"/>
                                  <a:gd name="connsiteY325" fmla="*/ 8774 h 10000"/>
                                  <a:gd name="connsiteX326" fmla="*/ 9601 w 10000"/>
                                  <a:gd name="connsiteY326" fmla="*/ 8788 h 10000"/>
                                  <a:gd name="connsiteX327" fmla="*/ 9601 w 10000"/>
                                  <a:gd name="connsiteY327" fmla="*/ 8801 h 10000"/>
                                  <a:gd name="connsiteX328" fmla="*/ 9601 w 10000"/>
                                  <a:gd name="connsiteY328" fmla="*/ 8814 h 10000"/>
                                  <a:gd name="connsiteX329" fmla="*/ 9601 w 10000"/>
                                  <a:gd name="connsiteY329" fmla="*/ 8827 h 10000"/>
                                  <a:gd name="connsiteX330" fmla="*/ 9601 w 10000"/>
                                  <a:gd name="connsiteY330" fmla="*/ 8841 h 10000"/>
                                  <a:gd name="connsiteX331" fmla="*/ 9601 w 10000"/>
                                  <a:gd name="connsiteY331" fmla="*/ 8854 h 10000"/>
                                  <a:gd name="connsiteX332" fmla="*/ 9601 w 10000"/>
                                  <a:gd name="connsiteY332" fmla="*/ 8881 h 10000"/>
                                  <a:gd name="connsiteX333" fmla="*/ 9601 w 10000"/>
                                  <a:gd name="connsiteY333" fmla="*/ 8894 h 10000"/>
                                  <a:gd name="connsiteX334" fmla="*/ 9601 w 10000"/>
                                  <a:gd name="connsiteY334" fmla="*/ 8907 h 10000"/>
                                  <a:gd name="connsiteX335" fmla="*/ 9601 w 10000"/>
                                  <a:gd name="connsiteY335" fmla="*/ 8920 h 10000"/>
                                  <a:gd name="connsiteX336" fmla="*/ 9601 w 10000"/>
                                  <a:gd name="connsiteY336" fmla="*/ 8934 h 10000"/>
                                  <a:gd name="connsiteX337" fmla="*/ 9601 w 10000"/>
                                  <a:gd name="connsiteY337" fmla="*/ 8947 h 10000"/>
                                  <a:gd name="connsiteX338" fmla="*/ 9601 w 10000"/>
                                  <a:gd name="connsiteY338" fmla="*/ 8960 h 10000"/>
                                  <a:gd name="connsiteX339" fmla="*/ 9601 w 10000"/>
                                  <a:gd name="connsiteY339" fmla="*/ 8971 h 10000"/>
                                  <a:gd name="connsiteX340" fmla="*/ 9701 w 10000"/>
                                  <a:gd name="connsiteY340" fmla="*/ 8985 h 10000"/>
                                  <a:gd name="connsiteX341" fmla="*/ 9701 w 10000"/>
                                  <a:gd name="connsiteY341" fmla="*/ 8998 h 10000"/>
                                  <a:gd name="connsiteX342" fmla="*/ 9701 w 10000"/>
                                  <a:gd name="connsiteY342" fmla="*/ 9011 h 10000"/>
                                  <a:gd name="connsiteX343" fmla="*/ 9701 w 10000"/>
                                  <a:gd name="connsiteY343" fmla="*/ 9024 h 10000"/>
                                  <a:gd name="connsiteX344" fmla="*/ 9701 w 10000"/>
                                  <a:gd name="connsiteY344" fmla="*/ 9038 h 10000"/>
                                  <a:gd name="connsiteX345" fmla="*/ 9701 w 10000"/>
                                  <a:gd name="connsiteY345" fmla="*/ 9051 h 10000"/>
                                  <a:gd name="connsiteX346" fmla="*/ 9701 w 10000"/>
                                  <a:gd name="connsiteY346" fmla="*/ 9064 h 10000"/>
                                  <a:gd name="connsiteX347" fmla="*/ 9701 w 10000"/>
                                  <a:gd name="connsiteY347" fmla="*/ 9077 h 10000"/>
                                  <a:gd name="connsiteX348" fmla="*/ 9701 w 10000"/>
                                  <a:gd name="connsiteY348" fmla="*/ 9091 h 10000"/>
                                  <a:gd name="connsiteX349" fmla="*/ 9701 w 10000"/>
                                  <a:gd name="connsiteY349" fmla="*/ 9104 h 10000"/>
                                  <a:gd name="connsiteX350" fmla="*/ 9701 w 10000"/>
                                  <a:gd name="connsiteY350" fmla="*/ 9117 h 10000"/>
                                  <a:gd name="connsiteX351" fmla="*/ 9701 w 10000"/>
                                  <a:gd name="connsiteY351" fmla="*/ 9131 h 10000"/>
                                  <a:gd name="connsiteX352" fmla="*/ 9701 w 10000"/>
                                  <a:gd name="connsiteY352" fmla="*/ 9144 h 10000"/>
                                  <a:gd name="connsiteX353" fmla="*/ 9701 w 10000"/>
                                  <a:gd name="connsiteY353" fmla="*/ 9157 h 10000"/>
                                  <a:gd name="connsiteX354" fmla="*/ 9701 w 10000"/>
                                  <a:gd name="connsiteY354" fmla="*/ 9170 h 10000"/>
                                  <a:gd name="connsiteX355" fmla="*/ 9701 w 10000"/>
                                  <a:gd name="connsiteY355" fmla="*/ 9184 h 10000"/>
                                  <a:gd name="connsiteX356" fmla="*/ 9701 w 10000"/>
                                  <a:gd name="connsiteY356" fmla="*/ 9197 h 10000"/>
                                  <a:gd name="connsiteX357" fmla="*/ 9701 w 10000"/>
                                  <a:gd name="connsiteY357" fmla="*/ 9210 h 10000"/>
                                  <a:gd name="connsiteX358" fmla="*/ 9701 w 10000"/>
                                  <a:gd name="connsiteY358" fmla="*/ 9223 h 10000"/>
                                  <a:gd name="connsiteX359" fmla="*/ 9701 w 10000"/>
                                  <a:gd name="connsiteY359" fmla="*/ 9237 h 10000"/>
                                  <a:gd name="connsiteX360" fmla="*/ 9701 w 10000"/>
                                  <a:gd name="connsiteY360" fmla="*/ 9250 h 10000"/>
                                  <a:gd name="connsiteX361" fmla="*/ 9701 w 10000"/>
                                  <a:gd name="connsiteY361" fmla="*/ 9261 h 10000"/>
                                  <a:gd name="connsiteX362" fmla="*/ 9701 w 10000"/>
                                  <a:gd name="connsiteY362" fmla="*/ 9274 h 10000"/>
                                  <a:gd name="connsiteX363" fmla="*/ 9701 w 10000"/>
                                  <a:gd name="connsiteY363" fmla="*/ 9288 h 10000"/>
                                  <a:gd name="connsiteX364" fmla="*/ 9701 w 10000"/>
                                  <a:gd name="connsiteY364" fmla="*/ 9301 h 10000"/>
                                  <a:gd name="connsiteX365" fmla="*/ 9701 w 10000"/>
                                  <a:gd name="connsiteY365" fmla="*/ 9314 h 10000"/>
                                  <a:gd name="connsiteX366" fmla="*/ 9701 w 10000"/>
                                  <a:gd name="connsiteY366" fmla="*/ 9327 h 10000"/>
                                  <a:gd name="connsiteX367" fmla="*/ 9701 w 10000"/>
                                  <a:gd name="connsiteY367" fmla="*/ 9341 h 10000"/>
                                  <a:gd name="connsiteX368" fmla="*/ 9701 w 10000"/>
                                  <a:gd name="connsiteY368" fmla="*/ 9354 h 10000"/>
                                  <a:gd name="connsiteX369" fmla="*/ 9701 w 10000"/>
                                  <a:gd name="connsiteY369" fmla="*/ 9367 h 10000"/>
                                  <a:gd name="connsiteX370" fmla="*/ 9701 w 10000"/>
                                  <a:gd name="connsiteY370" fmla="*/ 9381 h 10000"/>
                                  <a:gd name="connsiteX371" fmla="*/ 9701 w 10000"/>
                                  <a:gd name="connsiteY371" fmla="*/ 9394 h 10000"/>
                                  <a:gd name="connsiteX372" fmla="*/ 9701 w 10000"/>
                                  <a:gd name="connsiteY372" fmla="*/ 9407 h 10000"/>
                                  <a:gd name="connsiteX373" fmla="*/ 9701 w 10000"/>
                                  <a:gd name="connsiteY373" fmla="*/ 9420 h 10000"/>
                                  <a:gd name="connsiteX374" fmla="*/ 9801 w 10000"/>
                                  <a:gd name="connsiteY374" fmla="*/ 9434 h 10000"/>
                                  <a:gd name="connsiteX375" fmla="*/ 9801 w 10000"/>
                                  <a:gd name="connsiteY375" fmla="*/ 9447 h 10000"/>
                                  <a:gd name="connsiteX376" fmla="*/ 9801 w 10000"/>
                                  <a:gd name="connsiteY376" fmla="*/ 9460 h 10000"/>
                                  <a:gd name="connsiteX377" fmla="*/ 9801 w 10000"/>
                                  <a:gd name="connsiteY377" fmla="*/ 9473 h 10000"/>
                                  <a:gd name="connsiteX378" fmla="*/ 9801 w 10000"/>
                                  <a:gd name="connsiteY378" fmla="*/ 9487 h 10000"/>
                                  <a:gd name="connsiteX379" fmla="*/ 9801 w 10000"/>
                                  <a:gd name="connsiteY379" fmla="*/ 9500 h 10000"/>
                                  <a:gd name="connsiteX380" fmla="*/ 9801 w 10000"/>
                                  <a:gd name="connsiteY380" fmla="*/ 9513 h 10000"/>
                                  <a:gd name="connsiteX381" fmla="*/ 9801 w 10000"/>
                                  <a:gd name="connsiteY381" fmla="*/ 9527 h 10000"/>
                                  <a:gd name="connsiteX382" fmla="*/ 9801 w 10000"/>
                                  <a:gd name="connsiteY382" fmla="*/ 9540 h 10000"/>
                                  <a:gd name="connsiteX383" fmla="*/ 9801 w 10000"/>
                                  <a:gd name="connsiteY383" fmla="*/ 9551 h 10000"/>
                                  <a:gd name="connsiteX384" fmla="*/ 9801 w 10000"/>
                                  <a:gd name="connsiteY384" fmla="*/ 9564 h 10000"/>
                                  <a:gd name="connsiteX385" fmla="*/ 9801 w 10000"/>
                                  <a:gd name="connsiteY385" fmla="*/ 9577 h 10000"/>
                                  <a:gd name="connsiteX386" fmla="*/ 9801 w 10000"/>
                                  <a:gd name="connsiteY386" fmla="*/ 9591 h 10000"/>
                                  <a:gd name="connsiteX387" fmla="*/ 9801 w 10000"/>
                                  <a:gd name="connsiteY387" fmla="*/ 9604 h 10000"/>
                                  <a:gd name="connsiteX388" fmla="*/ 9801 w 10000"/>
                                  <a:gd name="connsiteY388" fmla="*/ 9617 h 10000"/>
                                  <a:gd name="connsiteX389" fmla="*/ 9801 w 10000"/>
                                  <a:gd name="connsiteY389" fmla="*/ 9631 h 10000"/>
                                  <a:gd name="connsiteX390" fmla="*/ 9801 w 10000"/>
                                  <a:gd name="connsiteY390" fmla="*/ 9644 h 10000"/>
                                  <a:gd name="connsiteX391" fmla="*/ 9801 w 10000"/>
                                  <a:gd name="connsiteY391" fmla="*/ 9657 h 10000"/>
                                  <a:gd name="connsiteX392" fmla="*/ 9801 w 10000"/>
                                  <a:gd name="connsiteY392" fmla="*/ 9670 h 10000"/>
                                  <a:gd name="connsiteX393" fmla="*/ 9801 w 10000"/>
                                  <a:gd name="connsiteY393" fmla="*/ 9684 h 10000"/>
                                  <a:gd name="connsiteX394" fmla="*/ 9801 w 10000"/>
                                  <a:gd name="connsiteY394" fmla="*/ 9697 h 10000"/>
                                  <a:gd name="connsiteX395" fmla="*/ 9801 w 10000"/>
                                  <a:gd name="connsiteY395" fmla="*/ 9710 h 10000"/>
                                  <a:gd name="connsiteX396" fmla="*/ 9801 w 10000"/>
                                  <a:gd name="connsiteY396" fmla="*/ 9723 h 10000"/>
                                  <a:gd name="connsiteX397" fmla="*/ 9801 w 10000"/>
                                  <a:gd name="connsiteY397" fmla="*/ 9737 h 10000"/>
                                  <a:gd name="connsiteX398" fmla="*/ 9801 w 10000"/>
                                  <a:gd name="connsiteY398" fmla="*/ 9750 h 10000"/>
                                  <a:gd name="connsiteX399" fmla="*/ 9900 w 10000"/>
                                  <a:gd name="connsiteY399" fmla="*/ 9750 h 10000"/>
                                  <a:gd name="connsiteX400" fmla="*/ 9900 w 10000"/>
                                  <a:gd name="connsiteY400" fmla="*/ 9763 h 10000"/>
                                  <a:gd name="connsiteX401" fmla="*/ 9900 w 10000"/>
                                  <a:gd name="connsiteY401" fmla="*/ 9777 h 10000"/>
                                  <a:gd name="connsiteX402" fmla="*/ 9900 w 10000"/>
                                  <a:gd name="connsiteY402" fmla="*/ 9790 h 10000"/>
                                  <a:gd name="connsiteX403" fmla="*/ 9900 w 10000"/>
                                  <a:gd name="connsiteY403" fmla="*/ 9803 h 10000"/>
                                  <a:gd name="connsiteX404" fmla="*/ 9900 w 10000"/>
                                  <a:gd name="connsiteY404" fmla="*/ 9816 h 10000"/>
                                  <a:gd name="connsiteX405" fmla="*/ 9900 w 10000"/>
                                  <a:gd name="connsiteY405" fmla="*/ 9830 h 10000"/>
                                  <a:gd name="connsiteX406" fmla="*/ 9900 w 10000"/>
                                  <a:gd name="connsiteY406" fmla="*/ 9843 h 10000"/>
                                  <a:gd name="connsiteX407" fmla="*/ 9900 w 10000"/>
                                  <a:gd name="connsiteY407" fmla="*/ 9854 h 10000"/>
                                  <a:gd name="connsiteX408" fmla="*/ 9900 w 10000"/>
                                  <a:gd name="connsiteY408" fmla="*/ 9867 h 10000"/>
                                  <a:gd name="connsiteX409" fmla="*/ 9900 w 10000"/>
                                  <a:gd name="connsiteY409" fmla="*/ 9881 h 10000"/>
                                  <a:gd name="connsiteX410" fmla="*/ 9900 w 10000"/>
                                  <a:gd name="connsiteY410" fmla="*/ 9894 h 10000"/>
                                  <a:gd name="connsiteX411" fmla="*/ 9900 w 10000"/>
                                  <a:gd name="connsiteY411" fmla="*/ 9907 h 10000"/>
                                  <a:gd name="connsiteX412" fmla="*/ 9900 w 10000"/>
                                  <a:gd name="connsiteY412" fmla="*/ 9920 h 10000"/>
                                  <a:gd name="connsiteX413" fmla="*/ 10000 w 10000"/>
                                  <a:gd name="connsiteY413" fmla="*/ 9920 h 10000"/>
                                  <a:gd name="connsiteX414" fmla="*/ 10000 w 10000"/>
                                  <a:gd name="connsiteY414" fmla="*/ 9934 h 10000"/>
                                  <a:gd name="connsiteX415" fmla="*/ 10000 w 10000"/>
                                  <a:gd name="connsiteY415" fmla="*/ 9947 h 10000"/>
                                  <a:gd name="connsiteX416" fmla="*/ 10000 w 10000"/>
                                  <a:gd name="connsiteY416" fmla="*/ 9960 h 10000"/>
                                  <a:gd name="connsiteX417" fmla="*/ 10000 w 10000"/>
                                  <a:gd name="connsiteY417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399 w 10000"/>
                                  <a:gd name="connsiteY26" fmla="*/ 2241 h 10000"/>
                                  <a:gd name="connsiteX27" fmla="*/ 797 w 10000"/>
                                  <a:gd name="connsiteY27" fmla="*/ 27 h 10000"/>
                                  <a:gd name="connsiteX28" fmla="*/ 897 w 10000"/>
                                  <a:gd name="connsiteY28" fmla="*/ 106 h 10000"/>
                                  <a:gd name="connsiteX29" fmla="*/ 897 w 10000"/>
                                  <a:gd name="connsiteY29" fmla="*/ 133 h 10000"/>
                                  <a:gd name="connsiteX30" fmla="*/ 997 w 10000"/>
                                  <a:gd name="connsiteY30" fmla="*/ 93 h 10000"/>
                                  <a:gd name="connsiteX31" fmla="*/ 1096 w 10000"/>
                                  <a:gd name="connsiteY31" fmla="*/ 93 h 10000"/>
                                  <a:gd name="connsiteX32" fmla="*/ 1196 w 10000"/>
                                  <a:gd name="connsiteY32" fmla="*/ 223 h 10000"/>
                                  <a:gd name="connsiteX33" fmla="*/ 1196 w 10000"/>
                                  <a:gd name="connsiteY33" fmla="*/ 502 h 10000"/>
                                  <a:gd name="connsiteX34" fmla="*/ 1296 w 10000"/>
                                  <a:gd name="connsiteY34" fmla="*/ 896 h 10000"/>
                                  <a:gd name="connsiteX35" fmla="*/ 1395 w 10000"/>
                                  <a:gd name="connsiteY35" fmla="*/ 1372 h 10000"/>
                                  <a:gd name="connsiteX36" fmla="*/ 1395 w 10000"/>
                                  <a:gd name="connsiteY36" fmla="*/ 1845 h 10000"/>
                                  <a:gd name="connsiteX37" fmla="*/ 1495 w 10000"/>
                                  <a:gd name="connsiteY37" fmla="*/ 2332 h 10000"/>
                                  <a:gd name="connsiteX38" fmla="*/ 1595 w 10000"/>
                                  <a:gd name="connsiteY38" fmla="*/ 2845 h 10000"/>
                                  <a:gd name="connsiteX39" fmla="*/ 1595 w 10000"/>
                                  <a:gd name="connsiteY39" fmla="*/ 3387 h 10000"/>
                                  <a:gd name="connsiteX40" fmla="*/ 1694 w 10000"/>
                                  <a:gd name="connsiteY40" fmla="*/ 3900 h 10000"/>
                                  <a:gd name="connsiteX41" fmla="*/ 1794 w 10000"/>
                                  <a:gd name="connsiteY41" fmla="*/ 4454 h 10000"/>
                                  <a:gd name="connsiteX42" fmla="*/ 1894 w 10000"/>
                                  <a:gd name="connsiteY42" fmla="*/ 5046 h 10000"/>
                                  <a:gd name="connsiteX43" fmla="*/ 1894 w 10000"/>
                                  <a:gd name="connsiteY43" fmla="*/ 5719 h 10000"/>
                                  <a:gd name="connsiteX44" fmla="*/ 1993 w 10000"/>
                                  <a:gd name="connsiteY44" fmla="*/ 6389 h 10000"/>
                                  <a:gd name="connsiteX45" fmla="*/ 2076 w 10000"/>
                                  <a:gd name="connsiteY45" fmla="*/ 7049 h 10000"/>
                                  <a:gd name="connsiteX46" fmla="*/ 2176 w 10000"/>
                                  <a:gd name="connsiteY46" fmla="*/ 7549 h 10000"/>
                                  <a:gd name="connsiteX47" fmla="*/ 2176 w 10000"/>
                                  <a:gd name="connsiteY47" fmla="*/ 8051 h 10000"/>
                                  <a:gd name="connsiteX48" fmla="*/ 2276 w 10000"/>
                                  <a:gd name="connsiteY48" fmla="*/ 8458 h 10000"/>
                                  <a:gd name="connsiteX49" fmla="*/ 2375 w 10000"/>
                                  <a:gd name="connsiteY49" fmla="*/ 8814 h 10000"/>
                                  <a:gd name="connsiteX50" fmla="*/ 2375 w 10000"/>
                                  <a:gd name="connsiteY50" fmla="*/ 9131 h 10000"/>
                                  <a:gd name="connsiteX51" fmla="*/ 2475 w 10000"/>
                                  <a:gd name="connsiteY51" fmla="*/ 9434 h 10000"/>
                                  <a:gd name="connsiteX52" fmla="*/ 2575 w 10000"/>
                                  <a:gd name="connsiteY52" fmla="*/ 9697 h 10000"/>
                                  <a:gd name="connsiteX53" fmla="*/ 2674 w 10000"/>
                                  <a:gd name="connsiteY53" fmla="*/ 9881 h 10000"/>
                                  <a:gd name="connsiteX54" fmla="*/ 2674 w 10000"/>
                                  <a:gd name="connsiteY54" fmla="*/ 10000 h 10000"/>
                                  <a:gd name="connsiteX55" fmla="*/ 2774 w 10000"/>
                                  <a:gd name="connsiteY55" fmla="*/ 10000 h 10000"/>
                                  <a:gd name="connsiteX56" fmla="*/ 2874 w 10000"/>
                                  <a:gd name="connsiteY56" fmla="*/ 9881 h 10000"/>
                                  <a:gd name="connsiteX57" fmla="*/ 2874 w 10000"/>
                                  <a:gd name="connsiteY57" fmla="*/ 9670 h 10000"/>
                                  <a:gd name="connsiteX58" fmla="*/ 2973 w 10000"/>
                                  <a:gd name="connsiteY58" fmla="*/ 9394 h 10000"/>
                                  <a:gd name="connsiteX59" fmla="*/ 3073 w 10000"/>
                                  <a:gd name="connsiteY59" fmla="*/ 9064 h 10000"/>
                                  <a:gd name="connsiteX60" fmla="*/ 3173 w 10000"/>
                                  <a:gd name="connsiteY60" fmla="*/ 8708 h 10000"/>
                                  <a:gd name="connsiteX61" fmla="*/ 3173 w 10000"/>
                                  <a:gd name="connsiteY61" fmla="*/ 8327 h 10000"/>
                                  <a:gd name="connsiteX62" fmla="*/ 3272 w 10000"/>
                                  <a:gd name="connsiteY62" fmla="*/ 7892 h 10000"/>
                                  <a:gd name="connsiteX63" fmla="*/ 3372 w 10000"/>
                                  <a:gd name="connsiteY63" fmla="*/ 7392 h 10000"/>
                                  <a:gd name="connsiteX64" fmla="*/ 3472 w 10000"/>
                                  <a:gd name="connsiteY64" fmla="*/ 6825 h 10000"/>
                                  <a:gd name="connsiteX65" fmla="*/ 3472 w 10000"/>
                                  <a:gd name="connsiteY65" fmla="*/ 6192 h 10000"/>
                                  <a:gd name="connsiteX66" fmla="*/ 3571 w 10000"/>
                                  <a:gd name="connsiteY66" fmla="*/ 5533 h 10000"/>
                                  <a:gd name="connsiteX67" fmla="*/ 3671 w 10000"/>
                                  <a:gd name="connsiteY67" fmla="*/ 4876 h 10000"/>
                                  <a:gd name="connsiteX68" fmla="*/ 3771 w 10000"/>
                                  <a:gd name="connsiteY68" fmla="*/ 4257 h 10000"/>
                                  <a:gd name="connsiteX69" fmla="*/ 3771 w 10000"/>
                                  <a:gd name="connsiteY69" fmla="*/ 3664 h 10000"/>
                                  <a:gd name="connsiteX70" fmla="*/ 3870 w 10000"/>
                                  <a:gd name="connsiteY70" fmla="*/ 3111 h 10000"/>
                                  <a:gd name="connsiteX71" fmla="*/ 3970 w 10000"/>
                                  <a:gd name="connsiteY71" fmla="*/ 2569 h 10000"/>
                                  <a:gd name="connsiteX72" fmla="*/ 4070 w 10000"/>
                                  <a:gd name="connsiteY72" fmla="*/ 2042 h 10000"/>
                                  <a:gd name="connsiteX73" fmla="*/ 4070 w 10000"/>
                                  <a:gd name="connsiteY73" fmla="*/ 1542 h 10000"/>
                                  <a:gd name="connsiteX74" fmla="*/ 4169 w 10000"/>
                                  <a:gd name="connsiteY74" fmla="*/ 1093 h 10000"/>
                                  <a:gd name="connsiteX75" fmla="*/ 4252 w 10000"/>
                                  <a:gd name="connsiteY75" fmla="*/ 712 h 10000"/>
                                  <a:gd name="connsiteX76" fmla="*/ 4252 w 10000"/>
                                  <a:gd name="connsiteY76" fmla="*/ 409 h 10000"/>
                                  <a:gd name="connsiteX77" fmla="*/ 4352 w 10000"/>
                                  <a:gd name="connsiteY77" fmla="*/ 199 h 10000"/>
                                  <a:gd name="connsiteX78" fmla="*/ 4452 w 10000"/>
                                  <a:gd name="connsiteY78" fmla="*/ 80 h 10000"/>
                                  <a:gd name="connsiteX79" fmla="*/ 4551 w 10000"/>
                                  <a:gd name="connsiteY79" fmla="*/ 13 h 10000"/>
                                  <a:gd name="connsiteX80" fmla="*/ 4651 w 10000"/>
                                  <a:gd name="connsiteY80" fmla="*/ 80 h 10000"/>
                                  <a:gd name="connsiteX81" fmla="*/ 4751 w 10000"/>
                                  <a:gd name="connsiteY81" fmla="*/ 210 h 10000"/>
                                  <a:gd name="connsiteX82" fmla="*/ 4850 w 10000"/>
                                  <a:gd name="connsiteY82" fmla="*/ 436 h 10000"/>
                                  <a:gd name="connsiteX83" fmla="*/ 4850 w 10000"/>
                                  <a:gd name="connsiteY83" fmla="*/ 752 h 10000"/>
                                  <a:gd name="connsiteX84" fmla="*/ 4950 w 10000"/>
                                  <a:gd name="connsiteY84" fmla="*/ 1146 h 10000"/>
                                  <a:gd name="connsiteX85" fmla="*/ 5050 w 10000"/>
                                  <a:gd name="connsiteY85" fmla="*/ 1595 h 10000"/>
                                  <a:gd name="connsiteX86" fmla="*/ 5150 w 10000"/>
                                  <a:gd name="connsiteY86" fmla="*/ 2095 h 10000"/>
                                  <a:gd name="connsiteX87" fmla="*/ 5150 w 10000"/>
                                  <a:gd name="connsiteY87" fmla="*/ 2622 h 10000"/>
                                  <a:gd name="connsiteX88" fmla="*/ 5249 w 10000"/>
                                  <a:gd name="connsiteY88" fmla="*/ 3162 h 10000"/>
                                  <a:gd name="connsiteX89" fmla="*/ 5349 w 10000"/>
                                  <a:gd name="connsiteY89" fmla="*/ 3728 h 10000"/>
                                  <a:gd name="connsiteX90" fmla="*/ 5449 w 10000"/>
                                  <a:gd name="connsiteY90" fmla="*/ 4334 h 10000"/>
                                  <a:gd name="connsiteX91" fmla="*/ 5449 w 10000"/>
                                  <a:gd name="connsiteY91" fmla="*/ 4967 h 10000"/>
                                  <a:gd name="connsiteX92" fmla="*/ 5548 w 10000"/>
                                  <a:gd name="connsiteY92" fmla="*/ 5600 h 10000"/>
                                  <a:gd name="connsiteX93" fmla="*/ 5648 w 10000"/>
                                  <a:gd name="connsiteY93" fmla="*/ 6246 h 10000"/>
                                  <a:gd name="connsiteX94" fmla="*/ 5648 w 10000"/>
                                  <a:gd name="connsiteY94" fmla="*/ 6852 h 10000"/>
                                  <a:gd name="connsiteX95" fmla="*/ 5748 w 10000"/>
                                  <a:gd name="connsiteY95" fmla="*/ 7431 h 10000"/>
                                  <a:gd name="connsiteX96" fmla="*/ 5847 w 10000"/>
                                  <a:gd name="connsiteY96" fmla="*/ 7945 h 10000"/>
                                  <a:gd name="connsiteX97" fmla="*/ 5947 w 10000"/>
                                  <a:gd name="connsiteY97" fmla="*/ 8405 h 10000"/>
                                  <a:gd name="connsiteX98" fmla="*/ 5947 w 10000"/>
                                  <a:gd name="connsiteY98" fmla="*/ 8801 h 10000"/>
                                  <a:gd name="connsiteX99" fmla="*/ 6047 w 10000"/>
                                  <a:gd name="connsiteY99" fmla="*/ 9157 h 10000"/>
                                  <a:gd name="connsiteX100" fmla="*/ 6146 w 10000"/>
                                  <a:gd name="connsiteY100" fmla="*/ 9460 h 10000"/>
                                  <a:gd name="connsiteX101" fmla="*/ 6246 w 10000"/>
                                  <a:gd name="connsiteY101" fmla="*/ 9710 h 10000"/>
                                  <a:gd name="connsiteX102" fmla="*/ 6246 w 10000"/>
                                  <a:gd name="connsiteY102" fmla="*/ 9881 h 10000"/>
                                  <a:gd name="connsiteX103" fmla="*/ 6346 w 10000"/>
                                  <a:gd name="connsiteY103" fmla="*/ 9973 h 10000"/>
                                  <a:gd name="connsiteX104" fmla="*/ 6429 w 10000"/>
                                  <a:gd name="connsiteY104" fmla="*/ 9960 h 10000"/>
                                  <a:gd name="connsiteX105" fmla="*/ 6528 w 10000"/>
                                  <a:gd name="connsiteY105" fmla="*/ 9867 h 10000"/>
                                  <a:gd name="connsiteX106" fmla="*/ 6528 w 10000"/>
                                  <a:gd name="connsiteY106" fmla="*/ 9697 h 10000"/>
                                  <a:gd name="connsiteX107" fmla="*/ 6628 w 10000"/>
                                  <a:gd name="connsiteY107" fmla="*/ 9447 h 10000"/>
                                  <a:gd name="connsiteX108" fmla="*/ 6728 w 10000"/>
                                  <a:gd name="connsiteY108" fmla="*/ 9144 h 10000"/>
                                  <a:gd name="connsiteX109" fmla="*/ 6728 w 10000"/>
                                  <a:gd name="connsiteY109" fmla="*/ 8774 h 10000"/>
                                  <a:gd name="connsiteX110" fmla="*/ 6827 w 10000"/>
                                  <a:gd name="connsiteY110" fmla="*/ 8367 h 10000"/>
                                  <a:gd name="connsiteX111" fmla="*/ 6927 w 10000"/>
                                  <a:gd name="connsiteY111" fmla="*/ 7892 h 10000"/>
                                  <a:gd name="connsiteX112" fmla="*/ 7027 w 10000"/>
                                  <a:gd name="connsiteY112" fmla="*/ 7365 h 10000"/>
                                  <a:gd name="connsiteX113" fmla="*/ 7027 w 10000"/>
                                  <a:gd name="connsiteY113" fmla="*/ 6785 h 10000"/>
                                  <a:gd name="connsiteX114" fmla="*/ 7126 w 10000"/>
                                  <a:gd name="connsiteY114" fmla="*/ 6179 h 10000"/>
                                  <a:gd name="connsiteX115" fmla="*/ 7226 w 10000"/>
                                  <a:gd name="connsiteY115" fmla="*/ 5560 h 10000"/>
                                  <a:gd name="connsiteX116" fmla="*/ 7326 w 10000"/>
                                  <a:gd name="connsiteY116" fmla="*/ 4927 h 10000"/>
                                  <a:gd name="connsiteX117" fmla="*/ 7326 w 10000"/>
                                  <a:gd name="connsiteY117" fmla="*/ 4308 h 10000"/>
                                  <a:gd name="connsiteX118" fmla="*/ 7425 w 10000"/>
                                  <a:gd name="connsiteY118" fmla="*/ 3704 h 10000"/>
                                  <a:gd name="connsiteX119" fmla="*/ 7525 w 10000"/>
                                  <a:gd name="connsiteY119" fmla="*/ 3111 h 10000"/>
                                  <a:gd name="connsiteX120" fmla="*/ 7625 w 10000"/>
                                  <a:gd name="connsiteY120" fmla="*/ 2555 h 10000"/>
                                  <a:gd name="connsiteX121" fmla="*/ 7625 w 10000"/>
                                  <a:gd name="connsiteY121" fmla="*/ 2015 h 10000"/>
                                  <a:gd name="connsiteX122" fmla="*/ 7724 w 10000"/>
                                  <a:gd name="connsiteY122" fmla="*/ 1542 h 10000"/>
                                  <a:gd name="connsiteX123" fmla="*/ 7824 w 10000"/>
                                  <a:gd name="connsiteY123" fmla="*/ 1106 h 10000"/>
                                  <a:gd name="connsiteX124" fmla="*/ 7924 w 10000"/>
                                  <a:gd name="connsiteY124" fmla="*/ 739 h 10000"/>
                                  <a:gd name="connsiteX125" fmla="*/ 7924 w 10000"/>
                                  <a:gd name="connsiteY125" fmla="*/ 449 h 10000"/>
                                  <a:gd name="connsiteX126" fmla="*/ 8023 w 10000"/>
                                  <a:gd name="connsiteY126" fmla="*/ 223 h 10000"/>
                                  <a:gd name="connsiteX127" fmla="*/ 8123 w 10000"/>
                                  <a:gd name="connsiteY127" fmla="*/ 80 h 10000"/>
                                  <a:gd name="connsiteX128" fmla="*/ 8123 w 10000"/>
                                  <a:gd name="connsiteY128" fmla="*/ 13 h 10000"/>
                                  <a:gd name="connsiteX129" fmla="*/ 8223 w 10000"/>
                                  <a:gd name="connsiteY129" fmla="*/ 0 h 10000"/>
                                  <a:gd name="connsiteX130" fmla="*/ 8322 w 10000"/>
                                  <a:gd name="connsiteY130" fmla="*/ 80 h 10000"/>
                                  <a:gd name="connsiteX131" fmla="*/ 8422 w 10000"/>
                                  <a:gd name="connsiteY131" fmla="*/ 223 h 10000"/>
                                  <a:gd name="connsiteX132" fmla="*/ 8422 w 10000"/>
                                  <a:gd name="connsiteY132" fmla="*/ 462 h 10000"/>
                                  <a:gd name="connsiteX133" fmla="*/ 8522 w 10000"/>
                                  <a:gd name="connsiteY133" fmla="*/ 779 h 10000"/>
                                  <a:gd name="connsiteX134" fmla="*/ 8605 w 10000"/>
                                  <a:gd name="connsiteY134" fmla="*/ 1159 h 10000"/>
                                  <a:gd name="connsiteX135" fmla="*/ 8704 w 10000"/>
                                  <a:gd name="connsiteY135" fmla="*/ 1595 h 10000"/>
                                  <a:gd name="connsiteX136" fmla="*/ 8704 w 10000"/>
                                  <a:gd name="connsiteY136" fmla="*/ 2082 h 10000"/>
                                  <a:gd name="connsiteX137" fmla="*/ 8804 w 10000"/>
                                  <a:gd name="connsiteY137" fmla="*/ 2608 h 10000"/>
                                  <a:gd name="connsiteX138" fmla="*/ 8904 w 10000"/>
                                  <a:gd name="connsiteY138" fmla="*/ 3162 h 10000"/>
                                  <a:gd name="connsiteX139" fmla="*/ 9003 w 10000"/>
                                  <a:gd name="connsiteY139" fmla="*/ 3754 h 10000"/>
                                  <a:gd name="connsiteX140" fmla="*/ 9003 w 10000"/>
                                  <a:gd name="connsiteY140" fmla="*/ 4361 h 10000"/>
                                  <a:gd name="connsiteX141" fmla="*/ 9103 w 10000"/>
                                  <a:gd name="connsiteY141" fmla="*/ 4993 h 10000"/>
                                  <a:gd name="connsiteX142" fmla="*/ 9103 w 10000"/>
                                  <a:gd name="connsiteY142" fmla="*/ 5020 h 10000"/>
                                  <a:gd name="connsiteX143" fmla="*/ 9103 w 10000"/>
                                  <a:gd name="connsiteY143" fmla="*/ 5033 h 10000"/>
                                  <a:gd name="connsiteX144" fmla="*/ 9103 w 10000"/>
                                  <a:gd name="connsiteY144" fmla="*/ 5060 h 10000"/>
                                  <a:gd name="connsiteX145" fmla="*/ 9103 w 10000"/>
                                  <a:gd name="connsiteY145" fmla="*/ 5086 h 10000"/>
                                  <a:gd name="connsiteX146" fmla="*/ 9103 w 10000"/>
                                  <a:gd name="connsiteY146" fmla="*/ 5113 h 10000"/>
                                  <a:gd name="connsiteX147" fmla="*/ 9103 w 10000"/>
                                  <a:gd name="connsiteY147" fmla="*/ 5139 h 10000"/>
                                  <a:gd name="connsiteX148" fmla="*/ 9103 w 10000"/>
                                  <a:gd name="connsiteY148" fmla="*/ 5153 h 10000"/>
                                  <a:gd name="connsiteX149" fmla="*/ 9103 w 10000"/>
                                  <a:gd name="connsiteY149" fmla="*/ 5177 h 10000"/>
                                  <a:gd name="connsiteX150" fmla="*/ 9103 w 10000"/>
                                  <a:gd name="connsiteY150" fmla="*/ 5204 h 10000"/>
                                  <a:gd name="connsiteX151" fmla="*/ 9103 w 10000"/>
                                  <a:gd name="connsiteY151" fmla="*/ 5230 h 10000"/>
                                  <a:gd name="connsiteX152" fmla="*/ 9103 w 10000"/>
                                  <a:gd name="connsiteY152" fmla="*/ 5257 h 10000"/>
                                  <a:gd name="connsiteX153" fmla="*/ 9103 w 10000"/>
                                  <a:gd name="connsiteY153" fmla="*/ 5270 h 10000"/>
                                  <a:gd name="connsiteX154" fmla="*/ 9103 w 10000"/>
                                  <a:gd name="connsiteY154" fmla="*/ 5296 h 10000"/>
                                  <a:gd name="connsiteX155" fmla="*/ 9103 w 10000"/>
                                  <a:gd name="connsiteY155" fmla="*/ 5323 h 10000"/>
                                  <a:gd name="connsiteX156" fmla="*/ 9103 w 10000"/>
                                  <a:gd name="connsiteY156" fmla="*/ 5350 h 10000"/>
                                  <a:gd name="connsiteX157" fmla="*/ 9103 w 10000"/>
                                  <a:gd name="connsiteY157" fmla="*/ 5376 h 10000"/>
                                  <a:gd name="connsiteX158" fmla="*/ 9203 w 10000"/>
                                  <a:gd name="connsiteY158" fmla="*/ 5389 h 10000"/>
                                  <a:gd name="connsiteX159" fmla="*/ 9203 w 10000"/>
                                  <a:gd name="connsiteY159" fmla="*/ 5416 h 10000"/>
                                  <a:gd name="connsiteX160" fmla="*/ 9203 w 10000"/>
                                  <a:gd name="connsiteY160" fmla="*/ 5442 h 10000"/>
                                  <a:gd name="connsiteX161" fmla="*/ 9203 w 10000"/>
                                  <a:gd name="connsiteY161" fmla="*/ 5467 h 10000"/>
                                  <a:gd name="connsiteX162" fmla="*/ 9203 w 10000"/>
                                  <a:gd name="connsiteY162" fmla="*/ 5493 h 10000"/>
                                  <a:gd name="connsiteX163" fmla="*/ 9203 w 10000"/>
                                  <a:gd name="connsiteY163" fmla="*/ 5507 h 10000"/>
                                  <a:gd name="connsiteX164" fmla="*/ 9203 w 10000"/>
                                  <a:gd name="connsiteY164" fmla="*/ 5533 h 10000"/>
                                  <a:gd name="connsiteX165" fmla="*/ 9203 w 10000"/>
                                  <a:gd name="connsiteY165" fmla="*/ 5560 h 10000"/>
                                  <a:gd name="connsiteX166" fmla="*/ 9203 w 10000"/>
                                  <a:gd name="connsiteY166" fmla="*/ 5586 h 10000"/>
                                  <a:gd name="connsiteX167" fmla="*/ 9203 w 10000"/>
                                  <a:gd name="connsiteY167" fmla="*/ 5613 h 10000"/>
                                  <a:gd name="connsiteX168" fmla="*/ 9203 w 10000"/>
                                  <a:gd name="connsiteY168" fmla="*/ 5626 h 10000"/>
                                  <a:gd name="connsiteX169" fmla="*/ 9203 w 10000"/>
                                  <a:gd name="connsiteY169" fmla="*/ 5653 h 10000"/>
                                  <a:gd name="connsiteX170" fmla="*/ 9203 w 10000"/>
                                  <a:gd name="connsiteY170" fmla="*/ 5679 h 10000"/>
                                  <a:gd name="connsiteX171" fmla="*/ 9203 w 10000"/>
                                  <a:gd name="connsiteY171" fmla="*/ 5706 h 10000"/>
                                  <a:gd name="connsiteX172" fmla="*/ 9203 w 10000"/>
                                  <a:gd name="connsiteY172" fmla="*/ 5732 h 10000"/>
                                  <a:gd name="connsiteX173" fmla="*/ 9203 w 10000"/>
                                  <a:gd name="connsiteY173" fmla="*/ 5746 h 10000"/>
                                  <a:gd name="connsiteX174" fmla="*/ 9203 w 10000"/>
                                  <a:gd name="connsiteY174" fmla="*/ 5770 h 10000"/>
                                  <a:gd name="connsiteX175" fmla="*/ 9203 w 10000"/>
                                  <a:gd name="connsiteY175" fmla="*/ 5796 h 10000"/>
                                  <a:gd name="connsiteX176" fmla="*/ 9203 w 10000"/>
                                  <a:gd name="connsiteY176" fmla="*/ 5823 h 10000"/>
                                  <a:gd name="connsiteX177" fmla="*/ 9203 w 10000"/>
                                  <a:gd name="connsiteY177" fmla="*/ 5850 h 10000"/>
                                  <a:gd name="connsiteX178" fmla="*/ 9203 w 10000"/>
                                  <a:gd name="connsiteY178" fmla="*/ 5863 h 10000"/>
                                  <a:gd name="connsiteX179" fmla="*/ 9203 w 10000"/>
                                  <a:gd name="connsiteY179" fmla="*/ 5889 h 10000"/>
                                  <a:gd name="connsiteX180" fmla="*/ 9203 w 10000"/>
                                  <a:gd name="connsiteY180" fmla="*/ 5916 h 10000"/>
                                  <a:gd name="connsiteX181" fmla="*/ 9203 w 10000"/>
                                  <a:gd name="connsiteY181" fmla="*/ 5942 h 10000"/>
                                  <a:gd name="connsiteX182" fmla="*/ 9203 w 10000"/>
                                  <a:gd name="connsiteY182" fmla="*/ 5956 h 10000"/>
                                  <a:gd name="connsiteX183" fmla="*/ 9203 w 10000"/>
                                  <a:gd name="connsiteY183" fmla="*/ 5982 h 10000"/>
                                  <a:gd name="connsiteX184" fmla="*/ 9203 w 10000"/>
                                  <a:gd name="connsiteY184" fmla="*/ 6009 h 10000"/>
                                  <a:gd name="connsiteX185" fmla="*/ 9203 w 10000"/>
                                  <a:gd name="connsiteY185" fmla="*/ 6035 h 10000"/>
                                  <a:gd name="connsiteX186" fmla="*/ 9203 w 10000"/>
                                  <a:gd name="connsiteY186" fmla="*/ 6060 h 10000"/>
                                  <a:gd name="connsiteX187" fmla="*/ 9203 w 10000"/>
                                  <a:gd name="connsiteY187" fmla="*/ 6073 h 10000"/>
                                  <a:gd name="connsiteX188" fmla="*/ 9203 w 10000"/>
                                  <a:gd name="connsiteY188" fmla="*/ 6100 h 10000"/>
                                  <a:gd name="connsiteX189" fmla="*/ 9203 w 10000"/>
                                  <a:gd name="connsiteY189" fmla="*/ 6126 h 10000"/>
                                  <a:gd name="connsiteX190" fmla="*/ 9203 w 10000"/>
                                  <a:gd name="connsiteY190" fmla="*/ 6153 h 10000"/>
                                  <a:gd name="connsiteX191" fmla="*/ 9203 w 10000"/>
                                  <a:gd name="connsiteY191" fmla="*/ 6166 h 10000"/>
                                  <a:gd name="connsiteX192" fmla="*/ 9203 w 10000"/>
                                  <a:gd name="connsiteY192" fmla="*/ 6192 h 10000"/>
                                  <a:gd name="connsiteX193" fmla="*/ 9203 w 10000"/>
                                  <a:gd name="connsiteY193" fmla="*/ 6219 h 10000"/>
                                  <a:gd name="connsiteX194" fmla="*/ 9302 w 10000"/>
                                  <a:gd name="connsiteY194" fmla="*/ 6246 h 10000"/>
                                  <a:gd name="connsiteX195" fmla="*/ 9302 w 10000"/>
                                  <a:gd name="connsiteY195" fmla="*/ 6259 h 10000"/>
                                  <a:gd name="connsiteX196" fmla="*/ 9302 w 10000"/>
                                  <a:gd name="connsiteY196" fmla="*/ 6285 h 10000"/>
                                  <a:gd name="connsiteX197" fmla="*/ 9302 w 10000"/>
                                  <a:gd name="connsiteY197" fmla="*/ 6312 h 10000"/>
                                  <a:gd name="connsiteX198" fmla="*/ 9302 w 10000"/>
                                  <a:gd name="connsiteY198" fmla="*/ 6338 h 10000"/>
                                  <a:gd name="connsiteX199" fmla="*/ 9302 w 10000"/>
                                  <a:gd name="connsiteY199" fmla="*/ 6350 h 10000"/>
                                  <a:gd name="connsiteX200" fmla="*/ 9302 w 10000"/>
                                  <a:gd name="connsiteY200" fmla="*/ 6376 h 10000"/>
                                  <a:gd name="connsiteX201" fmla="*/ 9302 w 10000"/>
                                  <a:gd name="connsiteY201" fmla="*/ 6403 h 10000"/>
                                  <a:gd name="connsiteX202" fmla="*/ 9302 w 10000"/>
                                  <a:gd name="connsiteY202" fmla="*/ 6416 h 10000"/>
                                  <a:gd name="connsiteX203" fmla="*/ 9302 w 10000"/>
                                  <a:gd name="connsiteY203" fmla="*/ 6442 h 10000"/>
                                  <a:gd name="connsiteX204" fmla="*/ 9302 w 10000"/>
                                  <a:gd name="connsiteY204" fmla="*/ 6469 h 10000"/>
                                  <a:gd name="connsiteX205" fmla="*/ 9302 w 10000"/>
                                  <a:gd name="connsiteY205" fmla="*/ 6496 h 10000"/>
                                  <a:gd name="connsiteX206" fmla="*/ 9302 w 10000"/>
                                  <a:gd name="connsiteY206" fmla="*/ 6509 h 10000"/>
                                  <a:gd name="connsiteX207" fmla="*/ 9302 w 10000"/>
                                  <a:gd name="connsiteY207" fmla="*/ 6535 h 10000"/>
                                  <a:gd name="connsiteX208" fmla="*/ 9302 w 10000"/>
                                  <a:gd name="connsiteY208" fmla="*/ 6562 h 10000"/>
                                  <a:gd name="connsiteX209" fmla="*/ 9302 w 10000"/>
                                  <a:gd name="connsiteY209" fmla="*/ 6575 h 10000"/>
                                  <a:gd name="connsiteX210" fmla="*/ 9302 w 10000"/>
                                  <a:gd name="connsiteY210" fmla="*/ 6602 h 10000"/>
                                  <a:gd name="connsiteX211" fmla="*/ 9302 w 10000"/>
                                  <a:gd name="connsiteY211" fmla="*/ 6628 h 10000"/>
                                  <a:gd name="connsiteX212" fmla="*/ 9302 w 10000"/>
                                  <a:gd name="connsiteY212" fmla="*/ 6653 h 10000"/>
                                  <a:gd name="connsiteX213" fmla="*/ 9302 w 10000"/>
                                  <a:gd name="connsiteY213" fmla="*/ 6666 h 10000"/>
                                  <a:gd name="connsiteX214" fmla="*/ 9302 w 10000"/>
                                  <a:gd name="connsiteY214" fmla="*/ 6692 h 10000"/>
                                  <a:gd name="connsiteX215" fmla="*/ 9302 w 10000"/>
                                  <a:gd name="connsiteY215" fmla="*/ 6719 h 10000"/>
                                  <a:gd name="connsiteX216" fmla="*/ 9302 w 10000"/>
                                  <a:gd name="connsiteY216" fmla="*/ 6732 h 10000"/>
                                  <a:gd name="connsiteX217" fmla="*/ 9302 w 10000"/>
                                  <a:gd name="connsiteY217" fmla="*/ 6759 h 10000"/>
                                  <a:gd name="connsiteX218" fmla="*/ 9302 w 10000"/>
                                  <a:gd name="connsiteY218" fmla="*/ 6785 h 10000"/>
                                  <a:gd name="connsiteX219" fmla="*/ 9302 w 10000"/>
                                  <a:gd name="connsiteY219" fmla="*/ 6799 h 10000"/>
                                  <a:gd name="connsiteX220" fmla="*/ 9302 w 10000"/>
                                  <a:gd name="connsiteY220" fmla="*/ 6825 h 10000"/>
                                  <a:gd name="connsiteX221" fmla="*/ 9302 w 10000"/>
                                  <a:gd name="connsiteY221" fmla="*/ 6852 h 10000"/>
                                  <a:gd name="connsiteX222" fmla="*/ 9302 w 10000"/>
                                  <a:gd name="connsiteY222" fmla="*/ 6865 h 10000"/>
                                  <a:gd name="connsiteX223" fmla="*/ 9302 w 10000"/>
                                  <a:gd name="connsiteY223" fmla="*/ 6892 h 10000"/>
                                  <a:gd name="connsiteX224" fmla="*/ 9302 w 10000"/>
                                  <a:gd name="connsiteY224" fmla="*/ 6918 h 10000"/>
                                  <a:gd name="connsiteX225" fmla="*/ 9302 w 10000"/>
                                  <a:gd name="connsiteY225" fmla="*/ 6929 h 10000"/>
                                  <a:gd name="connsiteX226" fmla="*/ 9302 w 10000"/>
                                  <a:gd name="connsiteY226" fmla="*/ 6956 h 10000"/>
                                  <a:gd name="connsiteX227" fmla="*/ 9302 w 10000"/>
                                  <a:gd name="connsiteY227" fmla="*/ 6969 h 10000"/>
                                  <a:gd name="connsiteX228" fmla="*/ 9302 w 10000"/>
                                  <a:gd name="connsiteY228" fmla="*/ 6996 h 10000"/>
                                  <a:gd name="connsiteX229" fmla="*/ 9302 w 10000"/>
                                  <a:gd name="connsiteY229" fmla="*/ 7022 h 10000"/>
                                  <a:gd name="connsiteX230" fmla="*/ 9302 w 10000"/>
                                  <a:gd name="connsiteY230" fmla="*/ 7035 h 10000"/>
                                  <a:gd name="connsiteX231" fmla="*/ 9402 w 10000"/>
                                  <a:gd name="connsiteY231" fmla="*/ 7062 h 10000"/>
                                  <a:gd name="connsiteX232" fmla="*/ 9402 w 10000"/>
                                  <a:gd name="connsiteY232" fmla="*/ 7088 h 10000"/>
                                  <a:gd name="connsiteX233" fmla="*/ 9402 w 10000"/>
                                  <a:gd name="connsiteY233" fmla="*/ 7102 h 10000"/>
                                  <a:gd name="connsiteX234" fmla="*/ 9402 w 10000"/>
                                  <a:gd name="connsiteY234" fmla="*/ 7128 h 10000"/>
                                  <a:gd name="connsiteX235" fmla="*/ 9402 w 10000"/>
                                  <a:gd name="connsiteY235" fmla="*/ 7142 h 10000"/>
                                  <a:gd name="connsiteX236" fmla="*/ 9402 w 10000"/>
                                  <a:gd name="connsiteY236" fmla="*/ 7168 h 10000"/>
                                  <a:gd name="connsiteX237" fmla="*/ 9402 w 10000"/>
                                  <a:gd name="connsiteY237" fmla="*/ 7195 h 10000"/>
                                  <a:gd name="connsiteX238" fmla="*/ 9402 w 10000"/>
                                  <a:gd name="connsiteY238" fmla="*/ 7208 h 10000"/>
                                  <a:gd name="connsiteX239" fmla="*/ 9402 w 10000"/>
                                  <a:gd name="connsiteY239" fmla="*/ 7232 h 10000"/>
                                  <a:gd name="connsiteX240" fmla="*/ 9402 w 10000"/>
                                  <a:gd name="connsiteY240" fmla="*/ 7246 h 10000"/>
                                  <a:gd name="connsiteX241" fmla="*/ 9402 w 10000"/>
                                  <a:gd name="connsiteY241" fmla="*/ 7272 h 10000"/>
                                  <a:gd name="connsiteX242" fmla="*/ 9402 w 10000"/>
                                  <a:gd name="connsiteY242" fmla="*/ 7285 h 10000"/>
                                  <a:gd name="connsiteX243" fmla="*/ 9402 w 10000"/>
                                  <a:gd name="connsiteY243" fmla="*/ 7312 h 10000"/>
                                  <a:gd name="connsiteX244" fmla="*/ 9402 w 10000"/>
                                  <a:gd name="connsiteY244" fmla="*/ 7338 h 10000"/>
                                  <a:gd name="connsiteX245" fmla="*/ 9402 w 10000"/>
                                  <a:gd name="connsiteY245" fmla="*/ 7352 h 10000"/>
                                  <a:gd name="connsiteX246" fmla="*/ 9402 w 10000"/>
                                  <a:gd name="connsiteY246" fmla="*/ 7378 h 10000"/>
                                  <a:gd name="connsiteX247" fmla="*/ 9402 w 10000"/>
                                  <a:gd name="connsiteY247" fmla="*/ 7392 h 10000"/>
                                  <a:gd name="connsiteX248" fmla="*/ 9402 w 10000"/>
                                  <a:gd name="connsiteY248" fmla="*/ 7418 h 10000"/>
                                  <a:gd name="connsiteX249" fmla="*/ 9402 w 10000"/>
                                  <a:gd name="connsiteY249" fmla="*/ 7431 h 10000"/>
                                  <a:gd name="connsiteX250" fmla="*/ 9402 w 10000"/>
                                  <a:gd name="connsiteY250" fmla="*/ 7458 h 10000"/>
                                  <a:gd name="connsiteX251" fmla="*/ 9402 w 10000"/>
                                  <a:gd name="connsiteY251" fmla="*/ 7471 h 10000"/>
                                  <a:gd name="connsiteX252" fmla="*/ 9402 w 10000"/>
                                  <a:gd name="connsiteY252" fmla="*/ 7498 h 10000"/>
                                  <a:gd name="connsiteX253" fmla="*/ 9402 w 10000"/>
                                  <a:gd name="connsiteY253" fmla="*/ 7509 h 10000"/>
                                  <a:gd name="connsiteX254" fmla="*/ 9402 w 10000"/>
                                  <a:gd name="connsiteY254" fmla="*/ 7535 h 10000"/>
                                  <a:gd name="connsiteX255" fmla="*/ 9402 w 10000"/>
                                  <a:gd name="connsiteY255" fmla="*/ 7549 h 10000"/>
                                  <a:gd name="connsiteX256" fmla="*/ 9402 w 10000"/>
                                  <a:gd name="connsiteY256" fmla="*/ 7575 h 10000"/>
                                  <a:gd name="connsiteX257" fmla="*/ 9402 w 10000"/>
                                  <a:gd name="connsiteY257" fmla="*/ 7588 h 10000"/>
                                  <a:gd name="connsiteX258" fmla="*/ 9402 w 10000"/>
                                  <a:gd name="connsiteY258" fmla="*/ 7615 h 10000"/>
                                  <a:gd name="connsiteX259" fmla="*/ 9402 w 10000"/>
                                  <a:gd name="connsiteY259" fmla="*/ 7628 h 10000"/>
                                  <a:gd name="connsiteX260" fmla="*/ 9402 w 10000"/>
                                  <a:gd name="connsiteY260" fmla="*/ 7655 h 10000"/>
                                  <a:gd name="connsiteX261" fmla="*/ 9402 w 10000"/>
                                  <a:gd name="connsiteY261" fmla="*/ 7668 h 10000"/>
                                  <a:gd name="connsiteX262" fmla="*/ 9402 w 10000"/>
                                  <a:gd name="connsiteY262" fmla="*/ 7695 h 10000"/>
                                  <a:gd name="connsiteX263" fmla="*/ 9402 w 10000"/>
                                  <a:gd name="connsiteY263" fmla="*/ 7708 h 10000"/>
                                  <a:gd name="connsiteX264" fmla="*/ 9402 w 10000"/>
                                  <a:gd name="connsiteY264" fmla="*/ 7735 h 10000"/>
                                  <a:gd name="connsiteX265" fmla="*/ 9402 w 10000"/>
                                  <a:gd name="connsiteY265" fmla="*/ 7748 h 10000"/>
                                  <a:gd name="connsiteX266" fmla="*/ 9402 w 10000"/>
                                  <a:gd name="connsiteY266" fmla="*/ 7774 h 10000"/>
                                  <a:gd name="connsiteX267" fmla="*/ 9502 w 10000"/>
                                  <a:gd name="connsiteY267" fmla="*/ 7788 h 10000"/>
                                  <a:gd name="connsiteX268" fmla="*/ 9502 w 10000"/>
                                  <a:gd name="connsiteY268" fmla="*/ 7812 h 10000"/>
                                  <a:gd name="connsiteX269" fmla="*/ 9502 w 10000"/>
                                  <a:gd name="connsiteY269" fmla="*/ 7825 h 10000"/>
                                  <a:gd name="connsiteX270" fmla="*/ 9502 w 10000"/>
                                  <a:gd name="connsiteY270" fmla="*/ 7852 h 10000"/>
                                  <a:gd name="connsiteX271" fmla="*/ 9502 w 10000"/>
                                  <a:gd name="connsiteY271" fmla="*/ 7865 h 10000"/>
                                  <a:gd name="connsiteX272" fmla="*/ 9502 w 10000"/>
                                  <a:gd name="connsiteY272" fmla="*/ 7878 h 10000"/>
                                  <a:gd name="connsiteX273" fmla="*/ 9502 w 10000"/>
                                  <a:gd name="connsiteY273" fmla="*/ 7905 h 10000"/>
                                  <a:gd name="connsiteX274" fmla="*/ 9502 w 10000"/>
                                  <a:gd name="connsiteY274" fmla="*/ 7918 h 10000"/>
                                  <a:gd name="connsiteX275" fmla="*/ 9502 w 10000"/>
                                  <a:gd name="connsiteY275" fmla="*/ 7945 h 10000"/>
                                  <a:gd name="connsiteX276" fmla="*/ 9502 w 10000"/>
                                  <a:gd name="connsiteY276" fmla="*/ 7958 h 10000"/>
                                  <a:gd name="connsiteX277" fmla="*/ 9502 w 10000"/>
                                  <a:gd name="connsiteY277" fmla="*/ 7971 h 10000"/>
                                  <a:gd name="connsiteX278" fmla="*/ 9502 w 10000"/>
                                  <a:gd name="connsiteY278" fmla="*/ 7998 h 10000"/>
                                  <a:gd name="connsiteX279" fmla="*/ 9502 w 10000"/>
                                  <a:gd name="connsiteY279" fmla="*/ 8011 h 10000"/>
                                  <a:gd name="connsiteX280" fmla="*/ 9502 w 10000"/>
                                  <a:gd name="connsiteY280" fmla="*/ 8038 h 10000"/>
                                  <a:gd name="connsiteX281" fmla="*/ 9502 w 10000"/>
                                  <a:gd name="connsiteY281" fmla="*/ 8051 h 10000"/>
                                  <a:gd name="connsiteX282" fmla="*/ 9502 w 10000"/>
                                  <a:gd name="connsiteY282" fmla="*/ 8064 h 10000"/>
                                  <a:gd name="connsiteX283" fmla="*/ 9502 w 10000"/>
                                  <a:gd name="connsiteY283" fmla="*/ 8091 h 10000"/>
                                  <a:gd name="connsiteX284" fmla="*/ 9502 w 10000"/>
                                  <a:gd name="connsiteY284" fmla="*/ 8102 h 10000"/>
                                  <a:gd name="connsiteX285" fmla="*/ 9502 w 10000"/>
                                  <a:gd name="connsiteY285" fmla="*/ 8128 h 10000"/>
                                  <a:gd name="connsiteX286" fmla="*/ 9502 w 10000"/>
                                  <a:gd name="connsiteY286" fmla="*/ 8142 h 10000"/>
                                  <a:gd name="connsiteX287" fmla="*/ 9502 w 10000"/>
                                  <a:gd name="connsiteY287" fmla="*/ 8155 h 10000"/>
                                  <a:gd name="connsiteX288" fmla="*/ 9502 w 10000"/>
                                  <a:gd name="connsiteY288" fmla="*/ 8181 h 10000"/>
                                  <a:gd name="connsiteX289" fmla="*/ 9502 w 10000"/>
                                  <a:gd name="connsiteY289" fmla="*/ 8195 h 10000"/>
                                  <a:gd name="connsiteX290" fmla="*/ 9502 w 10000"/>
                                  <a:gd name="connsiteY290" fmla="*/ 8208 h 10000"/>
                                  <a:gd name="connsiteX291" fmla="*/ 9502 w 10000"/>
                                  <a:gd name="connsiteY291" fmla="*/ 8235 h 10000"/>
                                  <a:gd name="connsiteX292" fmla="*/ 9502 w 10000"/>
                                  <a:gd name="connsiteY292" fmla="*/ 8248 h 10000"/>
                                  <a:gd name="connsiteX293" fmla="*/ 9502 w 10000"/>
                                  <a:gd name="connsiteY293" fmla="*/ 8261 h 10000"/>
                                  <a:gd name="connsiteX294" fmla="*/ 9502 w 10000"/>
                                  <a:gd name="connsiteY294" fmla="*/ 8288 h 10000"/>
                                  <a:gd name="connsiteX295" fmla="*/ 9502 w 10000"/>
                                  <a:gd name="connsiteY295" fmla="*/ 8301 h 10000"/>
                                  <a:gd name="connsiteX296" fmla="*/ 9502 w 10000"/>
                                  <a:gd name="connsiteY296" fmla="*/ 8314 h 10000"/>
                                  <a:gd name="connsiteX297" fmla="*/ 9502 w 10000"/>
                                  <a:gd name="connsiteY297" fmla="*/ 8327 h 10000"/>
                                  <a:gd name="connsiteX298" fmla="*/ 9502 w 10000"/>
                                  <a:gd name="connsiteY298" fmla="*/ 8354 h 10000"/>
                                  <a:gd name="connsiteX299" fmla="*/ 9502 w 10000"/>
                                  <a:gd name="connsiteY299" fmla="*/ 8367 h 10000"/>
                                  <a:gd name="connsiteX300" fmla="*/ 9502 w 10000"/>
                                  <a:gd name="connsiteY300" fmla="*/ 8381 h 10000"/>
                                  <a:gd name="connsiteX301" fmla="*/ 9502 w 10000"/>
                                  <a:gd name="connsiteY301" fmla="*/ 8405 h 10000"/>
                                  <a:gd name="connsiteX302" fmla="*/ 9502 w 10000"/>
                                  <a:gd name="connsiteY302" fmla="*/ 8418 h 10000"/>
                                  <a:gd name="connsiteX303" fmla="*/ 9601 w 10000"/>
                                  <a:gd name="connsiteY303" fmla="*/ 8431 h 10000"/>
                                  <a:gd name="connsiteX304" fmla="*/ 9601 w 10000"/>
                                  <a:gd name="connsiteY304" fmla="*/ 8445 h 10000"/>
                                  <a:gd name="connsiteX305" fmla="*/ 9601 w 10000"/>
                                  <a:gd name="connsiteY305" fmla="*/ 8471 h 10000"/>
                                  <a:gd name="connsiteX306" fmla="*/ 9601 w 10000"/>
                                  <a:gd name="connsiteY306" fmla="*/ 8485 h 10000"/>
                                  <a:gd name="connsiteX307" fmla="*/ 9601 w 10000"/>
                                  <a:gd name="connsiteY307" fmla="*/ 8498 h 10000"/>
                                  <a:gd name="connsiteX308" fmla="*/ 9601 w 10000"/>
                                  <a:gd name="connsiteY308" fmla="*/ 8511 h 10000"/>
                                  <a:gd name="connsiteX309" fmla="*/ 9601 w 10000"/>
                                  <a:gd name="connsiteY309" fmla="*/ 8538 h 10000"/>
                                  <a:gd name="connsiteX310" fmla="*/ 9601 w 10000"/>
                                  <a:gd name="connsiteY310" fmla="*/ 8551 h 10000"/>
                                  <a:gd name="connsiteX311" fmla="*/ 9601 w 10000"/>
                                  <a:gd name="connsiteY311" fmla="*/ 8564 h 10000"/>
                                  <a:gd name="connsiteX312" fmla="*/ 9601 w 10000"/>
                                  <a:gd name="connsiteY312" fmla="*/ 8577 h 10000"/>
                                  <a:gd name="connsiteX313" fmla="*/ 9601 w 10000"/>
                                  <a:gd name="connsiteY313" fmla="*/ 8604 h 10000"/>
                                  <a:gd name="connsiteX314" fmla="*/ 9601 w 10000"/>
                                  <a:gd name="connsiteY314" fmla="*/ 8617 h 10000"/>
                                  <a:gd name="connsiteX315" fmla="*/ 9601 w 10000"/>
                                  <a:gd name="connsiteY315" fmla="*/ 8631 h 10000"/>
                                  <a:gd name="connsiteX316" fmla="*/ 9601 w 10000"/>
                                  <a:gd name="connsiteY316" fmla="*/ 8644 h 10000"/>
                                  <a:gd name="connsiteX317" fmla="*/ 9601 w 10000"/>
                                  <a:gd name="connsiteY317" fmla="*/ 8657 h 10000"/>
                                  <a:gd name="connsiteX318" fmla="*/ 9601 w 10000"/>
                                  <a:gd name="connsiteY318" fmla="*/ 8681 h 10000"/>
                                  <a:gd name="connsiteX319" fmla="*/ 9601 w 10000"/>
                                  <a:gd name="connsiteY319" fmla="*/ 8695 h 10000"/>
                                  <a:gd name="connsiteX320" fmla="*/ 9601 w 10000"/>
                                  <a:gd name="connsiteY320" fmla="*/ 8708 h 10000"/>
                                  <a:gd name="connsiteX321" fmla="*/ 9601 w 10000"/>
                                  <a:gd name="connsiteY321" fmla="*/ 8721 h 10000"/>
                                  <a:gd name="connsiteX322" fmla="*/ 9601 w 10000"/>
                                  <a:gd name="connsiteY322" fmla="*/ 8735 h 10000"/>
                                  <a:gd name="connsiteX323" fmla="*/ 9601 w 10000"/>
                                  <a:gd name="connsiteY323" fmla="*/ 8748 h 10000"/>
                                  <a:gd name="connsiteX324" fmla="*/ 9601 w 10000"/>
                                  <a:gd name="connsiteY324" fmla="*/ 8774 h 10000"/>
                                  <a:gd name="connsiteX325" fmla="*/ 9601 w 10000"/>
                                  <a:gd name="connsiteY325" fmla="*/ 8788 h 10000"/>
                                  <a:gd name="connsiteX326" fmla="*/ 9601 w 10000"/>
                                  <a:gd name="connsiteY326" fmla="*/ 8801 h 10000"/>
                                  <a:gd name="connsiteX327" fmla="*/ 9601 w 10000"/>
                                  <a:gd name="connsiteY327" fmla="*/ 8814 h 10000"/>
                                  <a:gd name="connsiteX328" fmla="*/ 9601 w 10000"/>
                                  <a:gd name="connsiteY328" fmla="*/ 8827 h 10000"/>
                                  <a:gd name="connsiteX329" fmla="*/ 9601 w 10000"/>
                                  <a:gd name="connsiteY329" fmla="*/ 8841 h 10000"/>
                                  <a:gd name="connsiteX330" fmla="*/ 9601 w 10000"/>
                                  <a:gd name="connsiteY330" fmla="*/ 8854 h 10000"/>
                                  <a:gd name="connsiteX331" fmla="*/ 9601 w 10000"/>
                                  <a:gd name="connsiteY331" fmla="*/ 8881 h 10000"/>
                                  <a:gd name="connsiteX332" fmla="*/ 9601 w 10000"/>
                                  <a:gd name="connsiteY332" fmla="*/ 8894 h 10000"/>
                                  <a:gd name="connsiteX333" fmla="*/ 9601 w 10000"/>
                                  <a:gd name="connsiteY333" fmla="*/ 8907 h 10000"/>
                                  <a:gd name="connsiteX334" fmla="*/ 9601 w 10000"/>
                                  <a:gd name="connsiteY334" fmla="*/ 8920 h 10000"/>
                                  <a:gd name="connsiteX335" fmla="*/ 9601 w 10000"/>
                                  <a:gd name="connsiteY335" fmla="*/ 8934 h 10000"/>
                                  <a:gd name="connsiteX336" fmla="*/ 9601 w 10000"/>
                                  <a:gd name="connsiteY336" fmla="*/ 8947 h 10000"/>
                                  <a:gd name="connsiteX337" fmla="*/ 9601 w 10000"/>
                                  <a:gd name="connsiteY337" fmla="*/ 8960 h 10000"/>
                                  <a:gd name="connsiteX338" fmla="*/ 9601 w 10000"/>
                                  <a:gd name="connsiteY338" fmla="*/ 8971 h 10000"/>
                                  <a:gd name="connsiteX339" fmla="*/ 9701 w 10000"/>
                                  <a:gd name="connsiteY339" fmla="*/ 8985 h 10000"/>
                                  <a:gd name="connsiteX340" fmla="*/ 9701 w 10000"/>
                                  <a:gd name="connsiteY340" fmla="*/ 8998 h 10000"/>
                                  <a:gd name="connsiteX341" fmla="*/ 9701 w 10000"/>
                                  <a:gd name="connsiteY341" fmla="*/ 9011 h 10000"/>
                                  <a:gd name="connsiteX342" fmla="*/ 9701 w 10000"/>
                                  <a:gd name="connsiteY342" fmla="*/ 9024 h 10000"/>
                                  <a:gd name="connsiteX343" fmla="*/ 9701 w 10000"/>
                                  <a:gd name="connsiteY343" fmla="*/ 9038 h 10000"/>
                                  <a:gd name="connsiteX344" fmla="*/ 9701 w 10000"/>
                                  <a:gd name="connsiteY344" fmla="*/ 9051 h 10000"/>
                                  <a:gd name="connsiteX345" fmla="*/ 9701 w 10000"/>
                                  <a:gd name="connsiteY345" fmla="*/ 9064 h 10000"/>
                                  <a:gd name="connsiteX346" fmla="*/ 9701 w 10000"/>
                                  <a:gd name="connsiteY346" fmla="*/ 9077 h 10000"/>
                                  <a:gd name="connsiteX347" fmla="*/ 9701 w 10000"/>
                                  <a:gd name="connsiteY347" fmla="*/ 9091 h 10000"/>
                                  <a:gd name="connsiteX348" fmla="*/ 9701 w 10000"/>
                                  <a:gd name="connsiteY348" fmla="*/ 9104 h 10000"/>
                                  <a:gd name="connsiteX349" fmla="*/ 9701 w 10000"/>
                                  <a:gd name="connsiteY349" fmla="*/ 9117 h 10000"/>
                                  <a:gd name="connsiteX350" fmla="*/ 9701 w 10000"/>
                                  <a:gd name="connsiteY350" fmla="*/ 9131 h 10000"/>
                                  <a:gd name="connsiteX351" fmla="*/ 9701 w 10000"/>
                                  <a:gd name="connsiteY351" fmla="*/ 9144 h 10000"/>
                                  <a:gd name="connsiteX352" fmla="*/ 9701 w 10000"/>
                                  <a:gd name="connsiteY352" fmla="*/ 9157 h 10000"/>
                                  <a:gd name="connsiteX353" fmla="*/ 9701 w 10000"/>
                                  <a:gd name="connsiteY353" fmla="*/ 9170 h 10000"/>
                                  <a:gd name="connsiteX354" fmla="*/ 9701 w 10000"/>
                                  <a:gd name="connsiteY354" fmla="*/ 9184 h 10000"/>
                                  <a:gd name="connsiteX355" fmla="*/ 9701 w 10000"/>
                                  <a:gd name="connsiteY355" fmla="*/ 9197 h 10000"/>
                                  <a:gd name="connsiteX356" fmla="*/ 9701 w 10000"/>
                                  <a:gd name="connsiteY356" fmla="*/ 9210 h 10000"/>
                                  <a:gd name="connsiteX357" fmla="*/ 9701 w 10000"/>
                                  <a:gd name="connsiteY357" fmla="*/ 9223 h 10000"/>
                                  <a:gd name="connsiteX358" fmla="*/ 9701 w 10000"/>
                                  <a:gd name="connsiteY358" fmla="*/ 9237 h 10000"/>
                                  <a:gd name="connsiteX359" fmla="*/ 9701 w 10000"/>
                                  <a:gd name="connsiteY359" fmla="*/ 9250 h 10000"/>
                                  <a:gd name="connsiteX360" fmla="*/ 9701 w 10000"/>
                                  <a:gd name="connsiteY360" fmla="*/ 9261 h 10000"/>
                                  <a:gd name="connsiteX361" fmla="*/ 9701 w 10000"/>
                                  <a:gd name="connsiteY361" fmla="*/ 9274 h 10000"/>
                                  <a:gd name="connsiteX362" fmla="*/ 9701 w 10000"/>
                                  <a:gd name="connsiteY362" fmla="*/ 9288 h 10000"/>
                                  <a:gd name="connsiteX363" fmla="*/ 9701 w 10000"/>
                                  <a:gd name="connsiteY363" fmla="*/ 9301 h 10000"/>
                                  <a:gd name="connsiteX364" fmla="*/ 9701 w 10000"/>
                                  <a:gd name="connsiteY364" fmla="*/ 9314 h 10000"/>
                                  <a:gd name="connsiteX365" fmla="*/ 9701 w 10000"/>
                                  <a:gd name="connsiteY365" fmla="*/ 9327 h 10000"/>
                                  <a:gd name="connsiteX366" fmla="*/ 9701 w 10000"/>
                                  <a:gd name="connsiteY366" fmla="*/ 9341 h 10000"/>
                                  <a:gd name="connsiteX367" fmla="*/ 9701 w 10000"/>
                                  <a:gd name="connsiteY367" fmla="*/ 9354 h 10000"/>
                                  <a:gd name="connsiteX368" fmla="*/ 9701 w 10000"/>
                                  <a:gd name="connsiteY368" fmla="*/ 9367 h 10000"/>
                                  <a:gd name="connsiteX369" fmla="*/ 9701 w 10000"/>
                                  <a:gd name="connsiteY369" fmla="*/ 9381 h 10000"/>
                                  <a:gd name="connsiteX370" fmla="*/ 9701 w 10000"/>
                                  <a:gd name="connsiteY370" fmla="*/ 9394 h 10000"/>
                                  <a:gd name="connsiteX371" fmla="*/ 9701 w 10000"/>
                                  <a:gd name="connsiteY371" fmla="*/ 9407 h 10000"/>
                                  <a:gd name="connsiteX372" fmla="*/ 9701 w 10000"/>
                                  <a:gd name="connsiteY372" fmla="*/ 9420 h 10000"/>
                                  <a:gd name="connsiteX373" fmla="*/ 9801 w 10000"/>
                                  <a:gd name="connsiteY373" fmla="*/ 9434 h 10000"/>
                                  <a:gd name="connsiteX374" fmla="*/ 9801 w 10000"/>
                                  <a:gd name="connsiteY374" fmla="*/ 9447 h 10000"/>
                                  <a:gd name="connsiteX375" fmla="*/ 9801 w 10000"/>
                                  <a:gd name="connsiteY375" fmla="*/ 9460 h 10000"/>
                                  <a:gd name="connsiteX376" fmla="*/ 9801 w 10000"/>
                                  <a:gd name="connsiteY376" fmla="*/ 9473 h 10000"/>
                                  <a:gd name="connsiteX377" fmla="*/ 9801 w 10000"/>
                                  <a:gd name="connsiteY377" fmla="*/ 9487 h 10000"/>
                                  <a:gd name="connsiteX378" fmla="*/ 9801 w 10000"/>
                                  <a:gd name="connsiteY378" fmla="*/ 9500 h 10000"/>
                                  <a:gd name="connsiteX379" fmla="*/ 9801 w 10000"/>
                                  <a:gd name="connsiteY379" fmla="*/ 9513 h 10000"/>
                                  <a:gd name="connsiteX380" fmla="*/ 9801 w 10000"/>
                                  <a:gd name="connsiteY380" fmla="*/ 9527 h 10000"/>
                                  <a:gd name="connsiteX381" fmla="*/ 9801 w 10000"/>
                                  <a:gd name="connsiteY381" fmla="*/ 9540 h 10000"/>
                                  <a:gd name="connsiteX382" fmla="*/ 9801 w 10000"/>
                                  <a:gd name="connsiteY382" fmla="*/ 9551 h 10000"/>
                                  <a:gd name="connsiteX383" fmla="*/ 9801 w 10000"/>
                                  <a:gd name="connsiteY383" fmla="*/ 9564 h 10000"/>
                                  <a:gd name="connsiteX384" fmla="*/ 9801 w 10000"/>
                                  <a:gd name="connsiteY384" fmla="*/ 9577 h 10000"/>
                                  <a:gd name="connsiteX385" fmla="*/ 9801 w 10000"/>
                                  <a:gd name="connsiteY385" fmla="*/ 9591 h 10000"/>
                                  <a:gd name="connsiteX386" fmla="*/ 9801 w 10000"/>
                                  <a:gd name="connsiteY386" fmla="*/ 9604 h 10000"/>
                                  <a:gd name="connsiteX387" fmla="*/ 9801 w 10000"/>
                                  <a:gd name="connsiteY387" fmla="*/ 9617 h 10000"/>
                                  <a:gd name="connsiteX388" fmla="*/ 9801 w 10000"/>
                                  <a:gd name="connsiteY388" fmla="*/ 9631 h 10000"/>
                                  <a:gd name="connsiteX389" fmla="*/ 9801 w 10000"/>
                                  <a:gd name="connsiteY389" fmla="*/ 9644 h 10000"/>
                                  <a:gd name="connsiteX390" fmla="*/ 9801 w 10000"/>
                                  <a:gd name="connsiteY390" fmla="*/ 9657 h 10000"/>
                                  <a:gd name="connsiteX391" fmla="*/ 9801 w 10000"/>
                                  <a:gd name="connsiteY391" fmla="*/ 9670 h 10000"/>
                                  <a:gd name="connsiteX392" fmla="*/ 9801 w 10000"/>
                                  <a:gd name="connsiteY392" fmla="*/ 9684 h 10000"/>
                                  <a:gd name="connsiteX393" fmla="*/ 9801 w 10000"/>
                                  <a:gd name="connsiteY393" fmla="*/ 9697 h 10000"/>
                                  <a:gd name="connsiteX394" fmla="*/ 9801 w 10000"/>
                                  <a:gd name="connsiteY394" fmla="*/ 9710 h 10000"/>
                                  <a:gd name="connsiteX395" fmla="*/ 9801 w 10000"/>
                                  <a:gd name="connsiteY395" fmla="*/ 9723 h 10000"/>
                                  <a:gd name="connsiteX396" fmla="*/ 9801 w 10000"/>
                                  <a:gd name="connsiteY396" fmla="*/ 9737 h 10000"/>
                                  <a:gd name="connsiteX397" fmla="*/ 9801 w 10000"/>
                                  <a:gd name="connsiteY397" fmla="*/ 9750 h 10000"/>
                                  <a:gd name="connsiteX398" fmla="*/ 9900 w 10000"/>
                                  <a:gd name="connsiteY398" fmla="*/ 9750 h 10000"/>
                                  <a:gd name="connsiteX399" fmla="*/ 9900 w 10000"/>
                                  <a:gd name="connsiteY399" fmla="*/ 9763 h 10000"/>
                                  <a:gd name="connsiteX400" fmla="*/ 9900 w 10000"/>
                                  <a:gd name="connsiteY400" fmla="*/ 9777 h 10000"/>
                                  <a:gd name="connsiteX401" fmla="*/ 9900 w 10000"/>
                                  <a:gd name="connsiteY401" fmla="*/ 9790 h 10000"/>
                                  <a:gd name="connsiteX402" fmla="*/ 9900 w 10000"/>
                                  <a:gd name="connsiteY402" fmla="*/ 9803 h 10000"/>
                                  <a:gd name="connsiteX403" fmla="*/ 9900 w 10000"/>
                                  <a:gd name="connsiteY403" fmla="*/ 9816 h 10000"/>
                                  <a:gd name="connsiteX404" fmla="*/ 9900 w 10000"/>
                                  <a:gd name="connsiteY404" fmla="*/ 9830 h 10000"/>
                                  <a:gd name="connsiteX405" fmla="*/ 9900 w 10000"/>
                                  <a:gd name="connsiteY405" fmla="*/ 9843 h 10000"/>
                                  <a:gd name="connsiteX406" fmla="*/ 9900 w 10000"/>
                                  <a:gd name="connsiteY406" fmla="*/ 9854 h 10000"/>
                                  <a:gd name="connsiteX407" fmla="*/ 9900 w 10000"/>
                                  <a:gd name="connsiteY407" fmla="*/ 9867 h 10000"/>
                                  <a:gd name="connsiteX408" fmla="*/ 9900 w 10000"/>
                                  <a:gd name="connsiteY408" fmla="*/ 9881 h 10000"/>
                                  <a:gd name="connsiteX409" fmla="*/ 9900 w 10000"/>
                                  <a:gd name="connsiteY409" fmla="*/ 9894 h 10000"/>
                                  <a:gd name="connsiteX410" fmla="*/ 9900 w 10000"/>
                                  <a:gd name="connsiteY410" fmla="*/ 9907 h 10000"/>
                                  <a:gd name="connsiteX411" fmla="*/ 9900 w 10000"/>
                                  <a:gd name="connsiteY411" fmla="*/ 9920 h 10000"/>
                                  <a:gd name="connsiteX412" fmla="*/ 10000 w 10000"/>
                                  <a:gd name="connsiteY412" fmla="*/ 9920 h 10000"/>
                                  <a:gd name="connsiteX413" fmla="*/ 10000 w 10000"/>
                                  <a:gd name="connsiteY413" fmla="*/ 9934 h 10000"/>
                                  <a:gd name="connsiteX414" fmla="*/ 10000 w 10000"/>
                                  <a:gd name="connsiteY414" fmla="*/ 9947 h 10000"/>
                                  <a:gd name="connsiteX415" fmla="*/ 10000 w 10000"/>
                                  <a:gd name="connsiteY415" fmla="*/ 9960 h 10000"/>
                                  <a:gd name="connsiteX416" fmla="*/ 10000 w 10000"/>
                                  <a:gd name="connsiteY416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299 w 10000"/>
                                  <a:gd name="connsiteY25" fmla="*/ 2305 h 10000"/>
                                  <a:gd name="connsiteX26" fmla="*/ 797 w 10000"/>
                                  <a:gd name="connsiteY26" fmla="*/ 27 h 10000"/>
                                  <a:gd name="connsiteX27" fmla="*/ 897 w 10000"/>
                                  <a:gd name="connsiteY27" fmla="*/ 106 h 10000"/>
                                  <a:gd name="connsiteX28" fmla="*/ 897 w 10000"/>
                                  <a:gd name="connsiteY28" fmla="*/ 133 h 10000"/>
                                  <a:gd name="connsiteX29" fmla="*/ 997 w 10000"/>
                                  <a:gd name="connsiteY29" fmla="*/ 93 h 10000"/>
                                  <a:gd name="connsiteX30" fmla="*/ 1096 w 10000"/>
                                  <a:gd name="connsiteY30" fmla="*/ 93 h 10000"/>
                                  <a:gd name="connsiteX31" fmla="*/ 1196 w 10000"/>
                                  <a:gd name="connsiteY31" fmla="*/ 223 h 10000"/>
                                  <a:gd name="connsiteX32" fmla="*/ 1196 w 10000"/>
                                  <a:gd name="connsiteY32" fmla="*/ 502 h 10000"/>
                                  <a:gd name="connsiteX33" fmla="*/ 1296 w 10000"/>
                                  <a:gd name="connsiteY33" fmla="*/ 896 h 10000"/>
                                  <a:gd name="connsiteX34" fmla="*/ 1395 w 10000"/>
                                  <a:gd name="connsiteY34" fmla="*/ 1372 h 10000"/>
                                  <a:gd name="connsiteX35" fmla="*/ 1395 w 10000"/>
                                  <a:gd name="connsiteY35" fmla="*/ 1845 h 10000"/>
                                  <a:gd name="connsiteX36" fmla="*/ 1495 w 10000"/>
                                  <a:gd name="connsiteY36" fmla="*/ 2332 h 10000"/>
                                  <a:gd name="connsiteX37" fmla="*/ 1595 w 10000"/>
                                  <a:gd name="connsiteY37" fmla="*/ 2845 h 10000"/>
                                  <a:gd name="connsiteX38" fmla="*/ 1595 w 10000"/>
                                  <a:gd name="connsiteY38" fmla="*/ 3387 h 10000"/>
                                  <a:gd name="connsiteX39" fmla="*/ 1694 w 10000"/>
                                  <a:gd name="connsiteY39" fmla="*/ 3900 h 10000"/>
                                  <a:gd name="connsiteX40" fmla="*/ 1794 w 10000"/>
                                  <a:gd name="connsiteY40" fmla="*/ 4454 h 10000"/>
                                  <a:gd name="connsiteX41" fmla="*/ 1894 w 10000"/>
                                  <a:gd name="connsiteY41" fmla="*/ 5046 h 10000"/>
                                  <a:gd name="connsiteX42" fmla="*/ 1894 w 10000"/>
                                  <a:gd name="connsiteY42" fmla="*/ 5719 h 10000"/>
                                  <a:gd name="connsiteX43" fmla="*/ 1993 w 10000"/>
                                  <a:gd name="connsiteY43" fmla="*/ 6389 h 10000"/>
                                  <a:gd name="connsiteX44" fmla="*/ 2076 w 10000"/>
                                  <a:gd name="connsiteY44" fmla="*/ 7049 h 10000"/>
                                  <a:gd name="connsiteX45" fmla="*/ 2176 w 10000"/>
                                  <a:gd name="connsiteY45" fmla="*/ 7549 h 10000"/>
                                  <a:gd name="connsiteX46" fmla="*/ 2176 w 10000"/>
                                  <a:gd name="connsiteY46" fmla="*/ 8051 h 10000"/>
                                  <a:gd name="connsiteX47" fmla="*/ 2276 w 10000"/>
                                  <a:gd name="connsiteY47" fmla="*/ 8458 h 10000"/>
                                  <a:gd name="connsiteX48" fmla="*/ 2375 w 10000"/>
                                  <a:gd name="connsiteY48" fmla="*/ 8814 h 10000"/>
                                  <a:gd name="connsiteX49" fmla="*/ 2375 w 10000"/>
                                  <a:gd name="connsiteY49" fmla="*/ 9131 h 10000"/>
                                  <a:gd name="connsiteX50" fmla="*/ 2475 w 10000"/>
                                  <a:gd name="connsiteY50" fmla="*/ 9434 h 10000"/>
                                  <a:gd name="connsiteX51" fmla="*/ 2575 w 10000"/>
                                  <a:gd name="connsiteY51" fmla="*/ 9697 h 10000"/>
                                  <a:gd name="connsiteX52" fmla="*/ 2674 w 10000"/>
                                  <a:gd name="connsiteY52" fmla="*/ 9881 h 10000"/>
                                  <a:gd name="connsiteX53" fmla="*/ 2674 w 10000"/>
                                  <a:gd name="connsiteY53" fmla="*/ 10000 h 10000"/>
                                  <a:gd name="connsiteX54" fmla="*/ 2774 w 10000"/>
                                  <a:gd name="connsiteY54" fmla="*/ 10000 h 10000"/>
                                  <a:gd name="connsiteX55" fmla="*/ 2874 w 10000"/>
                                  <a:gd name="connsiteY55" fmla="*/ 9881 h 10000"/>
                                  <a:gd name="connsiteX56" fmla="*/ 2874 w 10000"/>
                                  <a:gd name="connsiteY56" fmla="*/ 9670 h 10000"/>
                                  <a:gd name="connsiteX57" fmla="*/ 2973 w 10000"/>
                                  <a:gd name="connsiteY57" fmla="*/ 9394 h 10000"/>
                                  <a:gd name="connsiteX58" fmla="*/ 3073 w 10000"/>
                                  <a:gd name="connsiteY58" fmla="*/ 9064 h 10000"/>
                                  <a:gd name="connsiteX59" fmla="*/ 3173 w 10000"/>
                                  <a:gd name="connsiteY59" fmla="*/ 8708 h 10000"/>
                                  <a:gd name="connsiteX60" fmla="*/ 3173 w 10000"/>
                                  <a:gd name="connsiteY60" fmla="*/ 8327 h 10000"/>
                                  <a:gd name="connsiteX61" fmla="*/ 3272 w 10000"/>
                                  <a:gd name="connsiteY61" fmla="*/ 7892 h 10000"/>
                                  <a:gd name="connsiteX62" fmla="*/ 3372 w 10000"/>
                                  <a:gd name="connsiteY62" fmla="*/ 7392 h 10000"/>
                                  <a:gd name="connsiteX63" fmla="*/ 3472 w 10000"/>
                                  <a:gd name="connsiteY63" fmla="*/ 6825 h 10000"/>
                                  <a:gd name="connsiteX64" fmla="*/ 3472 w 10000"/>
                                  <a:gd name="connsiteY64" fmla="*/ 6192 h 10000"/>
                                  <a:gd name="connsiteX65" fmla="*/ 3571 w 10000"/>
                                  <a:gd name="connsiteY65" fmla="*/ 5533 h 10000"/>
                                  <a:gd name="connsiteX66" fmla="*/ 3671 w 10000"/>
                                  <a:gd name="connsiteY66" fmla="*/ 4876 h 10000"/>
                                  <a:gd name="connsiteX67" fmla="*/ 3771 w 10000"/>
                                  <a:gd name="connsiteY67" fmla="*/ 4257 h 10000"/>
                                  <a:gd name="connsiteX68" fmla="*/ 3771 w 10000"/>
                                  <a:gd name="connsiteY68" fmla="*/ 3664 h 10000"/>
                                  <a:gd name="connsiteX69" fmla="*/ 3870 w 10000"/>
                                  <a:gd name="connsiteY69" fmla="*/ 3111 h 10000"/>
                                  <a:gd name="connsiteX70" fmla="*/ 3970 w 10000"/>
                                  <a:gd name="connsiteY70" fmla="*/ 2569 h 10000"/>
                                  <a:gd name="connsiteX71" fmla="*/ 4070 w 10000"/>
                                  <a:gd name="connsiteY71" fmla="*/ 2042 h 10000"/>
                                  <a:gd name="connsiteX72" fmla="*/ 4070 w 10000"/>
                                  <a:gd name="connsiteY72" fmla="*/ 1542 h 10000"/>
                                  <a:gd name="connsiteX73" fmla="*/ 4169 w 10000"/>
                                  <a:gd name="connsiteY73" fmla="*/ 1093 h 10000"/>
                                  <a:gd name="connsiteX74" fmla="*/ 4252 w 10000"/>
                                  <a:gd name="connsiteY74" fmla="*/ 712 h 10000"/>
                                  <a:gd name="connsiteX75" fmla="*/ 4252 w 10000"/>
                                  <a:gd name="connsiteY75" fmla="*/ 409 h 10000"/>
                                  <a:gd name="connsiteX76" fmla="*/ 4352 w 10000"/>
                                  <a:gd name="connsiteY76" fmla="*/ 199 h 10000"/>
                                  <a:gd name="connsiteX77" fmla="*/ 4452 w 10000"/>
                                  <a:gd name="connsiteY77" fmla="*/ 80 h 10000"/>
                                  <a:gd name="connsiteX78" fmla="*/ 4551 w 10000"/>
                                  <a:gd name="connsiteY78" fmla="*/ 13 h 10000"/>
                                  <a:gd name="connsiteX79" fmla="*/ 4651 w 10000"/>
                                  <a:gd name="connsiteY79" fmla="*/ 80 h 10000"/>
                                  <a:gd name="connsiteX80" fmla="*/ 4751 w 10000"/>
                                  <a:gd name="connsiteY80" fmla="*/ 210 h 10000"/>
                                  <a:gd name="connsiteX81" fmla="*/ 4850 w 10000"/>
                                  <a:gd name="connsiteY81" fmla="*/ 436 h 10000"/>
                                  <a:gd name="connsiteX82" fmla="*/ 4850 w 10000"/>
                                  <a:gd name="connsiteY82" fmla="*/ 752 h 10000"/>
                                  <a:gd name="connsiteX83" fmla="*/ 4950 w 10000"/>
                                  <a:gd name="connsiteY83" fmla="*/ 1146 h 10000"/>
                                  <a:gd name="connsiteX84" fmla="*/ 5050 w 10000"/>
                                  <a:gd name="connsiteY84" fmla="*/ 1595 h 10000"/>
                                  <a:gd name="connsiteX85" fmla="*/ 5150 w 10000"/>
                                  <a:gd name="connsiteY85" fmla="*/ 2095 h 10000"/>
                                  <a:gd name="connsiteX86" fmla="*/ 5150 w 10000"/>
                                  <a:gd name="connsiteY86" fmla="*/ 2622 h 10000"/>
                                  <a:gd name="connsiteX87" fmla="*/ 5249 w 10000"/>
                                  <a:gd name="connsiteY87" fmla="*/ 3162 h 10000"/>
                                  <a:gd name="connsiteX88" fmla="*/ 5349 w 10000"/>
                                  <a:gd name="connsiteY88" fmla="*/ 3728 h 10000"/>
                                  <a:gd name="connsiteX89" fmla="*/ 5449 w 10000"/>
                                  <a:gd name="connsiteY89" fmla="*/ 4334 h 10000"/>
                                  <a:gd name="connsiteX90" fmla="*/ 5449 w 10000"/>
                                  <a:gd name="connsiteY90" fmla="*/ 4967 h 10000"/>
                                  <a:gd name="connsiteX91" fmla="*/ 5548 w 10000"/>
                                  <a:gd name="connsiteY91" fmla="*/ 5600 h 10000"/>
                                  <a:gd name="connsiteX92" fmla="*/ 5648 w 10000"/>
                                  <a:gd name="connsiteY92" fmla="*/ 6246 h 10000"/>
                                  <a:gd name="connsiteX93" fmla="*/ 5648 w 10000"/>
                                  <a:gd name="connsiteY93" fmla="*/ 6852 h 10000"/>
                                  <a:gd name="connsiteX94" fmla="*/ 5748 w 10000"/>
                                  <a:gd name="connsiteY94" fmla="*/ 7431 h 10000"/>
                                  <a:gd name="connsiteX95" fmla="*/ 5847 w 10000"/>
                                  <a:gd name="connsiteY95" fmla="*/ 7945 h 10000"/>
                                  <a:gd name="connsiteX96" fmla="*/ 5947 w 10000"/>
                                  <a:gd name="connsiteY96" fmla="*/ 8405 h 10000"/>
                                  <a:gd name="connsiteX97" fmla="*/ 5947 w 10000"/>
                                  <a:gd name="connsiteY97" fmla="*/ 8801 h 10000"/>
                                  <a:gd name="connsiteX98" fmla="*/ 6047 w 10000"/>
                                  <a:gd name="connsiteY98" fmla="*/ 9157 h 10000"/>
                                  <a:gd name="connsiteX99" fmla="*/ 6146 w 10000"/>
                                  <a:gd name="connsiteY99" fmla="*/ 9460 h 10000"/>
                                  <a:gd name="connsiteX100" fmla="*/ 6246 w 10000"/>
                                  <a:gd name="connsiteY100" fmla="*/ 9710 h 10000"/>
                                  <a:gd name="connsiteX101" fmla="*/ 6246 w 10000"/>
                                  <a:gd name="connsiteY101" fmla="*/ 9881 h 10000"/>
                                  <a:gd name="connsiteX102" fmla="*/ 6346 w 10000"/>
                                  <a:gd name="connsiteY102" fmla="*/ 9973 h 10000"/>
                                  <a:gd name="connsiteX103" fmla="*/ 6429 w 10000"/>
                                  <a:gd name="connsiteY103" fmla="*/ 9960 h 10000"/>
                                  <a:gd name="connsiteX104" fmla="*/ 6528 w 10000"/>
                                  <a:gd name="connsiteY104" fmla="*/ 9867 h 10000"/>
                                  <a:gd name="connsiteX105" fmla="*/ 6528 w 10000"/>
                                  <a:gd name="connsiteY105" fmla="*/ 9697 h 10000"/>
                                  <a:gd name="connsiteX106" fmla="*/ 6628 w 10000"/>
                                  <a:gd name="connsiteY106" fmla="*/ 9447 h 10000"/>
                                  <a:gd name="connsiteX107" fmla="*/ 6728 w 10000"/>
                                  <a:gd name="connsiteY107" fmla="*/ 9144 h 10000"/>
                                  <a:gd name="connsiteX108" fmla="*/ 6728 w 10000"/>
                                  <a:gd name="connsiteY108" fmla="*/ 8774 h 10000"/>
                                  <a:gd name="connsiteX109" fmla="*/ 6827 w 10000"/>
                                  <a:gd name="connsiteY109" fmla="*/ 8367 h 10000"/>
                                  <a:gd name="connsiteX110" fmla="*/ 6927 w 10000"/>
                                  <a:gd name="connsiteY110" fmla="*/ 7892 h 10000"/>
                                  <a:gd name="connsiteX111" fmla="*/ 7027 w 10000"/>
                                  <a:gd name="connsiteY111" fmla="*/ 7365 h 10000"/>
                                  <a:gd name="connsiteX112" fmla="*/ 7027 w 10000"/>
                                  <a:gd name="connsiteY112" fmla="*/ 6785 h 10000"/>
                                  <a:gd name="connsiteX113" fmla="*/ 7126 w 10000"/>
                                  <a:gd name="connsiteY113" fmla="*/ 6179 h 10000"/>
                                  <a:gd name="connsiteX114" fmla="*/ 7226 w 10000"/>
                                  <a:gd name="connsiteY114" fmla="*/ 5560 h 10000"/>
                                  <a:gd name="connsiteX115" fmla="*/ 7326 w 10000"/>
                                  <a:gd name="connsiteY115" fmla="*/ 4927 h 10000"/>
                                  <a:gd name="connsiteX116" fmla="*/ 7326 w 10000"/>
                                  <a:gd name="connsiteY116" fmla="*/ 4308 h 10000"/>
                                  <a:gd name="connsiteX117" fmla="*/ 7425 w 10000"/>
                                  <a:gd name="connsiteY117" fmla="*/ 3704 h 10000"/>
                                  <a:gd name="connsiteX118" fmla="*/ 7525 w 10000"/>
                                  <a:gd name="connsiteY118" fmla="*/ 3111 h 10000"/>
                                  <a:gd name="connsiteX119" fmla="*/ 7625 w 10000"/>
                                  <a:gd name="connsiteY119" fmla="*/ 2555 h 10000"/>
                                  <a:gd name="connsiteX120" fmla="*/ 7625 w 10000"/>
                                  <a:gd name="connsiteY120" fmla="*/ 2015 h 10000"/>
                                  <a:gd name="connsiteX121" fmla="*/ 7724 w 10000"/>
                                  <a:gd name="connsiteY121" fmla="*/ 1542 h 10000"/>
                                  <a:gd name="connsiteX122" fmla="*/ 7824 w 10000"/>
                                  <a:gd name="connsiteY122" fmla="*/ 1106 h 10000"/>
                                  <a:gd name="connsiteX123" fmla="*/ 7924 w 10000"/>
                                  <a:gd name="connsiteY123" fmla="*/ 739 h 10000"/>
                                  <a:gd name="connsiteX124" fmla="*/ 7924 w 10000"/>
                                  <a:gd name="connsiteY124" fmla="*/ 449 h 10000"/>
                                  <a:gd name="connsiteX125" fmla="*/ 8023 w 10000"/>
                                  <a:gd name="connsiteY125" fmla="*/ 223 h 10000"/>
                                  <a:gd name="connsiteX126" fmla="*/ 8123 w 10000"/>
                                  <a:gd name="connsiteY126" fmla="*/ 80 h 10000"/>
                                  <a:gd name="connsiteX127" fmla="*/ 8123 w 10000"/>
                                  <a:gd name="connsiteY127" fmla="*/ 13 h 10000"/>
                                  <a:gd name="connsiteX128" fmla="*/ 8223 w 10000"/>
                                  <a:gd name="connsiteY128" fmla="*/ 0 h 10000"/>
                                  <a:gd name="connsiteX129" fmla="*/ 8322 w 10000"/>
                                  <a:gd name="connsiteY129" fmla="*/ 80 h 10000"/>
                                  <a:gd name="connsiteX130" fmla="*/ 8422 w 10000"/>
                                  <a:gd name="connsiteY130" fmla="*/ 223 h 10000"/>
                                  <a:gd name="connsiteX131" fmla="*/ 8422 w 10000"/>
                                  <a:gd name="connsiteY131" fmla="*/ 462 h 10000"/>
                                  <a:gd name="connsiteX132" fmla="*/ 8522 w 10000"/>
                                  <a:gd name="connsiteY132" fmla="*/ 779 h 10000"/>
                                  <a:gd name="connsiteX133" fmla="*/ 8605 w 10000"/>
                                  <a:gd name="connsiteY133" fmla="*/ 1159 h 10000"/>
                                  <a:gd name="connsiteX134" fmla="*/ 8704 w 10000"/>
                                  <a:gd name="connsiteY134" fmla="*/ 1595 h 10000"/>
                                  <a:gd name="connsiteX135" fmla="*/ 8704 w 10000"/>
                                  <a:gd name="connsiteY135" fmla="*/ 2082 h 10000"/>
                                  <a:gd name="connsiteX136" fmla="*/ 8804 w 10000"/>
                                  <a:gd name="connsiteY136" fmla="*/ 2608 h 10000"/>
                                  <a:gd name="connsiteX137" fmla="*/ 8904 w 10000"/>
                                  <a:gd name="connsiteY137" fmla="*/ 3162 h 10000"/>
                                  <a:gd name="connsiteX138" fmla="*/ 9003 w 10000"/>
                                  <a:gd name="connsiteY138" fmla="*/ 3754 h 10000"/>
                                  <a:gd name="connsiteX139" fmla="*/ 9003 w 10000"/>
                                  <a:gd name="connsiteY139" fmla="*/ 4361 h 10000"/>
                                  <a:gd name="connsiteX140" fmla="*/ 9103 w 10000"/>
                                  <a:gd name="connsiteY140" fmla="*/ 4993 h 10000"/>
                                  <a:gd name="connsiteX141" fmla="*/ 9103 w 10000"/>
                                  <a:gd name="connsiteY141" fmla="*/ 5020 h 10000"/>
                                  <a:gd name="connsiteX142" fmla="*/ 9103 w 10000"/>
                                  <a:gd name="connsiteY142" fmla="*/ 5033 h 10000"/>
                                  <a:gd name="connsiteX143" fmla="*/ 9103 w 10000"/>
                                  <a:gd name="connsiteY143" fmla="*/ 5060 h 10000"/>
                                  <a:gd name="connsiteX144" fmla="*/ 9103 w 10000"/>
                                  <a:gd name="connsiteY144" fmla="*/ 5086 h 10000"/>
                                  <a:gd name="connsiteX145" fmla="*/ 9103 w 10000"/>
                                  <a:gd name="connsiteY145" fmla="*/ 5113 h 10000"/>
                                  <a:gd name="connsiteX146" fmla="*/ 9103 w 10000"/>
                                  <a:gd name="connsiteY146" fmla="*/ 5139 h 10000"/>
                                  <a:gd name="connsiteX147" fmla="*/ 9103 w 10000"/>
                                  <a:gd name="connsiteY147" fmla="*/ 5153 h 10000"/>
                                  <a:gd name="connsiteX148" fmla="*/ 9103 w 10000"/>
                                  <a:gd name="connsiteY148" fmla="*/ 5177 h 10000"/>
                                  <a:gd name="connsiteX149" fmla="*/ 9103 w 10000"/>
                                  <a:gd name="connsiteY149" fmla="*/ 5204 h 10000"/>
                                  <a:gd name="connsiteX150" fmla="*/ 9103 w 10000"/>
                                  <a:gd name="connsiteY150" fmla="*/ 5230 h 10000"/>
                                  <a:gd name="connsiteX151" fmla="*/ 9103 w 10000"/>
                                  <a:gd name="connsiteY151" fmla="*/ 5257 h 10000"/>
                                  <a:gd name="connsiteX152" fmla="*/ 9103 w 10000"/>
                                  <a:gd name="connsiteY152" fmla="*/ 5270 h 10000"/>
                                  <a:gd name="connsiteX153" fmla="*/ 9103 w 10000"/>
                                  <a:gd name="connsiteY153" fmla="*/ 5296 h 10000"/>
                                  <a:gd name="connsiteX154" fmla="*/ 9103 w 10000"/>
                                  <a:gd name="connsiteY154" fmla="*/ 5323 h 10000"/>
                                  <a:gd name="connsiteX155" fmla="*/ 9103 w 10000"/>
                                  <a:gd name="connsiteY155" fmla="*/ 5350 h 10000"/>
                                  <a:gd name="connsiteX156" fmla="*/ 9103 w 10000"/>
                                  <a:gd name="connsiteY156" fmla="*/ 5376 h 10000"/>
                                  <a:gd name="connsiteX157" fmla="*/ 9203 w 10000"/>
                                  <a:gd name="connsiteY157" fmla="*/ 5389 h 10000"/>
                                  <a:gd name="connsiteX158" fmla="*/ 9203 w 10000"/>
                                  <a:gd name="connsiteY158" fmla="*/ 5416 h 10000"/>
                                  <a:gd name="connsiteX159" fmla="*/ 9203 w 10000"/>
                                  <a:gd name="connsiteY159" fmla="*/ 5442 h 10000"/>
                                  <a:gd name="connsiteX160" fmla="*/ 9203 w 10000"/>
                                  <a:gd name="connsiteY160" fmla="*/ 5467 h 10000"/>
                                  <a:gd name="connsiteX161" fmla="*/ 9203 w 10000"/>
                                  <a:gd name="connsiteY161" fmla="*/ 5493 h 10000"/>
                                  <a:gd name="connsiteX162" fmla="*/ 9203 w 10000"/>
                                  <a:gd name="connsiteY162" fmla="*/ 5507 h 10000"/>
                                  <a:gd name="connsiteX163" fmla="*/ 9203 w 10000"/>
                                  <a:gd name="connsiteY163" fmla="*/ 5533 h 10000"/>
                                  <a:gd name="connsiteX164" fmla="*/ 9203 w 10000"/>
                                  <a:gd name="connsiteY164" fmla="*/ 5560 h 10000"/>
                                  <a:gd name="connsiteX165" fmla="*/ 9203 w 10000"/>
                                  <a:gd name="connsiteY165" fmla="*/ 5586 h 10000"/>
                                  <a:gd name="connsiteX166" fmla="*/ 9203 w 10000"/>
                                  <a:gd name="connsiteY166" fmla="*/ 5613 h 10000"/>
                                  <a:gd name="connsiteX167" fmla="*/ 9203 w 10000"/>
                                  <a:gd name="connsiteY167" fmla="*/ 5626 h 10000"/>
                                  <a:gd name="connsiteX168" fmla="*/ 9203 w 10000"/>
                                  <a:gd name="connsiteY168" fmla="*/ 5653 h 10000"/>
                                  <a:gd name="connsiteX169" fmla="*/ 9203 w 10000"/>
                                  <a:gd name="connsiteY169" fmla="*/ 5679 h 10000"/>
                                  <a:gd name="connsiteX170" fmla="*/ 9203 w 10000"/>
                                  <a:gd name="connsiteY170" fmla="*/ 5706 h 10000"/>
                                  <a:gd name="connsiteX171" fmla="*/ 9203 w 10000"/>
                                  <a:gd name="connsiteY171" fmla="*/ 5732 h 10000"/>
                                  <a:gd name="connsiteX172" fmla="*/ 9203 w 10000"/>
                                  <a:gd name="connsiteY172" fmla="*/ 5746 h 10000"/>
                                  <a:gd name="connsiteX173" fmla="*/ 9203 w 10000"/>
                                  <a:gd name="connsiteY173" fmla="*/ 5770 h 10000"/>
                                  <a:gd name="connsiteX174" fmla="*/ 9203 w 10000"/>
                                  <a:gd name="connsiteY174" fmla="*/ 5796 h 10000"/>
                                  <a:gd name="connsiteX175" fmla="*/ 9203 w 10000"/>
                                  <a:gd name="connsiteY175" fmla="*/ 5823 h 10000"/>
                                  <a:gd name="connsiteX176" fmla="*/ 9203 w 10000"/>
                                  <a:gd name="connsiteY176" fmla="*/ 5850 h 10000"/>
                                  <a:gd name="connsiteX177" fmla="*/ 9203 w 10000"/>
                                  <a:gd name="connsiteY177" fmla="*/ 5863 h 10000"/>
                                  <a:gd name="connsiteX178" fmla="*/ 9203 w 10000"/>
                                  <a:gd name="connsiteY178" fmla="*/ 5889 h 10000"/>
                                  <a:gd name="connsiteX179" fmla="*/ 9203 w 10000"/>
                                  <a:gd name="connsiteY179" fmla="*/ 5916 h 10000"/>
                                  <a:gd name="connsiteX180" fmla="*/ 9203 w 10000"/>
                                  <a:gd name="connsiteY180" fmla="*/ 5942 h 10000"/>
                                  <a:gd name="connsiteX181" fmla="*/ 9203 w 10000"/>
                                  <a:gd name="connsiteY181" fmla="*/ 5956 h 10000"/>
                                  <a:gd name="connsiteX182" fmla="*/ 9203 w 10000"/>
                                  <a:gd name="connsiteY182" fmla="*/ 5982 h 10000"/>
                                  <a:gd name="connsiteX183" fmla="*/ 9203 w 10000"/>
                                  <a:gd name="connsiteY183" fmla="*/ 6009 h 10000"/>
                                  <a:gd name="connsiteX184" fmla="*/ 9203 w 10000"/>
                                  <a:gd name="connsiteY184" fmla="*/ 6035 h 10000"/>
                                  <a:gd name="connsiteX185" fmla="*/ 9203 w 10000"/>
                                  <a:gd name="connsiteY185" fmla="*/ 6060 h 10000"/>
                                  <a:gd name="connsiteX186" fmla="*/ 9203 w 10000"/>
                                  <a:gd name="connsiteY186" fmla="*/ 6073 h 10000"/>
                                  <a:gd name="connsiteX187" fmla="*/ 9203 w 10000"/>
                                  <a:gd name="connsiteY187" fmla="*/ 6100 h 10000"/>
                                  <a:gd name="connsiteX188" fmla="*/ 9203 w 10000"/>
                                  <a:gd name="connsiteY188" fmla="*/ 6126 h 10000"/>
                                  <a:gd name="connsiteX189" fmla="*/ 9203 w 10000"/>
                                  <a:gd name="connsiteY189" fmla="*/ 6153 h 10000"/>
                                  <a:gd name="connsiteX190" fmla="*/ 9203 w 10000"/>
                                  <a:gd name="connsiteY190" fmla="*/ 6166 h 10000"/>
                                  <a:gd name="connsiteX191" fmla="*/ 9203 w 10000"/>
                                  <a:gd name="connsiteY191" fmla="*/ 6192 h 10000"/>
                                  <a:gd name="connsiteX192" fmla="*/ 9203 w 10000"/>
                                  <a:gd name="connsiteY192" fmla="*/ 6219 h 10000"/>
                                  <a:gd name="connsiteX193" fmla="*/ 9302 w 10000"/>
                                  <a:gd name="connsiteY193" fmla="*/ 6246 h 10000"/>
                                  <a:gd name="connsiteX194" fmla="*/ 9302 w 10000"/>
                                  <a:gd name="connsiteY194" fmla="*/ 6259 h 10000"/>
                                  <a:gd name="connsiteX195" fmla="*/ 9302 w 10000"/>
                                  <a:gd name="connsiteY195" fmla="*/ 6285 h 10000"/>
                                  <a:gd name="connsiteX196" fmla="*/ 9302 w 10000"/>
                                  <a:gd name="connsiteY196" fmla="*/ 6312 h 10000"/>
                                  <a:gd name="connsiteX197" fmla="*/ 9302 w 10000"/>
                                  <a:gd name="connsiteY197" fmla="*/ 6338 h 10000"/>
                                  <a:gd name="connsiteX198" fmla="*/ 9302 w 10000"/>
                                  <a:gd name="connsiteY198" fmla="*/ 6350 h 10000"/>
                                  <a:gd name="connsiteX199" fmla="*/ 9302 w 10000"/>
                                  <a:gd name="connsiteY199" fmla="*/ 6376 h 10000"/>
                                  <a:gd name="connsiteX200" fmla="*/ 9302 w 10000"/>
                                  <a:gd name="connsiteY200" fmla="*/ 6403 h 10000"/>
                                  <a:gd name="connsiteX201" fmla="*/ 9302 w 10000"/>
                                  <a:gd name="connsiteY201" fmla="*/ 6416 h 10000"/>
                                  <a:gd name="connsiteX202" fmla="*/ 9302 w 10000"/>
                                  <a:gd name="connsiteY202" fmla="*/ 6442 h 10000"/>
                                  <a:gd name="connsiteX203" fmla="*/ 9302 w 10000"/>
                                  <a:gd name="connsiteY203" fmla="*/ 6469 h 10000"/>
                                  <a:gd name="connsiteX204" fmla="*/ 9302 w 10000"/>
                                  <a:gd name="connsiteY204" fmla="*/ 6496 h 10000"/>
                                  <a:gd name="connsiteX205" fmla="*/ 9302 w 10000"/>
                                  <a:gd name="connsiteY205" fmla="*/ 6509 h 10000"/>
                                  <a:gd name="connsiteX206" fmla="*/ 9302 w 10000"/>
                                  <a:gd name="connsiteY206" fmla="*/ 6535 h 10000"/>
                                  <a:gd name="connsiteX207" fmla="*/ 9302 w 10000"/>
                                  <a:gd name="connsiteY207" fmla="*/ 6562 h 10000"/>
                                  <a:gd name="connsiteX208" fmla="*/ 9302 w 10000"/>
                                  <a:gd name="connsiteY208" fmla="*/ 6575 h 10000"/>
                                  <a:gd name="connsiteX209" fmla="*/ 9302 w 10000"/>
                                  <a:gd name="connsiteY209" fmla="*/ 6602 h 10000"/>
                                  <a:gd name="connsiteX210" fmla="*/ 9302 w 10000"/>
                                  <a:gd name="connsiteY210" fmla="*/ 6628 h 10000"/>
                                  <a:gd name="connsiteX211" fmla="*/ 9302 w 10000"/>
                                  <a:gd name="connsiteY211" fmla="*/ 6653 h 10000"/>
                                  <a:gd name="connsiteX212" fmla="*/ 9302 w 10000"/>
                                  <a:gd name="connsiteY212" fmla="*/ 6666 h 10000"/>
                                  <a:gd name="connsiteX213" fmla="*/ 9302 w 10000"/>
                                  <a:gd name="connsiteY213" fmla="*/ 6692 h 10000"/>
                                  <a:gd name="connsiteX214" fmla="*/ 9302 w 10000"/>
                                  <a:gd name="connsiteY214" fmla="*/ 6719 h 10000"/>
                                  <a:gd name="connsiteX215" fmla="*/ 9302 w 10000"/>
                                  <a:gd name="connsiteY215" fmla="*/ 6732 h 10000"/>
                                  <a:gd name="connsiteX216" fmla="*/ 9302 w 10000"/>
                                  <a:gd name="connsiteY216" fmla="*/ 6759 h 10000"/>
                                  <a:gd name="connsiteX217" fmla="*/ 9302 w 10000"/>
                                  <a:gd name="connsiteY217" fmla="*/ 6785 h 10000"/>
                                  <a:gd name="connsiteX218" fmla="*/ 9302 w 10000"/>
                                  <a:gd name="connsiteY218" fmla="*/ 6799 h 10000"/>
                                  <a:gd name="connsiteX219" fmla="*/ 9302 w 10000"/>
                                  <a:gd name="connsiteY219" fmla="*/ 6825 h 10000"/>
                                  <a:gd name="connsiteX220" fmla="*/ 9302 w 10000"/>
                                  <a:gd name="connsiteY220" fmla="*/ 6852 h 10000"/>
                                  <a:gd name="connsiteX221" fmla="*/ 9302 w 10000"/>
                                  <a:gd name="connsiteY221" fmla="*/ 6865 h 10000"/>
                                  <a:gd name="connsiteX222" fmla="*/ 9302 w 10000"/>
                                  <a:gd name="connsiteY222" fmla="*/ 6892 h 10000"/>
                                  <a:gd name="connsiteX223" fmla="*/ 9302 w 10000"/>
                                  <a:gd name="connsiteY223" fmla="*/ 6918 h 10000"/>
                                  <a:gd name="connsiteX224" fmla="*/ 9302 w 10000"/>
                                  <a:gd name="connsiteY224" fmla="*/ 6929 h 10000"/>
                                  <a:gd name="connsiteX225" fmla="*/ 9302 w 10000"/>
                                  <a:gd name="connsiteY225" fmla="*/ 6956 h 10000"/>
                                  <a:gd name="connsiteX226" fmla="*/ 9302 w 10000"/>
                                  <a:gd name="connsiteY226" fmla="*/ 6969 h 10000"/>
                                  <a:gd name="connsiteX227" fmla="*/ 9302 w 10000"/>
                                  <a:gd name="connsiteY227" fmla="*/ 6996 h 10000"/>
                                  <a:gd name="connsiteX228" fmla="*/ 9302 w 10000"/>
                                  <a:gd name="connsiteY228" fmla="*/ 7022 h 10000"/>
                                  <a:gd name="connsiteX229" fmla="*/ 9302 w 10000"/>
                                  <a:gd name="connsiteY229" fmla="*/ 7035 h 10000"/>
                                  <a:gd name="connsiteX230" fmla="*/ 9402 w 10000"/>
                                  <a:gd name="connsiteY230" fmla="*/ 7062 h 10000"/>
                                  <a:gd name="connsiteX231" fmla="*/ 9402 w 10000"/>
                                  <a:gd name="connsiteY231" fmla="*/ 7088 h 10000"/>
                                  <a:gd name="connsiteX232" fmla="*/ 9402 w 10000"/>
                                  <a:gd name="connsiteY232" fmla="*/ 7102 h 10000"/>
                                  <a:gd name="connsiteX233" fmla="*/ 9402 w 10000"/>
                                  <a:gd name="connsiteY233" fmla="*/ 7128 h 10000"/>
                                  <a:gd name="connsiteX234" fmla="*/ 9402 w 10000"/>
                                  <a:gd name="connsiteY234" fmla="*/ 7142 h 10000"/>
                                  <a:gd name="connsiteX235" fmla="*/ 9402 w 10000"/>
                                  <a:gd name="connsiteY235" fmla="*/ 7168 h 10000"/>
                                  <a:gd name="connsiteX236" fmla="*/ 9402 w 10000"/>
                                  <a:gd name="connsiteY236" fmla="*/ 7195 h 10000"/>
                                  <a:gd name="connsiteX237" fmla="*/ 9402 w 10000"/>
                                  <a:gd name="connsiteY237" fmla="*/ 7208 h 10000"/>
                                  <a:gd name="connsiteX238" fmla="*/ 9402 w 10000"/>
                                  <a:gd name="connsiteY238" fmla="*/ 7232 h 10000"/>
                                  <a:gd name="connsiteX239" fmla="*/ 9402 w 10000"/>
                                  <a:gd name="connsiteY239" fmla="*/ 7246 h 10000"/>
                                  <a:gd name="connsiteX240" fmla="*/ 9402 w 10000"/>
                                  <a:gd name="connsiteY240" fmla="*/ 7272 h 10000"/>
                                  <a:gd name="connsiteX241" fmla="*/ 9402 w 10000"/>
                                  <a:gd name="connsiteY241" fmla="*/ 7285 h 10000"/>
                                  <a:gd name="connsiteX242" fmla="*/ 9402 w 10000"/>
                                  <a:gd name="connsiteY242" fmla="*/ 7312 h 10000"/>
                                  <a:gd name="connsiteX243" fmla="*/ 9402 w 10000"/>
                                  <a:gd name="connsiteY243" fmla="*/ 7338 h 10000"/>
                                  <a:gd name="connsiteX244" fmla="*/ 9402 w 10000"/>
                                  <a:gd name="connsiteY244" fmla="*/ 7352 h 10000"/>
                                  <a:gd name="connsiteX245" fmla="*/ 9402 w 10000"/>
                                  <a:gd name="connsiteY245" fmla="*/ 7378 h 10000"/>
                                  <a:gd name="connsiteX246" fmla="*/ 9402 w 10000"/>
                                  <a:gd name="connsiteY246" fmla="*/ 7392 h 10000"/>
                                  <a:gd name="connsiteX247" fmla="*/ 9402 w 10000"/>
                                  <a:gd name="connsiteY247" fmla="*/ 7418 h 10000"/>
                                  <a:gd name="connsiteX248" fmla="*/ 9402 w 10000"/>
                                  <a:gd name="connsiteY248" fmla="*/ 7431 h 10000"/>
                                  <a:gd name="connsiteX249" fmla="*/ 9402 w 10000"/>
                                  <a:gd name="connsiteY249" fmla="*/ 7458 h 10000"/>
                                  <a:gd name="connsiteX250" fmla="*/ 9402 w 10000"/>
                                  <a:gd name="connsiteY250" fmla="*/ 7471 h 10000"/>
                                  <a:gd name="connsiteX251" fmla="*/ 9402 w 10000"/>
                                  <a:gd name="connsiteY251" fmla="*/ 7498 h 10000"/>
                                  <a:gd name="connsiteX252" fmla="*/ 9402 w 10000"/>
                                  <a:gd name="connsiteY252" fmla="*/ 7509 h 10000"/>
                                  <a:gd name="connsiteX253" fmla="*/ 9402 w 10000"/>
                                  <a:gd name="connsiteY253" fmla="*/ 7535 h 10000"/>
                                  <a:gd name="connsiteX254" fmla="*/ 9402 w 10000"/>
                                  <a:gd name="connsiteY254" fmla="*/ 7549 h 10000"/>
                                  <a:gd name="connsiteX255" fmla="*/ 9402 w 10000"/>
                                  <a:gd name="connsiteY255" fmla="*/ 7575 h 10000"/>
                                  <a:gd name="connsiteX256" fmla="*/ 9402 w 10000"/>
                                  <a:gd name="connsiteY256" fmla="*/ 7588 h 10000"/>
                                  <a:gd name="connsiteX257" fmla="*/ 9402 w 10000"/>
                                  <a:gd name="connsiteY257" fmla="*/ 7615 h 10000"/>
                                  <a:gd name="connsiteX258" fmla="*/ 9402 w 10000"/>
                                  <a:gd name="connsiteY258" fmla="*/ 7628 h 10000"/>
                                  <a:gd name="connsiteX259" fmla="*/ 9402 w 10000"/>
                                  <a:gd name="connsiteY259" fmla="*/ 7655 h 10000"/>
                                  <a:gd name="connsiteX260" fmla="*/ 9402 w 10000"/>
                                  <a:gd name="connsiteY260" fmla="*/ 7668 h 10000"/>
                                  <a:gd name="connsiteX261" fmla="*/ 9402 w 10000"/>
                                  <a:gd name="connsiteY261" fmla="*/ 7695 h 10000"/>
                                  <a:gd name="connsiteX262" fmla="*/ 9402 w 10000"/>
                                  <a:gd name="connsiteY262" fmla="*/ 7708 h 10000"/>
                                  <a:gd name="connsiteX263" fmla="*/ 9402 w 10000"/>
                                  <a:gd name="connsiteY263" fmla="*/ 7735 h 10000"/>
                                  <a:gd name="connsiteX264" fmla="*/ 9402 w 10000"/>
                                  <a:gd name="connsiteY264" fmla="*/ 7748 h 10000"/>
                                  <a:gd name="connsiteX265" fmla="*/ 9402 w 10000"/>
                                  <a:gd name="connsiteY265" fmla="*/ 7774 h 10000"/>
                                  <a:gd name="connsiteX266" fmla="*/ 9502 w 10000"/>
                                  <a:gd name="connsiteY266" fmla="*/ 7788 h 10000"/>
                                  <a:gd name="connsiteX267" fmla="*/ 9502 w 10000"/>
                                  <a:gd name="connsiteY267" fmla="*/ 7812 h 10000"/>
                                  <a:gd name="connsiteX268" fmla="*/ 9502 w 10000"/>
                                  <a:gd name="connsiteY268" fmla="*/ 7825 h 10000"/>
                                  <a:gd name="connsiteX269" fmla="*/ 9502 w 10000"/>
                                  <a:gd name="connsiteY269" fmla="*/ 7852 h 10000"/>
                                  <a:gd name="connsiteX270" fmla="*/ 9502 w 10000"/>
                                  <a:gd name="connsiteY270" fmla="*/ 7865 h 10000"/>
                                  <a:gd name="connsiteX271" fmla="*/ 9502 w 10000"/>
                                  <a:gd name="connsiteY271" fmla="*/ 7878 h 10000"/>
                                  <a:gd name="connsiteX272" fmla="*/ 9502 w 10000"/>
                                  <a:gd name="connsiteY272" fmla="*/ 7905 h 10000"/>
                                  <a:gd name="connsiteX273" fmla="*/ 9502 w 10000"/>
                                  <a:gd name="connsiteY273" fmla="*/ 7918 h 10000"/>
                                  <a:gd name="connsiteX274" fmla="*/ 9502 w 10000"/>
                                  <a:gd name="connsiteY274" fmla="*/ 7945 h 10000"/>
                                  <a:gd name="connsiteX275" fmla="*/ 9502 w 10000"/>
                                  <a:gd name="connsiteY275" fmla="*/ 7958 h 10000"/>
                                  <a:gd name="connsiteX276" fmla="*/ 9502 w 10000"/>
                                  <a:gd name="connsiteY276" fmla="*/ 7971 h 10000"/>
                                  <a:gd name="connsiteX277" fmla="*/ 9502 w 10000"/>
                                  <a:gd name="connsiteY277" fmla="*/ 7998 h 10000"/>
                                  <a:gd name="connsiteX278" fmla="*/ 9502 w 10000"/>
                                  <a:gd name="connsiteY278" fmla="*/ 8011 h 10000"/>
                                  <a:gd name="connsiteX279" fmla="*/ 9502 w 10000"/>
                                  <a:gd name="connsiteY279" fmla="*/ 8038 h 10000"/>
                                  <a:gd name="connsiteX280" fmla="*/ 9502 w 10000"/>
                                  <a:gd name="connsiteY280" fmla="*/ 8051 h 10000"/>
                                  <a:gd name="connsiteX281" fmla="*/ 9502 w 10000"/>
                                  <a:gd name="connsiteY281" fmla="*/ 8064 h 10000"/>
                                  <a:gd name="connsiteX282" fmla="*/ 9502 w 10000"/>
                                  <a:gd name="connsiteY282" fmla="*/ 8091 h 10000"/>
                                  <a:gd name="connsiteX283" fmla="*/ 9502 w 10000"/>
                                  <a:gd name="connsiteY283" fmla="*/ 8102 h 10000"/>
                                  <a:gd name="connsiteX284" fmla="*/ 9502 w 10000"/>
                                  <a:gd name="connsiteY284" fmla="*/ 8128 h 10000"/>
                                  <a:gd name="connsiteX285" fmla="*/ 9502 w 10000"/>
                                  <a:gd name="connsiteY285" fmla="*/ 8142 h 10000"/>
                                  <a:gd name="connsiteX286" fmla="*/ 9502 w 10000"/>
                                  <a:gd name="connsiteY286" fmla="*/ 8155 h 10000"/>
                                  <a:gd name="connsiteX287" fmla="*/ 9502 w 10000"/>
                                  <a:gd name="connsiteY287" fmla="*/ 8181 h 10000"/>
                                  <a:gd name="connsiteX288" fmla="*/ 9502 w 10000"/>
                                  <a:gd name="connsiteY288" fmla="*/ 8195 h 10000"/>
                                  <a:gd name="connsiteX289" fmla="*/ 9502 w 10000"/>
                                  <a:gd name="connsiteY289" fmla="*/ 8208 h 10000"/>
                                  <a:gd name="connsiteX290" fmla="*/ 9502 w 10000"/>
                                  <a:gd name="connsiteY290" fmla="*/ 8235 h 10000"/>
                                  <a:gd name="connsiteX291" fmla="*/ 9502 w 10000"/>
                                  <a:gd name="connsiteY291" fmla="*/ 8248 h 10000"/>
                                  <a:gd name="connsiteX292" fmla="*/ 9502 w 10000"/>
                                  <a:gd name="connsiteY292" fmla="*/ 8261 h 10000"/>
                                  <a:gd name="connsiteX293" fmla="*/ 9502 w 10000"/>
                                  <a:gd name="connsiteY293" fmla="*/ 8288 h 10000"/>
                                  <a:gd name="connsiteX294" fmla="*/ 9502 w 10000"/>
                                  <a:gd name="connsiteY294" fmla="*/ 8301 h 10000"/>
                                  <a:gd name="connsiteX295" fmla="*/ 9502 w 10000"/>
                                  <a:gd name="connsiteY295" fmla="*/ 8314 h 10000"/>
                                  <a:gd name="connsiteX296" fmla="*/ 9502 w 10000"/>
                                  <a:gd name="connsiteY296" fmla="*/ 8327 h 10000"/>
                                  <a:gd name="connsiteX297" fmla="*/ 9502 w 10000"/>
                                  <a:gd name="connsiteY297" fmla="*/ 8354 h 10000"/>
                                  <a:gd name="connsiteX298" fmla="*/ 9502 w 10000"/>
                                  <a:gd name="connsiteY298" fmla="*/ 8367 h 10000"/>
                                  <a:gd name="connsiteX299" fmla="*/ 9502 w 10000"/>
                                  <a:gd name="connsiteY299" fmla="*/ 8381 h 10000"/>
                                  <a:gd name="connsiteX300" fmla="*/ 9502 w 10000"/>
                                  <a:gd name="connsiteY300" fmla="*/ 8405 h 10000"/>
                                  <a:gd name="connsiteX301" fmla="*/ 9502 w 10000"/>
                                  <a:gd name="connsiteY301" fmla="*/ 8418 h 10000"/>
                                  <a:gd name="connsiteX302" fmla="*/ 9601 w 10000"/>
                                  <a:gd name="connsiteY302" fmla="*/ 8431 h 10000"/>
                                  <a:gd name="connsiteX303" fmla="*/ 9601 w 10000"/>
                                  <a:gd name="connsiteY303" fmla="*/ 8445 h 10000"/>
                                  <a:gd name="connsiteX304" fmla="*/ 9601 w 10000"/>
                                  <a:gd name="connsiteY304" fmla="*/ 8471 h 10000"/>
                                  <a:gd name="connsiteX305" fmla="*/ 9601 w 10000"/>
                                  <a:gd name="connsiteY305" fmla="*/ 8485 h 10000"/>
                                  <a:gd name="connsiteX306" fmla="*/ 9601 w 10000"/>
                                  <a:gd name="connsiteY306" fmla="*/ 8498 h 10000"/>
                                  <a:gd name="connsiteX307" fmla="*/ 9601 w 10000"/>
                                  <a:gd name="connsiteY307" fmla="*/ 8511 h 10000"/>
                                  <a:gd name="connsiteX308" fmla="*/ 9601 w 10000"/>
                                  <a:gd name="connsiteY308" fmla="*/ 8538 h 10000"/>
                                  <a:gd name="connsiteX309" fmla="*/ 9601 w 10000"/>
                                  <a:gd name="connsiteY309" fmla="*/ 8551 h 10000"/>
                                  <a:gd name="connsiteX310" fmla="*/ 9601 w 10000"/>
                                  <a:gd name="connsiteY310" fmla="*/ 8564 h 10000"/>
                                  <a:gd name="connsiteX311" fmla="*/ 9601 w 10000"/>
                                  <a:gd name="connsiteY311" fmla="*/ 8577 h 10000"/>
                                  <a:gd name="connsiteX312" fmla="*/ 9601 w 10000"/>
                                  <a:gd name="connsiteY312" fmla="*/ 8604 h 10000"/>
                                  <a:gd name="connsiteX313" fmla="*/ 9601 w 10000"/>
                                  <a:gd name="connsiteY313" fmla="*/ 8617 h 10000"/>
                                  <a:gd name="connsiteX314" fmla="*/ 9601 w 10000"/>
                                  <a:gd name="connsiteY314" fmla="*/ 8631 h 10000"/>
                                  <a:gd name="connsiteX315" fmla="*/ 9601 w 10000"/>
                                  <a:gd name="connsiteY315" fmla="*/ 8644 h 10000"/>
                                  <a:gd name="connsiteX316" fmla="*/ 9601 w 10000"/>
                                  <a:gd name="connsiteY316" fmla="*/ 8657 h 10000"/>
                                  <a:gd name="connsiteX317" fmla="*/ 9601 w 10000"/>
                                  <a:gd name="connsiteY317" fmla="*/ 8681 h 10000"/>
                                  <a:gd name="connsiteX318" fmla="*/ 9601 w 10000"/>
                                  <a:gd name="connsiteY318" fmla="*/ 8695 h 10000"/>
                                  <a:gd name="connsiteX319" fmla="*/ 9601 w 10000"/>
                                  <a:gd name="connsiteY319" fmla="*/ 8708 h 10000"/>
                                  <a:gd name="connsiteX320" fmla="*/ 9601 w 10000"/>
                                  <a:gd name="connsiteY320" fmla="*/ 8721 h 10000"/>
                                  <a:gd name="connsiteX321" fmla="*/ 9601 w 10000"/>
                                  <a:gd name="connsiteY321" fmla="*/ 8735 h 10000"/>
                                  <a:gd name="connsiteX322" fmla="*/ 9601 w 10000"/>
                                  <a:gd name="connsiteY322" fmla="*/ 8748 h 10000"/>
                                  <a:gd name="connsiteX323" fmla="*/ 9601 w 10000"/>
                                  <a:gd name="connsiteY323" fmla="*/ 8774 h 10000"/>
                                  <a:gd name="connsiteX324" fmla="*/ 9601 w 10000"/>
                                  <a:gd name="connsiteY324" fmla="*/ 8788 h 10000"/>
                                  <a:gd name="connsiteX325" fmla="*/ 9601 w 10000"/>
                                  <a:gd name="connsiteY325" fmla="*/ 8801 h 10000"/>
                                  <a:gd name="connsiteX326" fmla="*/ 9601 w 10000"/>
                                  <a:gd name="connsiteY326" fmla="*/ 8814 h 10000"/>
                                  <a:gd name="connsiteX327" fmla="*/ 9601 w 10000"/>
                                  <a:gd name="connsiteY327" fmla="*/ 8827 h 10000"/>
                                  <a:gd name="connsiteX328" fmla="*/ 9601 w 10000"/>
                                  <a:gd name="connsiteY328" fmla="*/ 8841 h 10000"/>
                                  <a:gd name="connsiteX329" fmla="*/ 9601 w 10000"/>
                                  <a:gd name="connsiteY329" fmla="*/ 8854 h 10000"/>
                                  <a:gd name="connsiteX330" fmla="*/ 9601 w 10000"/>
                                  <a:gd name="connsiteY330" fmla="*/ 8881 h 10000"/>
                                  <a:gd name="connsiteX331" fmla="*/ 9601 w 10000"/>
                                  <a:gd name="connsiteY331" fmla="*/ 8894 h 10000"/>
                                  <a:gd name="connsiteX332" fmla="*/ 9601 w 10000"/>
                                  <a:gd name="connsiteY332" fmla="*/ 8907 h 10000"/>
                                  <a:gd name="connsiteX333" fmla="*/ 9601 w 10000"/>
                                  <a:gd name="connsiteY333" fmla="*/ 8920 h 10000"/>
                                  <a:gd name="connsiteX334" fmla="*/ 9601 w 10000"/>
                                  <a:gd name="connsiteY334" fmla="*/ 8934 h 10000"/>
                                  <a:gd name="connsiteX335" fmla="*/ 9601 w 10000"/>
                                  <a:gd name="connsiteY335" fmla="*/ 8947 h 10000"/>
                                  <a:gd name="connsiteX336" fmla="*/ 9601 w 10000"/>
                                  <a:gd name="connsiteY336" fmla="*/ 8960 h 10000"/>
                                  <a:gd name="connsiteX337" fmla="*/ 9601 w 10000"/>
                                  <a:gd name="connsiteY337" fmla="*/ 8971 h 10000"/>
                                  <a:gd name="connsiteX338" fmla="*/ 9701 w 10000"/>
                                  <a:gd name="connsiteY338" fmla="*/ 8985 h 10000"/>
                                  <a:gd name="connsiteX339" fmla="*/ 9701 w 10000"/>
                                  <a:gd name="connsiteY339" fmla="*/ 8998 h 10000"/>
                                  <a:gd name="connsiteX340" fmla="*/ 9701 w 10000"/>
                                  <a:gd name="connsiteY340" fmla="*/ 9011 h 10000"/>
                                  <a:gd name="connsiteX341" fmla="*/ 9701 w 10000"/>
                                  <a:gd name="connsiteY341" fmla="*/ 9024 h 10000"/>
                                  <a:gd name="connsiteX342" fmla="*/ 9701 w 10000"/>
                                  <a:gd name="connsiteY342" fmla="*/ 9038 h 10000"/>
                                  <a:gd name="connsiteX343" fmla="*/ 9701 w 10000"/>
                                  <a:gd name="connsiteY343" fmla="*/ 9051 h 10000"/>
                                  <a:gd name="connsiteX344" fmla="*/ 9701 w 10000"/>
                                  <a:gd name="connsiteY344" fmla="*/ 9064 h 10000"/>
                                  <a:gd name="connsiteX345" fmla="*/ 9701 w 10000"/>
                                  <a:gd name="connsiteY345" fmla="*/ 9077 h 10000"/>
                                  <a:gd name="connsiteX346" fmla="*/ 9701 w 10000"/>
                                  <a:gd name="connsiteY346" fmla="*/ 9091 h 10000"/>
                                  <a:gd name="connsiteX347" fmla="*/ 9701 w 10000"/>
                                  <a:gd name="connsiteY347" fmla="*/ 9104 h 10000"/>
                                  <a:gd name="connsiteX348" fmla="*/ 9701 w 10000"/>
                                  <a:gd name="connsiteY348" fmla="*/ 9117 h 10000"/>
                                  <a:gd name="connsiteX349" fmla="*/ 9701 w 10000"/>
                                  <a:gd name="connsiteY349" fmla="*/ 9131 h 10000"/>
                                  <a:gd name="connsiteX350" fmla="*/ 9701 w 10000"/>
                                  <a:gd name="connsiteY350" fmla="*/ 9144 h 10000"/>
                                  <a:gd name="connsiteX351" fmla="*/ 9701 w 10000"/>
                                  <a:gd name="connsiteY351" fmla="*/ 9157 h 10000"/>
                                  <a:gd name="connsiteX352" fmla="*/ 9701 w 10000"/>
                                  <a:gd name="connsiteY352" fmla="*/ 9170 h 10000"/>
                                  <a:gd name="connsiteX353" fmla="*/ 9701 w 10000"/>
                                  <a:gd name="connsiteY353" fmla="*/ 9184 h 10000"/>
                                  <a:gd name="connsiteX354" fmla="*/ 9701 w 10000"/>
                                  <a:gd name="connsiteY354" fmla="*/ 9197 h 10000"/>
                                  <a:gd name="connsiteX355" fmla="*/ 9701 w 10000"/>
                                  <a:gd name="connsiteY355" fmla="*/ 9210 h 10000"/>
                                  <a:gd name="connsiteX356" fmla="*/ 9701 w 10000"/>
                                  <a:gd name="connsiteY356" fmla="*/ 9223 h 10000"/>
                                  <a:gd name="connsiteX357" fmla="*/ 9701 w 10000"/>
                                  <a:gd name="connsiteY357" fmla="*/ 9237 h 10000"/>
                                  <a:gd name="connsiteX358" fmla="*/ 9701 w 10000"/>
                                  <a:gd name="connsiteY358" fmla="*/ 9250 h 10000"/>
                                  <a:gd name="connsiteX359" fmla="*/ 9701 w 10000"/>
                                  <a:gd name="connsiteY359" fmla="*/ 9261 h 10000"/>
                                  <a:gd name="connsiteX360" fmla="*/ 9701 w 10000"/>
                                  <a:gd name="connsiteY360" fmla="*/ 9274 h 10000"/>
                                  <a:gd name="connsiteX361" fmla="*/ 9701 w 10000"/>
                                  <a:gd name="connsiteY361" fmla="*/ 9288 h 10000"/>
                                  <a:gd name="connsiteX362" fmla="*/ 9701 w 10000"/>
                                  <a:gd name="connsiteY362" fmla="*/ 9301 h 10000"/>
                                  <a:gd name="connsiteX363" fmla="*/ 9701 w 10000"/>
                                  <a:gd name="connsiteY363" fmla="*/ 9314 h 10000"/>
                                  <a:gd name="connsiteX364" fmla="*/ 9701 w 10000"/>
                                  <a:gd name="connsiteY364" fmla="*/ 9327 h 10000"/>
                                  <a:gd name="connsiteX365" fmla="*/ 9701 w 10000"/>
                                  <a:gd name="connsiteY365" fmla="*/ 9341 h 10000"/>
                                  <a:gd name="connsiteX366" fmla="*/ 9701 w 10000"/>
                                  <a:gd name="connsiteY366" fmla="*/ 9354 h 10000"/>
                                  <a:gd name="connsiteX367" fmla="*/ 9701 w 10000"/>
                                  <a:gd name="connsiteY367" fmla="*/ 9367 h 10000"/>
                                  <a:gd name="connsiteX368" fmla="*/ 9701 w 10000"/>
                                  <a:gd name="connsiteY368" fmla="*/ 9381 h 10000"/>
                                  <a:gd name="connsiteX369" fmla="*/ 9701 w 10000"/>
                                  <a:gd name="connsiteY369" fmla="*/ 9394 h 10000"/>
                                  <a:gd name="connsiteX370" fmla="*/ 9701 w 10000"/>
                                  <a:gd name="connsiteY370" fmla="*/ 9407 h 10000"/>
                                  <a:gd name="connsiteX371" fmla="*/ 9701 w 10000"/>
                                  <a:gd name="connsiteY371" fmla="*/ 9420 h 10000"/>
                                  <a:gd name="connsiteX372" fmla="*/ 9801 w 10000"/>
                                  <a:gd name="connsiteY372" fmla="*/ 9434 h 10000"/>
                                  <a:gd name="connsiteX373" fmla="*/ 9801 w 10000"/>
                                  <a:gd name="connsiteY373" fmla="*/ 9447 h 10000"/>
                                  <a:gd name="connsiteX374" fmla="*/ 9801 w 10000"/>
                                  <a:gd name="connsiteY374" fmla="*/ 9460 h 10000"/>
                                  <a:gd name="connsiteX375" fmla="*/ 9801 w 10000"/>
                                  <a:gd name="connsiteY375" fmla="*/ 9473 h 10000"/>
                                  <a:gd name="connsiteX376" fmla="*/ 9801 w 10000"/>
                                  <a:gd name="connsiteY376" fmla="*/ 9487 h 10000"/>
                                  <a:gd name="connsiteX377" fmla="*/ 9801 w 10000"/>
                                  <a:gd name="connsiteY377" fmla="*/ 9500 h 10000"/>
                                  <a:gd name="connsiteX378" fmla="*/ 9801 w 10000"/>
                                  <a:gd name="connsiteY378" fmla="*/ 9513 h 10000"/>
                                  <a:gd name="connsiteX379" fmla="*/ 9801 w 10000"/>
                                  <a:gd name="connsiteY379" fmla="*/ 9527 h 10000"/>
                                  <a:gd name="connsiteX380" fmla="*/ 9801 w 10000"/>
                                  <a:gd name="connsiteY380" fmla="*/ 9540 h 10000"/>
                                  <a:gd name="connsiteX381" fmla="*/ 9801 w 10000"/>
                                  <a:gd name="connsiteY381" fmla="*/ 9551 h 10000"/>
                                  <a:gd name="connsiteX382" fmla="*/ 9801 w 10000"/>
                                  <a:gd name="connsiteY382" fmla="*/ 9564 h 10000"/>
                                  <a:gd name="connsiteX383" fmla="*/ 9801 w 10000"/>
                                  <a:gd name="connsiteY383" fmla="*/ 9577 h 10000"/>
                                  <a:gd name="connsiteX384" fmla="*/ 9801 w 10000"/>
                                  <a:gd name="connsiteY384" fmla="*/ 9591 h 10000"/>
                                  <a:gd name="connsiteX385" fmla="*/ 9801 w 10000"/>
                                  <a:gd name="connsiteY385" fmla="*/ 9604 h 10000"/>
                                  <a:gd name="connsiteX386" fmla="*/ 9801 w 10000"/>
                                  <a:gd name="connsiteY386" fmla="*/ 9617 h 10000"/>
                                  <a:gd name="connsiteX387" fmla="*/ 9801 w 10000"/>
                                  <a:gd name="connsiteY387" fmla="*/ 9631 h 10000"/>
                                  <a:gd name="connsiteX388" fmla="*/ 9801 w 10000"/>
                                  <a:gd name="connsiteY388" fmla="*/ 9644 h 10000"/>
                                  <a:gd name="connsiteX389" fmla="*/ 9801 w 10000"/>
                                  <a:gd name="connsiteY389" fmla="*/ 9657 h 10000"/>
                                  <a:gd name="connsiteX390" fmla="*/ 9801 w 10000"/>
                                  <a:gd name="connsiteY390" fmla="*/ 9670 h 10000"/>
                                  <a:gd name="connsiteX391" fmla="*/ 9801 w 10000"/>
                                  <a:gd name="connsiteY391" fmla="*/ 9684 h 10000"/>
                                  <a:gd name="connsiteX392" fmla="*/ 9801 w 10000"/>
                                  <a:gd name="connsiteY392" fmla="*/ 9697 h 10000"/>
                                  <a:gd name="connsiteX393" fmla="*/ 9801 w 10000"/>
                                  <a:gd name="connsiteY393" fmla="*/ 9710 h 10000"/>
                                  <a:gd name="connsiteX394" fmla="*/ 9801 w 10000"/>
                                  <a:gd name="connsiteY394" fmla="*/ 9723 h 10000"/>
                                  <a:gd name="connsiteX395" fmla="*/ 9801 w 10000"/>
                                  <a:gd name="connsiteY395" fmla="*/ 9737 h 10000"/>
                                  <a:gd name="connsiteX396" fmla="*/ 9801 w 10000"/>
                                  <a:gd name="connsiteY396" fmla="*/ 9750 h 10000"/>
                                  <a:gd name="connsiteX397" fmla="*/ 9900 w 10000"/>
                                  <a:gd name="connsiteY397" fmla="*/ 9750 h 10000"/>
                                  <a:gd name="connsiteX398" fmla="*/ 9900 w 10000"/>
                                  <a:gd name="connsiteY398" fmla="*/ 9763 h 10000"/>
                                  <a:gd name="connsiteX399" fmla="*/ 9900 w 10000"/>
                                  <a:gd name="connsiteY399" fmla="*/ 9777 h 10000"/>
                                  <a:gd name="connsiteX400" fmla="*/ 9900 w 10000"/>
                                  <a:gd name="connsiteY400" fmla="*/ 9790 h 10000"/>
                                  <a:gd name="connsiteX401" fmla="*/ 9900 w 10000"/>
                                  <a:gd name="connsiteY401" fmla="*/ 9803 h 10000"/>
                                  <a:gd name="connsiteX402" fmla="*/ 9900 w 10000"/>
                                  <a:gd name="connsiteY402" fmla="*/ 9816 h 10000"/>
                                  <a:gd name="connsiteX403" fmla="*/ 9900 w 10000"/>
                                  <a:gd name="connsiteY403" fmla="*/ 9830 h 10000"/>
                                  <a:gd name="connsiteX404" fmla="*/ 9900 w 10000"/>
                                  <a:gd name="connsiteY404" fmla="*/ 9843 h 10000"/>
                                  <a:gd name="connsiteX405" fmla="*/ 9900 w 10000"/>
                                  <a:gd name="connsiteY405" fmla="*/ 9854 h 10000"/>
                                  <a:gd name="connsiteX406" fmla="*/ 9900 w 10000"/>
                                  <a:gd name="connsiteY406" fmla="*/ 9867 h 10000"/>
                                  <a:gd name="connsiteX407" fmla="*/ 9900 w 10000"/>
                                  <a:gd name="connsiteY407" fmla="*/ 9881 h 10000"/>
                                  <a:gd name="connsiteX408" fmla="*/ 9900 w 10000"/>
                                  <a:gd name="connsiteY408" fmla="*/ 9894 h 10000"/>
                                  <a:gd name="connsiteX409" fmla="*/ 9900 w 10000"/>
                                  <a:gd name="connsiteY409" fmla="*/ 9907 h 10000"/>
                                  <a:gd name="connsiteX410" fmla="*/ 9900 w 10000"/>
                                  <a:gd name="connsiteY410" fmla="*/ 9920 h 10000"/>
                                  <a:gd name="connsiteX411" fmla="*/ 10000 w 10000"/>
                                  <a:gd name="connsiteY411" fmla="*/ 9920 h 10000"/>
                                  <a:gd name="connsiteX412" fmla="*/ 10000 w 10000"/>
                                  <a:gd name="connsiteY412" fmla="*/ 9934 h 10000"/>
                                  <a:gd name="connsiteX413" fmla="*/ 10000 w 10000"/>
                                  <a:gd name="connsiteY413" fmla="*/ 9947 h 10000"/>
                                  <a:gd name="connsiteX414" fmla="*/ 10000 w 10000"/>
                                  <a:gd name="connsiteY414" fmla="*/ 9960 h 10000"/>
                                  <a:gd name="connsiteX415" fmla="*/ 10000 w 10000"/>
                                  <a:gd name="connsiteY415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299 w 10000"/>
                                  <a:gd name="connsiteY24" fmla="*/ 2438 h 10000"/>
                                  <a:gd name="connsiteX25" fmla="*/ 797 w 10000"/>
                                  <a:gd name="connsiteY25" fmla="*/ 27 h 10000"/>
                                  <a:gd name="connsiteX26" fmla="*/ 897 w 10000"/>
                                  <a:gd name="connsiteY26" fmla="*/ 106 h 10000"/>
                                  <a:gd name="connsiteX27" fmla="*/ 897 w 10000"/>
                                  <a:gd name="connsiteY27" fmla="*/ 133 h 10000"/>
                                  <a:gd name="connsiteX28" fmla="*/ 997 w 10000"/>
                                  <a:gd name="connsiteY28" fmla="*/ 93 h 10000"/>
                                  <a:gd name="connsiteX29" fmla="*/ 1096 w 10000"/>
                                  <a:gd name="connsiteY29" fmla="*/ 93 h 10000"/>
                                  <a:gd name="connsiteX30" fmla="*/ 1196 w 10000"/>
                                  <a:gd name="connsiteY30" fmla="*/ 223 h 10000"/>
                                  <a:gd name="connsiteX31" fmla="*/ 1196 w 10000"/>
                                  <a:gd name="connsiteY31" fmla="*/ 502 h 10000"/>
                                  <a:gd name="connsiteX32" fmla="*/ 1296 w 10000"/>
                                  <a:gd name="connsiteY32" fmla="*/ 896 h 10000"/>
                                  <a:gd name="connsiteX33" fmla="*/ 1395 w 10000"/>
                                  <a:gd name="connsiteY33" fmla="*/ 1372 h 10000"/>
                                  <a:gd name="connsiteX34" fmla="*/ 1395 w 10000"/>
                                  <a:gd name="connsiteY34" fmla="*/ 1845 h 10000"/>
                                  <a:gd name="connsiteX35" fmla="*/ 1495 w 10000"/>
                                  <a:gd name="connsiteY35" fmla="*/ 2332 h 10000"/>
                                  <a:gd name="connsiteX36" fmla="*/ 1595 w 10000"/>
                                  <a:gd name="connsiteY36" fmla="*/ 2845 h 10000"/>
                                  <a:gd name="connsiteX37" fmla="*/ 1595 w 10000"/>
                                  <a:gd name="connsiteY37" fmla="*/ 3387 h 10000"/>
                                  <a:gd name="connsiteX38" fmla="*/ 1694 w 10000"/>
                                  <a:gd name="connsiteY38" fmla="*/ 3900 h 10000"/>
                                  <a:gd name="connsiteX39" fmla="*/ 1794 w 10000"/>
                                  <a:gd name="connsiteY39" fmla="*/ 4454 h 10000"/>
                                  <a:gd name="connsiteX40" fmla="*/ 1894 w 10000"/>
                                  <a:gd name="connsiteY40" fmla="*/ 5046 h 10000"/>
                                  <a:gd name="connsiteX41" fmla="*/ 1894 w 10000"/>
                                  <a:gd name="connsiteY41" fmla="*/ 5719 h 10000"/>
                                  <a:gd name="connsiteX42" fmla="*/ 1993 w 10000"/>
                                  <a:gd name="connsiteY42" fmla="*/ 6389 h 10000"/>
                                  <a:gd name="connsiteX43" fmla="*/ 2076 w 10000"/>
                                  <a:gd name="connsiteY43" fmla="*/ 7049 h 10000"/>
                                  <a:gd name="connsiteX44" fmla="*/ 2176 w 10000"/>
                                  <a:gd name="connsiteY44" fmla="*/ 7549 h 10000"/>
                                  <a:gd name="connsiteX45" fmla="*/ 2176 w 10000"/>
                                  <a:gd name="connsiteY45" fmla="*/ 8051 h 10000"/>
                                  <a:gd name="connsiteX46" fmla="*/ 2276 w 10000"/>
                                  <a:gd name="connsiteY46" fmla="*/ 8458 h 10000"/>
                                  <a:gd name="connsiteX47" fmla="*/ 2375 w 10000"/>
                                  <a:gd name="connsiteY47" fmla="*/ 8814 h 10000"/>
                                  <a:gd name="connsiteX48" fmla="*/ 2375 w 10000"/>
                                  <a:gd name="connsiteY48" fmla="*/ 9131 h 10000"/>
                                  <a:gd name="connsiteX49" fmla="*/ 2475 w 10000"/>
                                  <a:gd name="connsiteY49" fmla="*/ 9434 h 10000"/>
                                  <a:gd name="connsiteX50" fmla="*/ 2575 w 10000"/>
                                  <a:gd name="connsiteY50" fmla="*/ 9697 h 10000"/>
                                  <a:gd name="connsiteX51" fmla="*/ 2674 w 10000"/>
                                  <a:gd name="connsiteY51" fmla="*/ 9881 h 10000"/>
                                  <a:gd name="connsiteX52" fmla="*/ 2674 w 10000"/>
                                  <a:gd name="connsiteY52" fmla="*/ 10000 h 10000"/>
                                  <a:gd name="connsiteX53" fmla="*/ 2774 w 10000"/>
                                  <a:gd name="connsiteY53" fmla="*/ 10000 h 10000"/>
                                  <a:gd name="connsiteX54" fmla="*/ 2874 w 10000"/>
                                  <a:gd name="connsiteY54" fmla="*/ 9881 h 10000"/>
                                  <a:gd name="connsiteX55" fmla="*/ 2874 w 10000"/>
                                  <a:gd name="connsiteY55" fmla="*/ 9670 h 10000"/>
                                  <a:gd name="connsiteX56" fmla="*/ 2973 w 10000"/>
                                  <a:gd name="connsiteY56" fmla="*/ 9394 h 10000"/>
                                  <a:gd name="connsiteX57" fmla="*/ 3073 w 10000"/>
                                  <a:gd name="connsiteY57" fmla="*/ 9064 h 10000"/>
                                  <a:gd name="connsiteX58" fmla="*/ 3173 w 10000"/>
                                  <a:gd name="connsiteY58" fmla="*/ 8708 h 10000"/>
                                  <a:gd name="connsiteX59" fmla="*/ 3173 w 10000"/>
                                  <a:gd name="connsiteY59" fmla="*/ 8327 h 10000"/>
                                  <a:gd name="connsiteX60" fmla="*/ 3272 w 10000"/>
                                  <a:gd name="connsiteY60" fmla="*/ 7892 h 10000"/>
                                  <a:gd name="connsiteX61" fmla="*/ 3372 w 10000"/>
                                  <a:gd name="connsiteY61" fmla="*/ 7392 h 10000"/>
                                  <a:gd name="connsiteX62" fmla="*/ 3472 w 10000"/>
                                  <a:gd name="connsiteY62" fmla="*/ 6825 h 10000"/>
                                  <a:gd name="connsiteX63" fmla="*/ 3472 w 10000"/>
                                  <a:gd name="connsiteY63" fmla="*/ 6192 h 10000"/>
                                  <a:gd name="connsiteX64" fmla="*/ 3571 w 10000"/>
                                  <a:gd name="connsiteY64" fmla="*/ 5533 h 10000"/>
                                  <a:gd name="connsiteX65" fmla="*/ 3671 w 10000"/>
                                  <a:gd name="connsiteY65" fmla="*/ 4876 h 10000"/>
                                  <a:gd name="connsiteX66" fmla="*/ 3771 w 10000"/>
                                  <a:gd name="connsiteY66" fmla="*/ 4257 h 10000"/>
                                  <a:gd name="connsiteX67" fmla="*/ 3771 w 10000"/>
                                  <a:gd name="connsiteY67" fmla="*/ 3664 h 10000"/>
                                  <a:gd name="connsiteX68" fmla="*/ 3870 w 10000"/>
                                  <a:gd name="connsiteY68" fmla="*/ 3111 h 10000"/>
                                  <a:gd name="connsiteX69" fmla="*/ 3970 w 10000"/>
                                  <a:gd name="connsiteY69" fmla="*/ 2569 h 10000"/>
                                  <a:gd name="connsiteX70" fmla="*/ 4070 w 10000"/>
                                  <a:gd name="connsiteY70" fmla="*/ 2042 h 10000"/>
                                  <a:gd name="connsiteX71" fmla="*/ 4070 w 10000"/>
                                  <a:gd name="connsiteY71" fmla="*/ 1542 h 10000"/>
                                  <a:gd name="connsiteX72" fmla="*/ 4169 w 10000"/>
                                  <a:gd name="connsiteY72" fmla="*/ 1093 h 10000"/>
                                  <a:gd name="connsiteX73" fmla="*/ 4252 w 10000"/>
                                  <a:gd name="connsiteY73" fmla="*/ 712 h 10000"/>
                                  <a:gd name="connsiteX74" fmla="*/ 4252 w 10000"/>
                                  <a:gd name="connsiteY74" fmla="*/ 409 h 10000"/>
                                  <a:gd name="connsiteX75" fmla="*/ 4352 w 10000"/>
                                  <a:gd name="connsiteY75" fmla="*/ 199 h 10000"/>
                                  <a:gd name="connsiteX76" fmla="*/ 4452 w 10000"/>
                                  <a:gd name="connsiteY76" fmla="*/ 80 h 10000"/>
                                  <a:gd name="connsiteX77" fmla="*/ 4551 w 10000"/>
                                  <a:gd name="connsiteY77" fmla="*/ 13 h 10000"/>
                                  <a:gd name="connsiteX78" fmla="*/ 4651 w 10000"/>
                                  <a:gd name="connsiteY78" fmla="*/ 80 h 10000"/>
                                  <a:gd name="connsiteX79" fmla="*/ 4751 w 10000"/>
                                  <a:gd name="connsiteY79" fmla="*/ 210 h 10000"/>
                                  <a:gd name="connsiteX80" fmla="*/ 4850 w 10000"/>
                                  <a:gd name="connsiteY80" fmla="*/ 436 h 10000"/>
                                  <a:gd name="connsiteX81" fmla="*/ 4850 w 10000"/>
                                  <a:gd name="connsiteY81" fmla="*/ 752 h 10000"/>
                                  <a:gd name="connsiteX82" fmla="*/ 4950 w 10000"/>
                                  <a:gd name="connsiteY82" fmla="*/ 1146 h 10000"/>
                                  <a:gd name="connsiteX83" fmla="*/ 5050 w 10000"/>
                                  <a:gd name="connsiteY83" fmla="*/ 1595 h 10000"/>
                                  <a:gd name="connsiteX84" fmla="*/ 5150 w 10000"/>
                                  <a:gd name="connsiteY84" fmla="*/ 2095 h 10000"/>
                                  <a:gd name="connsiteX85" fmla="*/ 5150 w 10000"/>
                                  <a:gd name="connsiteY85" fmla="*/ 2622 h 10000"/>
                                  <a:gd name="connsiteX86" fmla="*/ 5249 w 10000"/>
                                  <a:gd name="connsiteY86" fmla="*/ 3162 h 10000"/>
                                  <a:gd name="connsiteX87" fmla="*/ 5349 w 10000"/>
                                  <a:gd name="connsiteY87" fmla="*/ 3728 h 10000"/>
                                  <a:gd name="connsiteX88" fmla="*/ 5449 w 10000"/>
                                  <a:gd name="connsiteY88" fmla="*/ 4334 h 10000"/>
                                  <a:gd name="connsiteX89" fmla="*/ 5449 w 10000"/>
                                  <a:gd name="connsiteY89" fmla="*/ 4967 h 10000"/>
                                  <a:gd name="connsiteX90" fmla="*/ 5548 w 10000"/>
                                  <a:gd name="connsiteY90" fmla="*/ 5600 h 10000"/>
                                  <a:gd name="connsiteX91" fmla="*/ 5648 w 10000"/>
                                  <a:gd name="connsiteY91" fmla="*/ 6246 h 10000"/>
                                  <a:gd name="connsiteX92" fmla="*/ 5648 w 10000"/>
                                  <a:gd name="connsiteY92" fmla="*/ 6852 h 10000"/>
                                  <a:gd name="connsiteX93" fmla="*/ 5748 w 10000"/>
                                  <a:gd name="connsiteY93" fmla="*/ 7431 h 10000"/>
                                  <a:gd name="connsiteX94" fmla="*/ 5847 w 10000"/>
                                  <a:gd name="connsiteY94" fmla="*/ 7945 h 10000"/>
                                  <a:gd name="connsiteX95" fmla="*/ 5947 w 10000"/>
                                  <a:gd name="connsiteY95" fmla="*/ 8405 h 10000"/>
                                  <a:gd name="connsiteX96" fmla="*/ 5947 w 10000"/>
                                  <a:gd name="connsiteY96" fmla="*/ 8801 h 10000"/>
                                  <a:gd name="connsiteX97" fmla="*/ 6047 w 10000"/>
                                  <a:gd name="connsiteY97" fmla="*/ 9157 h 10000"/>
                                  <a:gd name="connsiteX98" fmla="*/ 6146 w 10000"/>
                                  <a:gd name="connsiteY98" fmla="*/ 9460 h 10000"/>
                                  <a:gd name="connsiteX99" fmla="*/ 6246 w 10000"/>
                                  <a:gd name="connsiteY99" fmla="*/ 9710 h 10000"/>
                                  <a:gd name="connsiteX100" fmla="*/ 6246 w 10000"/>
                                  <a:gd name="connsiteY100" fmla="*/ 9881 h 10000"/>
                                  <a:gd name="connsiteX101" fmla="*/ 6346 w 10000"/>
                                  <a:gd name="connsiteY101" fmla="*/ 9973 h 10000"/>
                                  <a:gd name="connsiteX102" fmla="*/ 6429 w 10000"/>
                                  <a:gd name="connsiteY102" fmla="*/ 9960 h 10000"/>
                                  <a:gd name="connsiteX103" fmla="*/ 6528 w 10000"/>
                                  <a:gd name="connsiteY103" fmla="*/ 9867 h 10000"/>
                                  <a:gd name="connsiteX104" fmla="*/ 6528 w 10000"/>
                                  <a:gd name="connsiteY104" fmla="*/ 9697 h 10000"/>
                                  <a:gd name="connsiteX105" fmla="*/ 6628 w 10000"/>
                                  <a:gd name="connsiteY105" fmla="*/ 9447 h 10000"/>
                                  <a:gd name="connsiteX106" fmla="*/ 6728 w 10000"/>
                                  <a:gd name="connsiteY106" fmla="*/ 9144 h 10000"/>
                                  <a:gd name="connsiteX107" fmla="*/ 6728 w 10000"/>
                                  <a:gd name="connsiteY107" fmla="*/ 8774 h 10000"/>
                                  <a:gd name="connsiteX108" fmla="*/ 6827 w 10000"/>
                                  <a:gd name="connsiteY108" fmla="*/ 8367 h 10000"/>
                                  <a:gd name="connsiteX109" fmla="*/ 6927 w 10000"/>
                                  <a:gd name="connsiteY109" fmla="*/ 7892 h 10000"/>
                                  <a:gd name="connsiteX110" fmla="*/ 7027 w 10000"/>
                                  <a:gd name="connsiteY110" fmla="*/ 7365 h 10000"/>
                                  <a:gd name="connsiteX111" fmla="*/ 7027 w 10000"/>
                                  <a:gd name="connsiteY111" fmla="*/ 6785 h 10000"/>
                                  <a:gd name="connsiteX112" fmla="*/ 7126 w 10000"/>
                                  <a:gd name="connsiteY112" fmla="*/ 6179 h 10000"/>
                                  <a:gd name="connsiteX113" fmla="*/ 7226 w 10000"/>
                                  <a:gd name="connsiteY113" fmla="*/ 5560 h 10000"/>
                                  <a:gd name="connsiteX114" fmla="*/ 7326 w 10000"/>
                                  <a:gd name="connsiteY114" fmla="*/ 4927 h 10000"/>
                                  <a:gd name="connsiteX115" fmla="*/ 7326 w 10000"/>
                                  <a:gd name="connsiteY115" fmla="*/ 4308 h 10000"/>
                                  <a:gd name="connsiteX116" fmla="*/ 7425 w 10000"/>
                                  <a:gd name="connsiteY116" fmla="*/ 3704 h 10000"/>
                                  <a:gd name="connsiteX117" fmla="*/ 7525 w 10000"/>
                                  <a:gd name="connsiteY117" fmla="*/ 3111 h 10000"/>
                                  <a:gd name="connsiteX118" fmla="*/ 7625 w 10000"/>
                                  <a:gd name="connsiteY118" fmla="*/ 2555 h 10000"/>
                                  <a:gd name="connsiteX119" fmla="*/ 7625 w 10000"/>
                                  <a:gd name="connsiteY119" fmla="*/ 2015 h 10000"/>
                                  <a:gd name="connsiteX120" fmla="*/ 7724 w 10000"/>
                                  <a:gd name="connsiteY120" fmla="*/ 1542 h 10000"/>
                                  <a:gd name="connsiteX121" fmla="*/ 7824 w 10000"/>
                                  <a:gd name="connsiteY121" fmla="*/ 1106 h 10000"/>
                                  <a:gd name="connsiteX122" fmla="*/ 7924 w 10000"/>
                                  <a:gd name="connsiteY122" fmla="*/ 739 h 10000"/>
                                  <a:gd name="connsiteX123" fmla="*/ 7924 w 10000"/>
                                  <a:gd name="connsiteY123" fmla="*/ 449 h 10000"/>
                                  <a:gd name="connsiteX124" fmla="*/ 8023 w 10000"/>
                                  <a:gd name="connsiteY124" fmla="*/ 223 h 10000"/>
                                  <a:gd name="connsiteX125" fmla="*/ 8123 w 10000"/>
                                  <a:gd name="connsiteY125" fmla="*/ 80 h 10000"/>
                                  <a:gd name="connsiteX126" fmla="*/ 8123 w 10000"/>
                                  <a:gd name="connsiteY126" fmla="*/ 13 h 10000"/>
                                  <a:gd name="connsiteX127" fmla="*/ 8223 w 10000"/>
                                  <a:gd name="connsiteY127" fmla="*/ 0 h 10000"/>
                                  <a:gd name="connsiteX128" fmla="*/ 8322 w 10000"/>
                                  <a:gd name="connsiteY128" fmla="*/ 80 h 10000"/>
                                  <a:gd name="connsiteX129" fmla="*/ 8422 w 10000"/>
                                  <a:gd name="connsiteY129" fmla="*/ 223 h 10000"/>
                                  <a:gd name="connsiteX130" fmla="*/ 8422 w 10000"/>
                                  <a:gd name="connsiteY130" fmla="*/ 462 h 10000"/>
                                  <a:gd name="connsiteX131" fmla="*/ 8522 w 10000"/>
                                  <a:gd name="connsiteY131" fmla="*/ 779 h 10000"/>
                                  <a:gd name="connsiteX132" fmla="*/ 8605 w 10000"/>
                                  <a:gd name="connsiteY132" fmla="*/ 1159 h 10000"/>
                                  <a:gd name="connsiteX133" fmla="*/ 8704 w 10000"/>
                                  <a:gd name="connsiteY133" fmla="*/ 1595 h 10000"/>
                                  <a:gd name="connsiteX134" fmla="*/ 8704 w 10000"/>
                                  <a:gd name="connsiteY134" fmla="*/ 2082 h 10000"/>
                                  <a:gd name="connsiteX135" fmla="*/ 8804 w 10000"/>
                                  <a:gd name="connsiteY135" fmla="*/ 2608 h 10000"/>
                                  <a:gd name="connsiteX136" fmla="*/ 8904 w 10000"/>
                                  <a:gd name="connsiteY136" fmla="*/ 3162 h 10000"/>
                                  <a:gd name="connsiteX137" fmla="*/ 9003 w 10000"/>
                                  <a:gd name="connsiteY137" fmla="*/ 3754 h 10000"/>
                                  <a:gd name="connsiteX138" fmla="*/ 9003 w 10000"/>
                                  <a:gd name="connsiteY138" fmla="*/ 4361 h 10000"/>
                                  <a:gd name="connsiteX139" fmla="*/ 9103 w 10000"/>
                                  <a:gd name="connsiteY139" fmla="*/ 4993 h 10000"/>
                                  <a:gd name="connsiteX140" fmla="*/ 9103 w 10000"/>
                                  <a:gd name="connsiteY140" fmla="*/ 5020 h 10000"/>
                                  <a:gd name="connsiteX141" fmla="*/ 9103 w 10000"/>
                                  <a:gd name="connsiteY141" fmla="*/ 5033 h 10000"/>
                                  <a:gd name="connsiteX142" fmla="*/ 9103 w 10000"/>
                                  <a:gd name="connsiteY142" fmla="*/ 5060 h 10000"/>
                                  <a:gd name="connsiteX143" fmla="*/ 9103 w 10000"/>
                                  <a:gd name="connsiteY143" fmla="*/ 5086 h 10000"/>
                                  <a:gd name="connsiteX144" fmla="*/ 9103 w 10000"/>
                                  <a:gd name="connsiteY144" fmla="*/ 5113 h 10000"/>
                                  <a:gd name="connsiteX145" fmla="*/ 9103 w 10000"/>
                                  <a:gd name="connsiteY145" fmla="*/ 5139 h 10000"/>
                                  <a:gd name="connsiteX146" fmla="*/ 9103 w 10000"/>
                                  <a:gd name="connsiteY146" fmla="*/ 5153 h 10000"/>
                                  <a:gd name="connsiteX147" fmla="*/ 9103 w 10000"/>
                                  <a:gd name="connsiteY147" fmla="*/ 5177 h 10000"/>
                                  <a:gd name="connsiteX148" fmla="*/ 9103 w 10000"/>
                                  <a:gd name="connsiteY148" fmla="*/ 5204 h 10000"/>
                                  <a:gd name="connsiteX149" fmla="*/ 9103 w 10000"/>
                                  <a:gd name="connsiteY149" fmla="*/ 5230 h 10000"/>
                                  <a:gd name="connsiteX150" fmla="*/ 9103 w 10000"/>
                                  <a:gd name="connsiteY150" fmla="*/ 5257 h 10000"/>
                                  <a:gd name="connsiteX151" fmla="*/ 9103 w 10000"/>
                                  <a:gd name="connsiteY151" fmla="*/ 5270 h 10000"/>
                                  <a:gd name="connsiteX152" fmla="*/ 9103 w 10000"/>
                                  <a:gd name="connsiteY152" fmla="*/ 5296 h 10000"/>
                                  <a:gd name="connsiteX153" fmla="*/ 9103 w 10000"/>
                                  <a:gd name="connsiteY153" fmla="*/ 5323 h 10000"/>
                                  <a:gd name="connsiteX154" fmla="*/ 9103 w 10000"/>
                                  <a:gd name="connsiteY154" fmla="*/ 5350 h 10000"/>
                                  <a:gd name="connsiteX155" fmla="*/ 9103 w 10000"/>
                                  <a:gd name="connsiteY155" fmla="*/ 5376 h 10000"/>
                                  <a:gd name="connsiteX156" fmla="*/ 9203 w 10000"/>
                                  <a:gd name="connsiteY156" fmla="*/ 5389 h 10000"/>
                                  <a:gd name="connsiteX157" fmla="*/ 9203 w 10000"/>
                                  <a:gd name="connsiteY157" fmla="*/ 5416 h 10000"/>
                                  <a:gd name="connsiteX158" fmla="*/ 9203 w 10000"/>
                                  <a:gd name="connsiteY158" fmla="*/ 5442 h 10000"/>
                                  <a:gd name="connsiteX159" fmla="*/ 9203 w 10000"/>
                                  <a:gd name="connsiteY159" fmla="*/ 5467 h 10000"/>
                                  <a:gd name="connsiteX160" fmla="*/ 9203 w 10000"/>
                                  <a:gd name="connsiteY160" fmla="*/ 5493 h 10000"/>
                                  <a:gd name="connsiteX161" fmla="*/ 9203 w 10000"/>
                                  <a:gd name="connsiteY161" fmla="*/ 5507 h 10000"/>
                                  <a:gd name="connsiteX162" fmla="*/ 9203 w 10000"/>
                                  <a:gd name="connsiteY162" fmla="*/ 5533 h 10000"/>
                                  <a:gd name="connsiteX163" fmla="*/ 9203 w 10000"/>
                                  <a:gd name="connsiteY163" fmla="*/ 5560 h 10000"/>
                                  <a:gd name="connsiteX164" fmla="*/ 9203 w 10000"/>
                                  <a:gd name="connsiteY164" fmla="*/ 5586 h 10000"/>
                                  <a:gd name="connsiteX165" fmla="*/ 9203 w 10000"/>
                                  <a:gd name="connsiteY165" fmla="*/ 5613 h 10000"/>
                                  <a:gd name="connsiteX166" fmla="*/ 9203 w 10000"/>
                                  <a:gd name="connsiteY166" fmla="*/ 5626 h 10000"/>
                                  <a:gd name="connsiteX167" fmla="*/ 9203 w 10000"/>
                                  <a:gd name="connsiteY167" fmla="*/ 5653 h 10000"/>
                                  <a:gd name="connsiteX168" fmla="*/ 9203 w 10000"/>
                                  <a:gd name="connsiteY168" fmla="*/ 5679 h 10000"/>
                                  <a:gd name="connsiteX169" fmla="*/ 9203 w 10000"/>
                                  <a:gd name="connsiteY169" fmla="*/ 5706 h 10000"/>
                                  <a:gd name="connsiteX170" fmla="*/ 9203 w 10000"/>
                                  <a:gd name="connsiteY170" fmla="*/ 5732 h 10000"/>
                                  <a:gd name="connsiteX171" fmla="*/ 9203 w 10000"/>
                                  <a:gd name="connsiteY171" fmla="*/ 5746 h 10000"/>
                                  <a:gd name="connsiteX172" fmla="*/ 9203 w 10000"/>
                                  <a:gd name="connsiteY172" fmla="*/ 5770 h 10000"/>
                                  <a:gd name="connsiteX173" fmla="*/ 9203 w 10000"/>
                                  <a:gd name="connsiteY173" fmla="*/ 5796 h 10000"/>
                                  <a:gd name="connsiteX174" fmla="*/ 9203 w 10000"/>
                                  <a:gd name="connsiteY174" fmla="*/ 5823 h 10000"/>
                                  <a:gd name="connsiteX175" fmla="*/ 9203 w 10000"/>
                                  <a:gd name="connsiteY175" fmla="*/ 5850 h 10000"/>
                                  <a:gd name="connsiteX176" fmla="*/ 9203 w 10000"/>
                                  <a:gd name="connsiteY176" fmla="*/ 5863 h 10000"/>
                                  <a:gd name="connsiteX177" fmla="*/ 9203 w 10000"/>
                                  <a:gd name="connsiteY177" fmla="*/ 5889 h 10000"/>
                                  <a:gd name="connsiteX178" fmla="*/ 9203 w 10000"/>
                                  <a:gd name="connsiteY178" fmla="*/ 5916 h 10000"/>
                                  <a:gd name="connsiteX179" fmla="*/ 9203 w 10000"/>
                                  <a:gd name="connsiteY179" fmla="*/ 5942 h 10000"/>
                                  <a:gd name="connsiteX180" fmla="*/ 9203 w 10000"/>
                                  <a:gd name="connsiteY180" fmla="*/ 5956 h 10000"/>
                                  <a:gd name="connsiteX181" fmla="*/ 9203 w 10000"/>
                                  <a:gd name="connsiteY181" fmla="*/ 5982 h 10000"/>
                                  <a:gd name="connsiteX182" fmla="*/ 9203 w 10000"/>
                                  <a:gd name="connsiteY182" fmla="*/ 6009 h 10000"/>
                                  <a:gd name="connsiteX183" fmla="*/ 9203 w 10000"/>
                                  <a:gd name="connsiteY183" fmla="*/ 6035 h 10000"/>
                                  <a:gd name="connsiteX184" fmla="*/ 9203 w 10000"/>
                                  <a:gd name="connsiteY184" fmla="*/ 6060 h 10000"/>
                                  <a:gd name="connsiteX185" fmla="*/ 9203 w 10000"/>
                                  <a:gd name="connsiteY185" fmla="*/ 6073 h 10000"/>
                                  <a:gd name="connsiteX186" fmla="*/ 9203 w 10000"/>
                                  <a:gd name="connsiteY186" fmla="*/ 6100 h 10000"/>
                                  <a:gd name="connsiteX187" fmla="*/ 9203 w 10000"/>
                                  <a:gd name="connsiteY187" fmla="*/ 6126 h 10000"/>
                                  <a:gd name="connsiteX188" fmla="*/ 9203 w 10000"/>
                                  <a:gd name="connsiteY188" fmla="*/ 6153 h 10000"/>
                                  <a:gd name="connsiteX189" fmla="*/ 9203 w 10000"/>
                                  <a:gd name="connsiteY189" fmla="*/ 6166 h 10000"/>
                                  <a:gd name="connsiteX190" fmla="*/ 9203 w 10000"/>
                                  <a:gd name="connsiteY190" fmla="*/ 6192 h 10000"/>
                                  <a:gd name="connsiteX191" fmla="*/ 9203 w 10000"/>
                                  <a:gd name="connsiteY191" fmla="*/ 6219 h 10000"/>
                                  <a:gd name="connsiteX192" fmla="*/ 9302 w 10000"/>
                                  <a:gd name="connsiteY192" fmla="*/ 6246 h 10000"/>
                                  <a:gd name="connsiteX193" fmla="*/ 9302 w 10000"/>
                                  <a:gd name="connsiteY193" fmla="*/ 6259 h 10000"/>
                                  <a:gd name="connsiteX194" fmla="*/ 9302 w 10000"/>
                                  <a:gd name="connsiteY194" fmla="*/ 6285 h 10000"/>
                                  <a:gd name="connsiteX195" fmla="*/ 9302 w 10000"/>
                                  <a:gd name="connsiteY195" fmla="*/ 6312 h 10000"/>
                                  <a:gd name="connsiteX196" fmla="*/ 9302 w 10000"/>
                                  <a:gd name="connsiteY196" fmla="*/ 6338 h 10000"/>
                                  <a:gd name="connsiteX197" fmla="*/ 9302 w 10000"/>
                                  <a:gd name="connsiteY197" fmla="*/ 6350 h 10000"/>
                                  <a:gd name="connsiteX198" fmla="*/ 9302 w 10000"/>
                                  <a:gd name="connsiteY198" fmla="*/ 6376 h 10000"/>
                                  <a:gd name="connsiteX199" fmla="*/ 9302 w 10000"/>
                                  <a:gd name="connsiteY199" fmla="*/ 6403 h 10000"/>
                                  <a:gd name="connsiteX200" fmla="*/ 9302 w 10000"/>
                                  <a:gd name="connsiteY200" fmla="*/ 6416 h 10000"/>
                                  <a:gd name="connsiteX201" fmla="*/ 9302 w 10000"/>
                                  <a:gd name="connsiteY201" fmla="*/ 6442 h 10000"/>
                                  <a:gd name="connsiteX202" fmla="*/ 9302 w 10000"/>
                                  <a:gd name="connsiteY202" fmla="*/ 6469 h 10000"/>
                                  <a:gd name="connsiteX203" fmla="*/ 9302 w 10000"/>
                                  <a:gd name="connsiteY203" fmla="*/ 6496 h 10000"/>
                                  <a:gd name="connsiteX204" fmla="*/ 9302 w 10000"/>
                                  <a:gd name="connsiteY204" fmla="*/ 6509 h 10000"/>
                                  <a:gd name="connsiteX205" fmla="*/ 9302 w 10000"/>
                                  <a:gd name="connsiteY205" fmla="*/ 6535 h 10000"/>
                                  <a:gd name="connsiteX206" fmla="*/ 9302 w 10000"/>
                                  <a:gd name="connsiteY206" fmla="*/ 6562 h 10000"/>
                                  <a:gd name="connsiteX207" fmla="*/ 9302 w 10000"/>
                                  <a:gd name="connsiteY207" fmla="*/ 6575 h 10000"/>
                                  <a:gd name="connsiteX208" fmla="*/ 9302 w 10000"/>
                                  <a:gd name="connsiteY208" fmla="*/ 6602 h 10000"/>
                                  <a:gd name="connsiteX209" fmla="*/ 9302 w 10000"/>
                                  <a:gd name="connsiteY209" fmla="*/ 6628 h 10000"/>
                                  <a:gd name="connsiteX210" fmla="*/ 9302 w 10000"/>
                                  <a:gd name="connsiteY210" fmla="*/ 6653 h 10000"/>
                                  <a:gd name="connsiteX211" fmla="*/ 9302 w 10000"/>
                                  <a:gd name="connsiteY211" fmla="*/ 6666 h 10000"/>
                                  <a:gd name="connsiteX212" fmla="*/ 9302 w 10000"/>
                                  <a:gd name="connsiteY212" fmla="*/ 6692 h 10000"/>
                                  <a:gd name="connsiteX213" fmla="*/ 9302 w 10000"/>
                                  <a:gd name="connsiteY213" fmla="*/ 6719 h 10000"/>
                                  <a:gd name="connsiteX214" fmla="*/ 9302 w 10000"/>
                                  <a:gd name="connsiteY214" fmla="*/ 6732 h 10000"/>
                                  <a:gd name="connsiteX215" fmla="*/ 9302 w 10000"/>
                                  <a:gd name="connsiteY215" fmla="*/ 6759 h 10000"/>
                                  <a:gd name="connsiteX216" fmla="*/ 9302 w 10000"/>
                                  <a:gd name="connsiteY216" fmla="*/ 6785 h 10000"/>
                                  <a:gd name="connsiteX217" fmla="*/ 9302 w 10000"/>
                                  <a:gd name="connsiteY217" fmla="*/ 6799 h 10000"/>
                                  <a:gd name="connsiteX218" fmla="*/ 9302 w 10000"/>
                                  <a:gd name="connsiteY218" fmla="*/ 6825 h 10000"/>
                                  <a:gd name="connsiteX219" fmla="*/ 9302 w 10000"/>
                                  <a:gd name="connsiteY219" fmla="*/ 6852 h 10000"/>
                                  <a:gd name="connsiteX220" fmla="*/ 9302 w 10000"/>
                                  <a:gd name="connsiteY220" fmla="*/ 6865 h 10000"/>
                                  <a:gd name="connsiteX221" fmla="*/ 9302 w 10000"/>
                                  <a:gd name="connsiteY221" fmla="*/ 6892 h 10000"/>
                                  <a:gd name="connsiteX222" fmla="*/ 9302 w 10000"/>
                                  <a:gd name="connsiteY222" fmla="*/ 6918 h 10000"/>
                                  <a:gd name="connsiteX223" fmla="*/ 9302 w 10000"/>
                                  <a:gd name="connsiteY223" fmla="*/ 6929 h 10000"/>
                                  <a:gd name="connsiteX224" fmla="*/ 9302 w 10000"/>
                                  <a:gd name="connsiteY224" fmla="*/ 6956 h 10000"/>
                                  <a:gd name="connsiteX225" fmla="*/ 9302 w 10000"/>
                                  <a:gd name="connsiteY225" fmla="*/ 6969 h 10000"/>
                                  <a:gd name="connsiteX226" fmla="*/ 9302 w 10000"/>
                                  <a:gd name="connsiteY226" fmla="*/ 6996 h 10000"/>
                                  <a:gd name="connsiteX227" fmla="*/ 9302 w 10000"/>
                                  <a:gd name="connsiteY227" fmla="*/ 7022 h 10000"/>
                                  <a:gd name="connsiteX228" fmla="*/ 9302 w 10000"/>
                                  <a:gd name="connsiteY228" fmla="*/ 7035 h 10000"/>
                                  <a:gd name="connsiteX229" fmla="*/ 9402 w 10000"/>
                                  <a:gd name="connsiteY229" fmla="*/ 7062 h 10000"/>
                                  <a:gd name="connsiteX230" fmla="*/ 9402 w 10000"/>
                                  <a:gd name="connsiteY230" fmla="*/ 7088 h 10000"/>
                                  <a:gd name="connsiteX231" fmla="*/ 9402 w 10000"/>
                                  <a:gd name="connsiteY231" fmla="*/ 7102 h 10000"/>
                                  <a:gd name="connsiteX232" fmla="*/ 9402 w 10000"/>
                                  <a:gd name="connsiteY232" fmla="*/ 7128 h 10000"/>
                                  <a:gd name="connsiteX233" fmla="*/ 9402 w 10000"/>
                                  <a:gd name="connsiteY233" fmla="*/ 7142 h 10000"/>
                                  <a:gd name="connsiteX234" fmla="*/ 9402 w 10000"/>
                                  <a:gd name="connsiteY234" fmla="*/ 7168 h 10000"/>
                                  <a:gd name="connsiteX235" fmla="*/ 9402 w 10000"/>
                                  <a:gd name="connsiteY235" fmla="*/ 7195 h 10000"/>
                                  <a:gd name="connsiteX236" fmla="*/ 9402 w 10000"/>
                                  <a:gd name="connsiteY236" fmla="*/ 7208 h 10000"/>
                                  <a:gd name="connsiteX237" fmla="*/ 9402 w 10000"/>
                                  <a:gd name="connsiteY237" fmla="*/ 7232 h 10000"/>
                                  <a:gd name="connsiteX238" fmla="*/ 9402 w 10000"/>
                                  <a:gd name="connsiteY238" fmla="*/ 7246 h 10000"/>
                                  <a:gd name="connsiteX239" fmla="*/ 9402 w 10000"/>
                                  <a:gd name="connsiteY239" fmla="*/ 7272 h 10000"/>
                                  <a:gd name="connsiteX240" fmla="*/ 9402 w 10000"/>
                                  <a:gd name="connsiteY240" fmla="*/ 7285 h 10000"/>
                                  <a:gd name="connsiteX241" fmla="*/ 9402 w 10000"/>
                                  <a:gd name="connsiteY241" fmla="*/ 7312 h 10000"/>
                                  <a:gd name="connsiteX242" fmla="*/ 9402 w 10000"/>
                                  <a:gd name="connsiteY242" fmla="*/ 7338 h 10000"/>
                                  <a:gd name="connsiteX243" fmla="*/ 9402 w 10000"/>
                                  <a:gd name="connsiteY243" fmla="*/ 7352 h 10000"/>
                                  <a:gd name="connsiteX244" fmla="*/ 9402 w 10000"/>
                                  <a:gd name="connsiteY244" fmla="*/ 7378 h 10000"/>
                                  <a:gd name="connsiteX245" fmla="*/ 9402 w 10000"/>
                                  <a:gd name="connsiteY245" fmla="*/ 7392 h 10000"/>
                                  <a:gd name="connsiteX246" fmla="*/ 9402 w 10000"/>
                                  <a:gd name="connsiteY246" fmla="*/ 7418 h 10000"/>
                                  <a:gd name="connsiteX247" fmla="*/ 9402 w 10000"/>
                                  <a:gd name="connsiteY247" fmla="*/ 7431 h 10000"/>
                                  <a:gd name="connsiteX248" fmla="*/ 9402 w 10000"/>
                                  <a:gd name="connsiteY248" fmla="*/ 7458 h 10000"/>
                                  <a:gd name="connsiteX249" fmla="*/ 9402 w 10000"/>
                                  <a:gd name="connsiteY249" fmla="*/ 7471 h 10000"/>
                                  <a:gd name="connsiteX250" fmla="*/ 9402 w 10000"/>
                                  <a:gd name="connsiteY250" fmla="*/ 7498 h 10000"/>
                                  <a:gd name="connsiteX251" fmla="*/ 9402 w 10000"/>
                                  <a:gd name="connsiteY251" fmla="*/ 7509 h 10000"/>
                                  <a:gd name="connsiteX252" fmla="*/ 9402 w 10000"/>
                                  <a:gd name="connsiteY252" fmla="*/ 7535 h 10000"/>
                                  <a:gd name="connsiteX253" fmla="*/ 9402 w 10000"/>
                                  <a:gd name="connsiteY253" fmla="*/ 7549 h 10000"/>
                                  <a:gd name="connsiteX254" fmla="*/ 9402 w 10000"/>
                                  <a:gd name="connsiteY254" fmla="*/ 7575 h 10000"/>
                                  <a:gd name="connsiteX255" fmla="*/ 9402 w 10000"/>
                                  <a:gd name="connsiteY255" fmla="*/ 7588 h 10000"/>
                                  <a:gd name="connsiteX256" fmla="*/ 9402 w 10000"/>
                                  <a:gd name="connsiteY256" fmla="*/ 7615 h 10000"/>
                                  <a:gd name="connsiteX257" fmla="*/ 9402 w 10000"/>
                                  <a:gd name="connsiteY257" fmla="*/ 7628 h 10000"/>
                                  <a:gd name="connsiteX258" fmla="*/ 9402 w 10000"/>
                                  <a:gd name="connsiteY258" fmla="*/ 7655 h 10000"/>
                                  <a:gd name="connsiteX259" fmla="*/ 9402 w 10000"/>
                                  <a:gd name="connsiteY259" fmla="*/ 7668 h 10000"/>
                                  <a:gd name="connsiteX260" fmla="*/ 9402 w 10000"/>
                                  <a:gd name="connsiteY260" fmla="*/ 7695 h 10000"/>
                                  <a:gd name="connsiteX261" fmla="*/ 9402 w 10000"/>
                                  <a:gd name="connsiteY261" fmla="*/ 7708 h 10000"/>
                                  <a:gd name="connsiteX262" fmla="*/ 9402 w 10000"/>
                                  <a:gd name="connsiteY262" fmla="*/ 7735 h 10000"/>
                                  <a:gd name="connsiteX263" fmla="*/ 9402 w 10000"/>
                                  <a:gd name="connsiteY263" fmla="*/ 7748 h 10000"/>
                                  <a:gd name="connsiteX264" fmla="*/ 9402 w 10000"/>
                                  <a:gd name="connsiteY264" fmla="*/ 7774 h 10000"/>
                                  <a:gd name="connsiteX265" fmla="*/ 9502 w 10000"/>
                                  <a:gd name="connsiteY265" fmla="*/ 7788 h 10000"/>
                                  <a:gd name="connsiteX266" fmla="*/ 9502 w 10000"/>
                                  <a:gd name="connsiteY266" fmla="*/ 7812 h 10000"/>
                                  <a:gd name="connsiteX267" fmla="*/ 9502 w 10000"/>
                                  <a:gd name="connsiteY267" fmla="*/ 7825 h 10000"/>
                                  <a:gd name="connsiteX268" fmla="*/ 9502 w 10000"/>
                                  <a:gd name="connsiteY268" fmla="*/ 7852 h 10000"/>
                                  <a:gd name="connsiteX269" fmla="*/ 9502 w 10000"/>
                                  <a:gd name="connsiteY269" fmla="*/ 7865 h 10000"/>
                                  <a:gd name="connsiteX270" fmla="*/ 9502 w 10000"/>
                                  <a:gd name="connsiteY270" fmla="*/ 7878 h 10000"/>
                                  <a:gd name="connsiteX271" fmla="*/ 9502 w 10000"/>
                                  <a:gd name="connsiteY271" fmla="*/ 7905 h 10000"/>
                                  <a:gd name="connsiteX272" fmla="*/ 9502 w 10000"/>
                                  <a:gd name="connsiteY272" fmla="*/ 7918 h 10000"/>
                                  <a:gd name="connsiteX273" fmla="*/ 9502 w 10000"/>
                                  <a:gd name="connsiteY273" fmla="*/ 7945 h 10000"/>
                                  <a:gd name="connsiteX274" fmla="*/ 9502 w 10000"/>
                                  <a:gd name="connsiteY274" fmla="*/ 7958 h 10000"/>
                                  <a:gd name="connsiteX275" fmla="*/ 9502 w 10000"/>
                                  <a:gd name="connsiteY275" fmla="*/ 7971 h 10000"/>
                                  <a:gd name="connsiteX276" fmla="*/ 9502 w 10000"/>
                                  <a:gd name="connsiteY276" fmla="*/ 7998 h 10000"/>
                                  <a:gd name="connsiteX277" fmla="*/ 9502 w 10000"/>
                                  <a:gd name="connsiteY277" fmla="*/ 8011 h 10000"/>
                                  <a:gd name="connsiteX278" fmla="*/ 9502 w 10000"/>
                                  <a:gd name="connsiteY278" fmla="*/ 8038 h 10000"/>
                                  <a:gd name="connsiteX279" fmla="*/ 9502 w 10000"/>
                                  <a:gd name="connsiteY279" fmla="*/ 8051 h 10000"/>
                                  <a:gd name="connsiteX280" fmla="*/ 9502 w 10000"/>
                                  <a:gd name="connsiteY280" fmla="*/ 8064 h 10000"/>
                                  <a:gd name="connsiteX281" fmla="*/ 9502 w 10000"/>
                                  <a:gd name="connsiteY281" fmla="*/ 8091 h 10000"/>
                                  <a:gd name="connsiteX282" fmla="*/ 9502 w 10000"/>
                                  <a:gd name="connsiteY282" fmla="*/ 8102 h 10000"/>
                                  <a:gd name="connsiteX283" fmla="*/ 9502 w 10000"/>
                                  <a:gd name="connsiteY283" fmla="*/ 8128 h 10000"/>
                                  <a:gd name="connsiteX284" fmla="*/ 9502 w 10000"/>
                                  <a:gd name="connsiteY284" fmla="*/ 8142 h 10000"/>
                                  <a:gd name="connsiteX285" fmla="*/ 9502 w 10000"/>
                                  <a:gd name="connsiteY285" fmla="*/ 8155 h 10000"/>
                                  <a:gd name="connsiteX286" fmla="*/ 9502 w 10000"/>
                                  <a:gd name="connsiteY286" fmla="*/ 8181 h 10000"/>
                                  <a:gd name="connsiteX287" fmla="*/ 9502 w 10000"/>
                                  <a:gd name="connsiteY287" fmla="*/ 8195 h 10000"/>
                                  <a:gd name="connsiteX288" fmla="*/ 9502 w 10000"/>
                                  <a:gd name="connsiteY288" fmla="*/ 8208 h 10000"/>
                                  <a:gd name="connsiteX289" fmla="*/ 9502 w 10000"/>
                                  <a:gd name="connsiteY289" fmla="*/ 8235 h 10000"/>
                                  <a:gd name="connsiteX290" fmla="*/ 9502 w 10000"/>
                                  <a:gd name="connsiteY290" fmla="*/ 8248 h 10000"/>
                                  <a:gd name="connsiteX291" fmla="*/ 9502 w 10000"/>
                                  <a:gd name="connsiteY291" fmla="*/ 8261 h 10000"/>
                                  <a:gd name="connsiteX292" fmla="*/ 9502 w 10000"/>
                                  <a:gd name="connsiteY292" fmla="*/ 8288 h 10000"/>
                                  <a:gd name="connsiteX293" fmla="*/ 9502 w 10000"/>
                                  <a:gd name="connsiteY293" fmla="*/ 8301 h 10000"/>
                                  <a:gd name="connsiteX294" fmla="*/ 9502 w 10000"/>
                                  <a:gd name="connsiteY294" fmla="*/ 8314 h 10000"/>
                                  <a:gd name="connsiteX295" fmla="*/ 9502 w 10000"/>
                                  <a:gd name="connsiteY295" fmla="*/ 8327 h 10000"/>
                                  <a:gd name="connsiteX296" fmla="*/ 9502 w 10000"/>
                                  <a:gd name="connsiteY296" fmla="*/ 8354 h 10000"/>
                                  <a:gd name="connsiteX297" fmla="*/ 9502 w 10000"/>
                                  <a:gd name="connsiteY297" fmla="*/ 8367 h 10000"/>
                                  <a:gd name="connsiteX298" fmla="*/ 9502 w 10000"/>
                                  <a:gd name="connsiteY298" fmla="*/ 8381 h 10000"/>
                                  <a:gd name="connsiteX299" fmla="*/ 9502 w 10000"/>
                                  <a:gd name="connsiteY299" fmla="*/ 8405 h 10000"/>
                                  <a:gd name="connsiteX300" fmla="*/ 9502 w 10000"/>
                                  <a:gd name="connsiteY300" fmla="*/ 8418 h 10000"/>
                                  <a:gd name="connsiteX301" fmla="*/ 9601 w 10000"/>
                                  <a:gd name="connsiteY301" fmla="*/ 8431 h 10000"/>
                                  <a:gd name="connsiteX302" fmla="*/ 9601 w 10000"/>
                                  <a:gd name="connsiteY302" fmla="*/ 8445 h 10000"/>
                                  <a:gd name="connsiteX303" fmla="*/ 9601 w 10000"/>
                                  <a:gd name="connsiteY303" fmla="*/ 8471 h 10000"/>
                                  <a:gd name="connsiteX304" fmla="*/ 9601 w 10000"/>
                                  <a:gd name="connsiteY304" fmla="*/ 8485 h 10000"/>
                                  <a:gd name="connsiteX305" fmla="*/ 9601 w 10000"/>
                                  <a:gd name="connsiteY305" fmla="*/ 8498 h 10000"/>
                                  <a:gd name="connsiteX306" fmla="*/ 9601 w 10000"/>
                                  <a:gd name="connsiteY306" fmla="*/ 8511 h 10000"/>
                                  <a:gd name="connsiteX307" fmla="*/ 9601 w 10000"/>
                                  <a:gd name="connsiteY307" fmla="*/ 8538 h 10000"/>
                                  <a:gd name="connsiteX308" fmla="*/ 9601 w 10000"/>
                                  <a:gd name="connsiteY308" fmla="*/ 8551 h 10000"/>
                                  <a:gd name="connsiteX309" fmla="*/ 9601 w 10000"/>
                                  <a:gd name="connsiteY309" fmla="*/ 8564 h 10000"/>
                                  <a:gd name="connsiteX310" fmla="*/ 9601 w 10000"/>
                                  <a:gd name="connsiteY310" fmla="*/ 8577 h 10000"/>
                                  <a:gd name="connsiteX311" fmla="*/ 9601 w 10000"/>
                                  <a:gd name="connsiteY311" fmla="*/ 8604 h 10000"/>
                                  <a:gd name="connsiteX312" fmla="*/ 9601 w 10000"/>
                                  <a:gd name="connsiteY312" fmla="*/ 8617 h 10000"/>
                                  <a:gd name="connsiteX313" fmla="*/ 9601 w 10000"/>
                                  <a:gd name="connsiteY313" fmla="*/ 8631 h 10000"/>
                                  <a:gd name="connsiteX314" fmla="*/ 9601 w 10000"/>
                                  <a:gd name="connsiteY314" fmla="*/ 8644 h 10000"/>
                                  <a:gd name="connsiteX315" fmla="*/ 9601 w 10000"/>
                                  <a:gd name="connsiteY315" fmla="*/ 8657 h 10000"/>
                                  <a:gd name="connsiteX316" fmla="*/ 9601 w 10000"/>
                                  <a:gd name="connsiteY316" fmla="*/ 8681 h 10000"/>
                                  <a:gd name="connsiteX317" fmla="*/ 9601 w 10000"/>
                                  <a:gd name="connsiteY317" fmla="*/ 8695 h 10000"/>
                                  <a:gd name="connsiteX318" fmla="*/ 9601 w 10000"/>
                                  <a:gd name="connsiteY318" fmla="*/ 8708 h 10000"/>
                                  <a:gd name="connsiteX319" fmla="*/ 9601 w 10000"/>
                                  <a:gd name="connsiteY319" fmla="*/ 8721 h 10000"/>
                                  <a:gd name="connsiteX320" fmla="*/ 9601 w 10000"/>
                                  <a:gd name="connsiteY320" fmla="*/ 8735 h 10000"/>
                                  <a:gd name="connsiteX321" fmla="*/ 9601 w 10000"/>
                                  <a:gd name="connsiteY321" fmla="*/ 8748 h 10000"/>
                                  <a:gd name="connsiteX322" fmla="*/ 9601 w 10000"/>
                                  <a:gd name="connsiteY322" fmla="*/ 8774 h 10000"/>
                                  <a:gd name="connsiteX323" fmla="*/ 9601 w 10000"/>
                                  <a:gd name="connsiteY323" fmla="*/ 8788 h 10000"/>
                                  <a:gd name="connsiteX324" fmla="*/ 9601 w 10000"/>
                                  <a:gd name="connsiteY324" fmla="*/ 8801 h 10000"/>
                                  <a:gd name="connsiteX325" fmla="*/ 9601 w 10000"/>
                                  <a:gd name="connsiteY325" fmla="*/ 8814 h 10000"/>
                                  <a:gd name="connsiteX326" fmla="*/ 9601 w 10000"/>
                                  <a:gd name="connsiteY326" fmla="*/ 8827 h 10000"/>
                                  <a:gd name="connsiteX327" fmla="*/ 9601 w 10000"/>
                                  <a:gd name="connsiteY327" fmla="*/ 8841 h 10000"/>
                                  <a:gd name="connsiteX328" fmla="*/ 9601 w 10000"/>
                                  <a:gd name="connsiteY328" fmla="*/ 8854 h 10000"/>
                                  <a:gd name="connsiteX329" fmla="*/ 9601 w 10000"/>
                                  <a:gd name="connsiteY329" fmla="*/ 8881 h 10000"/>
                                  <a:gd name="connsiteX330" fmla="*/ 9601 w 10000"/>
                                  <a:gd name="connsiteY330" fmla="*/ 8894 h 10000"/>
                                  <a:gd name="connsiteX331" fmla="*/ 9601 w 10000"/>
                                  <a:gd name="connsiteY331" fmla="*/ 8907 h 10000"/>
                                  <a:gd name="connsiteX332" fmla="*/ 9601 w 10000"/>
                                  <a:gd name="connsiteY332" fmla="*/ 8920 h 10000"/>
                                  <a:gd name="connsiteX333" fmla="*/ 9601 w 10000"/>
                                  <a:gd name="connsiteY333" fmla="*/ 8934 h 10000"/>
                                  <a:gd name="connsiteX334" fmla="*/ 9601 w 10000"/>
                                  <a:gd name="connsiteY334" fmla="*/ 8947 h 10000"/>
                                  <a:gd name="connsiteX335" fmla="*/ 9601 w 10000"/>
                                  <a:gd name="connsiteY335" fmla="*/ 8960 h 10000"/>
                                  <a:gd name="connsiteX336" fmla="*/ 9601 w 10000"/>
                                  <a:gd name="connsiteY336" fmla="*/ 8971 h 10000"/>
                                  <a:gd name="connsiteX337" fmla="*/ 9701 w 10000"/>
                                  <a:gd name="connsiteY337" fmla="*/ 8985 h 10000"/>
                                  <a:gd name="connsiteX338" fmla="*/ 9701 w 10000"/>
                                  <a:gd name="connsiteY338" fmla="*/ 8998 h 10000"/>
                                  <a:gd name="connsiteX339" fmla="*/ 9701 w 10000"/>
                                  <a:gd name="connsiteY339" fmla="*/ 9011 h 10000"/>
                                  <a:gd name="connsiteX340" fmla="*/ 9701 w 10000"/>
                                  <a:gd name="connsiteY340" fmla="*/ 9024 h 10000"/>
                                  <a:gd name="connsiteX341" fmla="*/ 9701 w 10000"/>
                                  <a:gd name="connsiteY341" fmla="*/ 9038 h 10000"/>
                                  <a:gd name="connsiteX342" fmla="*/ 9701 w 10000"/>
                                  <a:gd name="connsiteY342" fmla="*/ 9051 h 10000"/>
                                  <a:gd name="connsiteX343" fmla="*/ 9701 w 10000"/>
                                  <a:gd name="connsiteY343" fmla="*/ 9064 h 10000"/>
                                  <a:gd name="connsiteX344" fmla="*/ 9701 w 10000"/>
                                  <a:gd name="connsiteY344" fmla="*/ 9077 h 10000"/>
                                  <a:gd name="connsiteX345" fmla="*/ 9701 w 10000"/>
                                  <a:gd name="connsiteY345" fmla="*/ 9091 h 10000"/>
                                  <a:gd name="connsiteX346" fmla="*/ 9701 w 10000"/>
                                  <a:gd name="connsiteY346" fmla="*/ 9104 h 10000"/>
                                  <a:gd name="connsiteX347" fmla="*/ 9701 w 10000"/>
                                  <a:gd name="connsiteY347" fmla="*/ 9117 h 10000"/>
                                  <a:gd name="connsiteX348" fmla="*/ 9701 w 10000"/>
                                  <a:gd name="connsiteY348" fmla="*/ 9131 h 10000"/>
                                  <a:gd name="connsiteX349" fmla="*/ 9701 w 10000"/>
                                  <a:gd name="connsiteY349" fmla="*/ 9144 h 10000"/>
                                  <a:gd name="connsiteX350" fmla="*/ 9701 w 10000"/>
                                  <a:gd name="connsiteY350" fmla="*/ 9157 h 10000"/>
                                  <a:gd name="connsiteX351" fmla="*/ 9701 w 10000"/>
                                  <a:gd name="connsiteY351" fmla="*/ 9170 h 10000"/>
                                  <a:gd name="connsiteX352" fmla="*/ 9701 w 10000"/>
                                  <a:gd name="connsiteY352" fmla="*/ 9184 h 10000"/>
                                  <a:gd name="connsiteX353" fmla="*/ 9701 w 10000"/>
                                  <a:gd name="connsiteY353" fmla="*/ 9197 h 10000"/>
                                  <a:gd name="connsiteX354" fmla="*/ 9701 w 10000"/>
                                  <a:gd name="connsiteY354" fmla="*/ 9210 h 10000"/>
                                  <a:gd name="connsiteX355" fmla="*/ 9701 w 10000"/>
                                  <a:gd name="connsiteY355" fmla="*/ 9223 h 10000"/>
                                  <a:gd name="connsiteX356" fmla="*/ 9701 w 10000"/>
                                  <a:gd name="connsiteY356" fmla="*/ 9237 h 10000"/>
                                  <a:gd name="connsiteX357" fmla="*/ 9701 w 10000"/>
                                  <a:gd name="connsiteY357" fmla="*/ 9250 h 10000"/>
                                  <a:gd name="connsiteX358" fmla="*/ 9701 w 10000"/>
                                  <a:gd name="connsiteY358" fmla="*/ 9261 h 10000"/>
                                  <a:gd name="connsiteX359" fmla="*/ 9701 w 10000"/>
                                  <a:gd name="connsiteY359" fmla="*/ 9274 h 10000"/>
                                  <a:gd name="connsiteX360" fmla="*/ 9701 w 10000"/>
                                  <a:gd name="connsiteY360" fmla="*/ 9288 h 10000"/>
                                  <a:gd name="connsiteX361" fmla="*/ 9701 w 10000"/>
                                  <a:gd name="connsiteY361" fmla="*/ 9301 h 10000"/>
                                  <a:gd name="connsiteX362" fmla="*/ 9701 w 10000"/>
                                  <a:gd name="connsiteY362" fmla="*/ 9314 h 10000"/>
                                  <a:gd name="connsiteX363" fmla="*/ 9701 w 10000"/>
                                  <a:gd name="connsiteY363" fmla="*/ 9327 h 10000"/>
                                  <a:gd name="connsiteX364" fmla="*/ 9701 w 10000"/>
                                  <a:gd name="connsiteY364" fmla="*/ 9341 h 10000"/>
                                  <a:gd name="connsiteX365" fmla="*/ 9701 w 10000"/>
                                  <a:gd name="connsiteY365" fmla="*/ 9354 h 10000"/>
                                  <a:gd name="connsiteX366" fmla="*/ 9701 w 10000"/>
                                  <a:gd name="connsiteY366" fmla="*/ 9367 h 10000"/>
                                  <a:gd name="connsiteX367" fmla="*/ 9701 w 10000"/>
                                  <a:gd name="connsiteY367" fmla="*/ 9381 h 10000"/>
                                  <a:gd name="connsiteX368" fmla="*/ 9701 w 10000"/>
                                  <a:gd name="connsiteY368" fmla="*/ 9394 h 10000"/>
                                  <a:gd name="connsiteX369" fmla="*/ 9701 w 10000"/>
                                  <a:gd name="connsiteY369" fmla="*/ 9407 h 10000"/>
                                  <a:gd name="connsiteX370" fmla="*/ 9701 w 10000"/>
                                  <a:gd name="connsiteY370" fmla="*/ 9420 h 10000"/>
                                  <a:gd name="connsiteX371" fmla="*/ 9801 w 10000"/>
                                  <a:gd name="connsiteY371" fmla="*/ 9434 h 10000"/>
                                  <a:gd name="connsiteX372" fmla="*/ 9801 w 10000"/>
                                  <a:gd name="connsiteY372" fmla="*/ 9447 h 10000"/>
                                  <a:gd name="connsiteX373" fmla="*/ 9801 w 10000"/>
                                  <a:gd name="connsiteY373" fmla="*/ 9460 h 10000"/>
                                  <a:gd name="connsiteX374" fmla="*/ 9801 w 10000"/>
                                  <a:gd name="connsiteY374" fmla="*/ 9473 h 10000"/>
                                  <a:gd name="connsiteX375" fmla="*/ 9801 w 10000"/>
                                  <a:gd name="connsiteY375" fmla="*/ 9487 h 10000"/>
                                  <a:gd name="connsiteX376" fmla="*/ 9801 w 10000"/>
                                  <a:gd name="connsiteY376" fmla="*/ 9500 h 10000"/>
                                  <a:gd name="connsiteX377" fmla="*/ 9801 w 10000"/>
                                  <a:gd name="connsiteY377" fmla="*/ 9513 h 10000"/>
                                  <a:gd name="connsiteX378" fmla="*/ 9801 w 10000"/>
                                  <a:gd name="connsiteY378" fmla="*/ 9527 h 10000"/>
                                  <a:gd name="connsiteX379" fmla="*/ 9801 w 10000"/>
                                  <a:gd name="connsiteY379" fmla="*/ 9540 h 10000"/>
                                  <a:gd name="connsiteX380" fmla="*/ 9801 w 10000"/>
                                  <a:gd name="connsiteY380" fmla="*/ 9551 h 10000"/>
                                  <a:gd name="connsiteX381" fmla="*/ 9801 w 10000"/>
                                  <a:gd name="connsiteY381" fmla="*/ 9564 h 10000"/>
                                  <a:gd name="connsiteX382" fmla="*/ 9801 w 10000"/>
                                  <a:gd name="connsiteY382" fmla="*/ 9577 h 10000"/>
                                  <a:gd name="connsiteX383" fmla="*/ 9801 w 10000"/>
                                  <a:gd name="connsiteY383" fmla="*/ 9591 h 10000"/>
                                  <a:gd name="connsiteX384" fmla="*/ 9801 w 10000"/>
                                  <a:gd name="connsiteY384" fmla="*/ 9604 h 10000"/>
                                  <a:gd name="connsiteX385" fmla="*/ 9801 w 10000"/>
                                  <a:gd name="connsiteY385" fmla="*/ 9617 h 10000"/>
                                  <a:gd name="connsiteX386" fmla="*/ 9801 w 10000"/>
                                  <a:gd name="connsiteY386" fmla="*/ 9631 h 10000"/>
                                  <a:gd name="connsiteX387" fmla="*/ 9801 w 10000"/>
                                  <a:gd name="connsiteY387" fmla="*/ 9644 h 10000"/>
                                  <a:gd name="connsiteX388" fmla="*/ 9801 w 10000"/>
                                  <a:gd name="connsiteY388" fmla="*/ 9657 h 10000"/>
                                  <a:gd name="connsiteX389" fmla="*/ 9801 w 10000"/>
                                  <a:gd name="connsiteY389" fmla="*/ 9670 h 10000"/>
                                  <a:gd name="connsiteX390" fmla="*/ 9801 w 10000"/>
                                  <a:gd name="connsiteY390" fmla="*/ 9684 h 10000"/>
                                  <a:gd name="connsiteX391" fmla="*/ 9801 w 10000"/>
                                  <a:gd name="connsiteY391" fmla="*/ 9697 h 10000"/>
                                  <a:gd name="connsiteX392" fmla="*/ 9801 w 10000"/>
                                  <a:gd name="connsiteY392" fmla="*/ 9710 h 10000"/>
                                  <a:gd name="connsiteX393" fmla="*/ 9801 w 10000"/>
                                  <a:gd name="connsiteY393" fmla="*/ 9723 h 10000"/>
                                  <a:gd name="connsiteX394" fmla="*/ 9801 w 10000"/>
                                  <a:gd name="connsiteY394" fmla="*/ 9737 h 10000"/>
                                  <a:gd name="connsiteX395" fmla="*/ 9801 w 10000"/>
                                  <a:gd name="connsiteY395" fmla="*/ 9750 h 10000"/>
                                  <a:gd name="connsiteX396" fmla="*/ 9900 w 10000"/>
                                  <a:gd name="connsiteY396" fmla="*/ 9750 h 10000"/>
                                  <a:gd name="connsiteX397" fmla="*/ 9900 w 10000"/>
                                  <a:gd name="connsiteY397" fmla="*/ 9763 h 10000"/>
                                  <a:gd name="connsiteX398" fmla="*/ 9900 w 10000"/>
                                  <a:gd name="connsiteY398" fmla="*/ 9777 h 10000"/>
                                  <a:gd name="connsiteX399" fmla="*/ 9900 w 10000"/>
                                  <a:gd name="connsiteY399" fmla="*/ 9790 h 10000"/>
                                  <a:gd name="connsiteX400" fmla="*/ 9900 w 10000"/>
                                  <a:gd name="connsiteY400" fmla="*/ 9803 h 10000"/>
                                  <a:gd name="connsiteX401" fmla="*/ 9900 w 10000"/>
                                  <a:gd name="connsiteY401" fmla="*/ 9816 h 10000"/>
                                  <a:gd name="connsiteX402" fmla="*/ 9900 w 10000"/>
                                  <a:gd name="connsiteY402" fmla="*/ 9830 h 10000"/>
                                  <a:gd name="connsiteX403" fmla="*/ 9900 w 10000"/>
                                  <a:gd name="connsiteY403" fmla="*/ 9843 h 10000"/>
                                  <a:gd name="connsiteX404" fmla="*/ 9900 w 10000"/>
                                  <a:gd name="connsiteY404" fmla="*/ 9854 h 10000"/>
                                  <a:gd name="connsiteX405" fmla="*/ 9900 w 10000"/>
                                  <a:gd name="connsiteY405" fmla="*/ 9867 h 10000"/>
                                  <a:gd name="connsiteX406" fmla="*/ 9900 w 10000"/>
                                  <a:gd name="connsiteY406" fmla="*/ 9881 h 10000"/>
                                  <a:gd name="connsiteX407" fmla="*/ 9900 w 10000"/>
                                  <a:gd name="connsiteY407" fmla="*/ 9894 h 10000"/>
                                  <a:gd name="connsiteX408" fmla="*/ 9900 w 10000"/>
                                  <a:gd name="connsiteY408" fmla="*/ 9907 h 10000"/>
                                  <a:gd name="connsiteX409" fmla="*/ 9900 w 10000"/>
                                  <a:gd name="connsiteY409" fmla="*/ 9920 h 10000"/>
                                  <a:gd name="connsiteX410" fmla="*/ 10000 w 10000"/>
                                  <a:gd name="connsiteY410" fmla="*/ 9920 h 10000"/>
                                  <a:gd name="connsiteX411" fmla="*/ 10000 w 10000"/>
                                  <a:gd name="connsiteY411" fmla="*/ 9934 h 10000"/>
                                  <a:gd name="connsiteX412" fmla="*/ 10000 w 10000"/>
                                  <a:gd name="connsiteY412" fmla="*/ 9947 h 10000"/>
                                  <a:gd name="connsiteX413" fmla="*/ 10000 w 10000"/>
                                  <a:gd name="connsiteY413" fmla="*/ 9960 h 10000"/>
                                  <a:gd name="connsiteX414" fmla="*/ 10000 w 10000"/>
                                  <a:gd name="connsiteY414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299 w 10000"/>
                                  <a:gd name="connsiteY23" fmla="*/ 2582 h 10000"/>
                                  <a:gd name="connsiteX24" fmla="*/ 797 w 10000"/>
                                  <a:gd name="connsiteY24" fmla="*/ 27 h 10000"/>
                                  <a:gd name="connsiteX25" fmla="*/ 897 w 10000"/>
                                  <a:gd name="connsiteY25" fmla="*/ 106 h 10000"/>
                                  <a:gd name="connsiteX26" fmla="*/ 897 w 10000"/>
                                  <a:gd name="connsiteY26" fmla="*/ 133 h 10000"/>
                                  <a:gd name="connsiteX27" fmla="*/ 997 w 10000"/>
                                  <a:gd name="connsiteY27" fmla="*/ 93 h 10000"/>
                                  <a:gd name="connsiteX28" fmla="*/ 1096 w 10000"/>
                                  <a:gd name="connsiteY28" fmla="*/ 93 h 10000"/>
                                  <a:gd name="connsiteX29" fmla="*/ 1196 w 10000"/>
                                  <a:gd name="connsiteY29" fmla="*/ 223 h 10000"/>
                                  <a:gd name="connsiteX30" fmla="*/ 1196 w 10000"/>
                                  <a:gd name="connsiteY30" fmla="*/ 502 h 10000"/>
                                  <a:gd name="connsiteX31" fmla="*/ 1296 w 10000"/>
                                  <a:gd name="connsiteY31" fmla="*/ 896 h 10000"/>
                                  <a:gd name="connsiteX32" fmla="*/ 1395 w 10000"/>
                                  <a:gd name="connsiteY32" fmla="*/ 1372 h 10000"/>
                                  <a:gd name="connsiteX33" fmla="*/ 1395 w 10000"/>
                                  <a:gd name="connsiteY33" fmla="*/ 1845 h 10000"/>
                                  <a:gd name="connsiteX34" fmla="*/ 1495 w 10000"/>
                                  <a:gd name="connsiteY34" fmla="*/ 2332 h 10000"/>
                                  <a:gd name="connsiteX35" fmla="*/ 1595 w 10000"/>
                                  <a:gd name="connsiteY35" fmla="*/ 2845 h 10000"/>
                                  <a:gd name="connsiteX36" fmla="*/ 1595 w 10000"/>
                                  <a:gd name="connsiteY36" fmla="*/ 3387 h 10000"/>
                                  <a:gd name="connsiteX37" fmla="*/ 1694 w 10000"/>
                                  <a:gd name="connsiteY37" fmla="*/ 3900 h 10000"/>
                                  <a:gd name="connsiteX38" fmla="*/ 1794 w 10000"/>
                                  <a:gd name="connsiteY38" fmla="*/ 4454 h 10000"/>
                                  <a:gd name="connsiteX39" fmla="*/ 1894 w 10000"/>
                                  <a:gd name="connsiteY39" fmla="*/ 5046 h 10000"/>
                                  <a:gd name="connsiteX40" fmla="*/ 1894 w 10000"/>
                                  <a:gd name="connsiteY40" fmla="*/ 5719 h 10000"/>
                                  <a:gd name="connsiteX41" fmla="*/ 1993 w 10000"/>
                                  <a:gd name="connsiteY41" fmla="*/ 6389 h 10000"/>
                                  <a:gd name="connsiteX42" fmla="*/ 2076 w 10000"/>
                                  <a:gd name="connsiteY42" fmla="*/ 7049 h 10000"/>
                                  <a:gd name="connsiteX43" fmla="*/ 2176 w 10000"/>
                                  <a:gd name="connsiteY43" fmla="*/ 7549 h 10000"/>
                                  <a:gd name="connsiteX44" fmla="*/ 2176 w 10000"/>
                                  <a:gd name="connsiteY44" fmla="*/ 8051 h 10000"/>
                                  <a:gd name="connsiteX45" fmla="*/ 2276 w 10000"/>
                                  <a:gd name="connsiteY45" fmla="*/ 8458 h 10000"/>
                                  <a:gd name="connsiteX46" fmla="*/ 2375 w 10000"/>
                                  <a:gd name="connsiteY46" fmla="*/ 8814 h 10000"/>
                                  <a:gd name="connsiteX47" fmla="*/ 2375 w 10000"/>
                                  <a:gd name="connsiteY47" fmla="*/ 9131 h 10000"/>
                                  <a:gd name="connsiteX48" fmla="*/ 2475 w 10000"/>
                                  <a:gd name="connsiteY48" fmla="*/ 9434 h 10000"/>
                                  <a:gd name="connsiteX49" fmla="*/ 2575 w 10000"/>
                                  <a:gd name="connsiteY49" fmla="*/ 9697 h 10000"/>
                                  <a:gd name="connsiteX50" fmla="*/ 2674 w 10000"/>
                                  <a:gd name="connsiteY50" fmla="*/ 9881 h 10000"/>
                                  <a:gd name="connsiteX51" fmla="*/ 2674 w 10000"/>
                                  <a:gd name="connsiteY51" fmla="*/ 10000 h 10000"/>
                                  <a:gd name="connsiteX52" fmla="*/ 2774 w 10000"/>
                                  <a:gd name="connsiteY52" fmla="*/ 10000 h 10000"/>
                                  <a:gd name="connsiteX53" fmla="*/ 2874 w 10000"/>
                                  <a:gd name="connsiteY53" fmla="*/ 9881 h 10000"/>
                                  <a:gd name="connsiteX54" fmla="*/ 2874 w 10000"/>
                                  <a:gd name="connsiteY54" fmla="*/ 9670 h 10000"/>
                                  <a:gd name="connsiteX55" fmla="*/ 2973 w 10000"/>
                                  <a:gd name="connsiteY55" fmla="*/ 9394 h 10000"/>
                                  <a:gd name="connsiteX56" fmla="*/ 3073 w 10000"/>
                                  <a:gd name="connsiteY56" fmla="*/ 9064 h 10000"/>
                                  <a:gd name="connsiteX57" fmla="*/ 3173 w 10000"/>
                                  <a:gd name="connsiteY57" fmla="*/ 8708 h 10000"/>
                                  <a:gd name="connsiteX58" fmla="*/ 3173 w 10000"/>
                                  <a:gd name="connsiteY58" fmla="*/ 8327 h 10000"/>
                                  <a:gd name="connsiteX59" fmla="*/ 3272 w 10000"/>
                                  <a:gd name="connsiteY59" fmla="*/ 7892 h 10000"/>
                                  <a:gd name="connsiteX60" fmla="*/ 3372 w 10000"/>
                                  <a:gd name="connsiteY60" fmla="*/ 7392 h 10000"/>
                                  <a:gd name="connsiteX61" fmla="*/ 3472 w 10000"/>
                                  <a:gd name="connsiteY61" fmla="*/ 6825 h 10000"/>
                                  <a:gd name="connsiteX62" fmla="*/ 3472 w 10000"/>
                                  <a:gd name="connsiteY62" fmla="*/ 6192 h 10000"/>
                                  <a:gd name="connsiteX63" fmla="*/ 3571 w 10000"/>
                                  <a:gd name="connsiteY63" fmla="*/ 5533 h 10000"/>
                                  <a:gd name="connsiteX64" fmla="*/ 3671 w 10000"/>
                                  <a:gd name="connsiteY64" fmla="*/ 4876 h 10000"/>
                                  <a:gd name="connsiteX65" fmla="*/ 3771 w 10000"/>
                                  <a:gd name="connsiteY65" fmla="*/ 4257 h 10000"/>
                                  <a:gd name="connsiteX66" fmla="*/ 3771 w 10000"/>
                                  <a:gd name="connsiteY66" fmla="*/ 3664 h 10000"/>
                                  <a:gd name="connsiteX67" fmla="*/ 3870 w 10000"/>
                                  <a:gd name="connsiteY67" fmla="*/ 3111 h 10000"/>
                                  <a:gd name="connsiteX68" fmla="*/ 3970 w 10000"/>
                                  <a:gd name="connsiteY68" fmla="*/ 2569 h 10000"/>
                                  <a:gd name="connsiteX69" fmla="*/ 4070 w 10000"/>
                                  <a:gd name="connsiteY69" fmla="*/ 2042 h 10000"/>
                                  <a:gd name="connsiteX70" fmla="*/ 4070 w 10000"/>
                                  <a:gd name="connsiteY70" fmla="*/ 1542 h 10000"/>
                                  <a:gd name="connsiteX71" fmla="*/ 4169 w 10000"/>
                                  <a:gd name="connsiteY71" fmla="*/ 1093 h 10000"/>
                                  <a:gd name="connsiteX72" fmla="*/ 4252 w 10000"/>
                                  <a:gd name="connsiteY72" fmla="*/ 712 h 10000"/>
                                  <a:gd name="connsiteX73" fmla="*/ 4252 w 10000"/>
                                  <a:gd name="connsiteY73" fmla="*/ 409 h 10000"/>
                                  <a:gd name="connsiteX74" fmla="*/ 4352 w 10000"/>
                                  <a:gd name="connsiteY74" fmla="*/ 199 h 10000"/>
                                  <a:gd name="connsiteX75" fmla="*/ 4452 w 10000"/>
                                  <a:gd name="connsiteY75" fmla="*/ 80 h 10000"/>
                                  <a:gd name="connsiteX76" fmla="*/ 4551 w 10000"/>
                                  <a:gd name="connsiteY76" fmla="*/ 13 h 10000"/>
                                  <a:gd name="connsiteX77" fmla="*/ 4651 w 10000"/>
                                  <a:gd name="connsiteY77" fmla="*/ 80 h 10000"/>
                                  <a:gd name="connsiteX78" fmla="*/ 4751 w 10000"/>
                                  <a:gd name="connsiteY78" fmla="*/ 210 h 10000"/>
                                  <a:gd name="connsiteX79" fmla="*/ 4850 w 10000"/>
                                  <a:gd name="connsiteY79" fmla="*/ 436 h 10000"/>
                                  <a:gd name="connsiteX80" fmla="*/ 4850 w 10000"/>
                                  <a:gd name="connsiteY80" fmla="*/ 752 h 10000"/>
                                  <a:gd name="connsiteX81" fmla="*/ 4950 w 10000"/>
                                  <a:gd name="connsiteY81" fmla="*/ 1146 h 10000"/>
                                  <a:gd name="connsiteX82" fmla="*/ 5050 w 10000"/>
                                  <a:gd name="connsiteY82" fmla="*/ 1595 h 10000"/>
                                  <a:gd name="connsiteX83" fmla="*/ 5150 w 10000"/>
                                  <a:gd name="connsiteY83" fmla="*/ 2095 h 10000"/>
                                  <a:gd name="connsiteX84" fmla="*/ 5150 w 10000"/>
                                  <a:gd name="connsiteY84" fmla="*/ 2622 h 10000"/>
                                  <a:gd name="connsiteX85" fmla="*/ 5249 w 10000"/>
                                  <a:gd name="connsiteY85" fmla="*/ 3162 h 10000"/>
                                  <a:gd name="connsiteX86" fmla="*/ 5349 w 10000"/>
                                  <a:gd name="connsiteY86" fmla="*/ 3728 h 10000"/>
                                  <a:gd name="connsiteX87" fmla="*/ 5449 w 10000"/>
                                  <a:gd name="connsiteY87" fmla="*/ 4334 h 10000"/>
                                  <a:gd name="connsiteX88" fmla="*/ 5449 w 10000"/>
                                  <a:gd name="connsiteY88" fmla="*/ 4967 h 10000"/>
                                  <a:gd name="connsiteX89" fmla="*/ 5548 w 10000"/>
                                  <a:gd name="connsiteY89" fmla="*/ 5600 h 10000"/>
                                  <a:gd name="connsiteX90" fmla="*/ 5648 w 10000"/>
                                  <a:gd name="connsiteY90" fmla="*/ 6246 h 10000"/>
                                  <a:gd name="connsiteX91" fmla="*/ 5648 w 10000"/>
                                  <a:gd name="connsiteY91" fmla="*/ 6852 h 10000"/>
                                  <a:gd name="connsiteX92" fmla="*/ 5748 w 10000"/>
                                  <a:gd name="connsiteY92" fmla="*/ 7431 h 10000"/>
                                  <a:gd name="connsiteX93" fmla="*/ 5847 w 10000"/>
                                  <a:gd name="connsiteY93" fmla="*/ 7945 h 10000"/>
                                  <a:gd name="connsiteX94" fmla="*/ 5947 w 10000"/>
                                  <a:gd name="connsiteY94" fmla="*/ 8405 h 10000"/>
                                  <a:gd name="connsiteX95" fmla="*/ 5947 w 10000"/>
                                  <a:gd name="connsiteY95" fmla="*/ 8801 h 10000"/>
                                  <a:gd name="connsiteX96" fmla="*/ 6047 w 10000"/>
                                  <a:gd name="connsiteY96" fmla="*/ 9157 h 10000"/>
                                  <a:gd name="connsiteX97" fmla="*/ 6146 w 10000"/>
                                  <a:gd name="connsiteY97" fmla="*/ 9460 h 10000"/>
                                  <a:gd name="connsiteX98" fmla="*/ 6246 w 10000"/>
                                  <a:gd name="connsiteY98" fmla="*/ 9710 h 10000"/>
                                  <a:gd name="connsiteX99" fmla="*/ 6246 w 10000"/>
                                  <a:gd name="connsiteY99" fmla="*/ 9881 h 10000"/>
                                  <a:gd name="connsiteX100" fmla="*/ 6346 w 10000"/>
                                  <a:gd name="connsiteY100" fmla="*/ 9973 h 10000"/>
                                  <a:gd name="connsiteX101" fmla="*/ 6429 w 10000"/>
                                  <a:gd name="connsiteY101" fmla="*/ 9960 h 10000"/>
                                  <a:gd name="connsiteX102" fmla="*/ 6528 w 10000"/>
                                  <a:gd name="connsiteY102" fmla="*/ 9867 h 10000"/>
                                  <a:gd name="connsiteX103" fmla="*/ 6528 w 10000"/>
                                  <a:gd name="connsiteY103" fmla="*/ 9697 h 10000"/>
                                  <a:gd name="connsiteX104" fmla="*/ 6628 w 10000"/>
                                  <a:gd name="connsiteY104" fmla="*/ 9447 h 10000"/>
                                  <a:gd name="connsiteX105" fmla="*/ 6728 w 10000"/>
                                  <a:gd name="connsiteY105" fmla="*/ 9144 h 10000"/>
                                  <a:gd name="connsiteX106" fmla="*/ 6728 w 10000"/>
                                  <a:gd name="connsiteY106" fmla="*/ 8774 h 10000"/>
                                  <a:gd name="connsiteX107" fmla="*/ 6827 w 10000"/>
                                  <a:gd name="connsiteY107" fmla="*/ 8367 h 10000"/>
                                  <a:gd name="connsiteX108" fmla="*/ 6927 w 10000"/>
                                  <a:gd name="connsiteY108" fmla="*/ 7892 h 10000"/>
                                  <a:gd name="connsiteX109" fmla="*/ 7027 w 10000"/>
                                  <a:gd name="connsiteY109" fmla="*/ 7365 h 10000"/>
                                  <a:gd name="connsiteX110" fmla="*/ 7027 w 10000"/>
                                  <a:gd name="connsiteY110" fmla="*/ 6785 h 10000"/>
                                  <a:gd name="connsiteX111" fmla="*/ 7126 w 10000"/>
                                  <a:gd name="connsiteY111" fmla="*/ 6179 h 10000"/>
                                  <a:gd name="connsiteX112" fmla="*/ 7226 w 10000"/>
                                  <a:gd name="connsiteY112" fmla="*/ 5560 h 10000"/>
                                  <a:gd name="connsiteX113" fmla="*/ 7326 w 10000"/>
                                  <a:gd name="connsiteY113" fmla="*/ 4927 h 10000"/>
                                  <a:gd name="connsiteX114" fmla="*/ 7326 w 10000"/>
                                  <a:gd name="connsiteY114" fmla="*/ 4308 h 10000"/>
                                  <a:gd name="connsiteX115" fmla="*/ 7425 w 10000"/>
                                  <a:gd name="connsiteY115" fmla="*/ 3704 h 10000"/>
                                  <a:gd name="connsiteX116" fmla="*/ 7525 w 10000"/>
                                  <a:gd name="connsiteY116" fmla="*/ 3111 h 10000"/>
                                  <a:gd name="connsiteX117" fmla="*/ 7625 w 10000"/>
                                  <a:gd name="connsiteY117" fmla="*/ 2555 h 10000"/>
                                  <a:gd name="connsiteX118" fmla="*/ 7625 w 10000"/>
                                  <a:gd name="connsiteY118" fmla="*/ 2015 h 10000"/>
                                  <a:gd name="connsiteX119" fmla="*/ 7724 w 10000"/>
                                  <a:gd name="connsiteY119" fmla="*/ 1542 h 10000"/>
                                  <a:gd name="connsiteX120" fmla="*/ 7824 w 10000"/>
                                  <a:gd name="connsiteY120" fmla="*/ 1106 h 10000"/>
                                  <a:gd name="connsiteX121" fmla="*/ 7924 w 10000"/>
                                  <a:gd name="connsiteY121" fmla="*/ 739 h 10000"/>
                                  <a:gd name="connsiteX122" fmla="*/ 7924 w 10000"/>
                                  <a:gd name="connsiteY122" fmla="*/ 449 h 10000"/>
                                  <a:gd name="connsiteX123" fmla="*/ 8023 w 10000"/>
                                  <a:gd name="connsiteY123" fmla="*/ 223 h 10000"/>
                                  <a:gd name="connsiteX124" fmla="*/ 8123 w 10000"/>
                                  <a:gd name="connsiteY124" fmla="*/ 80 h 10000"/>
                                  <a:gd name="connsiteX125" fmla="*/ 8123 w 10000"/>
                                  <a:gd name="connsiteY125" fmla="*/ 13 h 10000"/>
                                  <a:gd name="connsiteX126" fmla="*/ 8223 w 10000"/>
                                  <a:gd name="connsiteY126" fmla="*/ 0 h 10000"/>
                                  <a:gd name="connsiteX127" fmla="*/ 8322 w 10000"/>
                                  <a:gd name="connsiteY127" fmla="*/ 80 h 10000"/>
                                  <a:gd name="connsiteX128" fmla="*/ 8422 w 10000"/>
                                  <a:gd name="connsiteY128" fmla="*/ 223 h 10000"/>
                                  <a:gd name="connsiteX129" fmla="*/ 8422 w 10000"/>
                                  <a:gd name="connsiteY129" fmla="*/ 462 h 10000"/>
                                  <a:gd name="connsiteX130" fmla="*/ 8522 w 10000"/>
                                  <a:gd name="connsiteY130" fmla="*/ 779 h 10000"/>
                                  <a:gd name="connsiteX131" fmla="*/ 8605 w 10000"/>
                                  <a:gd name="connsiteY131" fmla="*/ 1159 h 10000"/>
                                  <a:gd name="connsiteX132" fmla="*/ 8704 w 10000"/>
                                  <a:gd name="connsiteY132" fmla="*/ 1595 h 10000"/>
                                  <a:gd name="connsiteX133" fmla="*/ 8704 w 10000"/>
                                  <a:gd name="connsiteY133" fmla="*/ 2082 h 10000"/>
                                  <a:gd name="connsiteX134" fmla="*/ 8804 w 10000"/>
                                  <a:gd name="connsiteY134" fmla="*/ 2608 h 10000"/>
                                  <a:gd name="connsiteX135" fmla="*/ 8904 w 10000"/>
                                  <a:gd name="connsiteY135" fmla="*/ 3162 h 10000"/>
                                  <a:gd name="connsiteX136" fmla="*/ 9003 w 10000"/>
                                  <a:gd name="connsiteY136" fmla="*/ 3754 h 10000"/>
                                  <a:gd name="connsiteX137" fmla="*/ 9003 w 10000"/>
                                  <a:gd name="connsiteY137" fmla="*/ 4361 h 10000"/>
                                  <a:gd name="connsiteX138" fmla="*/ 9103 w 10000"/>
                                  <a:gd name="connsiteY138" fmla="*/ 4993 h 10000"/>
                                  <a:gd name="connsiteX139" fmla="*/ 9103 w 10000"/>
                                  <a:gd name="connsiteY139" fmla="*/ 5020 h 10000"/>
                                  <a:gd name="connsiteX140" fmla="*/ 9103 w 10000"/>
                                  <a:gd name="connsiteY140" fmla="*/ 5033 h 10000"/>
                                  <a:gd name="connsiteX141" fmla="*/ 9103 w 10000"/>
                                  <a:gd name="connsiteY141" fmla="*/ 5060 h 10000"/>
                                  <a:gd name="connsiteX142" fmla="*/ 9103 w 10000"/>
                                  <a:gd name="connsiteY142" fmla="*/ 5086 h 10000"/>
                                  <a:gd name="connsiteX143" fmla="*/ 9103 w 10000"/>
                                  <a:gd name="connsiteY143" fmla="*/ 5113 h 10000"/>
                                  <a:gd name="connsiteX144" fmla="*/ 9103 w 10000"/>
                                  <a:gd name="connsiteY144" fmla="*/ 5139 h 10000"/>
                                  <a:gd name="connsiteX145" fmla="*/ 9103 w 10000"/>
                                  <a:gd name="connsiteY145" fmla="*/ 5153 h 10000"/>
                                  <a:gd name="connsiteX146" fmla="*/ 9103 w 10000"/>
                                  <a:gd name="connsiteY146" fmla="*/ 5177 h 10000"/>
                                  <a:gd name="connsiteX147" fmla="*/ 9103 w 10000"/>
                                  <a:gd name="connsiteY147" fmla="*/ 5204 h 10000"/>
                                  <a:gd name="connsiteX148" fmla="*/ 9103 w 10000"/>
                                  <a:gd name="connsiteY148" fmla="*/ 5230 h 10000"/>
                                  <a:gd name="connsiteX149" fmla="*/ 9103 w 10000"/>
                                  <a:gd name="connsiteY149" fmla="*/ 5257 h 10000"/>
                                  <a:gd name="connsiteX150" fmla="*/ 9103 w 10000"/>
                                  <a:gd name="connsiteY150" fmla="*/ 5270 h 10000"/>
                                  <a:gd name="connsiteX151" fmla="*/ 9103 w 10000"/>
                                  <a:gd name="connsiteY151" fmla="*/ 5296 h 10000"/>
                                  <a:gd name="connsiteX152" fmla="*/ 9103 w 10000"/>
                                  <a:gd name="connsiteY152" fmla="*/ 5323 h 10000"/>
                                  <a:gd name="connsiteX153" fmla="*/ 9103 w 10000"/>
                                  <a:gd name="connsiteY153" fmla="*/ 5350 h 10000"/>
                                  <a:gd name="connsiteX154" fmla="*/ 9103 w 10000"/>
                                  <a:gd name="connsiteY154" fmla="*/ 5376 h 10000"/>
                                  <a:gd name="connsiteX155" fmla="*/ 9203 w 10000"/>
                                  <a:gd name="connsiteY155" fmla="*/ 5389 h 10000"/>
                                  <a:gd name="connsiteX156" fmla="*/ 9203 w 10000"/>
                                  <a:gd name="connsiteY156" fmla="*/ 5416 h 10000"/>
                                  <a:gd name="connsiteX157" fmla="*/ 9203 w 10000"/>
                                  <a:gd name="connsiteY157" fmla="*/ 5442 h 10000"/>
                                  <a:gd name="connsiteX158" fmla="*/ 9203 w 10000"/>
                                  <a:gd name="connsiteY158" fmla="*/ 5467 h 10000"/>
                                  <a:gd name="connsiteX159" fmla="*/ 9203 w 10000"/>
                                  <a:gd name="connsiteY159" fmla="*/ 5493 h 10000"/>
                                  <a:gd name="connsiteX160" fmla="*/ 9203 w 10000"/>
                                  <a:gd name="connsiteY160" fmla="*/ 5507 h 10000"/>
                                  <a:gd name="connsiteX161" fmla="*/ 9203 w 10000"/>
                                  <a:gd name="connsiteY161" fmla="*/ 5533 h 10000"/>
                                  <a:gd name="connsiteX162" fmla="*/ 9203 w 10000"/>
                                  <a:gd name="connsiteY162" fmla="*/ 5560 h 10000"/>
                                  <a:gd name="connsiteX163" fmla="*/ 9203 w 10000"/>
                                  <a:gd name="connsiteY163" fmla="*/ 5586 h 10000"/>
                                  <a:gd name="connsiteX164" fmla="*/ 9203 w 10000"/>
                                  <a:gd name="connsiteY164" fmla="*/ 5613 h 10000"/>
                                  <a:gd name="connsiteX165" fmla="*/ 9203 w 10000"/>
                                  <a:gd name="connsiteY165" fmla="*/ 5626 h 10000"/>
                                  <a:gd name="connsiteX166" fmla="*/ 9203 w 10000"/>
                                  <a:gd name="connsiteY166" fmla="*/ 5653 h 10000"/>
                                  <a:gd name="connsiteX167" fmla="*/ 9203 w 10000"/>
                                  <a:gd name="connsiteY167" fmla="*/ 5679 h 10000"/>
                                  <a:gd name="connsiteX168" fmla="*/ 9203 w 10000"/>
                                  <a:gd name="connsiteY168" fmla="*/ 5706 h 10000"/>
                                  <a:gd name="connsiteX169" fmla="*/ 9203 w 10000"/>
                                  <a:gd name="connsiteY169" fmla="*/ 5732 h 10000"/>
                                  <a:gd name="connsiteX170" fmla="*/ 9203 w 10000"/>
                                  <a:gd name="connsiteY170" fmla="*/ 5746 h 10000"/>
                                  <a:gd name="connsiteX171" fmla="*/ 9203 w 10000"/>
                                  <a:gd name="connsiteY171" fmla="*/ 5770 h 10000"/>
                                  <a:gd name="connsiteX172" fmla="*/ 9203 w 10000"/>
                                  <a:gd name="connsiteY172" fmla="*/ 5796 h 10000"/>
                                  <a:gd name="connsiteX173" fmla="*/ 9203 w 10000"/>
                                  <a:gd name="connsiteY173" fmla="*/ 5823 h 10000"/>
                                  <a:gd name="connsiteX174" fmla="*/ 9203 w 10000"/>
                                  <a:gd name="connsiteY174" fmla="*/ 5850 h 10000"/>
                                  <a:gd name="connsiteX175" fmla="*/ 9203 w 10000"/>
                                  <a:gd name="connsiteY175" fmla="*/ 5863 h 10000"/>
                                  <a:gd name="connsiteX176" fmla="*/ 9203 w 10000"/>
                                  <a:gd name="connsiteY176" fmla="*/ 5889 h 10000"/>
                                  <a:gd name="connsiteX177" fmla="*/ 9203 w 10000"/>
                                  <a:gd name="connsiteY177" fmla="*/ 5916 h 10000"/>
                                  <a:gd name="connsiteX178" fmla="*/ 9203 w 10000"/>
                                  <a:gd name="connsiteY178" fmla="*/ 5942 h 10000"/>
                                  <a:gd name="connsiteX179" fmla="*/ 9203 w 10000"/>
                                  <a:gd name="connsiteY179" fmla="*/ 5956 h 10000"/>
                                  <a:gd name="connsiteX180" fmla="*/ 9203 w 10000"/>
                                  <a:gd name="connsiteY180" fmla="*/ 5982 h 10000"/>
                                  <a:gd name="connsiteX181" fmla="*/ 9203 w 10000"/>
                                  <a:gd name="connsiteY181" fmla="*/ 6009 h 10000"/>
                                  <a:gd name="connsiteX182" fmla="*/ 9203 w 10000"/>
                                  <a:gd name="connsiteY182" fmla="*/ 6035 h 10000"/>
                                  <a:gd name="connsiteX183" fmla="*/ 9203 w 10000"/>
                                  <a:gd name="connsiteY183" fmla="*/ 6060 h 10000"/>
                                  <a:gd name="connsiteX184" fmla="*/ 9203 w 10000"/>
                                  <a:gd name="connsiteY184" fmla="*/ 6073 h 10000"/>
                                  <a:gd name="connsiteX185" fmla="*/ 9203 w 10000"/>
                                  <a:gd name="connsiteY185" fmla="*/ 6100 h 10000"/>
                                  <a:gd name="connsiteX186" fmla="*/ 9203 w 10000"/>
                                  <a:gd name="connsiteY186" fmla="*/ 6126 h 10000"/>
                                  <a:gd name="connsiteX187" fmla="*/ 9203 w 10000"/>
                                  <a:gd name="connsiteY187" fmla="*/ 6153 h 10000"/>
                                  <a:gd name="connsiteX188" fmla="*/ 9203 w 10000"/>
                                  <a:gd name="connsiteY188" fmla="*/ 6166 h 10000"/>
                                  <a:gd name="connsiteX189" fmla="*/ 9203 w 10000"/>
                                  <a:gd name="connsiteY189" fmla="*/ 6192 h 10000"/>
                                  <a:gd name="connsiteX190" fmla="*/ 9203 w 10000"/>
                                  <a:gd name="connsiteY190" fmla="*/ 6219 h 10000"/>
                                  <a:gd name="connsiteX191" fmla="*/ 9302 w 10000"/>
                                  <a:gd name="connsiteY191" fmla="*/ 6246 h 10000"/>
                                  <a:gd name="connsiteX192" fmla="*/ 9302 w 10000"/>
                                  <a:gd name="connsiteY192" fmla="*/ 6259 h 10000"/>
                                  <a:gd name="connsiteX193" fmla="*/ 9302 w 10000"/>
                                  <a:gd name="connsiteY193" fmla="*/ 6285 h 10000"/>
                                  <a:gd name="connsiteX194" fmla="*/ 9302 w 10000"/>
                                  <a:gd name="connsiteY194" fmla="*/ 6312 h 10000"/>
                                  <a:gd name="connsiteX195" fmla="*/ 9302 w 10000"/>
                                  <a:gd name="connsiteY195" fmla="*/ 6338 h 10000"/>
                                  <a:gd name="connsiteX196" fmla="*/ 9302 w 10000"/>
                                  <a:gd name="connsiteY196" fmla="*/ 6350 h 10000"/>
                                  <a:gd name="connsiteX197" fmla="*/ 9302 w 10000"/>
                                  <a:gd name="connsiteY197" fmla="*/ 6376 h 10000"/>
                                  <a:gd name="connsiteX198" fmla="*/ 9302 w 10000"/>
                                  <a:gd name="connsiteY198" fmla="*/ 6403 h 10000"/>
                                  <a:gd name="connsiteX199" fmla="*/ 9302 w 10000"/>
                                  <a:gd name="connsiteY199" fmla="*/ 6416 h 10000"/>
                                  <a:gd name="connsiteX200" fmla="*/ 9302 w 10000"/>
                                  <a:gd name="connsiteY200" fmla="*/ 6442 h 10000"/>
                                  <a:gd name="connsiteX201" fmla="*/ 9302 w 10000"/>
                                  <a:gd name="connsiteY201" fmla="*/ 6469 h 10000"/>
                                  <a:gd name="connsiteX202" fmla="*/ 9302 w 10000"/>
                                  <a:gd name="connsiteY202" fmla="*/ 6496 h 10000"/>
                                  <a:gd name="connsiteX203" fmla="*/ 9302 w 10000"/>
                                  <a:gd name="connsiteY203" fmla="*/ 6509 h 10000"/>
                                  <a:gd name="connsiteX204" fmla="*/ 9302 w 10000"/>
                                  <a:gd name="connsiteY204" fmla="*/ 6535 h 10000"/>
                                  <a:gd name="connsiteX205" fmla="*/ 9302 w 10000"/>
                                  <a:gd name="connsiteY205" fmla="*/ 6562 h 10000"/>
                                  <a:gd name="connsiteX206" fmla="*/ 9302 w 10000"/>
                                  <a:gd name="connsiteY206" fmla="*/ 6575 h 10000"/>
                                  <a:gd name="connsiteX207" fmla="*/ 9302 w 10000"/>
                                  <a:gd name="connsiteY207" fmla="*/ 6602 h 10000"/>
                                  <a:gd name="connsiteX208" fmla="*/ 9302 w 10000"/>
                                  <a:gd name="connsiteY208" fmla="*/ 6628 h 10000"/>
                                  <a:gd name="connsiteX209" fmla="*/ 9302 w 10000"/>
                                  <a:gd name="connsiteY209" fmla="*/ 6653 h 10000"/>
                                  <a:gd name="connsiteX210" fmla="*/ 9302 w 10000"/>
                                  <a:gd name="connsiteY210" fmla="*/ 6666 h 10000"/>
                                  <a:gd name="connsiteX211" fmla="*/ 9302 w 10000"/>
                                  <a:gd name="connsiteY211" fmla="*/ 6692 h 10000"/>
                                  <a:gd name="connsiteX212" fmla="*/ 9302 w 10000"/>
                                  <a:gd name="connsiteY212" fmla="*/ 6719 h 10000"/>
                                  <a:gd name="connsiteX213" fmla="*/ 9302 w 10000"/>
                                  <a:gd name="connsiteY213" fmla="*/ 6732 h 10000"/>
                                  <a:gd name="connsiteX214" fmla="*/ 9302 w 10000"/>
                                  <a:gd name="connsiteY214" fmla="*/ 6759 h 10000"/>
                                  <a:gd name="connsiteX215" fmla="*/ 9302 w 10000"/>
                                  <a:gd name="connsiteY215" fmla="*/ 6785 h 10000"/>
                                  <a:gd name="connsiteX216" fmla="*/ 9302 w 10000"/>
                                  <a:gd name="connsiteY216" fmla="*/ 6799 h 10000"/>
                                  <a:gd name="connsiteX217" fmla="*/ 9302 w 10000"/>
                                  <a:gd name="connsiteY217" fmla="*/ 6825 h 10000"/>
                                  <a:gd name="connsiteX218" fmla="*/ 9302 w 10000"/>
                                  <a:gd name="connsiteY218" fmla="*/ 6852 h 10000"/>
                                  <a:gd name="connsiteX219" fmla="*/ 9302 w 10000"/>
                                  <a:gd name="connsiteY219" fmla="*/ 6865 h 10000"/>
                                  <a:gd name="connsiteX220" fmla="*/ 9302 w 10000"/>
                                  <a:gd name="connsiteY220" fmla="*/ 6892 h 10000"/>
                                  <a:gd name="connsiteX221" fmla="*/ 9302 w 10000"/>
                                  <a:gd name="connsiteY221" fmla="*/ 6918 h 10000"/>
                                  <a:gd name="connsiteX222" fmla="*/ 9302 w 10000"/>
                                  <a:gd name="connsiteY222" fmla="*/ 6929 h 10000"/>
                                  <a:gd name="connsiteX223" fmla="*/ 9302 w 10000"/>
                                  <a:gd name="connsiteY223" fmla="*/ 6956 h 10000"/>
                                  <a:gd name="connsiteX224" fmla="*/ 9302 w 10000"/>
                                  <a:gd name="connsiteY224" fmla="*/ 6969 h 10000"/>
                                  <a:gd name="connsiteX225" fmla="*/ 9302 w 10000"/>
                                  <a:gd name="connsiteY225" fmla="*/ 6996 h 10000"/>
                                  <a:gd name="connsiteX226" fmla="*/ 9302 w 10000"/>
                                  <a:gd name="connsiteY226" fmla="*/ 7022 h 10000"/>
                                  <a:gd name="connsiteX227" fmla="*/ 9302 w 10000"/>
                                  <a:gd name="connsiteY227" fmla="*/ 7035 h 10000"/>
                                  <a:gd name="connsiteX228" fmla="*/ 9402 w 10000"/>
                                  <a:gd name="connsiteY228" fmla="*/ 7062 h 10000"/>
                                  <a:gd name="connsiteX229" fmla="*/ 9402 w 10000"/>
                                  <a:gd name="connsiteY229" fmla="*/ 7088 h 10000"/>
                                  <a:gd name="connsiteX230" fmla="*/ 9402 w 10000"/>
                                  <a:gd name="connsiteY230" fmla="*/ 7102 h 10000"/>
                                  <a:gd name="connsiteX231" fmla="*/ 9402 w 10000"/>
                                  <a:gd name="connsiteY231" fmla="*/ 7128 h 10000"/>
                                  <a:gd name="connsiteX232" fmla="*/ 9402 w 10000"/>
                                  <a:gd name="connsiteY232" fmla="*/ 7142 h 10000"/>
                                  <a:gd name="connsiteX233" fmla="*/ 9402 w 10000"/>
                                  <a:gd name="connsiteY233" fmla="*/ 7168 h 10000"/>
                                  <a:gd name="connsiteX234" fmla="*/ 9402 w 10000"/>
                                  <a:gd name="connsiteY234" fmla="*/ 7195 h 10000"/>
                                  <a:gd name="connsiteX235" fmla="*/ 9402 w 10000"/>
                                  <a:gd name="connsiteY235" fmla="*/ 7208 h 10000"/>
                                  <a:gd name="connsiteX236" fmla="*/ 9402 w 10000"/>
                                  <a:gd name="connsiteY236" fmla="*/ 7232 h 10000"/>
                                  <a:gd name="connsiteX237" fmla="*/ 9402 w 10000"/>
                                  <a:gd name="connsiteY237" fmla="*/ 7246 h 10000"/>
                                  <a:gd name="connsiteX238" fmla="*/ 9402 w 10000"/>
                                  <a:gd name="connsiteY238" fmla="*/ 7272 h 10000"/>
                                  <a:gd name="connsiteX239" fmla="*/ 9402 w 10000"/>
                                  <a:gd name="connsiteY239" fmla="*/ 7285 h 10000"/>
                                  <a:gd name="connsiteX240" fmla="*/ 9402 w 10000"/>
                                  <a:gd name="connsiteY240" fmla="*/ 7312 h 10000"/>
                                  <a:gd name="connsiteX241" fmla="*/ 9402 w 10000"/>
                                  <a:gd name="connsiteY241" fmla="*/ 7338 h 10000"/>
                                  <a:gd name="connsiteX242" fmla="*/ 9402 w 10000"/>
                                  <a:gd name="connsiteY242" fmla="*/ 7352 h 10000"/>
                                  <a:gd name="connsiteX243" fmla="*/ 9402 w 10000"/>
                                  <a:gd name="connsiteY243" fmla="*/ 7378 h 10000"/>
                                  <a:gd name="connsiteX244" fmla="*/ 9402 w 10000"/>
                                  <a:gd name="connsiteY244" fmla="*/ 7392 h 10000"/>
                                  <a:gd name="connsiteX245" fmla="*/ 9402 w 10000"/>
                                  <a:gd name="connsiteY245" fmla="*/ 7418 h 10000"/>
                                  <a:gd name="connsiteX246" fmla="*/ 9402 w 10000"/>
                                  <a:gd name="connsiteY246" fmla="*/ 7431 h 10000"/>
                                  <a:gd name="connsiteX247" fmla="*/ 9402 w 10000"/>
                                  <a:gd name="connsiteY247" fmla="*/ 7458 h 10000"/>
                                  <a:gd name="connsiteX248" fmla="*/ 9402 w 10000"/>
                                  <a:gd name="connsiteY248" fmla="*/ 7471 h 10000"/>
                                  <a:gd name="connsiteX249" fmla="*/ 9402 w 10000"/>
                                  <a:gd name="connsiteY249" fmla="*/ 7498 h 10000"/>
                                  <a:gd name="connsiteX250" fmla="*/ 9402 w 10000"/>
                                  <a:gd name="connsiteY250" fmla="*/ 7509 h 10000"/>
                                  <a:gd name="connsiteX251" fmla="*/ 9402 w 10000"/>
                                  <a:gd name="connsiteY251" fmla="*/ 7535 h 10000"/>
                                  <a:gd name="connsiteX252" fmla="*/ 9402 w 10000"/>
                                  <a:gd name="connsiteY252" fmla="*/ 7549 h 10000"/>
                                  <a:gd name="connsiteX253" fmla="*/ 9402 w 10000"/>
                                  <a:gd name="connsiteY253" fmla="*/ 7575 h 10000"/>
                                  <a:gd name="connsiteX254" fmla="*/ 9402 w 10000"/>
                                  <a:gd name="connsiteY254" fmla="*/ 7588 h 10000"/>
                                  <a:gd name="connsiteX255" fmla="*/ 9402 w 10000"/>
                                  <a:gd name="connsiteY255" fmla="*/ 7615 h 10000"/>
                                  <a:gd name="connsiteX256" fmla="*/ 9402 w 10000"/>
                                  <a:gd name="connsiteY256" fmla="*/ 7628 h 10000"/>
                                  <a:gd name="connsiteX257" fmla="*/ 9402 w 10000"/>
                                  <a:gd name="connsiteY257" fmla="*/ 7655 h 10000"/>
                                  <a:gd name="connsiteX258" fmla="*/ 9402 w 10000"/>
                                  <a:gd name="connsiteY258" fmla="*/ 7668 h 10000"/>
                                  <a:gd name="connsiteX259" fmla="*/ 9402 w 10000"/>
                                  <a:gd name="connsiteY259" fmla="*/ 7695 h 10000"/>
                                  <a:gd name="connsiteX260" fmla="*/ 9402 w 10000"/>
                                  <a:gd name="connsiteY260" fmla="*/ 7708 h 10000"/>
                                  <a:gd name="connsiteX261" fmla="*/ 9402 w 10000"/>
                                  <a:gd name="connsiteY261" fmla="*/ 7735 h 10000"/>
                                  <a:gd name="connsiteX262" fmla="*/ 9402 w 10000"/>
                                  <a:gd name="connsiteY262" fmla="*/ 7748 h 10000"/>
                                  <a:gd name="connsiteX263" fmla="*/ 9402 w 10000"/>
                                  <a:gd name="connsiteY263" fmla="*/ 7774 h 10000"/>
                                  <a:gd name="connsiteX264" fmla="*/ 9502 w 10000"/>
                                  <a:gd name="connsiteY264" fmla="*/ 7788 h 10000"/>
                                  <a:gd name="connsiteX265" fmla="*/ 9502 w 10000"/>
                                  <a:gd name="connsiteY265" fmla="*/ 7812 h 10000"/>
                                  <a:gd name="connsiteX266" fmla="*/ 9502 w 10000"/>
                                  <a:gd name="connsiteY266" fmla="*/ 7825 h 10000"/>
                                  <a:gd name="connsiteX267" fmla="*/ 9502 w 10000"/>
                                  <a:gd name="connsiteY267" fmla="*/ 7852 h 10000"/>
                                  <a:gd name="connsiteX268" fmla="*/ 9502 w 10000"/>
                                  <a:gd name="connsiteY268" fmla="*/ 7865 h 10000"/>
                                  <a:gd name="connsiteX269" fmla="*/ 9502 w 10000"/>
                                  <a:gd name="connsiteY269" fmla="*/ 7878 h 10000"/>
                                  <a:gd name="connsiteX270" fmla="*/ 9502 w 10000"/>
                                  <a:gd name="connsiteY270" fmla="*/ 7905 h 10000"/>
                                  <a:gd name="connsiteX271" fmla="*/ 9502 w 10000"/>
                                  <a:gd name="connsiteY271" fmla="*/ 7918 h 10000"/>
                                  <a:gd name="connsiteX272" fmla="*/ 9502 w 10000"/>
                                  <a:gd name="connsiteY272" fmla="*/ 7945 h 10000"/>
                                  <a:gd name="connsiteX273" fmla="*/ 9502 w 10000"/>
                                  <a:gd name="connsiteY273" fmla="*/ 7958 h 10000"/>
                                  <a:gd name="connsiteX274" fmla="*/ 9502 w 10000"/>
                                  <a:gd name="connsiteY274" fmla="*/ 7971 h 10000"/>
                                  <a:gd name="connsiteX275" fmla="*/ 9502 w 10000"/>
                                  <a:gd name="connsiteY275" fmla="*/ 7998 h 10000"/>
                                  <a:gd name="connsiteX276" fmla="*/ 9502 w 10000"/>
                                  <a:gd name="connsiteY276" fmla="*/ 8011 h 10000"/>
                                  <a:gd name="connsiteX277" fmla="*/ 9502 w 10000"/>
                                  <a:gd name="connsiteY277" fmla="*/ 8038 h 10000"/>
                                  <a:gd name="connsiteX278" fmla="*/ 9502 w 10000"/>
                                  <a:gd name="connsiteY278" fmla="*/ 8051 h 10000"/>
                                  <a:gd name="connsiteX279" fmla="*/ 9502 w 10000"/>
                                  <a:gd name="connsiteY279" fmla="*/ 8064 h 10000"/>
                                  <a:gd name="connsiteX280" fmla="*/ 9502 w 10000"/>
                                  <a:gd name="connsiteY280" fmla="*/ 8091 h 10000"/>
                                  <a:gd name="connsiteX281" fmla="*/ 9502 w 10000"/>
                                  <a:gd name="connsiteY281" fmla="*/ 8102 h 10000"/>
                                  <a:gd name="connsiteX282" fmla="*/ 9502 w 10000"/>
                                  <a:gd name="connsiteY282" fmla="*/ 8128 h 10000"/>
                                  <a:gd name="connsiteX283" fmla="*/ 9502 w 10000"/>
                                  <a:gd name="connsiteY283" fmla="*/ 8142 h 10000"/>
                                  <a:gd name="connsiteX284" fmla="*/ 9502 w 10000"/>
                                  <a:gd name="connsiteY284" fmla="*/ 8155 h 10000"/>
                                  <a:gd name="connsiteX285" fmla="*/ 9502 w 10000"/>
                                  <a:gd name="connsiteY285" fmla="*/ 8181 h 10000"/>
                                  <a:gd name="connsiteX286" fmla="*/ 9502 w 10000"/>
                                  <a:gd name="connsiteY286" fmla="*/ 8195 h 10000"/>
                                  <a:gd name="connsiteX287" fmla="*/ 9502 w 10000"/>
                                  <a:gd name="connsiteY287" fmla="*/ 8208 h 10000"/>
                                  <a:gd name="connsiteX288" fmla="*/ 9502 w 10000"/>
                                  <a:gd name="connsiteY288" fmla="*/ 8235 h 10000"/>
                                  <a:gd name="connsiteX289" fmla="*/ 9502 w 10000"/>
                                  <a:gd name="connsiteY289" fmla="*/ 8248 h 10000"/>
                                  <a:gd name="connsiteX290" fmla="*/ 9502 w 10000"/>
                                  <a:gd name="connsiteY290" fmla="*/ 8261 h 10000"/>
                                  <a:gd name="connsiteX291" fmla="*/ 9502 w 10000"/>
                                  <a:gd name="connsiteY291" fmla="*/ 8288 h 10000"/>
                                  <a:gd name="connsiteX292" fmla="*/ 9502 w 10000"/>
                                  <a:gd name="connsiteY292" fmla="*/ 8301 h 10000"/>
                                  <a:gd name="connsiteX293" fmla="*/ 9502 w 10000"/>
                                  <a:gd name="connsiteY293" fmla="*/ 8314 h 10000"/>
                                  <a:gd name="connsiteX294" fmla="*/ 9502 w 10000"/>
                                  <a:gd name="connsiteY294" fmla="*/ 8327 h 10000"/>
                                  <a:gd name="connsiteX295" fmla="*/ 9502 w 10000"/>
                                  <a:gd name="connsiteY295" fmla="*/ 8354 h 10000"/>
                                  <a:gd name="connsiteX296" fmla="*/ 9502 w 10000"/>
                                  <a:gd name="connsiteY296" fmla="*/ 8367 h 10000"/>
                                  <a:gd name="connsiteX297" fmla="*/ 9502 w 10000"/>
                                  <a:gd name="connsiteY297" fmla="*/ 8381 h 10000"/>
                                  <a:gd name="connsiteX298" fmla="*/ 9502 w 10000"/>
                                  <a:gd name="connsiteY298" fmla="*/ 8405 h 10000"/>
                                  <a:gd name="connsiteX299" fmla="*/ 9502 w 10000"/>
                                  <a:gd name="connsiteY299" fmla="*/ 8418 h 10000"/>
                                  <a:gd name="connsiteX300" fmla="*/ 9601 w 10000"/>
                                  <a:gd name="connsiteY300" fmla="*/ 8431 h 10000"/>
                                  <a:gd name="connsiteX301" fmla="*/ 9601 w 10000"/>
                                  <a:gd name="connsiteY301" fmla="*/ 8445 h 10000"/>
                                  <a:gd name="connsiteX302" fmla="*/ 9601 w 10000"/>
                                  <a:gd name="connsiteY302" fmla="*/ 8471 h 10000"/>
                                  <a:gd name="connsiteX303" fmla="*/ 9601 w 10000"/>
                                  <a:gd name="connsiteY303" fmla="*/ 8485 h 10000"/>
                                  <a:gd name="connsiteX304" fmla="*/ 9601 w 10000"/>
                                  <a:gd name="connsiteY304" fmla="*/ 8498 h 10000"/>
                                  <a:gd name="connsiteX305" fmla="*/ 9601 w 10000"/>
                                  <a:gd name="connsiteY305" fmla="*/ 8511 h 10000"/>
                                  <a:gd name="connsiteX306" fmla="*/ 9601 w 10000"/>
                                  <a:gd name="connsiteY306" fmla="*/ 8538 h 10000"/>
                                  <a:gd name="connsiteX307" fmla="*/ 9601 w 10000"/>
                                  <a:gd name="connsiteY307" fmla="*/ 8551 h 10000"/>
                                  <a:gd name="connsiteX308" fmla="*/ 9601 w 10000"/>
                                  <a:gd name="connsiteY308" fmla="*/ 8564 h 10000"/>
                                  <a:gd name="connsiteX309" fmla="*/ 9601 w 10000"/>
                                  <a:gd name="connsiteY309" fmla="*/ 8577 h 10000"/>
                                  <a:gd name="connsiteX310" fmla="*/ 9601 w 10000"/>
                                  <a:gd name="connsiteY310" fmla="*/ 8604 h 10000"/>
                                  <a:gd name="connsiteX311" fmla="*/ 9601 w 10000"/>
                                  <a:gd name="connsiteY311" fmla="*/ 8617 h 10000"/>
                                  <a:gd name="connsiteX312" fmla="*/ 9601 w 10000"/>
                                  <a:gd name="connsiteY312" fmla="*/ 8631 h 10000"/>
                                  <a:gd name="connsiteX313" fmla="*/ 9601 w 10000"/>
                                  <a:gd name="connsiteY313" fmla="*/ 8644 h 10000"/>
                                  <a:gd name="connsiteX314" fmla="*/ 9601 w 10000"/>
                                  <a:gd name="connsiteY314" fmla="*/ 8657 h 10000"/>
                                  <a:gd name="connsiteX315" fmla="*/ 9601 w 10000"/>
                                  <a:gd name="connsiteY315" fmla="*/ 8681 h 10000"/>
                                  <a:gd name="connsiteX316" fmla="*/ 9601 w 10000"/>
                                  <a:gd name="connsiteY316" fmla="*/ 8695 h 10000"/>
                                  <a:gd name="connsiteX317" fmla="*/ 9601 w 10000"/>
                                  <a:gd name="connsiteY317" fmla="*/ 8708 h 10000"/>
                                  <a:gd name="connsiteX318" fmla="*/ 9601 w 10000"/>
                                  <a:gd name="connsiteY318" fmla="*/ 8721 h 10000"/>
                                  <a:gd name="connsiteX319" fmla="*/ 9601 w 10000"/>
                                  <a:gd name="connsiteY319" fmla="*/ 8735 h 10000"/>
                                  <a:gd name="connsiteX320" fmla="*/ 9601 w 10000"/>
                                  <a:gd name="connsiteY320" fmla="*/ 8748 h 10000"/>
                                  <a:gd name="connsiteX321" fmla="*/ 9601 w 10000"/>
                                  <a:gd name="connsiteY321" fmla="*/ 8774 h 10000"/>
                                  <a:gd name="connsiteX322" fmla="*/ 9601 w 10000"/>
                                  <a:gd name="connsiteY322" fmla="*/ 8788 h 10000"/>
                                  <a:gd name="connsiteX323" fmla="*/ 9601 w 10000"/>
                                  <a:gd name="connsiteY323" fmla="*/ 8801 h 10000"/>
                                  <a:gd name="connsiteX324" fmla="*/ 9601 w 10000"/>
                                  <a:gd name="connsiteY324" fmla="*/ 8814 h 10000"/>
                                  <a:gd name="connsiteX325" fmla="*/ 9601 w 10000"/>
                                  <a:gd name="connsiteY325" fmla="*/ 8827 h 10000"/>
                                  <a:gd name="connsiteX326" fmla="*/ 9601 w 10000"/>
                                  <a:gd name="connsiteY326" fmla="*/ 8841 h 10000"/>
                                  <a:gd name="connsiteX327" fmla="*/ 9601 w 10000"/>
                                  <a:gd name="connsiteY327" fmla="*/ 8854 h 10000"/>
                                  <a:gd name="connsiteX328" fmla="*/ 9601 w 10000"/>
                                  <a:gd name="connsiteY328" fmla="*/ 8881 h 10000"/>
                                  <a:gd name="connsiteX329" fmla="*/ 9601 w 10000"/>
                                  <a:gd name="connsiteY329" fmla="*/ 8894 h 10000"/>
                                  <a:gd name="connsiteX330" fmla="*/ 9601 w 10000"/>
                                  <a:gd name="connsiteY330" fmla="*/ 8907 h 10000"/>
                                  <a:gd name="connsiteX331" fmla="*/ 9601 w 10000"/>
                                  <a:gd name="connsiteY331" fmla="*/ 8920 h 10000"/>
                                  <a:gd name="connsiteX332" fmla="*/ 9601 w 10000"/>
                                  <a:gd name="connsiteY332" fmla="*/ 8934 h 10000"/>
                                  <a:gd name="connsiteX333" fmla="*/ 9601 w 10000"/>
                                  <a:gd name="connsiteY333" fmla="*/ 8947 h 10000"/>
                                  <a:gd name="connsiteX334" fmla="*/ 9601 w 10000"/>
                                  <a:gd name="connsiteY334" fmla="*/ 8960 h 10000"/>
                                  <a:gd name="connsiteX335" fmla="*/ 9601 w 10000"/>
                                  <a:gd name="connsiteY335" fmla="*/ 8971 h 10000"/>
                                  <a:gd name="connsiteX336" fmla="*/ 9701 w 10000"/>
                                  <a:gd name="connsiteY336" fmla="*/ 8985 h 10000"/>
                                  <a:gd name="connsiteX337" fmla="*/ 9701 w 10000"/>
                                  <a:gd name="connsiteY337" fmla="*/ 8998 h 10000"/>
                                  <a:gd name="connsiteX338" fmla="*/ 9701 w 10000"/>
                                  <a:gd name="connsiteY338" fmla="*/ 9011 h 10000"/>
                                  <a:gd name="connsiteX339" fmla="*/ 9701 w 10000"/>
                                  <a:gd name="connsiteY339" fmla="*/ 9024 h 10000"/>
                                  <a:gd name="connsiteX340" fmla="*/ 9701 w 10000"/>
                                  <a:gd name="connsiteY340" fmla="*/ 9038 h 10000"/>
                                  <a:gd name="connsiteX341" fmla="*/ 9701 w 10000"/>
                                  <a:gd name="connsiteY341" fmla="*/ 9051 h 10000"/>
                                  <a:gd name="connsiteX342" fmla="*/ 9701 w 10000"/>
                                  <a:gd name="connsiteY342" fmla="*/ 9064 h 10000"/>
                                  <a:gd name="connsiteX343" fmla="*/ 9701 w 10000"/>
                                  <a:gd name="connsiteY343" fmla="*/ 9077 h 10000"/>
                                  <a:gd name="connsiteX344" fmla="*/ 9701 w 10000"/>
                                  <a:gd name="connsiteY344" fmla="*/ 9091 h 10000"/>
                                  <a:gd name="connsiteX345" fmla="*/ 9701 w 10000"/>
                                  <a:gd name="connsiteY345" fmla="*/ 9104 h 10000"/>
                                  <a:gd name="connsiteX346" fmla="*/ 9701 w 10000"/>
                                  <a:gd name="connsiteY346" fmla="*/ 9117 h 10000"/>
                                  <a:gd name="connsiteX347" fmla="*/ 9701 w 10000"/>
                                  <a:gd name="connsiteY347" fmla="*/ 9131 h 10000"/>
                                  <a:gd name="connsiteX348" fmla="*/ 9701 w 10000"/>
                                  <a:gd name="connsiteY348" fmla="*/ 9144 h 10000"/>
                                  <a:gd name="connsiteX349" fmla="*/ 9701 w 10000"/>
                                  <a:gd name="connsiteY349" fmla="*/ 9157 h 10000"/>
                                  <a:gd name="connsiteX350" fmla="*/ 9701 w 10000"/>
                                  <a:gd name="connsiteY350" fmla="*/ 9170 h 10000"/>
                                  <a:gd name="connsiteX351" fmla="*/ 9701 w 10000"/>
                                  <a:gd name="connsiteY351" fmla="*/ 9184 h 10000"/>
                                  <a:gd name="connsiteX352" fmla="*/ 9701 w 10000"/>
                                  <a:gd name="connsiteY352" fmla="*/ 9197 h 10000"/>
                                  <a:gd name="connsiteX353" fmla="*/ 9701 w 10000"/>
                                  <a:gd name="connsiteY353" fmla="*/ 9210 h 10000"/>
                                  <a:gd name="connsiteX354" fmla="*/ 9701 w 10000"/>
                                  <a:gd name="connsiteY354" fmla="*/ 9223 h 10000"/>
                                  <a:gd name="connsiteX355" fmla="*/ 9701 w 10000"/>
                                  <a:gd name="connsiteY355" fmla="*/ 9237 h 10000"/>
                                  <a:gd name="connsiteX356" fmla="*/ 9701 w 10000"/>
                                  <a:gd name="connsiteY356" fmla="*/ 9250 h 10000"/>
                                  <a:gd name="connsiteX357" fmla="*/ 9701 w 10000"/>
                                  <a:gd name="connsiteY357" fmla="*/ 9261 h 10000"/>
                                  <a:gd name="connsiteX358" fmla="*/ 9701 w 10000"/>
                                  <a:gd name="connsiteY358" fmla="*/ 9274 h 10000"/>
                                  <a:gd name="connsiteX359" fmla="*/ 9701 w 10000"/>
                                  <a:gd name="connsiteY359" fmla="*/ 9288 h 10000"/>
                                  <a:gd name="connsiteX360" fmla="*/ 9701 w 10000"/>
                                  <a:gd name="connsiteY360" fmla="*/ 9301 h 10000"/>
                                  <a:gd name="connsiteX361" fmla="*/ 9701 w 10000"/>
                                  <a:gd name="connsiteY361" fmla="*/ 9314 h 10000"/>
                                  <a:gd name="connsiteX362" fmla="*/ 9701 w 10000"/>
                                  <a:gd name="connsiteY362" fmla="*/ 9327 h 10000"/>
                                  <a:gd name="connsiteX363" fmla="*/ 9701 w 10000"/>
                                  <a:gd name="connsiteY363" fmla="*/ 9341 h 10000"/>
                                  <a:gd name="connsiteX364" fmla="*/ 9701 w 10000"/>
                                  <a:gd name="connsiteY364" fmla="*/ 9354 h 10000"/>
                                  <a:gd name="connsiteX365" fmla="*/ 9701 w 10000"/>
                                  <a:gd name="connsiteY365" fmla="*/ 9367 h 10000"/>
                                  <a:gd name="connsiteX366" fmla="*/ 9701 w 10000"/>
                                  <a:gd name="connsiteY366" fmla="*/ 9381 h 10000"/>
                                  <a:gd name="connsiteX367" fmla="*/ 9701 w 10000"/>
                                  <a:gd name="connsiteY367" fmla="*/ 9394 h 10000"/>
                                  <a:gd name="connsiteX368" fmla="*/ 9701 w 10000"/>
                                  <a:gd name="connsiteY368" fmla="*/ 9407 h 10000"/>
                                  <a:gd name="connsiteX369" fmla="*/ 9701 w 10000"/>
                                  <a:gd name="connsiteY369" fmla="*/ 9420 h 10000"/>
                                  <a:gd name="connsiteX370" fmla="*/ 9801 w 10000"/>
                                  <a:gd name="connsiteY370" fmla="*/ 9434 h 10000"/>
                                  <a:gd name="connsiteX371" fmla="*/ 9801 w 10000"/>
                                  <a:gd name="connsiteY371" fmla="*/ 9447 h 10000"/>
                                  <a:gd name="connsiteX372" fmla="*/ 9801 w 10000"/>
                                  <a:gd name="connsiteY372" fmla="*/ 9460 h 10000"/>
                                  <a:gd name="connsiteX373" fmla="*/ 9801 w 10000"/>
                                  <a:gd name="connsiteY373" fmla="*/ 9473 h 10000"/>
                                  <a:gd name="connsiteX374" fmla="*/ 9801 w 10000"/>
                                  <a:gd name="connsiteY374" fmla="*/ 9487 h 10000"/>
                                  <a:gd name="connsiteX375" fmla="*/ 9801 w 10000"/>
                                  <a:gd name="connsiteY375" fmla="*/ 9500 h 10000"/>
                                  <a:gd name="connsiteX376" fmla="*/ 9801 w 10000"/>
                                  <a:gd name="connsiteY376" fmla="*/ 9513 h 10000"/>
                                  <a:gd name="connsiteX377" fmla="*/ 9801 w 10000"/>
                                  <a:gd name="connsiteY377" fmla="*/ 9527 h 10000"/>
                                  <a:gd name="connsiteX378" fmla="*/ 9801 w 10000"/>
                                  <a:gd name="connsiteY378" fmla="*/ 9540 h 10000"/>
                                  <a:gd name="connsiteX379" fmla="*/ 9801 w 10000"/>
                                  <a:gd name="connsiteY379" fmla="*/ 9551 h 10000"/>
                                  <a:gd name="connsiteX380" fmla="*/ 9801 w 10000"/>
                                  <a:gd name="connsiteY380" fmla="*/ 9564 h 10000"/>
                                  <a:gd name="connsiteX381" fmla="*/ 9801 w 10000"/>
                                  <a:gd name="connsiteY381" fmla="*/ 9577 h 10000"/>
                                  <a:gd name="connsiteX382" fmla="*/ 9801 w 10000"/>
                                  <a:gd name="connsiteY382" fmla="*/ 9591 h 10000"/>
                                  <a:gd name="connsiteX383" fmla="*/ 9801 w 10000"/>
                                  <a:gd name="connsiteY383" fmla="*/ 9604 h 10000"/>
                                  <a:gd name="connsiteX384" fmla="*/ 9801 w 10000"/>
                                  <a:gd name="connsiteY384" fmla="*/ 9617 h 10000"/>
                                  <a:gd name="connsiteX385" fmla="*/ 9801 w 10000"/>
                                  <a:gd name="connsiteY385" fmla="*/ 9631 h 10000"/>
                                  <a:gd name="connsiteX386" fmla="*/ 9801 w 10000"/>
                                  <a:gd name="connsiteY386" fmla="*/ 9644 h 10000"/>
                                  <a:gd name="connsiteX387" fmla="*/ 9801 w 10000"/>
                                  <a:gd name="connsiteY387" fmla="*/ 9657 h 10000"/>
                                  <a:gd name="connsiteX388" fmla="*/ 9801 w 10000"/>
                                  <a:gd name="connsiteY388" fmla="*/ 9670 h 10000"/>
                                  <a:gd name="connsiteX389" fmla="*/ 9801 w 10000"/>
                                  <a:gd name="connsiteY389" fmla="*/ 9684 h 10000"/>
                                  <a:gd name="connsiteX390" fmla="*/ 9801 w 10000"/>
                                  <a:gd name="connsiteY390" fmla="*/ 9697 h 10000"/>
                                  <a:gd name="connsiteX391" fmla="*/ 9801 w 10000"/>
                                  <a:gd name="connsiteY391" fmla="*/ 9710 h 10000"/>
                                  <a:gd name="connsiteX392" fmla="*/ 9801 w 10000"/>
                                  <a:gd name="connsiteY392" fmla="*/ 9723 h 10000"/>
                                  <a:gd name="connsiteX393" fmla="*/ 9801 w 10000"/>
                                  <a:gd name="connsiteY393" fmla="*/ 9737 h 10000"/>
                                  <a:gd name="connsiteX394" fmla="*/ 9801 w 10000"/>
                                  <a:gd name="connsiteY394" fmla="*/ 9750 h 10000"/>
                                  <a:gd name="connsiteX395" fmla="*/ 9900 w 10000"/>
                                  <a:gd name="connsiteY395" fmla="*/ 9750 h 10000"/>
                                  <a:gd name="connsiteX396" fmla="*/ 9900 w 10000"/>
                                  <a:gd name="connsiteY396" fmla="*/ 9763 h 10000"/>
                                  <a:gd name="connsiteX397" fmla="*/ 9900 w 10000"/>
                                  <a:gd name="connsiteY397" fmla="*/ 9777 h 10000"/>
                                  <a:gd name="connsiteX398" fmla="*/ 9900 w 10000"/>
                                  <a:gd name="connsiteY398" fmla="*/ 9790 h 10000"/>
                                  <a:gd name="connsiteX399" fmla="*/ 9900 w 10000"/>
                                  <a:gd name="connsiteY399" fmla="*/ 9803 h 10000"/>
                                  <a:gd name="connsiteX400" fmla="*/ 9900 w 10000"/>
                                  <a:gd name="connsiteY400" fmla="*/ 9816 h 10000"/>
                                  <a:gd name="connsiteX401" fmla="*/ 9900 w 10000"/>
                                  <a:gd name="connsiteY401" fmla="*/ 9830 h 10000"/>
                                  <a:gd name="connsiteX402" fmla="*/ 9900 w 10000"/>
                                  <a:gd name="connsiteY402" fmla="*/ 9843 h 10000"/>
                                  <a:gd name="connsiteX403" fmla="*/ 9900 w 10000"/>
                                  <a:gd name="connsiteY403" fmla="*/ 9854 h 10000"/>
                                  <a:gd name="connsiteX404" fmla="*/ 9900 w 10000"/>
                                  <a:gd name="connsiteY404" fmla="*/ 9867 h 10000"/>
                                  <a:gd name="connsiteX405" fmla="*/ 9900 w 10000"/>
                                  <a:gd name="connsiteY405" fmla="*/ 9881 h 10000"/>
                                  <a:gd name="connsiteX406" fmla="*/ 9900 w 10000"/>
                                  <a:gd name="connsiteY406" fmla="*/ 9894 h 10000"/>
                                  <a:gd name="connsiteX407" fmla="*/ 9900 w 10000"/>
                                  <a:gd name="connsiteY407" fmla="*/ 9907 h 10000"/>
                                  <a:gd name="connsiteX408" fmla="*/ 9900 w 10000"/>
                                  <a:gd name="connsiteY408" fmla="*/ 9920 h 10000"/>
                                  <a:gd name="connsiteX409" fmla="*/ 10000 w 10000"/>
                                  <a:gd name="connsiteY409" fmla="*/ 9920 h 10000"/>
                                  <a:gd name="connsiteX410" fmla="*/ 10000 w 10000"/>
                                  <a:gd name="connsiteY410" fmla="*/ 9934 h 10000"/>
                                  <a:gd name="connsiteX411" fmla="*/ 10000 w 10000"/>
                                  <a:gd name="connsiteY411" fmla="*/ 9947 h 10000"/>
                                  <a:gd name="connsiteX412" fmla="*/ 10000 w 10000"/>
                                  <a:gd name="connsiteY412" fmla="*/ 9960 h 10000"/>
                                  <a:gd name="connsiteX413" fmla="*/ 10000 w 10000"/>
                                  <a:gd name="connsiteY413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299 w 10000"/>
                                  <a:gd name="connsiteY22" fmla="*/ 2728 h 10000"/>
                                  <a:gd name="connsiteX23" fmla="*/ 797 w 10000"/>
                                  <a:gd name="connsiteY23" fmla="*/ 27 h 10000"/>
                                  <a:gd name="connsiteX24" fmla="*/ 897 w 10000"/>
                                  <a:gd name="connsiteY24" fmla="*/ 106 h 10000"/>
                                  <a:gd name="connsiteX25" fmla="*/ 897 w 10000"/>
                                  <a:gd name="connsiteY25" fmla="*/ 133 h 10000"/>
                                  <a:gd name="connsiteX26" fmla="*/ 997 w 10000"/>
                                  <a:gd name="connsiteY26" fmla="*/ 93 h 10000"/>
                                  <a:gd name="connsiteX27" fmla="*/ 1096 w 10000"/>
                                  <a:gd name="connsiteY27" fmla="*/ 93 h 10000"/>
                                  <a:gd name="connsiteX28" fmla="*/ 1196 w 10000"/>
                                  <a:gd name="connsiteY28" fmla="*/ 223 h 10000"/>
                                  <a:gd name="connsiteX29" fmla="*/ 1196 w 10000"/>
                                  <a:gd name="connsiteY29" fmla="*/ 502 h 10000"/>
                                  <a:gd name="connsiteX30" fmla="*/ 1296 w 10000"/>
                                  <a:gd name="connsiteY30" fmla="*/ 896 h 10000"/>
                                  <a:gd name="connsiteX31" fmla="*/ 1395 w 10000"/>
                                  <a:gd name="connsiteY31" fmla="*/ 1372 h 10000"/>
                                  <a:gd name="connsiteX32" fmla="*/ 1395 w 10000"/>
                                  <a:gd name="connsiteY32" fmla="*/ 1845 h 10000"/>
                                  <a:gd name="connsiteX33" fmla="*/ 1495 w 10000"/>
                                  <a:gd name="connsiteY33" fmla="*/ 2332 h 10000"/>
                                  <a:gd name="connsiteX34" fmla="*/ 1595 w 10000"/>
                                  <a:gd name="connsiteY34" fmla="*/ 2845 h 10000"/>
                                  <a:gd name="connsiteX35" fmla="*/ 1595 w 10000"/>
                                  <a:gd name="connsiteY35" fmla="*/ 3387 h 10000"/>
                                  <a:gd name="connsiteX36" fmla="*/ 1694 w 10000"/>
                                  <a:gd name="connsiteY36" fmla="*/ 3900 h 10000"/>
                                  <a:gd name="connsiteX37" fmla="*/ 1794 w 10000"/>
                                  <a:gd name="connsiteY37" fmla="*/ 4454 h 10000"/>
                                  <a:gd name="connsiteX38" fmla="*/ 1894 w 10000"/>
                                  <a:gd name="connsiteY38" fmla="*/ 5046 h 10000"/>
                                  <a:gd name="connsiteX39" fmla="*/ 1894 w 10000"/>
                                  <a:gd name="connsiteY39" fmla="*/ 5719 h 10000"/>
                                  <a:gd name="connsiteX40" fmla="*/ 1993 w 10000"/>
                                  <a:gd name="connsiteY40" fmla="*/ 6389 h 10000"/>
                                  <a:gd name="connsiteX41" fmla="*/ 2076 w 10000"/>
                                  <a:gd name="connsiteY41" fmla="*/ 7049 h 10000"/>
                                  <a:gd name="connsiteX42" fmla="*/ 2176 w 10000"/>
                                  <a:gd name="connsiteY42" fmla="*/ 7549 h 10000"/>
                                  <a:gd name="connsiteX43" fmla="*/ 2176 w 10000"/>
                                  <a:gd name="connsiteY43" fmla="*/ 8051 h 10000"/>
                                  <a:gd name="connsiteX44" fmla="*/ 2276 w 10000"/>
                                  <a:gd name="connsiteY44" fmla="*/ 8458 h 10000"/>
                                  <a:gd name="connsiteX45" fmla="*/ 2375 w 10000"/>
                                  <a:gd name="connsiteY45" fmla="*/ 8814 h 10000"/>
                                  <a:gd name="connsiteX46" fmla="*/ 2375 w 10000"/>
                                  <a:gd name="connsiteY46" fmla="*/ 9131 h 10000"/>
                                  <a:gd name="connsiteX47" fmla="*/ 2475 w 10000"/>
                                  <a:gd name="connsiteY47" fmla="*/ 9434 h 10000"/>
                                  <a:gd name="connsiteX48" fmla="*/ 2575 w 10000"/>
                                  <a:gd name="connsiteY48" fmla="*/ 9697 h 10000"/>
                                  <a:gd name="connsiteX49" fmla="*/ 2674 w 10000"/>
                                  <a:gd name="connsiteY49" fmla="*/ 9881 h 10000"/>
                                  <a:gd name="connsiteX50" fmla="*/ 2674 w 10000"/>
                                  <a:gd name="connsiteY50" fmla="*/ 10000 h 10000"/>
                                  <a:gd name="connsiteX51" fmla="*/ 2774 w 10000"/>
                                  <a:gd name="connsiteY51" fmla="*/ 10000 h 10000"/>
                                  <a:gd name="connsiteX52" fmla="*/ 2874 w 10000"/>
                                  <a:gd name="connsiteY52" fmla="*/ 9881 h 10000"/>
                                  <a:gd name="connsiteX53" fmla="*/ 2874 w 10000"/>
                                  <a:gd name="connsiteY53" fmla="*/ 9670 h 10000"/>
                                  <a:gd name="connsiteX54" fmla="*/ 2973 w 10000"/>
                                  <a:gd name="connsiteY54" fmla="*/ 9394 h 10000"/>
                                  <a:gd name="connsiteX55" fmla="*/ 3073 w 10000"/>
                                  <a:gd name="connsiteY55" fmla="*/ 9064 h 10000"/>
                                  <a:gd name="connsiteX56" fmla="*/ 3173 w 10000"/>
                                  <a:gd name="connsiteY56" fmla="*/ 8708 h 10000"/>
                                  <a:gd name="connsiteX57" fmla="*/ 3173 w 10000"/>
                                  <a:gd name="connsiteY57" fmla="*/ 8327 h 10000"/>
                                  <a:gd name="connsiteX58" fmla="*/ 3272 w 10000"/>
                                  <a:gd name="connsiteY58" fmla="*/ 7892 h 10000"/>
                                  <a:gd name="connsiteX59" fmla="*/ 3372 w 10000"/>
                                  <a:gd name="connsiteY59" fmla="*/ 7392 h 10000"/>
                                  <a:gd name="connsiteX60" fmla="*/ 3472 w 10000"/>
                                  <a:gd name="connsiteY60" fmla="*/ 6825 h 10000"/>
                                  <a:gd name="connsiteX61" fmla="*/ 3472 w 10000"/>
                                  <a:gd name="connsiteY61" fmla="*/ 6192 h 10000"/>
                                  <a:gd name="connsiteX62" fmla="*/ 3571 w 10000"/>
                                  <a:gd name="connsiteY62" fmla="*/ 5533 h 10000"/>
                                  <a:gd name="connsiteX63" fmla="*/ 3671 w 10000"/>
                                  <a:gd name="connsiteY63" fmla="*/ 4876 h 10000"/>
                                  <a:gd name="connsiteX64" fmla="*/ 3771 w 10000"/>
                                  <a:gd name="connsiteY64" fmla="*/ 4257 h 10000"/>
                                  <a:gd name="connsiteX65" fmla="*/ 3771 w 10000"/>
                                  <a:gd name="connsiteY65" fmla="*/ 3664 h 10000"/>
                                  <a:gd name="connsiteX66" fmla="*/ 3870 w 10000"/>
                                  <a:gd name="connsiteY66" fmla="*/ 3111 h 10000"/>
                                  <a:gd name="connsiteX67" fmla="*/ 3970 w 10000"/>
                                  <a:gd name="connsiteY67" fmla="*/ 2569 h 10000"/>
                                  <a:gd name="connsiteX68" fmla="*/ 4070 w 10000"/>
                                  <a:gd name="connsiteY68" fmla="*/ 2042 h 10000"/>
                                  <a:gd name="connsiteX69" fmla="*/ 4070 w 10000"/>
                                  <a:gd name="connsiteY69" fmla="*/ 1542 h 10000"/>
                                  <a:gd name="connsiteX70" fmla="*/ 4169 w 10000"/>
                                  <a:gd name="connsiteY70" fmla="*/ 1093 h 10000"/>
                                  <a:gd name="connsiteX71" fmla="*/ 4252 w 10000"/>
                                  <a:gd name="connsiteY71" fmla="*/ 712 h 10000"/>
                                  <a:gd name="connsiteX72" fmla="*/ 4252 w 10000"/>
                                  <a:gd name="connsiteY72" fmla="*/ 409 h 10000"/>
                                  <a:gd name="connsiteX73" fmla="*/ 4352 w 10000"/>
                                  <a:gd name="connsiteY73" fmla="*/ 199 h 10000"/>
                                  <a:gd name="connsiteX74" fmla="*/ 4452 w 10000"/>
                                  <a:gd name="connsiteY74" fmla="*/ 80 h 10000"/>
                                  <a:gd name="connsiteX75" fmla="*/ 4551 w 10000"/>
                                  <a:gd name="connsiteY75" fmla="*/ 13 h 10000"/>
                                  <a:gd name="connsiteX76" fmla="*/ 4651 w 10000"/>
                                  <a:gd name="connsiteY76" fmla="*/ 80 h 10000"/>
                                  <a:gd name="connsiteX77" fmla="*/ 4751 w 10000"/>
                                  <a:gd name="connsiteY77" fmla="*/ 210 h 10000"/>
                                  <a:gd name="connsiteX78" fmla="*/ 4850 w 10000"/>
                                  <a:gd name="connsiteY78" fmla="*/ 436 h 10000"/>
                                  <a:gd name="connsiteX79" fmla="*/ 4850 w 10000"/>
                                  <a:gd name="connsiteY79" fmla="*/ 752 h 10000"/>
                                  <a:gd name="connsiteX80" fmla="*/ 4950 w 10000"/>
                                  <a:gd name="connsiteY80" fmla="*/ 1146 h 10000"/>
                                  <a:gd name="connsiteX81" fmla="*/ 5050 w 10000"/>
                                  <a:gd name="connsiteY81" fmla="*/ 1595 h 10000"/>
                                  <a:gd name="connsiteX82" fmla="*/ 5150 w 10000"/>
                                  <a:gd name="connsiteY82" fmla="*/ 2095 h 10000"/>
                                  <a:gd name="connsiteX83" fmla="*/ 5150 w 10000"/>
                                  <a:gd name="connsiteY83" fmla="*/ 2622 h 10000"/>
                                  <a:gd name="connsiteX84" fmla="*/ 5249 w 10000"/>
                                  <a:gd name="connsiteY84" fmla="*/ 3162 h 10000"/>
                                  <a:gd name="connsiteX85" fmla="*/ 5349 w 10000"/>
                                  <a:gd name="connsiteY85" fmla="*/ 3728 h 10000"/>
                                  <a:gd name="connsiteX86" fmla="*/ 5449 w 10000"/>
                                  <a:gd name="connsiteY86" fmla="*/ 4334 h 10000"/>
                                  <a:gd name="connsiteX87" fmla="*/ 5449 w 10000"/>
                                  <a:gd name="connsiteY87" fmla="*/ 4967 h 10000"/>
                                  <a:gd name="connsiteX88" fmla="*/ 5548 w 10000"/>
                                  <a:gd name="connsiteY88" fmla="*/ 5600 h 10000"/>
                                  <a:gd name="connsiteX89" fmla="*/ 5648 w 10000"/>
                                  <a:gd name="connsiteY89" fmla="*/ 6246 h 10000"/>
                                  <a:gd name="connsiteX90" fmla="*/ 5648 w 10000"/>
                                  <a:gd name="connsiteY90" fmla="*/ 6852 h 10000"/>
                                  <a:gd name="connsiteX91" fmla="*/ 5748 w 10000"/>
                                  <a:gd name="connsiteY91" fmla="*/ 7431 h 10000"/>
                                  <a:gd name="connsiteX92" fmla="*/ 5847 w 10000"/>
                                  <a:gd name="connsiteY92" fmla="*/ 7945 h 10000"/>
                                  <a:gd name="connsiteX93" fmla="*/ 5947 w 10000"/>
                                  <a:gd name="connsiteY93" fmla="*/ 8405 h 10000"/>
                                  <a:gd name="connsiteX94" fmla="*/ 5947 w 10000"/>
                                  <a:gd name="connsiteY94" fmla="*/ 8801 h 10000"/>
                                  <a:gd name="connsiteX95" fmla="*/ 6047 w 10000"/>
                                  <a:gd name="connsiteY95" fmla="*/ 9157 h 10000"/>
                                  <a:gd name="connsiteX96" fmla="*/ 6146 w 10000"/>
                                  <a:gd name="connsiteY96" fmla="*/ 9460 h 10000"/>
                                  <a:gd name="connsiteX97" fmla="*/ 6246 w 10000"/>
                                  <a:gd name="connsiteY97" fmla="*/ 9710 h 10000"/>
                                  <a:gd name="connsiteX98" fmla="*/ 6246 w 10000"/>
                                  <a:gd name="connsiteY98" fmla="*/ 9881 h 10000"/>
                                  <a:gd name="connsiteX99" fmla="*/ 6346 w 10000"/>
                                  <a:gd name="connsiteY99" fmla="*/ 9973 h 10000"/>
                                  <a:gd name="connsiteX100" fmla="*/ 6429 w 10000"/>
                                  <a:gd name="connsiteY100" fmla="*/ 9960 h 10000"/>
                                  <a:gd name="connsiteX101" fmla="*/ 6528 w 10000"/>
                                  <a:gd name="connsiteY101" fmla="*/ 9867 h 10000"/>
                                  <a:gd name="connsiteX102" fmla="*/ 6528 w 10000"/>
                                  <a:gd name="connsiteY102" fmla="*/ 9697 h 10000"/>
                                  <a:gd name="connsiteX103" fmla="*/ 6628 w 10000"/>
                                  <a:gd name="connsiteY103" fmla="*/ 9447 h 10000"/>
                                  <a:gd name="connsiteX104" fmla="*/ 6728 w 10000"/>
                                  <a:gd name="connsiteY104" fmla="*/ 9144 h 10000"/>
                                  <a:gd name="connsiteX105" fmla="*/ 6728 w 10000"/>
                                  <a:gd name="connsiteY105" fmla="*/ 8774 h 10000"/>
                                  <a:gd name="connsiteX106" fmla="*/ 6827 w 10000"/>
                                  <a:gd name="connsiteY106" fmla="*/ 8367 h 10000"/>
                                  <a:gd name="connsiteX107" fmla="*/ 6927 w 10000"/>
                                  <a:gd name="connsiteY107" fmla="*/ 7892 h 10000"/>
                                  <a:gd name="connsiteX108" fmla="*/ 7027 w 10000"/>
                                  <a:gd name="connsiteY108" fmla="*/ 7365 h 10000"/>
                                  <a:gd name="connsiteX109" fmla="*/ 7027 w 10000"/>
                                  <a:gd name="connsiteY109" fmla="*/ 6785 h 10000"/>
                                  <a:gd name="connsiteX110" fmla="*/ 7126 w 10000"/>
                                  <a:gd name="connsiteY110" fmla="*/ 6179 h 10000"/>
                                  <a:gd name="connsiteX111" fmla="*/ 7226 w 10000"/>
                                  <a:gd name="connsiteY111" fmla="*/ 5560 h 10000"/>
                                  <a:gd name="connsiteX112" fmla="*/ 7326 w 10000"/>
                                  <a:gd name="connsiteY112" fmla="*/ 4927 h 10000"/>
                                  <a:gd name="connsiteX113" fmla="*/ 7326 w 10000"/>
                                  <a:gd name="connsiteY113" fmla="*/ 4308 h 10000"/>
                                  <a:gd name="connsiteX114" fmla="*/ 7425 w 10000"/>
                                  <a:gd name="connsiteY114" fmla="*/ 3704 h 10000"/>
                                  <a:gd name="connsiteX115" fmla="*/ 7525 w 10000"/>
                                  <a:gd name="connsiteY115" fmla="*/ 3111 h 10000"/>
                                  <a:gd name="connsiteX116" fmla="*/ 7625 w 10000"/>
                                  <a:gd name="connsiteY116" fmla="*/ 2555 h 10000"/>
                                  <a:gd name="connsiteX117" fmla="*/ 7625 w 10000"/>
                                  <a:gd name="connsiteY117" fmla="*/ 2015 h 10000"/>
                                  <a:gd name="connsiteX118" fmla="*/ 7724 w 10000"/>
                                  <a:gd name="connsiteY118" fmla="*/ 1542 h 10000"/>
                                  <a:gd name="connsiteX119" fmla="*/ 7824 w 10000"/>
                                  <a:gd name="connsiteY119" fmla="*/ 1106 h 10000"/>
                                  <a:gd name="connsiteX120" fmla="*/ 7924 w 10000"/>
                                  <a:gd name="connsiteY120" fmla="*/ 739 h 10000"/>
                                  <a:gd name="connsiteX121" fmla="*/ 7924 w 10000"/>
                                  <a:gd name="connsiteY121" fmla="*/ 449 h 10000"/>
                                  <a:gd name="connsiteX122" fmla="*/ 8023 w 10000"/>
                                  <a:gd name="connsiteY122" fmla="*/ 223 h 10000"/>
                                  <a:gd name="connsiteX123" fmla="*/ 8123 w 10000"/>
                                  <a:gd name="connsiteY123" fmla="*/ 80 h 10000"/>
                                  <a:gd name="connsiteX124" fmla="*/ 8123 w 10000"/>
                                  <a:gd name="connsiteY124" fmla="*/ 13 h 10000"/>
                                  <a:gd name="connsiteX125" fmla="*/ 8223 w 10000"/>
                                  <a:gd name="connsiteY125" fmla="*/ 0 h 10000"/>
                                  <a:gd name="connsiteX126" fmla="*/ 8322 w 10000"/>
                                  <a:gd name="connsiteY126" fmla="*/ 80 h 10000"/>
                                  <a:gd name="connsiteX127" fmla="*/ 8422 w 10000"/>
                                  <a:gd name="connsiteY127" fmla="*/ 223 h 10000"/>
                                  <a:gd name="connsiteX128" fmla="*/ 8422 w 10000"/>
                                  <a:gd name="connsiteY128" fmla="*/ 462 h 10000"/>
                                  <a:gd name="connsiteX129" fmla="*/ 8522 w 10000"/>
                                  <a:gd name="connsiteY129" fmla="*/ 779 h 10000"/>
                                  <a:gd name="connsiteX130" fmla="*/ 8605 w 10000"/>
                                  <a:gd name="connsiteY130" fmla="*/ 1159 h 10000"/>
                                  <a:gd name="connsiteX131" fmla="*/ 8704 w 10000"/>
                                  <a:gd name="connsiteY131" fmla="*/ 1595 h 10000"/>
                                  <a:gd name="connsiteX132" fmla="*/ 8704 w 10000"/>
                                  <a:gd name="connsiteY132" fmla="*/ 2082 h 10000"/>
                                  <a:gd name="connsiteX133" fmla="*/ 8804 w 10000"/>
                                  <a:gd name="connsiteY133" fmla="*/ 2608 h 10000"/>
                                  <a:gd name="connsiteX134" fmla="*/ 8904 w 10000"/>
                                  <a:gd name="connsiteY134" fmla="*/ 3162 h 10000"/>
                                  <a:gd name="connsiteX135" fmla="*/ 9003 w 10000"/>
                                  <a:gd name="connsiteY135" fmla="*/ 3754 h 10000"/>
                                  <a:gd name="connsiteX136" fmla="*/ 9003 w 10000"/>
                                  <a:gd name="connsiteY136" fmla="*/ 4361 h 10000"/>
                                  <a:gd name="connsiteX137" fmla="*/ 9103 w 10000"/>
                                  <a:gd name="connsiteY137" fmla="*/ 4993 h 10000"/>
                                  <a:gd name="connsiteX138" fmla="*/ 9103 w 10000"/>
                                  <a:gd name="connsiteY138" fmla="*/ 5020 h 10000"/>
                                  <a:gd name="connsiteX139" fmla="*/ 9103 w 10000"/>
                                  <a:gd name="connsiteY139" fmla="*/ 5033 h 10000"/>
                                  <a:gd name="connsiteX140" fmla="*/ 9103 w 10000"/>
                                  <a:gd name="connsiteY140" fmla="*/ 5060 h 10000"/>
                                  <a:gd name="connsiteX141" fmla="*/ 9103 w 10000"/>
                                  <a:gd name="connsiteY141" fmla="*/ 5086 h 10000"/>
                                  <a:gd name="connsiteX142" fmla="*/ 9103 w 10000"/>
                                  <a:gd name="connsiteY142" fmla="*/ 5113 h 10000"/>
                                  <a:gd name="connsiteX143" fmla="*/ 9103 w 10000"/>
                                  <a:gd name="connsiteY143" fmla="*/ 5139 h 10000"/>
                                  <a:gd name="connsiteX144" fmla="*/ 9103 w 10000"/>
                                  <a:gd name="connsiteY144" fmla="*/ 5153 h 10000"/>
                                  <a:gd name="connsiteX145" fmla="*/ 9103 w 10000"/>
                                  <a:gd name="connsiteY145" fmla="*/ 5177 h 10000"/>
                                  <a:gd name="connsiteX146" fmla="*/ 9103 w 10000"/>
                                  <a:gd name="connsiteY146" fmla="*/ 5204 h 10000"/>
                                  <a:gd name="connsiteX147" fmla="*/ 9103 w 10000"/>
                                  <a:gd name="connsiteY147" fmla="*/ 5230 h 10000"/>
                                  <a:gd name="connsiteX148" fmla="*/ 9103 w 10000"/>
                                  <a:gd name="connsiteY148" fmla="*/ 5257 h 10000"/>
                                  <a:gd name="connsiteX149" fmla="*/ 9103 w 10000"/>
                                  <a:gd name="connsiteY149" fmla="*/ 5270 h 10000"/>
                                  <a:gd name="connsiteX150" fmla="*/ 9103 w 10000"/>
                                  <a:gd name="connsiteY150" fmla="*/ 5296 h 10000"/>
                                  <a:gd name="connsiteX151" fmla="*/ 9103 w 10000"/>
                                  <a:gd name="connsiteY151" fmla="*/ 5323 h 10000"/>
                                  <a:gd name="connsiteX152" fmla="*/ 9103 w 10000"/>
                                  <a:gd name="connsiteY152" fmla="*/ 5350 h 10000"/>
                                  <a:gd name="connsiteX153" fmla="*/ 9103 w 10000"/>
                                  <a:gd name="connsiteY153" fmla="*/ 5376 h 10000"/>
                                  <a:gd name="connsiteX154" fmla="*/ 9203 w 10000"/>
                                  <a:gd name="connsiteY154" fmla="*/ 5389 h 10000"/>
                                  <a:gd name="connsiteX155" fmla="*/ 9203 w 10000"/>
                                  <a:gd name="connsiteY155" fmla="*/ 5416 h 10000"/>
                                  <a:gd name="connsiteX156" fmla="*/ 9203 w 10000"/>
                                  <a:gd name="connsiteY156" fmla="*/ 5442 h 10000"/>
                                  <a:gd name="connsiteX157" fmla="*/ 9203 w 10000"/>
                                  <a:gd name="connsiteY157" fmla="*/ 5467 h 10000"/>
                                  <a:gd name="connsiteX158" fmla="*/ 9203 w 10000"/>
                                  <a:gd name="connsiteY158" fmla="*/ 5493 h 10000"/>
                                  <a:gd name="connsiteX159" fmla="*/ 9203 w 10000"/>
                                  <a:gd name="connsiteY159" fmla="*/ 5507 h 10000"/>
                                  <a:gd name="connsiteX160" fmla="*/ 9203 w 10000"/>
                                  <a:gd name="connsiteY160" fmla="*/ 5533 h 10000"/>
                                  <a:gd name="connsiteX161" fmla="*/ 9203 w 10000"/>
                                  <a:gd name="connsiteY161" fmla="*/ 5560 h 10000"/>
                                  <a:gd name="connsiteX162" fmla="*/ 9203 w 10000"/>
                                  <a:gd name="connsiteY162" fmla="*/ 5586 h 10000"/>
                                  <a:gd name="connsiteX163" fmla="*/ 9203 w 10000"/>
                                  <a:gd name="connsiteY163" fmla="*/ 5613 h 10000"/>
                                  <a:gd name="connsiteX164" fmla="*/ 9203 w 10000"/>
                                  <a:gd name="connsiteY164" fmla="*/ 5626 h 10000"/>
                                  <a:gd name="connsiteX165" fmla="*/ 9203 w 10000"/>
                                  <a:gd name="connsiteY165" fmla="*/ 5653 h 10000"/>
                                  <a:gd name="connsiteX166" fmla="*/ 9203 w 10000"/>
                                  <a:gd name="connsiteY166" fmla="*/ 5679 h 10000"/>
                                  <a:gd name="connsiteX167" fmla="*/ 9203 w 10000"/>
                                  <a:gd name="connsiteY167" fmla="*/ 5706 h 10000"/>
                                  <a:gd name="connsiteX168" fmla="*/ 9203 w 10000"/>
                                  <a:gd name="connsiteY168" fmla="*/ 5732 h 10000"/>
                                  <a:gd name="connsiteX169" fmla="*/ 9203 w 10000"/>
                                  <a:gd name="connsiteY169" fmla="*/ 5746 h 10000"/>
                                  <a:gd name="connsiteX170" fmla="*/ 9203 w 10000"/>
                                  <a:gd name="connsiteY170" fmla="*/ 5770 h 10000"/>
                                  <a:gd name="connsiteX171" fmla="*/ 9203 w 10000"/>
                                  <a:gd name="connsiteY171" fmla="*/ 5796 h 10000"/>
                                  <a:gd name="connsiteX172" fmla="*/ 9203 w 10000"/>
                                  <a:gd name="connsiteY172" fmla="*/ 5823 h 10000"/>
                                  <a:gd name="connsiteX173" fmla="*/ 9203 w 10000"/>
                                  <a:gd name="connsiteY173" fmla="*/ 5850 h 10000"/>
                                  <a:gd name="connsiteX174" fmla="*/ 9203 w 10000"/>
                                  <a:gd name="connsiteY174" fmla="*/ 5863 h 10000"/>
                                  <a:gd name="connsiteX175" fmla="*/ 9203 w 10000"/>
                                  <a:gd name="connsiteY175" fmla="*/ 5889 h 10000"/>
                                  <a:gd name="connsiteX176" fmla="*/ 9203 w 10000"/>
                                  <a:gd name="connsiteY176" fmla="*/ 5916 h 10000"/>
                                  <a:gd name="connsiteX177" fmla="*/ 9203 w 10000"/>
                                  <a:gd name="connsiteY177" fmla="*/ 5942 h 10000"/>
                                  <a:gd name="connsiteX178" fmla="*/ 9203 w 10000"/>
                                  <a:gd name="connsiteY178" fmla="*/ 5956 h 10000"/>
                                  <a:gd name="connsiteX179" fmla="*/ 9203 w 10000"/>
                                  <a:gd name="connsiteY179" fmla="*/ 5982 h 10000"/>
                                  <a:gd name="connsiteX180" fmla="*/ 9203 w 10000"/>
                                  <a:gd name="connsiteY180" fmla="*/ 6009 h 10000"/>
                                  <a:gd name="connsiteX181" fmla="*/ 9203 w 10000"/>
                                  <a:gd name="connsiteY181" fmla="*/ 6035 h 10000"/>
                                  <a:gd name="connsiteX182" fmla="*/ 9203 w 10000"/>
                                  <a:gd name="connsiteY182" fmla="*/ 6060 h 10000"/>
                                  <a:gd name="connsiteX183" fmla="*/ 9203 w 10000"/>
                                  <a:gd name="connsiteY183" fmla="*/ 6073 h 10000"/>
                                  <a:gd name="connsiteX184" fmla="*/ 9203 w 10000"/>
                                  <a:gd name="connsiteY184" fmla="*/ 6100 h 10000"/>
                                  <a:gd name="connsiteX185" fmla="*/ 9203 w 10000"/>
                                  <a:gd name="connsiteY185" fmla="*/ 6126 h 10000"/>
                                  <a:gd name="connsiteX186" fmla="*/ 9203 w 10000"/>
                                  <a:gd name="connsiteY186" fmla="*/ 6153 h 10000"/>
                                  <a:gd name="connsiteX187" fmla="*/ 9203 w 10000"/>
                                  <a:gd name="connsiteY187" fmla="*/ 6166 h 10000"/>
                                  <a:gd name="connsiteX188" fmla="*/ 9203 w 10000"/>
                                  <a:gd name="connsiteY188" fmla="*/ 6192 h 10000"/>
                                  <a:gd name="connsiteX189" fmla="*/ 9203 w 10000"/>
                                  <a:gd name="connsiteY189" fmla="*/ 6219 h 10000"/>
                                  <a:gd name="connsiteX190" fmla="*/ 9302 w 10000"/>
                                  <a:gd name="connsiteY190" fmla="*/ 6246 h 10000"/>
                                  <a:gd name="connsiteX191" fmla="*/ 9302 w 10000"/>
                                  <a:gd name="connsiteY191" fmla="*/ 6259 h 10000"/>
                                  <a:gd name="connsiteX192" fmla="*/ 9302 w 10000"/>
                                  <a:gd name="connsiteY192" fmla="*/ 6285 h 10000"/>
                                  <a:gd name="connsiteX193" fmla="*/ 9302 w 10000"/>
                                  <a:gd name="connsiteY193" fmla="*/ 6312 h 10000"/>
                                  <a:gd name="connsiteX194" fmla="*/ 9302 w 10000"/>
                                  <a:gd name="connsiteY194" fmla="*/ 6338 h 10000"/>
                                  <a:gd name="connsiteX195" fmla="*/ 9302 w 10000"/>
                                  <a:gd name="connsiteY195" fmla="*/ 6350 h 10000"/>
                                  <a:gd name="connsiteX196" fmla="*/ 9302 w 10000"/>
                                  <a:gd name="connsiteY196" fmla="*/ 6376 h 10000"/>
                                  <a:gd name="connsiteX197" fmla="*/ 9302 w 10000"/>
                                  <a:gd name="connsiteY197" fmla="*/ 6403 h 10000"/>
                                  <a:gd name="connsiteX198" fmla="*/ 9302 w 10000"/>
                                  <a:gd name="connsiteY198" fmla="*/ 6416 h 10000"/>
                                  <a:gd name="connsiteX199" fmla="*/ 9302 w 10000"/>
                                  <a:gd name="connsiteY199" fmla="*/ 6442 h 10000"/>
                                  <a:gd name="connsiteX200" fmla="*/ 9302 w 10000"/>
                                  <a:gd name="connsiteY200" fmla="*/ 6469 h 10000"/>
                                  <a:gd name="connsiteX201" fmla="*/ 9302 w 10000"/>
                                  <a:gd name="connsiteY201" fmla="*/ 6496 h 10000"/>
                                  <a:gd name="connsiteX202" fmla="*/ 9302 w 10000"/>
                                  <a:gd name="connsiteY202" fmla="*/ 6509 h 10000"/>
                                  <a:gd name="connsiteX203" fmla="*/ 9302 w 10000"/>
                                  <a:gd name="connsiteY203" fmla="*/ 6535 h 10000"/>
                                  <a:gd name="connsiteX204" fmla="*/ 9302 w 10000"/>
                                  <a:gd name="connsiteY204" fmla="*/ 6562 h 10000"/>
                                  <a:gd name="connsiteX205" fmla="*/ 9302 w 10000"/>
                                  <a:gd name="connsiteY205" fmla="*/ 6575 h 10000"/>
                                  <a:gd name="connsiteX206" fmla="*/ 9302 w 10000"/>
                                  <a:gd name="connsiteY206" fmla="*/ 6602 h 10000"/>
                                  <a:gd name="connsiteX207" fmla="*/ 9302 w 10000"/>
                                  <a:gd name="connsiteY207" fmla="*/ 6628 h 10000"/>
                                  <a:gd name="connsiteX208" fmla="*/ 9302 w 10000"/>
                                  <a:gd name="connsiteY208" fmla="*/ 6653 h 10000"/>
                                  <a:gd name="connsiteX209" fmla="*/ 9302 w 10000"/>
                                  <a:gd name="connsiteY209" fmla="*/ 6666 h 10000"/>
                                  <a:gd name="connsiteX210" fmla="*/ 9302 w 10000"/>
                                  <a:gd name="connsiteY210" fmla="*/ 6692 h 10000"/>
                                  <a:gd name="connsiteX211" fmla="*/ 9302 w 10000"/>
                                  <a:gd name="connsiteY211" fmla="*/ 6719 h 10000"/>
                                  <a:gd name="connsiteX212" fmla="*/ 9302 w 10000"/>
                                  <a:gd name="connsiteY212" fmla="*/ 6732 h 10000"/>
                                  <a:gd name="connsiteX213" fmla="*/ 9302 w 10000"/>
                                  <a:gd name="connsiteY213" fmla="*/ 6759 h 10000"/>
                                  <a:gd name="connsiteX214" fmla="*/ 9302 w 10000"/>
                                  <a:gd name="connsiteY214" fmla="*/ 6785 h 10000"/>
                                  <a:gd name="connsiteX215" fmla="*/ 9302 w 10000"/>
                                  <a:gd name="connsiteY215" fmla="*/ 6799 h 10000"/>
                                  <a:gd name="connsiteX216" fmla="*/ 9302 w 10000"/>
                                  <a:gd name="connsiteY216" fmla="*/ 6825 h 10000"/>
                                  <a:gd name="connsiteX217" fmla="*/ 9302 w 10000"/>
                                  <a:gd name="connsiteY217" fmla="*/ 6852 h 10000"/>
                                  <a:gd name="connsiteX218" fmla="*/ 9302 w 10000"/>
                                  <a:gd name="connsiteY218" fmla="*/ 6865 h 10000"/>
                                  <a:gd name="connsiteX219" fmla="*/ 9302 w 10000"/>
                                  <a:gd name="connsiteY219" fmla="*/ 6892 h 10000"/>
                                  <a:gd name="connsiteX220" fmla="*/ 9302 w 10000"/>
                                  <a:gd name="connsiteY220" fmla="*/ 6918 h 10000"/>
                                  <a:gd name="connsiteX221" fmla="*/ 9302 w 10000"/>
                                  <a:gd name="connsiteY221" fmla="*/ 6929 h 10000"/>
                                  <a:gd name="connsiteX222" fmla="*/ 9302 w 10000"/>
                                  <a:gd name="connsiteY222" fmla="*/ 6956 h 10000"/>
                                  <a:gd name="connsiteX223" fmla="*/ 9302 w 10000"/>
                                  <a:gd name="connsiteY223" fmla="*/ 6969 h 10000"/>
                                  <a:gd name="connsiteX224" fmla="*/ 9302 w 10000"/>
                                  <a:gd name="connsiteY224" fmla="*/ 6996 h 10000"/>
                                  <a:gd name="connsiteX225" fmla="*/ 9302 w 10000"/>
                                  <a:gd name="connsiteY225" fmla="*/ 7022 h 10000"/>
                                  <a:gd name="connsiteX226" fmla="*/ 9302 w 10000"/>
                                  <a:gd name="connsiteY226" fmla="*/ 7035 h 10000"/>
                                  <a:gd name="connsiteX227" fmla="*/ 9402 w 10000"/>
                                  <a:gd name="connsiteY227" fmla="*/ 7062 h 10000"/>
                                  <a:gd name="connsiteX228" fmla="*/ 9402 w 10000"/>
                                  <a:gd name="connsiteY228" fmla="*/ 7088 h 10000"/>
                                  <a:gd name="connsiteX229" fmla="*/ 9402 w 10000"/>
                                  <a:gd name="connsiteY229" fmla="*/ 7102 h 10000"/>
                                  <a:gd name="connsiteX230" fmla="*/ 9402 w 10000"/>
                                  <a:gd name="connsiteY230" fmla="*/ 7128 h 10000"/>
                                  <a:gd name="connsiteX231" fmla="*/ 9402 w 10000"/>
                                  <a:gd name="connsiteY231" fmla="*/ 7142 h 10000"/>
                                  <a:gd name="connsiteX232" fmla="*/ 9402 w 10000"/>
                                  <a:gd name="connsiteY232" fmla="*/ 7168 h 10000"/>
                                  <a:gd name="connsiteX233" fmla="*/ 9402 w 10000"/>
                                  <a:gd name="connsiteY233" fmla="*/ 7195 h 10000"/>
                                  <a:gd name="connsiteX234" fmla="*/ 9402 w 10000"/>
                                  <a:gd name="connsiteY234" fmla="*/ 7208 h 10000"/>
                                  <a:gd name="connsiteX235" fmla="*/ 9402 w 10000"/>
                                  <a:gd name="connsiteY235" fmla="*/ 7232 h 10000"/>
                                  <a:gd name="connsiteX236" fmla="*/ 9402 w 10000"/>
                                  <a:gd name="connsiteY236" fmla="*/ 7246 h 10000"/>
                                  <a:gd name="connsiteX237" fmla="*/ 9402 w 10000"/>
                                  <a:gd name="connsiteY237" fmla="*/ 7272 h 10000"/>
                                  <a:gd name="connsiteX238" fmla="*/ 9402 w 10000"/>
                                  <a:gd name="connsiteY238" fmla="*/ 7285 h 10000"/>
                                  <a:gd name="connsiteX239" fmla="*/ 9402 w 10000"/>
                                  <a:gd name="connsiteY239" fmla="*/ 7312 h 10000"/>
                                  <a:gd name="connsiteX240" fmla="*/ 9402 w 10000"/>
                                  <a:gd name="connsiteY240" fmla="*/ 7338 h 10000"/>
                                  <a:gd name="connsiteX241" fmla="*/ 9402 w 10000"/>
                                  <a:gd name="connsiteY241" fmla="*/ 7352 h 10000"/>
                                  <a:gd name="connsiteX242" fmla="*/ 9402 w 10000"/>
                                  <a:gd name="connsiteY242" fmla="*/ 7378 h 10000"/>
                                  <a:gd name="connsiteX243" fmla="*/ 9402 w 10000"/>
                                  <a:gd name="connsiteY243" fmla="*/ 7392 h 10000"/>
                                  <a:gd name="connsiteX244" fmla="*/ 9402 w 10000"/>
                                  <a:gd name="connsiteY244" fmla="*/ 7418 h 10000"/>
                                  <a:gd name="connsiteX245" fmla="*/ 9402 w 10000"/>
                                  <a:gd name="connsiteY245" fmla="*/ 7431 h 10000"/>
                                  <a:gd name="connsiteX246" fmla="*/ 9402 w 10000"/>
                                  <a:gd name="connsiteY246" fmla="*/ 7458 h 10000"/>
                                  <a:gd name="connsiteX247" fmla="*/ 9402 w 10000"/>
                                  <a:gd name="connsiteY247" fmla="*/ 7471 h 10000"/>
                                  <a:gd name="connsiteX248" fmla="*/ 9402 w 10000"/>
                                  <a:gd name="connsiteY248" fmla="*/ 7498 h 10000"/>
                                  <a:gd name="connsiteX249" fmla="*/ 9402 w 10000"/>
                                  <a:gd name="connsiteY249" fmla="*/ 7509 h 10000"/>
                                  <a:gd name="connsiteX250" fmla="*/ 9402 w 10000"/>
                                  <a:gd name="connsiteY250" fmla="*/ 7535 h 10000"/>
                                  <a:gd name="connsiteX251" fmla="*/ 9402 w 10000"/>
                                  <a:gd name="connsiteY251" fmla="*/ 7549 h 10000"/>
                                  <a:gd name="connsiteX252" fmla="*/ 9402 w 10000"/>
                                  <a:gd name="connsiteY252" fmla="*/ 7575 h 10000"/>
                                  <a:gd name="connsiteX253" fmla="*/ 9402 w 10000"/>
                                  <a:gd name="connsiteY253" fmla="*/ 7588 h 10000"/>
                                  <a:gd name="connsiteX254" fmla="*/ 9402 w 10000"/>
                                  <a:gd name="connsiteY254" fmla="*/ 7615 h 10000"/>
                                  <a:gd name="connsiteX255" fmla="*/ 9402 w 10000"/>
                                  <a:gd name="connsiteY255" fmla="*/ 7628 h 10000"/>
                                  <a:gd name="connsiteX256" fmla="*/ 9402 w 10000"/>
                                  <a:gd name="connsiteY256" fmla="*/ 7655 h 10000"/>
                                  <a:gd name="connsiteX257" fmla="*/ 9402 w 10000"/>
                                  <a:gd name="connsiteY257" fmla="*/ 7668 h 10000"/>
                                  <a:gd name="connsiteX258" fmla="*/ 9402 w 10000"/>
                                  <a:gd name="connsiteY258" fmla="*/ 7695 h 10000"/>
                                  <a:gd name="connsiteX259" fmla="*/ 9402 w 10000"/>
                                  <a:gd name="connsiteY259" fmla="*/ 7708 h 10000"/>
                                  <a:gd name="connsiteX260" fmla="*/ 9402 w 10000"/>
                                  <a:gd name="connsiteY260" fmla="*/ 7735 h 10000"/>
                                  <a:gd name="connsiteX261" fmla="*/ 9402 w 10000"/>
                                  <a:gd name="connsiteY261" fmla="*/ 7748 h 10000"/>
                                  <a:gd name="connsiteX262" fmla="*/ 9402 w 10000"/>
                                  <a:gd name="connsiteY262" fmla="*/ 7774 h 10000"/>
                                  <a:gd name="connsiteX263" fmla="*/ 9502 w 10000"/>
                                  <a:gd name="connsiteY263" fmla="*/ 7788 h 10000"/>
                                  <a:gd name="connsiteX264" fmla="*/ 9502 w 10000"/>
                                  <a:gd name="connsiteY264" fmla="*/ 7812 h 10000"/>
                                  <a:gd name="connsiteX265" fmla="*/ 9502 w 10000"/>
                                  <a:gd name="connsiteY265" fmla="*/ 7825 h 10000"/>
                                  <a:gd name="connsiteX266" fmla="*/ 9502 w 10000"/>
                                  <a:gd name="connsiteY266" fmla="*/ 7852 h 10000"/>
                                  <a:gd name="connsiteX267" fmla="*/ 9502 w 10000"/>
                                  <a:gd name="connsiteY267" fmla="*/ 7865 h 10000"/>
                                  <a:gd name="connsiteX268" fmla="*/ 9502 w 10000"/>
                                  <a:gd name="connsiteY268" fmla="*/ 7878 h 10000"/>
                                  <a:gd name="connsiteX269" fmla="*/ 9502 w 10000"/>
                                  <a:gd name="connsiteY269" fmla="*/ 7905 h 10000"/>
                                  <a:gd name="connsiteX270" fmla="*/ 9502 w 10000"/>
                                  <a:gd name="connsiteY270" fmla="*/ 7918 h 10000"/>
                                  <a:gd name="connsiteX271" fmla="*/ 9502 w 10000"/>
                                  <a:gd name="connsiteY271" fmla="*/ 7945 h 10000"/>
                                  <a:gd name="connsiteX272" fmla="*/ 9502 w 10000"/>
                                  <a:gd name="connsiteY272" fmla="*/ 7958 h 10000"/>
                                  <a:gd name="connsiteX273" fmla="*/ 9502 w 10000"/>
                                  <a:gd name="connsiteY273" fmla="*/ 7971 h 10000"/>
                                  <a:gd name="connsiteX274" fmla="*/ 9502 w 10000"/>
                                  <a:gd name="connsiteY274" fmla="*/ 7998 h 10000"/>
                                  <a:gd name="connsiteX275" fmla="*/ 9502 w 10000"/>
                                  <a:gd name="connsiteY275" fmla="*/ 8011 h 10000"/>
                                  <a:gd name="connsiteX276" fmla="*/ 9502 w 10000"/>
                                  <a:gd name="connsiteY276" fmla="*/ 8038 h 10000"/>
                                  <a:gd name="connsiteX277" fmla="*/ 9502 w 10000"/>
                                  <a:gd name="connsiteY277" fmla="*/ 8051 h 10000"/>
                                  <a:gd name="connsiteX278" fmla="*/ 9502 w 10000"/>
                                  <a:gd name="connsiteY278" fmla="*/ 8064 h 10000"/>
                                  <a:gd name="connsiteX279" fmla="*/ 9502 w 10000"/>
                                  <a:gd name="connsiteY279" fmla="*/ 8091 h 10000"/>
                                  <a:gd name="connsiteX280" fmla="*/ 9502 w 10000"/>
                                  <a:gd name="connsiteY280" fmla="*/ 8102 h 10000"/>
                                  <a:gd name="connsiteX281" fmla="*/ 9502 w 10000"/>
                                  <a:gd name="connsiteY281" fmla="*/ 8128 h 10000"/>
                                  <a:gd name="connsiteX282" fmla="*/ 9502 w 10000"/>
                                  <a:gd name="connsiteY282" fmla="*/ 8142 h 10000"/>
                                  <a:gd name="connsiteX283" fmla="*/ 9502 w 10000"/>
                                  <a:gd name="connsiteY283" fmla="*/ 8155 h 10000"/>
                                  <a:gd name="connsiteX284" fmla="*/ 9502 w 10000"/>
                                  <a:gd name="connsiteY284" fmla="*/ 8181 h 10000"/>
                                  <a:gd name="connsiteX285" fmla="*/ 9502 w 10000"/>
                                  <a:gd name="connsiteY285" fmla="*/ 8195 h 10000"/>
                                  <a:gd name="connsiteX286" fmla="*/ 9502 w 10000"/>
                                  <a:gd name="connsiteY286" fmla="*/ 8208 h 10000"/>
                                  <a:gd name="connsiteX287" fmla="*/ 9502 w 10000"/>
                                  <a:gd name="connsiteY287" fmla="*/ 8235 h 10000"/>
                                  <a:gd name="connsiteX288" fmla="*/ 9502 w 10000"/>
                                  <a:gd name="connsiteY288" fmla="*/ 8248 h 10000"/>
                                  <a:gd name="connsiteX289" fmla="*/ 9502 w 10000"/>
                                  <a:gd name="connsiteY289" fmla="*/ 8261 h 10000"/>
                                  <a:gd name="connsiteX290" fmla="*/ 9502 w 10000"/>
                                  <a:gd name="connsiteY290" fmla="*/ 8288 h 10000"/>
                                  <a:gd name="connsiteX291" fmla="*/ 9502 w 10000"/>
                                  <a:gd name="connsiteY291" fmla="*/ 8301 h 10000"/>
                                  <a:gd name="connsiteX292" fmla="*/ 9502 w 10000"/>
                                  <a:gd name="connsiteY292" fmla="*/ 8314 h 10000"/>
                                  <a:gd name="connsiteX293" fmla="*/ 9502 w 10000"/>
                                  <a:gd name="connsiteY293" fmla="*/ 8327 h 10000"/>
                                  <a:gd name="connsiteX294" fmla="*/ 9502 w 10000"/>
                                  <a:gd name="connsiteY294" fmla="*/ 8354 h 10000"/>
                                  <a:gd name="connsiteX295" fmla="*/ 9502 w 10000"/>
                                  <a:gd name="connsiteY295" fmla="*/ 8367 h 10000"/>
                                  <a:gd name="connsiteX296" fmla="*/ 9502 w 10000"/>
                                  <a:gd name="connsiteY296" fmla="*/ 8381 h 10000"/>
                                  <a:gd name="connsiteX297" fmla="*/ 9502 w 10000"/>
                                  <a:gd name="connsiteY297" fmla="*/ 8405 h 10000"/>
                                  <a:gd name="connsiteX298" fmla="*/ 9502 w 10000"/>
                                  <a:gd name="connsiteY298" fmla="*/ 8418 h 10000"/>
                                  <a:gd name="connsiteX299" fmla="*/ 9601 w 10000"/>
                                  <a:gd name="connsiteY299" fmla="*/ 8431 h 10000"/>
                                  <a:gd name="connsiteX300" fmla="*/ 9601 w 10000"/>
                                  <a:gd name="connsiteY300" fmla="*/ 8445 h 10000"/>
                                  <a:gd name="connsiteX301" fmla="*/ 9601 w 10000"/>
                                  <a:gd name="connsiteY301" fmla="*/ 8471 h 10000"/>
                                  <a:gd name="connsiteX302" fmla="*/ 9601 w 10000"/>
                                  <a:gd name="connsiteY302" fmla="*/ 8485 h 10000"/>
                                  <a:gd name="connsiteX303" fmla="*/ 9601 w 10000"/>
                                  <a:gd name="connsiteY303" fmla="*/ 8498 h 10000"/>
                                  <a:gd name="connsiteX304" fmla="*/ 9601 w 10000"/>
                                  <a:gd name="connsiteY304" fmla="*/ 8511 h 10000"/>
                                  <a:gd name="connsiteX305" fmla="*/ 9601 w 10000"/>
                                  <a:gd name="connsiteY305" fmla="*/ 8538 h 10000"/>
                                  <a:gd name="connsiteX306" fmla="*/ 9601 w 10000"/>
                                  <a:gd name="connsiteY306" fmla="*/ 8551 h 10000"/>
                                  <a:gd name="connsiteX307" fmla="*/ 9601 w 10000"/>
                                  <a:gd name="connsiteY307" fmla="*/ 8564 h 10000"/>
                                  <a:gd name="connsiteX308" fmla="*/ 9601 w 10000"/>
                                  <a:gd name="connsiteY308" fmla="*/ 8577 h 10000"/>
                                  <a:gd name="connsiteX309" fmla="*/ 9601 w 10000"/>
                                  <a:gd name="connsiteY309" fmla="*/ 8604 h 10000"/>
                                  <a:gd name="connsiteX310" fmla="*/ 9601 w 10000"/>
                                  <a:gd name="connsiteY310" fmla="*/ 8617 h 10000"/>
                                  <a:gd name="connsiteX311" fmla="*/ 9601 w 10000"/>
                                  <a:gd name="connsiteY311" fmla="*/ 8631 h 10000"/>
                                  <a:gd name="connsiteX312" fmla="*/ 9601 w 10000"/>
                                  <a:gd name="connsiteY312" fmla="*/ 8644 h 10000"/>
                                  <a:gd name="connsiteX313" fmla="*/ 9601 w 10000"/>
                                  <a:gd name="connsiteY313" fmla="*/ 8657 h 10000"/>
                                  <a:gd name="connsiteX314" fmla="*/ 9601 w 10000"/>
                                  <a:gd name="connsiteY314" fmla="*/ 8681 h 10000"/>
                                  <a:gd name="connsiteX315" fmla="*/ 9601 w 10000"/>
                                  <a:gd name="connsiteY315" fmla="*/ 8695 h 10000"/>
                                  <a:gd name="connsiteX316" fmla="*/ 9601 w 10000"/>
                                  <a:gd name="connsiteY316" fmla="*/ 8708 h 10000"/>
                                  <a:gd name="connsiteX317" fmla="*/ 9601 w 10000"/>
                                  <a:gd name="connsiteY317" fmla="*/ 8721 h 10000"/>
                                  <a:gd name="connsiteX318" fmla="*/ 9601 w 10000"/>
                                  <a:gd name="connsiteY318" fmla="*/ 8735 h 10000"/>
                                  <a:gd name="connsiteX319" fmla="*/ 9601 w 10000"/>
                                  <a:gd name="connsiteY319" fmla="*/ 8748 h 10000"/>
                                  <a:gd name="connsiteX320" fmla="*/ 9601 w 10000"/>
                                  <a:gd name="connsiteY320" fmla="*/ 8774 h 10000"/>
                                  <a:gd name="connsiteX321" fmla="*/ 9601 w 10000"/>
                                  <a:gd name="connsiteY321" fmla="*/ 8788 h 10000"/>
                                  <a:gd name="connsiteX322" fmla="*/ 9601 w 10000"/>
                                  <a:gd name="connsiteY322" fmla="*/ 8801 h 10000"/>
                                  <a:gd name="connsiteX323" fmla="*/ 9601 w 10000"/>
                                  <a:gd name="connsiteY323" fmla="*/ 8814 h 10000"/>
                                  <a:gd name="connsiteX324" fmla="*/ 9601 w 10000"/>
                                  <a:gd name="connsiteY324" fmla="*/ 8827 h 10000"/>
                                  <a:gd name="connsiteX325" fmla="*/ 9601 w 10000"/>
                                  <a:gd name="connsiteY325" fmla="*/ 8841 h 10000"/>
                                  <a:gd name="connsiteX326" fmla="*/ 9601 w 10000"/>
                                  <a:gd name="connsiteY326" fmla="*/ 8854 h 10000"/>
                                  <a:gd name="connsiteX327" fmla="*/ 9601 w 10000"/>
                                  <a:gd name="connsiteY327" fmla="*/ 8881 h 10000"/>
                                  <a:gd name="connsiteX328" fmla="*/ 9601 w 10000"/>
                                  <a:gd name="connsiteY328" fmla="*/ 8894 h 10000"/>
                                  <a:gd name="connsiteX329" fmla="*/ 9601 w 10000"/>
                                  <a:gd name="connsiteY329" fmla="*/ 8907 h 10000"/>
                                  <a:gd name="connsiteX330" fmla="*/ 9601 w 10000"/>
                                  <a:gd name="connsiteY330" fmla="*/ 8920 h 10000"/>
                                  <a:gd name="connsiteX331" fmla="*/ 9601 w 10000"/>
                                  <a:gd name="connsiteY331" fmla="*/ 8934 h 10000"/>
                                  <a:gd name="connsiteX332" fmla="*/ 9601 w 10000"/>
                                  <a:gd name="connsiteY332" fmla="*/ 8947 h 10000"/>
                                  <a:gd name="connsiteX333" fmla="*/ 9601 w 10000"/>
                                  <a:gd name="connsiteY333" fmla="*/ 8960 h 10000"/>
                                  <a:gd name="connsiteX334" fmla="*/ 9601 w 10000"/>
                                  <a:gd name="connsiteY334" fmla="*/ 8971 h 10000"/>
                                  <a:gd name="connsiteX335" fmla="*/ 9701 w 10000"/>
                                  <a:gd name="connsiteY335" fmla="*/ 8985 h 10000"/>
                                  <a:gd name="connsiteX336" fmla="*/ 9701 w 10000"/>
                                  <a:gd name="connsiteY336" fmla="*/ 8998 h 10000"/>
                                  <a:gd name="connsiteX337" fmla="*/ 9701 w 10000"/>
                                  <a:gd name="connsiteY337" fmla="*/ 9011 h 10000"/>
                                  <a:gd name="connsiteX338" fmla="*/ 9701 w 10000"/>
                                  <a:gd name="connsiteY338" fmla="*/ 9024 h 10000"/>
                                  <a:gd name="connsiteX339" fmla="*/ 9701 w 10000"/>
                                  <a:gd name="connsiteY339" fmla="*/ 9038 h 10000"/>
                                  <a:gd name="connsiteX340" fmla="*/ 9701 w 10000"/>
                                  <a:gd name="connsiteY340" fmla="*/ 9051 h 10000"/>
                                  <a:gd name="connsiteX341" fmla="*/ 9701 w 10000"/>
                                  <a:gd name="connsiteY341" fmla="*/ 9064 h 10000"/>
                                  <a:gd name="connsiteX342" fmla="*/ 9701 w 10000"/>
                                  <a:gd name="connsiteY342" fmla="*/ 9077 h 10000"/>
                                  <a:gd name="connsiteX343" fmla="*/ 9701 w 10000"/>
                                  <a:gd name="connsiteY343" fmla="*/ 9091 h 10000"/>
                                  <a:gd name="connsiteX344" fmla="*/ 9701 w 10000"/>
                                  <a:gd name="connsiteY344" fmla="*/ 9104 h 10000"/>
                                  <a:gd name="connsiteX345" fmla="*/ 9701 w 10000"/>
                                  <a:gd name="connsiteY345" fmla="*/ 9117 h 10000"/>
                                  <a:gd name="connsiteX346" fmla="*/ 9701 w 10000"/>
                                  <a:gd name="connsiteY346" fmla="*/ 9131 h 10000"/>
                                  <a:gd name="connsiteX347" fmla="*/ 9701 w 10000"/>
                                  <a:gd name="connsiteY347" fmla="*/ 9144 h 10000"/>
                                  <a:gd name="connsiteX348" fmla="*/ 9701 w 10000"/>
                                  <a:gd name="connsiteY348" fmla="*/ 9157 h 10000"/>
                                  <a:gd name="connsiteX349" fmla="*/ 9701 w 10000"/>
                                  <a:gd name="connsiteY349" fmla="*/ 9170 h 10000"/>
                                  <a:gd name="connsiteX350" fmla="*/ 9701 w 10000"/>
                                  <a:gd name="connsiteY350" fmla="*/ 9184 h 10000"/>
                                  <a:gd name="connsiteX351" fmla="*/ 9701 w 10000"/>
                                  <a:gd name="connsiteY351" fmla="*/ 9197 h 10000"/>
                                  <a:gd name="connsiteX352" fmla="*/ 9701 w 10000"/>
                                  <a:gd name="connsiteY352" fmla="*/ 9210 h 10000"/>
                                  <a:gd name="connsiteX353" fmla="*/ 9701 w 10000"/>
                                  <a:gd name="connsiteY353" fmla="*/ 9223 h 10000"/>
                                  <a:gd name="connsiteX354" fmla="*/ 9701 w 10000"/>
                                  <a:gd name="connsiteY354" fmla="*/ 9237 h 10000"/>
                                  <a:gd name="connsiteX355" fmla="*/ 9701 w 10000"/>
                                  <a:gd name="connsiteY355" fmla="*/ 9250 h 10000"/>
                                  <a:gd name="connsiteX356" fmla="*/ 9701 w 10000"/>
                                  <a:gd name="connsiteY356" fmla="*/ 9261 h 10000"/>
                                  <a:gd name="connsiteX357" fmla="*/ 9701 w 10000"/>
                                  <a:gd name="connsiteY357" fmla="*/ 9274 h 10000"/>
                                  <a:gd name="connsiteX358" fmla="*/ 9701 w 10000"/>
                                  <a:gd name="connsiteY358" fmla="*/ 9288 h 10000"/>
                                  <a:gd name="connsiteX359" fmla="*/ 9701 w 10000"/>
                                  <a:gd name="connsiteY359" fmla="*/ 9301 h 10000"/>
                                  <a:gd name="connsiteX360" fmla="*/ 9701 w 10000"/>
                                  <a:gd name="connsiteY360" fmla="*/ 9314 h 10000"/>
                                  <a:gd name="connsiteX361" fmla="*/ 9701 w 10000"/>
                                  <a:gd name="connsiteY361" fmla="*/ 9327 h 10000"/>
                                  <a:gd name="connsiteX362" fmla="*/ 9701 w 10000"/>
                                  <a:gd name="connsiteY362" fmla="*/ 9341 h 10000"/>
                                  <a:gd name="connsiteX363" fmla="*/ 9701 w 10000"/>
                                  <a:gd name="connsiteY363" fmla="*/ 9354 h 10000"/>
                                  <a:gd name="connsiteX364" fmla="*/ 9701 w 10000"/>
                                  <a:gd name="connsiteY364" fmla="*/ 9367 h 10000"/>
                                  <a:gd name="connsiteX365" fmla="*/ 9701 w 10000"/>
                                  <a:gd name="connsiteY365" fmla="*/ 9381 h 10000"/>
                                  <a:gd name="connsiteX366" fmla="*/ 9701 w 10000"/>
                                  <a:gd name="connsiteY366" fmla="*/ 9394 h 10000"/>
                                  <a:gd name="connsiteX367" fmla="*/ 9701 w 10000"/>
                                  <a:gd name="connsiteY367" fmla="*/ 9407 h 10000"/>
                                  <a:gd name="connsiteX368" fmla="*/ 9701 w 10000"/>
                                  <a:gd name="connsiteY368" fmla="*/ 9420 h 10000"/>
                                  <a:gd name="connsiteX369" fmla="*/ 9801 w 10000"/>
                                  <a:gd name="connsiteY369" fmla="*/ 9434 h 10000"/>
                                  <a:gd name="connsiteX370" fmla="*/ 9801 w 10000"/>
                                  <a:gd name="connsiteY370" fmla="*/ 9447 h 10000"/>
                                  <a:gd name="connsiteX371" fmla="*/ 9801 w 10000"/>
                                  <a:gd name="connsiteY371" fmla="*/ 9460 h 10000"/>
                                  <a:gd name="connsiteX372" fmla="*/ 9801 w 10000"/>
                                  <a:gd name="connsiteY372" fmla="*/ 9473 h 10000"/>
                                  <a:gd name="connsiteX373" fmla="*/ 9801 w 10000"/>
                                  <a:gd name="connsiteY373" fmla="*/ 9487 h 10000"/>
                                  <a:gd name="connsiteX374" fmla="*/ 9801 w 10000"/>
                                  <a:gd name="connsiteY374" fmla="*/ 9500 h 10000"/>
                                  <a:gd name="connsiteX375" fmla="*/ 9801 w 10000"/>
                                  <a:gd name="connsiteY375" fmla="*/ 9513 h 10000"/>
                                  <a:gd name="connsiteX376" fmla="*/ 9801 w 10000"/>
                                  <a:gd name="connsiteY376" fmla="*/ 9527 h 10000"/>
                                  <a:gd name="connsiteX377" fmla="*/ 9801 w 10000"/>
                                  <a:gd name="connsiteY377" fmla="*/ 9540 h 10000"/>
                                  <a:gd name="connsiteX378" fmla="*/ 9801 w 10000"/>
                                  <a:gd name="connsiteY378" fmla="*/ 9551 h 10000"/>
                                  <a:gd name="connsiteX379" fmla="*/ 9801 w 10000"/>
                                  <a:gd name="connsiteY379" fmla="*/ 9564 h 10000"/>
                                  <a:gd name="connsiteX380" fmla="*/ 9801 w 10000"/>
                                  <a:gd name="connsiteY380" fmla="*/ 9577 h 10000"/>
                                  <a:gd name="connsiteX381" fmla="*/ 9801 w 10000"/>
                                  <a:gd name="connsiteY381" fmla="*/ 9591 h 10000"/>
                                  <a:gd name="connsiteX382" fmla="*/ 9801 w 10000"/>
                                  <a:gd name="connsiteY382" fmla="*/ 9604 h 10000"/>
                                  <a:gd name="connsiteX383" fmla="*/ 9801 w 10000"/>
                                  <a:gd name="connsiteY383" fmla="*/ 9617 h 10000"/>
                                  <a:gd name="connsiteX384" fmla="*/ 9801 w 10000"/>
                                  <a:gd name="connsiteY384" fmla="*/ 9631 h 10000"/>
                                  <a:gd name="connsiteX385" fmla="*/ 9801 w 10000"/>
                                  <a:gd name="connsiteY385" fmla="*/ 9644 h 10000"/>
                                  <a:gd name="connsiteX386" fmla="*/ 9801 w 10000"/>
                                  <a:gd name="connsiteY386" fmla="*/ 9657 h 10000"/>
                                  <a:gd name="connsiteX387" fmla="*/ 9801 w 10000"/>
                                  <a:gd name="connsiteY387" fmla="*/ 9670 h 10000"/>
                                  <a:gd name="connsiteX388" fmla="*/ 9801 w 10000"/>
                                  <a:gd name="connsiteY388" fmla="*/ 9684 h 10000"/>
                                  <a:gd name="connsiteX389" fmla="*/ 9801 w 10000"/>
                                  <a:gd name="connsiteY389" fmla="*/ 9697 h 10000"/>
                                  <a:gd name="connsiteX390" fmla="*/ 9801 w 10000"/>
                                  <a:gd name="connsiteY390" fmla="*/ 9710 h 10000"/>
                                  <a:gd name="connsiteX391" fmla="*/ 9801 w 10000"/>
                                  <a:gd name="connsiteY391" fmla="*/ 9723 h 10000"/>
                                  <a:gd name="connsiteX392" fmla="*/ 9801 w 10000"/>
                                  <a:gd name="connsiteY392" fmla="*/ 9737 h 10000"/>
                                  <a:gd name="connsiteX393" fmla="*/ 9801 w 10000"/>
                                  <a:gd name="connsiteY393" fmla="*/ 9750 h 10000"/>
                                  <a:gd name="connsiteX394" fmla="*/ 9900 w 10000"/>
                                  <a:gd name="connsiteY394" fmla="*/ 9750 h 10000"/>
                                  <a:gd name="connsiteX395" fmla="*/ 9900 w 10000"/>
                                  <a:gd name="connsiteY395" fmla="*/ 9763 h 10000"/>
                                  <a:gd name="connsiteX396" fmla="*/ 9900 w 10000"/>
                                  <a:gd name="connsiteY396" fmla="*/ 9777 h 10000"/>
                                  <a:gd name="connsiteX397" fmla="*/ 9900 w 10000"/>
                                  <a:gd name="connsiteY397" fmla="*/ 9790 h 10000"/>
                                  <a:gd name="connsiteX398" fmla="*/ 9900 w 10000"/>
                                  <a:gd name="connsiteY398" fmla="*/ 9803 h 10000"/>
                                  <a:gd name="connsiteX399" fmla="*/ 9900 w 10000"/>
                                  <a:gd name="connsiteY399" fmla="*/ 9816 h 10000"/>
                                  <a:gd name="connsiteX400" fmla="*/ 9900 w 10000"/>
                                  <a:gd name="connsiteY400" fmla="*/ 9830 h 10000"/>
                                  <a:gd name="connsiteX401" fmla="*/ 9900 w 10000"/>
                                  <a:gd name="connsiteY401" fmla="*/ 9843 h 10000"/>
                                  <a:gd name="connsiteX402" fmla="*/ 9900 w 10000"/>
                                  <a:gd name="connsiteY402" fmla="*/ 9854 h 10000"/>
                                  <a:gd name="connsiteX403" fmla="*/ 9900 w 10000"/>
                                  <a:gd name="connsiteY403" fmla="*/ 9867 h 10000"/>
                                  <a:gd name="connsiteX404" fmla="*/ 9900 w 10000"/>
                                  <a:gd name="connsiteY404" fmla="*/ 9881 h 10000"/>
                                  <a:gd name="connsiteX405" fmla="*/ 9900 w 10000"/>
                                  <a:gd name="connsiteY405" fmla="*/ 9894 h 10000"/>
                                  <a:gd name="connsiteX406" fmla="*/ 9900 w 10000"/>
                                  <a:gd name="connsiteY406" fmla="*/ 9907 h 10000"/>
                                  <a:gd name="connsiteX407" fmla="*/ 9900 w 10000"/>
                                  <a:gd name="connsiteY407" fmla="*/ 9920 h 10000"/>
                                  <a:gd name="connsiteX408" fmla="*/ 10000 w 10000"/>
                                  <a:gd name="connsiteY408" fmla="*/ 9920 h 10000"/>
                                  <a:gd name="connsiteX409" fmla="*/ 10000 w 10000"/>
                                  <a:gd name="connsiteY409" fmla="*/ 9934 h 10000"/>
                                  <a:gd name="connsiteX410" fmla="*/ 10000 w 10000"/>
                                  <a:gd name="connsiteY410" fmla="*/ 9947 h 10000"/>
                                  <a:gd name="connsiteX411" fmla="*/ 10000 w 10000"/>
                                  <a:gd name="connsiteY411" fmla="*/ 9960 h 10000"/>
                                  <a:gd name="connsiteX412" fmla="*/ 10000 w 10000"/>
                                  <a:gd name="connsiteY412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299 w 10000"/>
                                  <a:gd name="connsiteY21" fmla="*/ 2845 h 10000"/>
                                  <a:gd name="connsiteX22" fmla="*/ 797 w 10000"/>
                                  <a:gd name="connsiteY22" fmla="*/ 27 h 10000"/>
                                  <a:gd name="connsiteX23" fmla="*/ 897 w 10000"/>
                                  <a:gd name="connsiteY23" fmla="*/ 106 h 10000"/>
                                  <a:gd name="connsiteX24" fmla="*/ 897 w 10000"/>
                                  <a:gd name="connsiteY24" fmla="*/ 133 h 10000"/>
                                  <a:gd name="connsiteX25" fmla="*/ 997 w 10000"/>
                                  <a:gd name="connsiteY25" fmla="*/ 93 h 10000"/>
                                  <a:gd name="connsiteX26" fmla="*/ 1096 w 10000"/>
                                  <a:gd name="connsiteY26" fmla="*/ 93 h 10000"/>
                                  <a:gd name="connsiteX27" fmla="*/ 1196 w 10000"/>
                                  <a:gd name="connsiteY27" fmla="*/ 223 h 10000"/>
                                  <a:gd name="connsiteX28" fmla="*/ 1196 w 10000"/>
                                  <a:gd name="connsiteY28" fmla="*/ 502 h 10000"/>
                                  <a:gd name="connsiteX29" fmla="*/ 1296 w 10000"/>
                                  <a:gd name="connsiteY29" fmla="*/ 896 h 10000"/>
                                  <a:gd name="connsiteX30" fmla="*/ 1395 w 10000"/>
                                  <a:gd name="connsiteY30" fmla="*/ 1372 h 10000"/>
                                  <a:gd name="connsiteX31" fmla="*/ 1395 w 10000"/>
                                  <a:gd name="connsiteY31" fmla="*/ 1845 h 10000"/>
                                  <a:gd name="connsiteX32" fmla="*/ 1495 w 10000"/>
                                  <a:gd name="connsiteY32" fmla="*/ 2332 h 10000"/>
                                  <a:gd name="connsiteX33" fmla="*/ 1595 w 10000"/>
                                  <a:gd name="connsiteY33" fmla="*/ 2845 h 10000"/>
                                  <a:gd name="connsiteX34" fmla="*/ 1595 w 10000"/>
                                  <a:gd name="connsiteY34" fmla="*/ 3387 h 10000"/>
                                  <a:gd name="connsiteX35" fmla="*/ 1694 w 10000"/>
                                  <a:gd name="connsiteY35" fmla="*/ 3900 h 10000"/>
                                  <a:gd name="connsiteX36" fmla="*/ 1794 w 10000"/>
                                  <a:gd name="connsiteY36" fmla="*/ 4454 h 10000"/>
                                  <a:gd name="connsiteX37" fmla="*/ 1894 w 10000"/>
                                  <a:gd name="connsiteY37" fmla="*/ 5046 h 10000"/>
                                  <a:gd name="connsiteX38" fmla="*/ 1894 w 10000"/>
                                  <a:gd name="connsiteY38" fmla="*/ 5719 h 10000"/>
                                  <a:gd name="connsiteX39" fmla="*/ 1993 w 10000"/>
                                  <a:gd name="connsiteY39" fmla="*/ 6389 h 10000"/>
                                  <a:gd name="connsiteX40" fmla="*/ 2076 w 10000"/>
                                  <a:gd name="connsiteY40" fmla="*/ 7049 h 10000"/>
                                  <a:gd name="connsiteX41" fmla="*/ 2176 w 10000"/>
                                  <a:gd name="connsiteY41" fmla="*/ 7549 h 10000"/>
                                  <a:gd name="connsiteX42" fmla="*/ 2176 w 10000"/>
                                  <a:gd name="connsiteY42" fmla="*/ 8051 h 10000"/>
                                  <a:gd name="connsiteX43" fmla="*/ 2276 w 10000"/>
                                  <a:gd name="connsiteY43" fmla="*/ 8458 h 10000"/>
                                  <a:gd name="connsiteX44" fmla="*/ 2375 w 10000"/>
                                  <a:gd name="connsiteY44" fmla="*/ 8814 h 10000"/>
                                  <a:gd name="connsiteX45" fmla="*/ 2375 w 10000"/>
                                  <a:gd name="connsiteY45" fmla="*/ 9131 h 10000"/>
                                  <a:gd name="connsiteX46" fmla="*/ 2475 w 10000"/>
                                  <a:gd name="connsiteY46" fmla="*/ 9434 h 10000"/>
                                  <a:gd name="connsiteX47" fmla="*/ 2575 w 10000"/>
                                  <a:gd name="connsiteY47" fmla="*/ 9697 h 10000"/>
                                  <a:gd name="connsiteX48" fmla="*/ 2674 w 10000"/>
                                  <a:gd name="connsiteY48" fmla="*/ 9881 h 10000"/>
                                  <a:gd name="connsiteX49" fmla="*/ 2674 w 10000"/>
                                  <a:gd name="connsiteY49" fmla="*/ 10000 h 10000"/>
                                  <a:gd name="connsiteX50" fmla="*/ 2774 w 10000"/>
                                  <a:gd name="connsiteY50" fmla="*/ 10000 h 10000"/>
                                  <a:gd name="connsiteX51" fmla="*/ 2874 w 10000"/>
                                  <a:gd name="connsiteY51" fmla="*/ 9881 h 10000"/>
                                  <a:gd name="connsiteX52" fmla="*/ 2874 w 10000"/>
                                  <a:gd name="connsiteY52" fmla="*/ 9670 h 10000"/>
                                  <a:gd name="connsiteX53" fmla="*/ 2973 w 10000"/>
                                  <a:gd name="connsiteY53" fmla="*/ 9394 h 10000"/>
                                  <a:gd name="connsiteX54" fmla="*/ 3073 w 10000"/>
                                  <a:gd name="connsiteY54" fmla="*/ 9064 h 10000"/>
                                  <a:gd name="connsiteX55" fmla="*/ 3173 w 10000"/>
                                  <a:gd name="connsiteY55" fmla="*/ 8708 h 10000"/>
                                  <a:gd name="connsiteX56" fmla="*/ 3173 w 10000"/>
                                  <a:gd name="connsiteY56" fmla="*/ 8327 h 10000"/>
                                  <a:gd name="connsiteX57" fmla="*/ 3272 w 10000"/>
                                  <a:gd name="connsiteY57" fmla="*/ 7892 h 10000"/>
                                  <a:gd name="connsiteX58" fmla="*/ 3372 w 10000"/>
                                  <a:gd name="connsiteY58" fmla="*/ 7392 h 10000"/>
                                  <a:gd name="connsiteX59" fmla="*/ 3472 w 10000"/>
                                  <a:gd name="connsiteY59" fmla="*/ 6825 h 10000"/>
                                  <a:gd name="connsiteX60" fmla="*/ 3472 w 10000"/>
                                  <a:gd name="connsiteY60" fmla="*/ 6192 h 10000"/>
                                  <a:gd name="connsiteX61" fmla="*/ 3571 w 10000"/>
                                  <a:gd name="connsiteY61" fmla="*/ 5533 h 10000"/>
                                  <a:gd name="connsiteX62" fmla="*/ 3671 w 10000"/>
                                  <a:gd name="connsiteY62" fmla="*/ 4876 h 10000"/>
                                  <a:gd name="connsiteX63" fmla="*/ 3771 w 10000"/>
                                  <a:gd name="connsiteY63" fmla="*/ 4257 h 10000"/>
                                  <a:gd name="connsiteX64" fmla="*/ 3771 w 10000"/>
                                  <a:gd name="connsiteY64" fmla="*/ 3664 h 10000"/>
                                  <a:gd name="connsiteX65" fmla="*/ 3870 w 10000"/>
                                  <a:gd name="connsiteY65" fmla="*/ 3111 h 10000"/>
                                  <a:gd name="connsiteX66" fmla="*/ 3970 w 10000"/>
                                  <a:gd name="connsiteY66" fmla="*/ 2569 h 10000"/>
                                  <a:gd name="connsiteX67" fmla="*/ 4070 w 10000"/>
                                  <a:gd name="connsiteY67" fmla="*/ 2042 h 10000"/>
                                  <a:gd name="connsiteX68" fmla="*/ 4070 w 10000"/>
                                  <a:gd name="connsiteY68" fmla="*/ 1542 h 10000"/>
                                  <a:gd name="connsiteX69" fmla="*/ 4169 w 10000"/>
                                  <a:gd name="connsiteY69" fmla="*/ 1093 h 10000"/>
                                  <a:gd name="connsiteX70" fmla="*/ 4252 w 10000"/>
                                  <a:gd name="connsiteY70" fmla="*/ 712 h 10000"/>
                                  <a:gd name="connsiteX71" fmla="*/ 4252 w 10000"/>
                                  <a:gd name="connsiteY71" fmla="*/ 409 h 10000"/>
                                  <a:gd name="connsiteX72" fmla="*/ 4352 w 10000"/>
                                  <a:gd name="connsiteY72" fmla="*/ 199 h 10000"/>
                                  <a:gd name="connsiteX73" fmla="*/ 4452 w 10000"/>
                                  <a:gd name="connsiteY73" fmla="*/ 80 h 10000"/>
                                  <a:gd name="connsiteX74" fmla="*/ 4551 w 10000"/>
                                  <a:gd name="connsiteY74" fmla="*/ 13 h 10000"/>
                                  <a:gd name="connsiteX75" fmla="*/ 4651 w 10000"/>
                                  <a:gd name="connsiteY75" fmla="*/ 80 h 10000"/>
                                  <a:gd name="connsiteX76" fmla="*/ 4751 w 10000"/>
                                  <a:gd name="connsiteY76" fmla="*/ 210 h 10000"/>
                                  <a:gd name="connsiteX77" fmla="*/ 4850 w 10000"/>
                                  <a:gd name="connsiteY77" fmla="*/ 436 h 10000"/>
                                  <a:gd name="connsiteX78" fmla="*/ 4850 w 10000"/>
                                  <a:gd name="connsiteY78" fmla="*/ 752 h 10000"/>
                                  <a:gd name="connsiteX79" fmla="*/ 4950 w 10000"/>
                                  <a:gd name="connsiteY79" fmla="*/ 1146 h 10000"/>
                                  <a:gd name="connsiteX80" fmla="*/ 5050 w 10000"/>
                                  <a:gd name="connsiteY80" fmla="*/ 1595 h 10000"/>
                                  <a:gd name="connsiteX81" fmla="*/ 5150 w 10000"/>
                                  <a:gd name="connsiteY81" fmla="*/ 2095 h 10000"/>
                                  <a:gd name="connsiteX82" fmla="*/ 5150 w 10000"/>
                                  <a:gd name="connsiteY82" fmla="*/ 2622 h 10000"/>
                                  <a:gd name="connsiteX83" fmla="*/ 5249 w 10000"/>
                                  <a:gd name="connsiteY83" fmla="*/ 3162 h 10000"/>
                                  <a:gd name="connsiteX84" fmla="*/ 5349 w 10000"/>
                                  <a:gd name="connsiteY84" fmla="*/ 3728 h 10000"/>
                                  <a:gd name="connsiteX85" fmla="*/ 5449 w 10000"/>
                                  <a:gd name="connsiteY85" fmla="*/ 4334 h 10000"/>
                                  <a:gd name="connsiteX86" fmla="*/ 5449 w 10000"/>
                                  <a:gd name="connsiteY86" fmla="*/ 4967 h 10000"/>
                                  <a:gd name="connsiteX87" fmla="*/ 5548 w 10000"/>
                                  <a:gd name="connsiteY87" fmla="*/ 5600 h 10000"/>
                                  <a:gd name="connsiteX88" fmla="*/ 5648 w 10000"/>
                                  <a:gd name="connsiteY88" fmla="*/ 6246 h 10000"/>
                                  <a:gd name="connsiteX89" fmla="*/ 5648 w 10000"/>
                                  <a:gd name="connsiteY89" fmla="*/ 6852 h 10000"/>
                                  <a:gd name="connsiteX90" fmla="*/ 5748 w 10000"/>
                                  <a:gd name="connsiteY90" fmla="*/ 7431 h 10000"/>
                                  <a:gd name="connsiteX91" fmla="*/ 5847 w 10000"/>
                                  <a:gd name="connsiteY91" fmla="*/ 7945 h 10000"/>
                                  <a:gd name="connsiteX92" fmla="*/ 5947 w 10000"/>
                                  <a:gd name="connsiteY92" fmla="*/ 8405 h 10000"/>
                                  <a:gd name="connsiteX93" fmla="*/ 5947 w 10000"/>
                                  <a:gd name="connsiteY93" fmla="*/ 8801 h 10000"/>
                                  <a:gd name="connsiteX94" fmla="*/ 6047 w 10000"/>
                                  <a:gd name="connsiteY94" fmla="*/ 9157 h 10000"/>
                                  <a:gd name="connsiteX95" fmla="*/ 6146 w 10000"/>
                                  <a:gd name="connsiteY95" fmla="*/ 9460 h 10000"/>
                                  <a:gd name="connsiteX96" fmla="*/ 6246 w 10000"/>
                                  <a:gd name="connsiteY96" fmla="*/ 9710 h 10000"/>
                                  <a:gd name="connsiteX97" fmla="*/ 6246 w 10000"/>
                                  <a:gd name="connsiteY97" fmla="*/ 9881 h 10000"/>
                                  <a:gd name="connsiteX98" fmla="*/ 6346 w 10000"/>
                                  <a:gd name="connsiteY98" fmla="*/ 9973 h 10000"/>
                                  <a:gd name="connsiteX99" fmla="*/ 6429 w 10000"/>
                                  <a:gd name="connsiteY99" fmla="*/ 9960 h 10000"/>
                                  <a:gd name="connsiteX100" fmla="*/ 6528 w 10000"/>
                                  <a:gd name="connsiteY100" fmla="*/ 9867 h 10000"/>
                                  <a:gd name="connsiteX101" fmla="*/ 6528 w 10000"/>
                                  <a:gd name="connsiteY101" fmla="*/ 9697 h 10000"/>
                                  <a:gd name="connsiteX102" fmla="*/ 6628 w 10000"/>
                                  <a:gd name="connsiteY102" fmla="*/ 9447 h 10000"/>
                                  <a:gd name="connsiteX103" fmla="*/ 6728 w 10000"/>
                                  <a:gd name="connsiteY103" fmla="*/ 9144 h 10000"/>
                                  <a:gd name="connsiteX104" fmla="*/ 6728 w 10000"/>
                                  <a:gd name="connsiteY104" fmla="*/ 8774 h 10000"/>
                                  <a:gd name="connsiteX105" fmla="*/ 6827 w 10000"/>
                                  <a:gd name="connsiteY105" fmla="*/ 8367 h 10000"/>
                                  <a:gd name="connsiteX106" fmla="*/ 6927 w 10000"/>
                                  <a:gd name="connsiteY106" fmla="*/ 7892 h 10000"/>
                                  <a:gd name="connsiteX107" fmla="*/ 7027 w 10000"/>
                                  <a:gd name="connsiteY107" fmla="*/ 7365 h 10000"/>
                                  <a:gd name="connsiteX108" fmla="*/ 7027 w 10000"/>
                                  <a:gd name="connsiteY108" fmla="*/ 6785 h 10000"/>
                                  <a:gd name="connsiteX109" fmla="*/ 7126 w 10000"/>
                                  <a:gd name="connsiteY109" fmla="*/ 6179 h 10000"/>
                                  <a:gd name="connsiteX110" fmla="*/ 7226 w 10000"/>
                                  <a:gd name="connsiteY110" fmla="*/ 5560 h 10000"/>
                                  <a:gd name="connsiteX111" fmla="*/ 7326 w 10000"/>
                                  <a:gd name="connsiteY111" fmla="*/ 4927 h 10000"/>
                                  <a:gd name="connsiteX112" fmla="*/ 7326 w 10000"/>
                                  <a:gd name="connsiteY112" fmla="*/ 4308 h 10000"/>
                                  <a:gd name="connsiteX113" fmla="*/ 7425 w 10000"/>
                                  <a:gd name="connsiteY113" fmla="*/ 3704 h 10000"/>
                                  <a:gd name="connsiteX114" fmla="*/ 7525 w 10000"/>
                                  <a:gd name="connsiteY114" fmla="*/ 3111 h 10000"/>
                                  <a:gd name="connsiteX115" fmla="*/ 7625 w 10000"/>
                                  <a:gd name="connsiteY115" fmla="*/ 2555 h 10000"/>
                                  <a:gd name="connsiteX116" fmla="*/ 7625 w 10000"/>
                                  <a:gd name="connsiteY116" fmla="*/ 2015 h 10000"/>
                                  <a:gd name="connsiteX117" fmla="*/ 7724 w 10000"/>
                                  <a:gd name="connsiteY117" fmla="*/ 1542 h 10000"/>
                                  <a:gd name="connsiteX118" fmla="*/ 7824 w 10000"/>
                                  <a:gd name="connsiteY118" fmla="*/ 1106 h 10000"/>
                                  <a:gd name="connsiteX119" fmla="*/ 7924 w 10000"/>
                                  <a:gd name="connsiteY119" fmla="*/ 739 h 10000"/>
                                  <a:gd name="connsiteX120" fmla="*/ 7924 w 10000"/>
                                  <a:gd name="connsiteY120" fmla="*/ 449 h 10000"/>
                                  <a:gd name="connsiteX121" fmla="*/ 8023 w 10000"/>
                                  <a:gd name="connsiteY121" fmla="*/ 223 h 10000"/>
                                  <a:gd name="connsiteX122" fmla="*/ 8123 w 10000"/>
                                  <a:gd name="connsiteY122" fmla="*/ 80 h 10000"/>
                                  <a:gd name="connsiteX123" fmla="*/ 8123 w 10000"/>
                                  <a:gd name="connsiteY123" fmla="*/ 13 h 10000"/>
                                  <a:gd name="connsiteX124" fmla="*/ 8223 w 10000"/>
                                  <a:gd name="connsiteY124" fmla="*/ 0 h 10000"/>
                                  <a:gd name="connsiteX125" fmla="*/ 8322 w 10000"/>
                                  <a:gd name="connsiteY125" fmla="*/ 80 h 10000"/>
                                  <a:gd name="connsiteX126" fmla="*/ 8422 w 10000"/>
                                  <a:gd name="connsiteY126" fmla="*/ 223 h 10000"/>
                                  <a:gd name="connsiteX127" fmla="*/ 8422 w 10000"/>
                                  <a:gd name="connsiteY127" fmla="*/ 462 h 10000"/>
                                  <a:gd name="connsiteX128" fmla="*/ 8522 w 10000"/>
                                  <a:gd name="connsiteY128" fmla="*/ 779 h 10000"/>
                                  <a:gd name="connsiteX129" fmla="*/ 8605 w 10000"/>
                                  <a:gd name="connsiteY129" fmla="*/ 1159 h 10000"/>
                                  <a:gd name="connsiteX130" fmla="*/ 8704 w 10000"/>
                                  <a:gd name="connsiteY130" fmla="*/ 1595 h 10000"/>
                                  <a:gd name="connsiteX131" fmla="*/ 8704 w 10000"/>
                                  <a:gd name="connsiteY131" fmla="*/ 2082 h 10000"/>
                                  <a:gd name="connsiteX132" fmla="*/ 8804 w 10000"/>
                                  <a:gd name="connsiteY132" fmla="*/ 2608 h 10000"/>
                                  <a:gd name="connsiteX133" fmla="*/ 8904 w 10000"/>
                                  <a:gd name="connsiteY133" fmla="*/ 3162 h 10000"/>
                                  <a:gd name="connsiteX134" fmla="*/ 9003 w 10000"/>
                                  <a:gd name="connsiteY134" fmla="*/ 3754 h 10000"/>
                                  <a:gd name="connsiteX135" fmla="*/ 9003 w 10000"/>
                                  <a:gd name="connsiteY135" fmla="*/ 4361 h 10000"/>
                                  <a:gd name="connsiteX136" fmla="*/ 9103 w 10000"/>
                                  <a:gd name="connsiteY136" fmla="*/ 4993 h 10000"/>
                                  <a:gd name="connsiteX137" fmla="*/ 9103 w 10000"/>
                                  <a:gd name="connsiteY137" fmla="*/ 5020 h 10000"/>
                                  <a:gd name="connsiteX138" fmla="*/ 9103 w 10000"/>
                                  <a:gd name="connsiteY138" fmla="*/ 5033 h 10000"/>
                                  <a:gd name="connsiteX139" fmla="*/ 9103 w 10000"/>
                                  <a:gd name="connsiteY139" fmla="*/ 5060 h 10000"/>
                                  <a:gd name="connsiteX140" fmla="*/ 9103 w 10000"/>
                                  <a:gd name="connsiteY140" fmla="*/ 5086 h 10000"/>
                                  <a:gd name="connsiteX141" fmla="*/ 9103 w 10000"/>
                                  <a:gd name="connsiteY141" fmla="*/ 5113 h 10000"/>
                                  <a:gd name="connsiteX142" fmla="*/ 9103 w 10000"/>
                                  <a:gd name="connsiteY142" fmla="*/ 5139 h 10000"/>
                                  <a:gd name="connsiteX143" fmla="*/ 9103 w 10000"/>
                                  <a:gd name="connsiteY143" fmla="*/ 5153 h 10000"/>
                                  <a:gd name="connsiteX144" fmla="*/ 9103 w 10000"/>
                                  <a:gd name="connsiteY144" fmla="*/ 5177 h 10000"/>
                                  <a:gd name="connsiteX145" fmla="*/ 9103 w 10000"/>
                                  <a:gd name="connsiteY145" fmla="*/ 5204 h 10000"/>
                                  <a:gd name="connsiteX146" fmla="*/ 9103 w 10000"/>
                                  <a:gd name="connsiteY146" fmla="*/ 5230 h 10000"/>
                                  <a:gd name="connsiteX147" fmla="*/ 9103 w 10000"/>
                                  <a:gd name="connsiteY147" fmla="*/ 5257 h 10000"/>
                                  <a:gd name="connsiteX148" fmla="*/ 9103 w 10000"/>
                                  <a:gd name="connsiteY148" fmla="*/ 5270 h 10000"/>
                                  <a:gd name="connsiteX149" fmla="*/ 9103 w 10000"/>
                                  <a:gd name="connsiteY149" fmla="*/ 5296 h 10000"/>
                                  <a:gd name="connsiteX150" fmla="*/ 9103 w 10000"/>
                                  <a:gd name="connsiteY150" fmla="*/ 5323 h 10000"/>
                                  <a:gd name="connsiteX151" fmla="*/ 9103 w 10000"/>
                                  <a:gd name="connsiteY151" fmla="*/ 5350 h 10000"/>
                                  <a:gd name="connsiteX152" fmla="*/ 9103 w 10000"/>
                                  <a:gd name="connsiteY152" fmla="*/ 5376 h 10000"/>
                                  <a:gd name="connsiteX153" fmla="*/ 9203 w 10000"/>
                                  <a:gd name="connsiteY153" fmla="*/ 5389 h 10000"/>
                                  <a:gd name="connsiteX154" fmla="*/ 9203 w 10000"/>
                                  <a:gd name="connsiteY154" fmla="*/ 5416 h 10000"/>
                                  <a:gd name="connsiteX155" fmla="*/ 9203 w 10000"/>
                                  <a:gd name="connsiteY155" fmla="*/ 5442 h 10000"/>
                                  <a:gd name="connsiteX156" fmla="*/ 9203 w 10000"/>
                                  <a:gd name="connsiteY156" fmla="*/ 5467 h 10000"/>
                                  <a:gd name="connsiteX157" fmla="*/ 9203 w 10000"/>
                                  <a:gd name="connsiteY157" fmla="*/ 5493 h 10000"/>
                                  <a:gd name="connsiteX158" fmla="*/ 9203 w 10000"/>
                                  <a:gd name="connsiteY158" fmla="*/ 5507 h 10000"/>
                                  <a:gd name="connsiteX159" fmla="*/ 9203 w 10000"/>
                                  <a:gd name="connsiteY159" fmla="*/ 5533 h 10000"/>
                                  <a:gd name="connsiteX160" fmla="*/ 9203 w 10000"/>
                                  <a:gd name="connsiteY160" fmla="*/ 5560 h 10000"/>
                                  <a:gd name="connsiteX161" fmla="*/ 9203 w 10000"/>
                                  <a:gd name="connsiteY161" fmla="*/ 5586 h 10000"/>
                                  <a:gd name="connsiteX162" fmla="*/ 9203 w 10000"/>
                                  <a:gd name="connsiteY162" fmla="*/ 5613 h 10000"/>
                                  <a:gd name="connsiteX163" fmla="*/ 9203 w 10000"/>
                                  <a:gd name="connsiteY163" fmla="*/ 5626 h 10000"/>
                                  <a:gd name="connsiteX164" fmla="*/ 9203 w 10000"/>
                                  <a:gd name="connsiteY164" fmla="*/ 5653 h 10000"/>
                                  <a:gd name="connsiteX165" fmla="*/ 9203 w 10000"/>
                                  <a:gd name="connsiteY165" fmla="*/ 5679 h 10000"/>
                                  <a:gd name="connsiteX166" fmla="*/ 9203 w 10000"/>
                                  <a:gd name="connsiteY166" fmla="*/ 5706 h 10000"/>
                                  <a:gd name="connsiteX167" fmla="*/ 9203 w 10000"/>
                                  <a:gd name="connsiteY167" fmla="*/ 5732 h 10000"/>
                                  <a:gd name="connsiteX168" fmla="*/ 9203 w 10000"/>
                                  <a:gd name="connsiteY168" fmla="*/ 5746 h 10000"/>
                                  <a:gd name="connsiteX169" fmla="*/ 9203 w 10000"/>
                                  <a:gd name="connsiteY169" fmla="*/ 5770 h 10000"/>
                                  <a:gd name="connsiteX170" fmla="*/ 9203 w 10000"/>
                                  <a:gd name="connsiteY170" fmla="*/ 5796 h 10000"/>
                                  <a:gd name="connsiteX171" fmla="*/ 9203 w 10000"/>
                                  <a:gd name="connsiteY171" fmla="*/ 5823 h 10000"/>
                                  <a:gd name="connsiteX172" fmla="*/ 9203 w 10000"/>
                                  <a:gd name="connsiteY172" fmla="*/ 5850 h 10000"/>
                                  <a:gd name="connsiteX173" fmla="*/ 9203 w 10000"/>
                                  <a:gd name="connsiteY173" fmla="*/ 5863 h 10000"/>
                                  <a:gd name="connsiteX174" fmla="*/ 9203 w 10000"/>
                                  <a:gd name="connsiteY174" fmla="*/ 5889 h 10000"/>
                                  <a:gd name="connsiteX175" fmla="*/ 9203 w 10000"/>
                                  <a:gd name="connsiteY175" fmla="*/ 5916 h 10000"/>
                                  <a:gd name="connsiteX176" fmla="*/ 9203 w 10000"/>
                                  <a:gd name="connsiteY176" fmla="*/ 5942 h 10000"/>
                                  <a:gd name="connsiteX177" fmla="*/ 9203 w 10000"/>
                                  <a:gd name="connsiteY177" fmla="*/ 5956 h 10000"/>
                                  <a:gd name="connsiteX178" fmla="*/ 9203 w 10000"/>
                                  <a:gd name="connsiteY178" fmla="*/ 5982 h 10000"/>
                                  <a:gd name="connsiteX179" fmla="*/ 9203 w 10000"/>
                                  <a:gd name="connsiteY179" fmla="*/ 6009 h 10000"/>
                                  <a:gd name="connsiteX180" fmla="*/ 9203 w 10000"/>
                                  <a:gd name="connsiteY180" fmla="*/ 6035 h 10000"/>
                                  <a:gd name="connsiteX181" fmla="*/ 9203 w 10000"/>
                                  <a:gd name="connsiteY181" fmla="*/ 6060 h 10000"/>
                                  <a:gd name="connsiteX182" fmla="*/ 9203 w 10000"/>
                                  <a:gd name="connsiteY182" fmla="*/ 6073 h 10000"/>
                                  <a:gd name="connsiteX183" fmla="*/ 9203 w 10000"/>
                                  <a:gd name="connsiteY183" fmla="*/ 6100 h 10000"/>
                                  <a:gd name="connsiteX184" fmla="*/ 9203 w 10000"/>
                                  <a:gd name="connsiteY184" fmla="*/ 6126 h 10000"/>
                                  <a:gd name="connsiteX185" fmla="*/ 9203 w 10000"/>
                                  <a:gd name="connsiteY185" fmla="*/ 6153 h 10000"/>
                                  <a:gd name="connsiteX186" fmla="*/ 9203 w 10000"/>
                                  <a:gd name="connsiteY186" fmla="*/ 6166 h 10000"/>
                                  <a:gd name="connsiteX187" fmla="*/ 9203 w 10000"/>
                                  <a:gd name="connsiteY187" fmla="*/ 6192 h 10000"/>
                                  <a:gd name="connsiteX188" fmla="*/ 9203 w 10000"/>
                                  <a:gd name="connsiteY188" fmla="*/ 6219 h 10000"/>
                                  <a:gd name="connsiteX189" fmla="*/ 9302 w 10000"/>
                                  <a:gd name="connsiteY189" fmla="*/ 6246 h 10000"/>
                                  <a:gd name="connsiteX190" fmla="*/ 9302 w 10000"/>
                                  <a:gd name="connsiteY190" fmla="*/ 6259 h 10000"/>
                                  <a:gd name="connsiteX191" fmla="*/ 9302 w 10000"/>
                                  <a:gd name="connsiteY191" fmla="*/ 6285 h 10000"/>
                                  <a:gd name="connsiteX192" fmla="*/ 9302 w 10000"/>
                                  <a:gd name="connsiteY192" fmla="*/ 6312 h 10000"/>
                                  <a:gd name="connsiteX193" fmla="*/ 9302 w 10000"/>
                                  <a:gd name="connsiteY193" fmla="*/ 6338 h 10000"/>
                                  <a:gd name="connsiteX194" fmla="*/ 9302 w 10000"/>
                                  <a:gd name="connsiteY194" fmla="*/ 6350 h 10000"/>
                                  <a:gd name="connsiteX195" fmla="*/ 9302 w 10000"/>
                                  <a:gd name="connsiteY195" fmla="*/ 6376 h 10000"/>
                                  <a:gd name="connsiteX196" fmla="*/ 9302 w 10000"/>
                                  <a:gd name="connsiteY196" fmla="*/ 6403 h 10000"/>
                                  <a:gd name="connsiteX197" fmla="*/ 9302 w 10000"/>
                                  <a:gd name="connsiteY197" fmla="*/ 6416 h 10000"/>
                                  <a:gd name="connsiteX198" fmla="*/ 9302 w 10000"/>
                                  <a:gd name="connsiteY198" fmla="*/ 6442 h 10000"/>
                                  <a:gd name="connsiteX199" fmla="*/ 9302 w 10000"/>
                                  <a:gd name="connsiteY199" fmla="*/ 6469 h 10000"/>
                                  <a:gd name="connsiteX200" fmla="*/ 9302 w 10000"/>
                                  <a:gd name="connsiteY200" fmla="*/ 6496 h 10000"/>
                                  <a:gd name="connsiteX201" fmla="*/ 9302 w 10000"/>
                                  <a:gd name="connsiteY201" fmla="*/ 6509 h 10000"/>
                                  <a:gd name="connsiteX202" fmla="*/ 9302 w 10000"/>
                                  <a:gd name="connsiteY202" fmla="*/ 6535 h 10000"/>
                                  <a:gd name="connsiteX203" fmla="*/ 9302 w 10000"/>
                                  <a:gd name="connsiteY203" fmla="*/ 6562 h 10000"/>
                                  <a:gd name="connsiteX204" fmla="*/ 9302 w 10000"/>
                                  <a:gd name="connsiteY204" fmla="*/ 6575 h 10000"/>
                                  <a:gd name="connsiteX205" fmla="*/ 9302 w 10000"/>
                                  <a:gd name="connsiteY205" fmla="*/ 6602 h 10000"/>
                                  <a:gd name="connsiteX206" fmla="*/ 9302 w 10000"/>
                                  <a:gd name="connsiteY206" fmla="*/ 6628 h 10000"/>
                                  <a:gd name="connsiteX207" fmla="*/ 9302 w 10000"/>
                                  <a:gd name="connsiteY207" fmla="*/ 6653 h 10000"/>
                                  <a:gd name="connsiteX208" fmla="*/ 9302 w 10000"/>
                                  <a:gd name="connsiteY208" fmla="*/ 6666 h 10000"/>
                                  <a:gd name="connsiteX209" fmla="*/ 9302 w 10000"/>
                                  <a:gd name="connsiteY209" fmla="*/ 6692 h 10000"/>
                                  <a:gd name="connsiteX210" fmla="*/ 9302 w 10000"/>
                                  <a:gd name="connsiteY210" fmla="*/ 6719 h 10000"/>
                                  <a:gd name="connsiteX211" fmla="*/ 9302 w 10000"/>
                                  <a:gd name="connsiteY211" fmla="*/ 6732 h 10000"/>
                                  <a:gd name="connsiteX212" fmla="*/ 9302 w 10000"/>
                                  <a:gd name="connsiteY212" fmla="*/ 6759 h 10000"/>
                                  <a:gd name="connsiteX213" fmla="*/ 9302 w 10000"/>
                                  <a:gd name="connsiteY213" fmla="*/ 6785 h 10000"/>
                                  <a:gd name="connsiteX214" fmla="*/ 9302 w 10000"/>
                                  <a:gd name="connsiteY214" fmla="*/ 6799 h 10000"/>
                                  <a:gd name="connsiteX215" fmla="*/ 9302 w 10000"/>
                                  <a:gd name="connsiteY215" fmla="*/ 6825 h 10000"/>
                                  <a:gd name="connsiteX216" fmla="*/ 9302 w 10000"/>
                                  <a:gd name="connsiteY216" fmla="*/ 6852 h 10000"/>
                                  <a:gd name="connsiteX217" fmla="*/ 9302 w 10000"/>
                                  <a:gd name="connsiteY217" fmla="*/ 6865 h 10000"/>
                                  <a:gd name="connsiteX218" fmla="*/ 9302 w 10000"/>
                                  <a:gd name="connsiteY218" fmla="*/ 6892 h 10000"/>
                                  <a:gd name="connsiteX219" fmla="*/ 9302 w 10000"/>
                                  <a:gd name="connsiteY219" fmla="*/ 6918 h 10000"/>
                                  <a:gd name="connsiteX220" fmla="*/ 9302 w 10000"/>
                                  <a:gd name="connsiteY220" fmla="*/ 6929 h 10000"/>
                                  <a:gd name="connsiteX221" fmla="*/ 9302 w 10000"/>
                                  <a:gd name="connsiteY221" fmla="*/ 6956 h 10000"/>
                                  <a:gd name="connsiteX222" fmla="*/ 9302 w 10000"/>
                                  <a:gd name="connsiteY222" fmla="*/ 6969 h 10000"/>
                                  <a:gd name="connsiteX223" fmla="*/ 9302 w 10000"/>
                                  <a:gd name="connsiteY223" fmla="*/ 6996 h 10000"/>
                                  <a:gd name="connsiteX224" fmla="*/ 9302 w 10000"/>
                                  <a:gd name="connsiteY224" fmla="*/ 7022 h 10000"/>
                                  <a:gd name="connsiteX225" fmla="*/ 9302 w 10000"/>
                                  <a:gd name="connsiteY225" fmla="*/ 7035 h 10000"/>
                                  <a:gd name="connsiteX226" fmla="*/ 9402 w 10000"/>
                                  <a:gd name="connsiteY226" fmla="*/ 7062 h 10000"/>
                                  <a:gd name="connsiteX227" fmla="*/ 9402 w 10000"/>
                                  <a:gd name="connsiteY227" fmla="*/ 7088 h 10000"/>
                                  <a:gd name="connsiteX228" fmla="*/ 9402 w 10000"/>
                                  <a:gd name="connsiteY228" fmla="*/ 7102 h 10000"/>
                                  <a:gd name="connsiteX229" fmla="*/ 9402 w 10000"/>
                                  <a:gd name="connsiteY229" fmla="*/ 7128 h 10000"/>
                                  <a:gd name="connsiteX230" fmla="*/ 9402 w 10000"/>
                                  <a:gd name="connsiteY230" fmla="*/ 7142 h 10000"/>
                                  <a:gd name="connsiteX231" fmla="*/ 9402 w 10000"/>
                                  <a:gd name="connsiteY231" fmla="*/ 7168 h 10000"/>
                                  <a:gd name="connsiteX232" fmla="*/ 9402 w 10000"/>
                                  <a:gd name="connsiteY232" fmla="*/ 7195 h 10000"/>
                                  <a:gd name="connsiteX233" fmla="*/ 9402 w 10000"/>
                                  <a:gd name="connsiteY233" fmla="*/ 7208 h 10000"/>
                                  <a:gd name="connsiteX234" fmla="*/ 9402 w 10000"/>
                                  <a:gd name="connsiteY234" fmla="*/ 7232 h 10000"/>
                                  <a:gd name="connsiteX235" fmla="*/ 9402 w 10000"/>
                                  <a:gd name="connsiteY235" fmla="*/ 7246 h 10000"/>
                                  <a:gd name="connsiteX236" fmla="*/ 9402 w 10000"/>
                                  <a:gd name="connsiteY236" fmla="*/ 7272 h 10000"/>
                                  <a:gd name="connsiteX237" fmla="*/ 9402 w 10000"/>
                                  <a:gd name="connsiteY237" fmla="*/ 7285 h 10000"/>
                                  <a:gd name="connsiteX238" fmla="*/ 9402 w 10000"/>
                                  <a:gd name="connsiteY238" fmla="*/ 7312 h 10000"/>
                                  <a:gd name="connsiteX239" fmla="*/ 9402 w 10000"/>
                                  <a:gd name="connsiteY239" fmla="*/ 7338 h 10000"/>
                                  <a:gd name="connsiteX240" fmla="*/ 9402 w 10000"/>
                                  <a:gd name="connsiteY240" fmla="*/ 7352 h 10000"/>
                                  <a:gd name="connsiteX241" fmla="*/ 9402 w 10000"/>
                                  <a:gd name="connsiteY241" fmla="*/ 7378 h 10000"/>
                                  <a:gd name="connsiteX242" fmla="*/ 9402 w 10000"/>
                                  <a:gd name="connsiteY242" fmla="*/ 7392 h 10000"/>
                                  <a:gd name="connsiteX243" fmla="*/ 9402 w 10000"/>
                                  <a:gd name="connsiteY243" fmla="*/ 7418 h 10000"/>
                                  <a:gd name="connsiteX244" fmla="*/ 9402 w 10000"/>
                                  <a:gd name="connsiteY244" fmla="*/ 7431 h 10000"/>
                                  <a:gd name="connsiteX245" fmla="*/ 9402 w 10000"/>
                                  <a:gd name="connsiteY245" fmla="*/ 7458 h 10000"/>
                                  <a:gd name="connsiteX246" fmla="*/ 9402 w 10000"/>
                                  <a:gd name="connsiteY246" fmla="*/ 7471 h 10000"/>
                                  <a:gd name="connsiteX247" fmla="*/ 9402 w 10000"/>
                                  <a:gd name="connsiteY247" fmla="*/ 7498 h 10000"/>
                                  <a:gd name="connsiteX248" fmla="*/ 9402 w 10000"/>
                                  <a:gd name="connsiteY248" fmla="*/ 7509 h 10000"/>
                                  <a:gd name="connsiteX249" fmla="*/ 9402 w 10000"/>
                                  <a:gd name="connsiteY249" fmla="*/ 7535 h 10000"/>
                                  <a:gd name="connsiteX250" fmla="*/ 9402 w 10000"/>
                                  <a:gd name="connsiteY250" fmla="*/ 7549 h 10000"/>
                                  <a:gd name="connsiteX251" fmla="*/ 9402 w 10000"/>
                                  <a:gd name="connsiteY251" fmla="*/ 7575 h 10000"/>
                                  <a:gd name="connsiteX252" fmla="*/ 9402 w 10000"/>
                                  <a:gd name="connsiteY252" fmla="*/ 7588 h 10000"/>
                                  <a:gd name="connsiteX253" fmla="*/ 9402 w 10000"/>
                                  <a:gd name="connsiteY253" fmla="*/ 7615 h 10000"/>
                                  <a:gd name="connsiteX254" fmla="*/ 9402 w 10000"/>
                                  <a:gd name="connsiteY254" fmla="*/ 7628 h 10000"/>
                                  <a:gd name="connsiteX255" fmla="*/ 9402 w 10000"/>
                                  <a:gd name="connsiteY255" fmla="*/ 7655 h 10000"/>
                                  <a:gd name="connsiteX256" fmla="*/ 9402 w 10000"/>
                                  <a:gd name="connsiteY256" fmla="*/ 7668 h 10000"/>
                                  <a:gd name="connsiteX257" fmla="*/ 9402 w 10000"/>
                                  <a:gd name="connsiteY257" fmla="*/ 7695 h 10000"/>
                                  <a:gd name="connsiteX258" fmla="*/ 9402 w 10000"/>
                                  <a:gd name="connsiteY258" fmla="*/ 7708 h 10000"/>
                                  <a:gd name="connsiteX259" fmla="*/ 9402 w 10000"/>
                                  <a:gd name="connsiteY259" fmla="*/ 7735 h 10000"/>
                                  <a:gd name="connsiteX260" fmla="*/ 9402 w 10000"/>
                                  <a:gd name="connsiteY260" fmla="*/ 7748 h 10000"/>
                                  <a:gd name="connsiteX261" fmla="*/ 9402 w 10000"/>
                                  <a:gd name="connsiteY261" fmla="*/ 7774 h 10000"/>
                                  <a:gd name="connsiteX262" fmla="*/ 9502 w 10000"/>
                                  <a:gd name="connsiteY262" fmla="*/ 7788 h 10000"/>
                                  <a:gd name="connsiteX263" fmla="*/ 9502 w 10000"/>
                                  <a:gd name="connsiteY263" fmla="*/ 7812 h 10000"/>
                                  <a:gd name="connsiteX264" fmla="*/ 9502 w 10000"/>
                                  <a:gd name="connsiteY264" fmla="*/ 7825 h 10000"/>
                                  <a:gd name="connsiteX265" fmla="*/ 9502 w 10000"/>
                                  <a:gd name="connsiteY265" fmla="*/ 7852 h 10000"/>
                                  <a:gd name="connsiteX266" fmla="*/ 9502 w 10000"/>
                                  <a:gd name="connsiteY266" fmla="*/ 7865 h 10000"/>
                                  <a:gd name="connsiteX267" fmla="*/ 9502 w 10000"/>
                                  <a:gd name="connsiteY267" fmla="*/ 7878 h 10000"/>
                                  <a:gd name="connsiteX268" fmla="*/ 9502 w 10000"/>
                                  <a:gd name="connsiteY268" fmla="*/ 7905 h 10000"/>
                                  <a:gd name="connsiteX269" fmla="*/ 9502 w 10000"/>
                                  <a:gd name="connsiteY269" fmla="*/ 7918 h 10000"/>
                                  <a:gd name="connsiteX270" fmla="*/ 9502 w 10000"/>
                                  <a:gd name="connsiteY270" fmla="*/ 7945 h 10000"/>
                                  <a:gd name="connsiteX271" fmla="*/ 9502 w 10000"/>
                                  <a:gd name="connsiteY271" fmla="*/ 7958 h 10000"/>
                                  <a:gd name="connsiteX272" fmla="*/ 9502 w 10000"/>
                                  <a:gd name="connsiteY272" fmla="*/ 7971 h 10000"/>
                                  <a:gd name="connsiteX273" fmla="*/ 9502 w 10000"/>
                                  <a:gd name="connsiteY273" fmla="*/ 7998 h 10000"/>
                                  <a:gd name="connsiteX274" fmla="*/ 9502 w 10000"/>
                                  <a:gd name="connsiteY274" fmla="*/ 8011 h 10000"/>
                                  <a:gd name="connsiteX275" fmla="*/ 9502 w 10000"/>
                                  <a:gd name="connsiteY275" fmla="*/ 8038 h 10000"/>
                                  <a:gd name="connsiteX276" fmla="*/ 9502 w 10000"/>
                                  <a:gd name="connsiteY276" fmla="*/ 8051 h 10000"/>
                                  <a:gd name="connsiteX277" fmla="*/ 9502 w 10000"/>
                                  <a:gd name="connsiteY277" fmla="*/ 8064 h 10000"/>
                                  <a:gd name="connsiteX278" fmla="*/ 9502 w 10000"/>
                                  <a:gd name="connsiteY278" fmla="*/ 8091 h 10000"/>
                                  <a:gd name="connsiteX279" fmla="*/ 9502 w 10000"/>
                                  <a:gd name="connsiteY279" fmla="*/ 8102 h 10000"/>
                                  <a:gd name="connsiteX280" fmla="*/ 9502 w 10000"/>
                                  <a:gd name="connsiteY280" fmla="*/ 8128 h 10000"/>
                                  <a:gd name="connsiteX281" fmla="*/ 9502 w 10000"/>
                                  <a:gd name="connsiteY281" fmla="*/ 8142 h 10000"/>
                                  <a:gd name="connsiteX282" fmla="*/ 9502 w 10000"/>
                                  <a:gd name="connsiteY282" fmla="*/ 8155 h 10000"/>
                                  <a:gd name="connsiteX283" fmla="*/ 9502 w 10000"/>
                                  <a:gd name="connsiteY283" fmla="*/ 8181 h 10000"/>
                                  <a:gd name="connsiteX284" fmla="*/ 9502 w 10000"/>
                                  <a:gd name="connsiteY284" fmla="*/ 8195 h 10000"/>
                                  <a:gd name="connsiteX285" fmla="*/ 9502 w 10000"/>
                                  <a:gd name="connsiteY285" fmla="*/ 8208 h 10000"/>
                                  <a:gd name="connsiteX286" fmla="*/ 9502 w 10000"/>
                                  <a:gd name="connsiteY286" fmla="*/ 8235 h 10000"/>
                                  <a:gd name="connsiteX287" fmla="*/ 9502 w 10000"/>
                                  <a:gd name="connsiteY287" fmla="*/ 8248 h 10000"/>
                                  <a:gd name="connsiteX288" fmla="*/ 9502 w 10000"/>
                                  <a:gd name="connsiteY288" fmla="*/ 8261 h 10000"/>
                                  <a:gd name="connsiteX289" fmla="*/ 9502 w 10000"/>
                                  <a:gd name="connsiteY289" fmla="*/ 8288 h 10000"/>
                                  <a:gd name="connsiteX290" fmla="*/ 9502 w 10000"/>
                                  <a:gd name="connsiteY290" fmla="*/ 8301 h 10000"/>
                                  <a:gd name="connsiteX291" fmla="*/ 9502 w 10000"/>
                                  <a:gd name="connsiteY291" fmla="*/ 8314 h 10000"/>
                                  <a:gd name="connsiteX292" fmla="*/ 9502 w 10000"/>
                                  <a:gd name="connsiteY292" fmla="*/ 8327 h 10000"/>
                                  <a:gd name="connsiteX293" fmla="*/ 9502 w 10000"/>
                                  <a:gd name="connsiteY293" fmla="*/ 8354 h 10000"/>
                                  <a:gd name="connsiteX294" fmla="*/ 9502 w 10000"/>
                                  <a:gd name="connsiteY294" fmla="*/ 8367 h 10000"/>
                                  <a:gd name="connsiteX295" fmla="*/ 9502 w 10000"/>
                                  <a:gd name="connsiteY295" fmla="*/ 8381 h 10000"/>
                                  <a:gd name="connsiteX296" fmla="*/ 9502 w 10000"/>
                                  <a:gd name="connsiteY296" fmla="*/ 8405 h 10000"/>
                                  <a:gd name="connsiteX297" fmla="*/ 9502 w 10000"/>
                                  <a:gd name="connsiteY297" fmla="*/ 8418 h 10000"/>
                                  <a:gd name="connsiteX298" fmla="*/ 9601 w 10000"/>
                                  <a:gd name="connsiteY298" fmla="*/ 8431 h 10000"/>
                                  <a:gd name="connsiteX299" fmla="*/ 9601 w 10000"/>
                                  <a:gd name="connsiteY299" fmla="*/ 8445 h 10000"/>
                                  <a:gd name="connsiteX300" fmla="*/ 9601 w 10000"/>
                                  <a:gd name="connsiteY300" fmla="*/ 8471 h 10000"/>
                                  <a:gd name="connsiteX301" fmla="*/ 9601 w 10000"/>
                                  <a:gd name="connsiteY301" fmla="*/ 8485 h 10000"/>
                                  <a:gd name="connsiteX302" fmla="*/ 9601 w 10000"/>
                                  <a:gd name="connsiteY302" fmla="*/ 8498 h 10000"/>
                                  <a:gd name="connsiteX303" fmla="*/ 9601 w 10000"/>
                                  <a:gd name="connsiteY303" fmla="*/ 8511 h 10000"/>
                                  <a:gd name="connsiteX304" fmla="*/ 9601 w 10000"/>
                                  <a:gd name="connsiteY304" fmla="*/ 8538 h 10000"/>
                                  <a:gd name="connsiteX305" fmla="*/ 9601 w 10000"/>
                                  <a:gd name="connsiteY305" fmla="*/ 8551 h 10000"/>
                                  <a:gd name="connsiteX306" fmla="*/ 9601 w 10000"/>
                                  <a:gd name="connsiteY306" fmla="*/ 8564 h 10000"/>
                                  <a:gd name="connsiteX307" fmla="*/ 9601 w 10000"/>
                                  <a:gd name="connsiteY307" fmla="*/ 8577 h 10000"/>
                                  <a:gd name="connsiteX308" fmla="*/ 9601 w 10000"/>
                                  <a:gd name="connsiteY308" fmla="*/ 8604 h 10000"/>
                                  <a:gd name="connsiteX309" fmla="*/ 9601 w 10000"/>
                                  <a:gd name="connsiteY309" fmla="*/ 8617 h 10000"/>
                                  <a:gd name="connsiteX310" fmla="*/ 9601 w 10000"/>
                                  <a:gd name="connsiteY310" fmla="*/ 8631 h 10000"/>
                                  <a:gd name="connsiteX311" fmla="*/ 9601 w 10000"/>
                                  <a:gd name="connsiteY311" fmla="*/ 8644 h 10000"/>
                                  <a:gd name="connsiteX312" fmla="*/ 9601 w 10000"/>
                                  <a:gd name="connsiteY312" fmla="*/ 8657 h 10000"/>
                                  <a:gd name="connsiteX313" fmla="*/ 9601 w 10000"/>
                                  <a:gd name="connsiteY313" fmla="*/ 8681 h 10000"/>
                                  <a:gd name="connsiteX314" fmla="*/ 9601 w 10000"/>
                                  <a:gd name="connsiteY314" fmla="*/ 8695 h 10000"/>
                                  <a:gd name="connsiteX315" fmla="*/ 9601 w 10000"/>
                                  <a:gd name="connsiteY315" fmla="*/ 8708 h 10000"/>
                                  <a:gd name="connsiteX316" fmla="*/ 9601 w 10000"/>
                                  <a:gd name="connsiteY316" fmla="*/ 8721 h 10000"/>
                                  <a:gd name="connsiteX317" fmla="*/ 9601 w 10000"/>
                                  <a:gd name="connsiteY317" fmla="*/ 8735 h 10000"/>
                                  <a:gd name="connsiteX318" fmla="*/ 9601 w 10000"/>
                                  <a:gd name="connsiteY318" fmla="*/ 8748 h 10000"/>
                                  <a:gd name="connsiteX319" fmla="*/ 9601 w 10000"/>
                                  <a:gd name="connsiteY319" fmla="*/ 8774 h 10000"/>
                                  <a:gd name="connsiteX320" fmla="*/ 9601 w 10000"/>
                                  <a:gd name="connsiteY320" fmla="*/ 8788 h 10000"/>
                                  <a:gd name="connsiteX321" fmla="*/ 9601 w 10000"/>
                                  <a:gd name="connsiteY321" fmla="*/ 8801 h 10000"/>
                                  <a:gd name="connsiteX322" fmla="*/ 9601 w 10000"/>
                                  <a:gd name="connsiteY322" fmla="*/ 8814 h 10000"/>
                                  <a:gd name="connsiteX323" fmla="*/ 9601 w 10000"/>
                                  <a:gd name="connsiteY323" fmla="*/ 8827 h 10000"/>
                                  <a:gd name="connsiteX324" fmla="*/ 9601 w 10000"/>
                                  <a:gd name="connsiteY324" fmla="*/ 8841 h 10000"/>
                                  <a:gd name="connsiteX325" fmla="*/ 9601 w 10000"/>
                                  <a:gd name="connsiteY325" fmla="*/ 8854 h 10000"/>
                                  <a:gd name="connsiteX326" fmla="*/ 9601 w 10000"/>
                                  <a:gd name="connsiteY326" fmla="*/ 8881 h 10000"/>
                                  <a:gd name="connsiteX327" fmla="*/ 9601 w 10000"/>
                                  <a:gd name="connsiteY327" fmla="*/ 8894 h 10000"/>
                                  <a:gd name="connsiteX328" fmla="*/ 9601 w 10000"/>
                                  <a:gd name="connsiteY328" fmla="*/ 8907 h 10000"/>
                                  <a:gd name="connsiteX329" fmla="*/ 9601 w 10000"/>
                                  <a:gd name="connsiteY329" fmla="*/ 8920 h 10000"/>
                                  <a:gd name="connsiteX330" fmla="*/ 9601 w 10000"/>
                                  <a:gd name="connsiteY330" fmla="*/ 8934 h 10000"/>
                                  <a:gd name="connsiteX331" fmla="*/ 9601 w 10000"/>
                                  <a:gd name="connsiteY331" fmla="*/ 8947 h 10000"/>
                                  <a:gd name="connsiteX332" fmla="*/ 9601 w 10000"/>
                                  <a:gd name="connsiteY332" fmla="*/ 8960 h 10000"/>
                                  <a:gd name="connsiteX333" fmla="*/ 9601 w 10000"/>
                                  <a:gd name="connsiteY333" fmla="*/ 8971 h 10000"/>
                                  <a:gd name="connsiteX334" fmla="*/ 9701 w 10000"/>
                                  <a:gd name="connsiteY334" fmla="*/ 8985 h 10000"/>
                                  <a:gd name="connsiteX335" fmla="*/ 9701 w 10000"/>
                                  <a:gd name="connsiteY335" fmla="*/ 8998 h 10000"/>
                                  <a:gd name="connsiteX336" fmla="*/ 9701 w 10000"/>
                                  <a:gd name="connsiteY336" fmla="*/ 9011 h 10000"/>
                                  <a:gd name="connsiteX337" fmla="*/ 9701 w 10000"/>
                                  <a:gd name="connsiteY337" fmla="*/ 9024 h 10000"/>
                                  <a:gd name="connsiteX338" fmla="*/ 9701 w 10000"/>
                                  <a:gd name="connsiteY338" fmla="*/ 9038 h 10000"/>
                                  <a:gd name="connsiteX339" fmla="*/ 9701 w 10000"/>
                                  <a:gd name="connsiteY339" fmla="*/ 9051 h 10000"/>
                                  <a:gd name="connsiteX340" fmla="*/ 9701 w 10000"/>
                                  <a:gd name="connsiteY340" fmla="*/ 9064 h 10000"/>
                                  <a:gd name="connsiteX341" fmla="*/ 9701 w 10000"/>
                                  <a:gd name="connsiteY341" fmla="*/ 9077 h 10000"/>
                                  <a:gd name="connsiteX342" fmla="*/ 9701 w 10000"/>
                                  <a:gd name="connsiteY342" fmla="*/ 9091 h 10000"/>
                                  <a:gd name="connsiteX343" fmla="*/ 9701 w 10000"/>
                                  <a:gd name="connsiteY343" fmla="*/ 9104 h 10000"/>
                                  <a:gd name="connsiteX344" fmla="*/ 9701 w 10000"/>
                                  <a:gd name="connsiteY344" fmla="*/ 9117 h 10000"/>
                                  <a:gd name="connsiteX345" fmla="*/ 9701 w 10000"/>
                                  <a:gd name="connsiteY345" fmla="*/ 9131 h 10000"/>
                                  <a:gd name="connsiteX346" fmla="*/ 9701 w 10000"/>
                                  <a:gd name="connsiteY346" fmla="*/ 9144 h 10000"/>
                                  <a:gd name="connsiteX347" fmla="*/ 9701 w 10000"/>
                                  <a:gd name="connsiteY347" fmla="*/ 9157 h 10000"/>
                                  <a:gd name="connsiteX348" fmla="*/ 9701 w 10000"/>
                                  <a:gd name="connsiteY348" fmla="*/ 9170 h 10000"/>
                                  <a:gd name="connsiteX349" fmla="*/ 9701 w 10000"/>
                                  <a:gd name="connsiteY349" fmla="*/ 9184 h 10000"/>
                                  <a:gd name="connsiteX350" fmla="*/ 9701 w 10000"/>
                                  <a:gd name="connsiteY350" fmla="*/ 9197 h 10000"/>
                                  <a:gd name="connsiteX351" fmla="*/ 9701 w 10000"/>
                                  <a:gd name="connsiteY351" fmla="*/ 9210 h 10000"/>
                                  <a:gd name="connsiteX352" fmla="*/ 9701 w 10000"/>
                                  <a:gd name="connsiteY352" fmla="*/ 9223 h 10000"/>
                                  <a:gd name="connsiteX353" fmla="*/ 9701 w 10000"/>
                                  <a:gd name="connsiteY353" fmla="*/ 9237 h 10000"/>
                                  <a:gd name="connsiteX354" fmla="*/ 9701 w 10000"/>
                                  <a:gd name="connsiteY354" fmla="*/ 9250 h 10000"/>
                                  <a:gd name="connsiteX355" fmla="*/ 9701 w 10000"/>
                                  <a:gd name="connsiteY355" fmla="*/ 9261 h 10000"/>
                                  <a:gd name="connsiteX356" fmla="*/ 9701 w 10000"/>
                                  <a:gd name="connsiteY356" fmla="*/ 9274 h 10000"/>
                                  <a:gd name="connsiteX357" fmla="*/ 9701 w 10000"/>
                                  <a:gd name="connsiteY357" fmla="*/ 9288 h 10000"/>
                                  <a:gd name="connsiteX358" fmla="*/ 9701 w 10000"/>
                                  <a:gd name="connsiteY358" fmla="*/ 9301 h 10000"/>
                                  <a:gd name="connsiteX359" fmla="*/ 9701 w 10000"/>
                                  <a:gd name="connsiteY359" fmla="*/ 9314 h 10000"/>
                                  <a:gd name="connsiteX360" fmla="*/ 9701 w 10000"/>
                                  <a:gd name="connsiteY360" fmla="*/ 9327 h 10000"/>
                                  <a:gd name="connsiteX361" fmla="*/ 9701 w 10000"/>
                                  <a:gd name="connsiteY361" fmla="*/ 9341 h 10000"/>
                                  <a:gd name="connsiteX362" fmla="*/ 9701 w 10000"/>
                                  <a:gd name="connsiteY362" fmla="*/ 9354 h 10000"/>
                                  <a:gd name="connsiteX363" fmla="*/ 9701 w 10000"/>
                                  <a:gd name="connsiteY363" fmla="*/ 9367 h 10000"/>
                                  <a:gd name="connsiteX364" fmla="*/ 9701 w 10000"/>
                                  <a:gd name="connsiteY364" fmla="*/ 9381 h 10000"/>
                                  <a:gd name="connsiteX365" fmla="*/ 9701 w 10000"/>
                                  <a:gd name="connsiteY365" fmla="*/ 9394 h 10000"/>
                                  <a:gd name="connsiteX366" fmla="*/ 9701 w 10000"/>
                                  <a:gd name="connsiteY366" fmla="*/ 9407 h 10000"/>
                                  <a:gd name="connsiteX367" fmla="*/ 9701 w 10000"/>
                                  <a:gd name="connsiteY367" fmla="*/ 9420 h 10000"/>
                                  <a:gd name="connsiteX368" fmla="*/ 9801 w 10000"/>
                                  <a:gd name="connsiteY368" fmla="*/ 9434 h 10000"/>
                                  <a:gd name="connsiteX369" fmla="*/ 9801 w 10000"/>
                                  <a:gd name="connsiteY369" fmla="*/ 9447 h 10000"/>
                                  <a:gd name="connsiteX370" fmla="*/ 9801 w 10000"/>
                                  <a:gd name="connsiteY370" fmla="*/ 9460 h 10000"/>
                                  <a:gd name="connsiteX371" fmla="*/ 9801 w 10000"/>
                                  <a:gd name="connsiteY371" fmla="*/ 9473 h 10000"/>
                                  <a:gd name="connsiteX372" fmla="*/ 9801 w 10000"/>
                                  <a:gd name="connsiteY372" fmla="*/ 9487 h 10000"/>
                                  <a:gd name="connsiteX373" fmla="*/ 9801 w 10000"/>
                                  <a:gd name="connsiteY373" fmla="*/ 9500 h 10000"/>
                                  <a:gd name="connsiteX374" fmla="*/ 9801 w 10000"/>
                                  <a:gd name="connsiteY374" fmla="*/ 9513 h 10000"/>
                                  <a:gd name="connsiteX375" fmla="*/ 9801 w 10000"/>
                                  <a:gd name="connsiteY375" fmla="*/ 9527 h 10000"/>
                                  <a:gd name="connsiteX376" fmla="*/ 9801 w 10000"/>
                                  <a:gd name="connsiteY376" fmla="*/ 9540 h 10000"/>
                                  <a:gd name="connsiteX377" fmla="*/ 9801 w 10000"/>
                                  <a:gd name="connsiteY377" fmla="*/ 9551 h 10000"/>
                                  <a:gd name="connsiteX378" fmla="*/ 9801 w 10000"/>
                                  <a:gd name="connsiteY378" fmla="*/ 9564 h 10000"/>
                                  <a:gd name="connsiteX379" fmla="*/ 9801 w 10000"/>
                                  <a:gd name="connsiteY379" fmla="*/ 9577 h 10000"/>
                                  <a:gd name="connsiteX380" fmla="*/ 9801 w 10000"/>
                                  <a:gd name="connsiteY380" fmla="*/ 9591 h 10000"/>
                                  <a:gd name="connsiteX381" fmla="*/ 9801 w 10000"/>
                                  <a:gd name="connsiteY381" fmla="*/ 9604 h 10000"/>
                                  <a:gd name="connsiteX382" fmla="*/ 9801 w 10000"/>
                                  <a:gd name="connsiteY382" fmla="*/ 9617 h 10000"/>
                                  <a:gd name="connsiteX383" fmla="*/ 9801 w 10000"/>
                                  <a:gd name="connsiteY383" fmla="*/ 9631 h 10000"/>
                                  <a:gd name="connsiteX384" fmla="*/ 9801 w 10000"/>
                                  <a:gd name="connsiteY384" fmla="*/ 9644 h 10000"/>
                                  <a:gd name="connsiteX385" fmla="*/ 9801 w 10000"/>
                                  <a:gd name="connsiteY385" fmla="*/ 9657 h 10000"/>
                                  <a:gd name="connsiteX386" fmla="*/ 9801 w 10000"/>
                                  <a:gd name="connsiteY386" fmla="*/ 9670 h 10000"/>
                                  <a:gd name="connsiteX387" fmla="*/ 9801 w 10000"/>
                                  <a:gd name="connsiteY387" fmla="*/ 9684 h 10000"/>
                                  <a:gd name="connsiteX388" fmla="*/ 9801 w 10000"/>
                                  <a:gd name="connsiteY388" fmla="*/ 9697 h 10000"/>
                                  <a:gd name="connsiteX389" fmla="*/ 9801 w 10000"/>
                                  <a:gd name="connsiteY389" fmla="*/ 9710 h 10000"/>
                                  <a:gd name="connsiteX390" fmla="*/ 9801 w 10000"/>
                                  <a:gd name="connsiteY390" fmla="*/ 9723 h 10000"/>
                                  <a:gd name="connsiteX391" fmla="*/ 9801 w 10000"/>
                                  <a:gd name="connsiteY391" fmla="*/ 9737 h 10000"/>
                                  <a:gd name="connsiteX392" fmla="*/ 9801 w 10000"/>
                                  <a:gd name="connsiteY392" fmla="*/ 9750 h 10000"/>
                                  <a:gd name="connsiteX393" fmla="*/ 9900 w 10000"/>
                                  <a:gd name="connsiteY393" fmla="*/ 9750 h 10000"/>
                                  <a:gd name="connsiteX394" fmla="*/ 9900 w 10000"/>
                                  <a:gd name="connsiteY394" fmla="*/ 9763 h 10000"/>
                                  <a:gd name="connsiteX395" fmla="*/ 9900 w 10000"/>
                                  <a:gd name="connsiteY395" fmla="*/ 9777 h 10000"/>
                                  <a:gd name="connsiteX396" fmla="*/ 9900 w 10000"/>
                                  <a:gd name="connsiteY396" fmla="*/ 9790 h 10000"/>
                                  <a:gd name="connsiteX397" fmla="*/ 9900 w 10000"/>
                                  <a:gd name="connsiteY397" fmla="*/ 9803 h 10000"/>
                                  <a:gd name="connsiteX398" fmla="*/ 9900 w 10000"/>
                                  <a:gd name="connsiteY398" fmla="*/ 9816 h 10000"/>
                                  <a:gd name="connsiteX399" fmla="*/ 9900 w 10000"/>
                                  <a:gd name="connsiteY399" fmla="*/ 9830 h 10000"/>
                                  <a:gd name="connsiteX400" fmla="*/ 9900 w 10000"/>
                                  <a:gd name="connsiteY400" fmla="*/ 9843 h 10000"/>
                                  <a:gd name="connsiteX401" fmla="*/ 9900 w 10000"/>
                                  <a:gd name="connsiteY401" fmla="*/ 9854 h 10000"/>
                                  <a:gd name="connsiteX402" fmla="*/ 9900 w 10000"/>
                                  <a:gd name="connsiteY402" fmla="*/ 9867 h 10000"/>
                                  <a:gd name="connsiteX403" fmla="*/ 9900 w 10000"/>
                                  <a:gd name="connsiteY403" fmla="*/ 9881 h 10000"/>
                                  <a:gd name="connsiteX404" fmla="*/ 9900 w 10000"/>
                                  <a:gd name="connsiteY404" fmla="*/ 9894 h 10000"/>
                                  <a:gd name="connsiteX405" fmla="*/ 9900 w 10000"/>
                                  <a:gd name="connsiteY405" fmla="*/ 9907 h 10000"/>
                                  <a:gd name="connsiteX406" fmla="*/ 9900 w 10000"/>
                                  <a:gd name="connsiteY406" fmla="*/ 9920 h 10000"/>
                                  <a:gd name="connsiteX407" fmla="*/ 10000 w 10000"/>
                                  <a:gd name="connsiteY407" fmla="*/ 9920 h 10000"/>
                                  <a:gd name="connsiteX408" fmla="*/ 10000 w 10000"/>
                                  <a:gd name="connsiteY408" fmla="*/ 9934 h 10000"/>
                                  <a:gd name="connsiteX409" fmla="*/ 10000 w 10000"/>
                                  <a:gd name="connsiteY409" fmla="*/ 9947 h 10000"/>
                                  <a:gd name="connsiteX410" fmla="*/ 10000 w 10000"/>
                                  <a:gd name="connsiteY410" fmla="*/ 9960 h 10000"/>
                                  <a:gd name="connsiteX411" fmla="*/ 10000 w 10000"/>
                                  <a:gd name="connsiteY411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299 w 10000"/>
                                  <a:gd name="connsiteY20" fmla="*/ 2925 h 10000"/>
                                  <a:gd name="connsiteX21" fmla="*/ 797 w 10000"/>
                                  <a:gd name="connsiteY21" fmla="*/ 27 h 10000"/>
                                  <a:gd name="connsiteX22" fmla="*/ 897 w 10000"/>
                                  <a:gd name="connsiteY22" fmla="*/ 106 h 10000"/>
                                  <a:gd name="connsiteX23" fmla="*/ 897 w 10000"/>
                                  <a:gd name="connsiteY23" fmla="*/ 133 h 10000"/>
                                  <a:gd name="connsiteX24" fmla="*/ 997 w 10000"/>
                                  <a:gd name="connsiteY24" fmla="*/ 93 h 10000"/>
                                  <a:gd name="connsiteX25" fmla="*/ 1096 w 10000"/>
                                  <a:gd name="connsiteY25" fmla="*/ 93 h 10000"/>
                                  <a:gd name="connsiteX26" fmla="*/ 1196 w 10000"/>
                                  <a:gd name="connsiteY26" fmla="*/ 223 h 10000"/>
                                  <a:gd name="connsiteX27" fmla="*/ 1196 w 10000"/>
                                  <a:gd name="connsiteY27" fmla="*/ 502 h 10000"/>
                                  <a:gd name="connsiteX28" fmla="*/ 1296 w 10000"/>
                                  <a:gd name="connsiteY28" fmla="*/ 896 h 10000"/>
                                  <a:gd name="connsiteX29" fmla="*/ 1395 w 10000"/>
                                  <a:gd name="connsiteY29" fmla="*/ 1372 h 10000"/>
                                  <a:gd name="connsiteX30" fmla="*/ 1395 w 10000"/>
                                  <a:gd name="connsiteY30" fmla="*/ 1845 h 10000"/>
                                  <a:gd name="connsiteX31" fmla="*/ 1495 w 10000"/>
                                  <a:gd name="connsiteY31" fmla="*/ 2332 h 10000"/>
                                  <a:gd name="connsiteX32" fmla="*/ 1595 w 10000"/>
                                  <a:gd name="connsiteY32" fmla="*/ 2845 h 10000"/>
                                  <a:gd name="connsiteX33" fmla="*/ 1595 w 10000"/>
                                  <a:gd name="connsiteY33" fmla="*/ 3387 h 10000"/>
                                  <a:gd name="connsiteX34" fmla="*/ 1694 w 10000"/>
                                  <a:gd name="connsiteY34" fmla="*/ 3900 h 10000"/>
                                  <a:gd name="connsiteX35" fmla="*/ 1794 w 10000"/>
                                  <a:gd name="connsiteY35" fmla="*/ 4454 h 10000"/>
                                  <a:gd name="connsiteX36" fmla="*/ 1894 w 10000"/>
                                  <a:gd name="connsiteY36" fmla="*/ 5046 h 10000"/>
                                  <a:gd name="connsiteX37" fmla="*/ 1894 w 10000"/>
                                  <a:gd name="connsiteY37" fmla="*/ 5719 h 10000"/>
                                  <a:gd name="connsiteX38" fmla="*/ 1993 w 10000"/>
                                  <a:gd name="connsiteY38" fmla="*/ 6389 h 10000"/>
                                  <a:gd name="connsiteX39" fmla="*/ 2076 w 10000"/>
                                  <a:gd name="connsiteY39" fmla="*/ 7049 h 10000"/>
                                  <a:gd name="connsiteX40" fmla="*/ 2176 w 10000"/>
                                  <a:gd name="connsiteY40" fmla="*/ 7549 h 10000"/>
                                  <a:gd name="connsiteX41" fmla="*/ 2176 w 10000"/>
                                  <a:gd name="connsiteY41" fmla="*/ 8051 h 10000"/>
                                  <a:gd name="connsiteX42" fmla="*/ 2276 w 10000"/>
                                  <a:gd name="connsiteY42" fmla="*/ 8458 h 10000"/>
                                  <a:gd name="connsiteX43" fmla="*/ 2375 w 10000"/>
                                  <a:gd name="connsiteY43" fmla="*/ 8814 h 10000"/>
                                  <a:gd name="connsiteX44" fmla="*/ 2375 w 10000"/>
                                  <a:gd name="connsiteY44" fmla="*/ 9131 h 10000"/>
                                  <a:gd name="connsiteX45" fmla="*/ 2475 w 10000"/>
                                  <a:gd name="connsiteY45" fmla="*/ 9434 h 10000"/>
                                  <a:gd name="connsiteX46" fmla="*/ 2575 w 10000"/>
                                  <a:gd name="connsiteY46" fmla="*/ 9697 h 10000"/>
                                  <a:gd name="connsiteX47" fmla="*/ 2674 w 10000"/>
                                  <a:gd name="connsiteY47" fmla="*/ 9881 h 10000"/>
                                  <a:gd name="connsiteX48" fmla="*/ 2674 w 10000"/>
                                  <a:gd name="connsiteY48" fmla="*/ 10000 h 10000"/>
                                  <a:gd name="connsiteX49" fmla="*/ 2774 w 10000"/>
                                  <a:gd name="connsiteY49" fmla="*/ 10000 h 10000"/>
                                  <a:gd name="connsiteX50" fmla="*/ 2874 w 10000"/>
                                  <a:gd name="connsiteY50" fmla="*/ 9881 h 10000"/>
                                  <a:gd name="connsiteX51" fmla="*/ 2874 w 10000"/>
                                  <a:gd name="connsiteY51" fmla="*/ 9670 h 10000"/>
                                  <a:gd name="connsiteX52" fmla="*/ 2973 w 10000"/>
                                  <a:gd name="connsiteY52" fmla="*/ 9394 h 10000"/>
                                  <a:gd name="connsiteX53" fmla="*/ 3073 w 10000"/>
                                  <a:gd name="connsiteY53" fmla="*/ 9064 h 10000"/>
                                  <a:gd name="connsiteX54" fmla="*/ 3173 w 10000"/>
                                  <a:gd name="connsiteY54" fmla="*/ 8708 h 10000"/>
                                  <a:gd name="connsiteX55" fmla="*/ 3173 w 10000"/>
                                  <a:gd name="connsiteY55" fmla="*/ 8327 h 10000"/>
                                  <a:gd name="connsiteX56" fmla="*/ 3272 w 10000"/>
                                  <a:gd name="connsiteY56" fmla="*/ 7892 h 10000"/>
                                  <a:gd name="connsiteX57" fmla="*/ 3372 w 10000"/>
                                  <a:gd name="connsiteY57" fmla="*/ 7392 h 10000"/>
                                  <a:gd name="connsiteX58" fmla="*/ 3472 w 10000"/>
                                  <a:gd name="connsiteY58" fmla="*/ 6825 h 10000"/>
                                  <a:gd name="connsiteX59" fmla="*/ 3472 w 10000"/>
                                  <a:gd name="connsiteY59" fmla="*/ 6192 h 10000"/>
                                  <a:gd name="connsiteX60" fmla="*/ 3571 w 10000"/>
                                  <a:gd name="connsiteY60" fmla="*/ 5533 h 10000"/>
                                  <a:gd name="connsiteX61" fmla="*/ 3671 w 10000"/>
                                  <a:gd name="connsiteY61" fmla="*/ 4876 h 10000"/>
                                  <a:gd name="connsiteX62" fmla="*/ 3771 w 10000"/>
                                  <a:gd name="connsiteY62" fmla="*/ 4257 h 10000"/>
                                  <a:gd name="connsiteX63" fmla="*/ 3771 w 10000"/>
                                  <a:gd name="connsiteY63" fmla="*/ 3664 h 10000"/>
                                  <a:gd name="connsiteX64" fmla="*/ 3870 w 10000"/>
                                  <a:gd name="connsiteY64" fmla="*/ 3111 h 10000"/>
                                  <a:gd name="connsiteX65" fmla="*/ 3970 w 10000"/>
                                  <a:gd name="connsiteY65" fmla="*/ 2569 h 10000"/>
                                  <a:gd name="connsiteX66" fmla="*/ 4070 w 10000"/>
                                  <a:gd name="connsiteY66" fmla="*/ 2042 h 10000"/>
                                  <a:gd name="connsiteX67" fmla="*/ 4070 w 10000"/>
                                  <a:gd name="connsiteY67" fmla="*/ 1542 h 10000"/>
                                  <a:gd name="connsiteX68" fmla="*/ 4169 w 10000"/>
                                  <a:gd name="connsiteY68" fmla="*/ 1093 h 10000"/>
                                  <a:gd name="connsiteX69" fmla="*/ 4252 w 10000"/>
                                  <a:gd name="connsiteY69" fmla="*/ 712 h 10000"/>
                                  <a:gd name="connsiteX70" fmla="*/ 4252 w 10000"/>
                                  <a:gd name="connsiteY70" fmla="*/ 409 h 10000"/>
                                  <a:gd name="connsiteX71" fmla="*/ 4352 w 10000"/>
                                  <a:gd name="connsiteY71" fmla="*/ 199 h 10000"/>
                                  <a:gd name="connsiteX72" fmla="*/ 4452 w 10000"/>
                                  <a:gd name="connsiteY72" fmla="*/ 80 h 10000"/>
                                  <a:gd name="connsiteX73" fmla="*/ 4551 w 10000"/>
                                  <a:gd name="connsiteY73" fmla="*/ 13 h 10000"/>
                                  <a:gd name="connsiteX74" fmla="*/ 4651 w 10000"/>
                                  <a:gd name="connsiteY74" fmla="*/ 80 h 10000"/>
                                  <a:gd name="connsiteX75" fmla="*/ 4751 w 10000"/>
                                  <a:gd name="connsiteY75" fmla="*/ 210 h 10000"/>
                                  <a:gd name="connsiteX76" fmla="*/ 4850 w 10000"/>
                                  <a:gd name="connsiteY76" fmla="*/ 436 h 10000"/>
                                  <a:gd name="connsiteX77" fmla="*/ 4850 w 10000"/>
                                  <a:gd name="connsiteY77" fmla="*/ 752 h 10000"/>
                                  <a:gd name="connsiteX78" fmla="*/ 4950 w 10000"/>
                                  <a:gd name="connsiteY78" fmla="*/ 1146 h 10000"/>
                                  <a:gd name="connsiteX79" fmla="*/ 5050 w 10000"/>
                                  <a:gd name="connsiteY79" fmla="*/ 1595 h 10000"/>
                                  <a:gd name="connsiteX80" fmla="*/ 5150 w 10000"/>
                                  <a:gd name="connsiteY80" fmla="*/ 2095 h 10000"/>
                                  <a:gd name="connsiteX81" fmla="*/ 5150 w 10000"/>
                                  <a:gd name="connsiteY81" fmla="*/ 2622 h 10000"/>
                                  <a:gd name="connsiteX82" fmla="*/ 5249 w 10000"/>
                                  <a:gd name="connsiteY82" fmla="*/ 3162 h 10000"/>
                                  <a:gd name="connsiteX83" fmla="*/ 5349 w 10000"/>
                                  <a:gd name="connsiteY83" fmla="*/ 3728 h 10000"/>
                                  <a:gd name="connsiteX84" fmla="*/ 5449 w 10000"/>
                                  <a:gd name="connsiteY84" fmla="*/ 4334 h 10000"/>
                                  <a:gd name="connsiteX85" fmla="*/ 5449 w 10000"/>
                                  <a:gd name="connsiteY85" fmla="*/ 4967 h 10000"/>
                                  <a:gd name="connsiteX86" fmla="*/ 5548 w 10000"/>
                                  <a:gd name="connsiteY86" fmla="*/ 5600 h 10000"/>
                                  <a:gd name="connsiteX87" fmla="*/ 5648 w 10000"/>
                                  <a:gd name="connsiteY87" fmla="*/ 6246 h 10000"/>
                                  <a:gd name="connsiteX88" fmla="*/ 5648 w 10000"/>
                                  <a:gd name="connsiteY88" fmla="*/ 6852 h 10000"/>
                                  <a:gd name="connsiteX89" fmla="*/ 5748 w 10000"/>
                                  <a:gd name="connsiteY89" fmla="*/ 7431 h 10000"/>
                                  <a:gd name="connsiteX90" fmla="*/ 5847 w 10000"/>
                                  <a:gd name="connsiteY90" fmla="*/ 7945 h 10000"/>
                                  <a:gd name="connsiteX91" fmla="*/ 5947 w 10000"/>
                                  <a:gd name="connsiteY91" fmla="*/ 8405 h 10000"/>
                                  <a:gd name="connsiteX92" fmla="*/ 5947 w 10000"/>
                                  <a:gd name="connsiteY92" fmla="*/ 8801 h 10000"/>
                                  <a:gd name="connsiteX93" fmla="*/ 6047 w 10000"/>
                                  <a:gd name="connsiteY93" fmla="*/ 9157 h 10000"/>
                                  <a:gd name="connsiteX94" fmla="*/ 6146 w 10000"/>
                                  <a:gd name="connsiteY94" fmla="*/ 9460 h 10000"/>
                                  <a:gd name="connsiteX95" fmla="*/ 6246 w 10000"/>
                                  <a:gd name="connsiteY95" fmla="*/ 9710 h 10000"/>
                                  <a:gd name="connsiteX96" fmla="*/ 6246 w 10000"/>
                                  <a:gd name="connsiteY96" fmla="*/ 9881 h 10000"/>
                                  <a:gd name="connsiteX97" fmla="*/ 6346 w 10000"/>
                                  <a:gd name="connsiteY97" fmla="*/ 9973 h 10000"/>
                                  <a:gd name="connsiteX98" fmla="*/ 6429 w 10000"/>
                                  <a:gd name="connsiteY98" fmla="*/ 9960 h 10000"/>
                                  <a:gd name="connsiteX99" fmla="*/ 6528 w 10000"/>
                                  <a:gd name="connsiteY99" fmla="*/ 9867 h 10000"/>
                                  <a:gd name="connsiteX100" fmla="*/ 6528 w 10000"/>
                                  <a:gd name="connsiteY100" fmla="*/ 9697 h 10000"/>
                                  <a:gd name="connsiteX101" fmla="*/ 6628 w 10000"/>
                                  <a:gd name="connsiteY101" fmla="*/ 9447 h 10000"/>
                                  <a:gd name="connsiteX102" fmla="*/ 6728 w 10000"/>
                                  <a:gd name="connsiteY102" fmla="*/ 9144 h 10000"/>
                                  <a:gd name="connsiteX103" fmla="*/ 6728 w 10000"/>
                                  <a:gd name="connsiteY103" fmla="*/ 8774 h 10000"/>
                                  <a:gd name="connsiteX104" fmla="*/ 6827 w 10000"/>
                                  <a:gd name="connsiteY104" fmla="*/ 8367 h 10000"/>
                                  <a:gd name="connsiteX105" fmla="*/ 6927 w 10000"/>
                                  <a:gd name="connsiteY105" fmla="*/ 7892 h 10000"/>
                                  <a:gd name="connsiteX106" fmla="*/ 7027 w 10000"/>
                                  <a:gd name="connsiteY106" fmla="*/ 7365 h 10000"/>
                                  <a:gd name="connsiteX107" fmla="*/ 7027 w 10000"/>
                                  <a:gd name="connsiteY107" fmla="*/ 6785 h 10000"/>
                                  <a:gd name="connsiteX108" fmla="*/ 7126 w 10000"/>
                                  <a:gd name="connsiteY108" fmla="*/ 6179 h 10000"/>
                                  <a:gd name="connsiteX109" fmla="*/ 7226 w 10000"/>
                                  <a:gd name="connsiteY109" fmla="*/ 5560 h 10000"/>
                                  <a:gd name="connsiteX110" fmla="*/ 7326 w 10000"/>
                                  <a:gd name="connsiteY110" fmla="*/ 4927 h 10000"/>
                                  <a:gd name="connsiteX111" fmla="*/ 7326 w 10000"/>
                                  <a:gd name="connsiteY111" fmla="*/ 4308 h 10000"/>
                                  <a:gd name="connsiteX112" fmla="*/ 7425 w 10000"/>
                                  <a:gd name="connsiteY112" fmla="*/ 3704 h 10000"/>
                                  <a:gd name="connsiteX113" fmla="*/ 7525 w 10000"/>
                                  <a:gd name="connsiteY113" fmla="*/ 3111 h 10000"/>
                                  <a:gd name="connsiteX114" fmla="*/ 7625 w 10000"/>
                                  <a:gd name="connsiteY114" fmla="*/ 2555 h 10000"/>
                                  <a:gd name="connsiteX115" fmla="*/ 7625 w 10000"/>
                                  <a:gd name="connsiteY115" fmla="*/ 2015 h 10000"/>
                                  <a:gd name="connsiteX116" fmla="*/ 7724 w 10000"/>
                                  <a:gd name="connsiteY116" fmla="*/ 1542 h 10000"/>
                                  <a:gd name="connsiteX117" fmla="*/ 7824 w 10000"/>
                                  <a:gd name="connsiteY117" fmla="*/ 1106 h 10000"/>
                                  <a:gd name="connsiteX118" fmla="*/ 7924 w 10000"/>
                                  <a:gd name="connsiteY118" fmla="*/ 739 h 10000"/>
                                  <a:gd name="connsiteX119" fmla="*/ 7924 w 10000"/>
                                  <a:gd name="connsiteY119" fmla="*/ 449 h 10000"/>
                                  <a:gd name="connsiteX120" fmla="*/ 8023 w 10000"/>
                                  <a:gd name="connsiteY120" fmla="*/ 223 h 10000"/>
                                  <a:gd name="connsiteX121" fmla="*/ 8123 w 10000"/>
                                  <a:gd name="connsiteY121" fmla="*/ 80 h 10000"/>
                                  <a:gd name="connsiteX122" fmla="*/ 8123 w 10000"/>
                                  <a:gd name="connsiteY122" fmla="*/ 13 h 10000"/>
                                  <a:gd name="connsiteX123" fmla="*/ 8223 w 10000"/>
                                  <a:gd name="connsiteY123" fmla="*/ 0 h 10000"/>
                                  <a:gd name="connsiteX124" fmla="*/ 8322 w 10000"/>
                                  <a:gd name="connsiteY124" fmla="*/ 80 h 10000"/>
                                  <a:gd name="connsiteX125" fmla="*/ 8422 w 10000"/>
                                  <a:gd name="connsiteY125" fmla="*/ 223 h 10000"/>
                                  <a:gd name="connsiteX126" fmla="*/ 8422 w 10000"/>
                                  <a:gd name="connsiteY126" fmla="*/ 462 h 10000"/>
                                  <a:gd name="connsiteX127" fmla="*/ 8522 w 10000"/>
                                  <a:gd name="connsiteY127" fmla="*/ 779 h 10000"/>
                                  <a:gd name="connsiteX128" fmla="*/ 8605 w 10000"/>
                                  <a:gd name="connsiteY128" fmla="*/ 1159 h 10000"/>
                                  <a:gd name="connsiteX129" fmla="*/ 8704 w 10000"/>
                                  <a:gd name="connsiteY129" fmla="*/ 1595 h 10000"/>
                                  <a:gd name="connsiteX130" fmla="*/ 8704 w 10000"/>
                                  <a:gd name="connsiteY130" fmla="*/ 2082 h 10000"/>
                                  <a:gd name="connsiteX131" fmla="*/ 8804 w 10000"/>
                                  <a:gd name="connsiteY131" fmla="*/ 2608 h 10000"/>
                                  <a:gd name="connsiteX132" fmla="*/ 8904 w 10000"/>
                                  <a:gd name="connsiteY132" fmla="*/ 3162 h 10000"/>
                                  <a:gd name="connsiteX133" fmla="*/ 9003 w 10000"/>
                                  <a:gd name="connsiteY133" fmla="*/ 3754 h 10000"/>
                                  <a:gd name="connsiteX134" fmla="*/ 9003 w 10000"/>
                                  <a:gd name="connsiteY134" fmla="*/ 4361 h 10000"/>
                                  <a:gd name="connsiteX135" fmla="*/ 9103 w 10000"/>
                                  <a:gd name="connsiteY135" fmla="*/ 4993 h 10000"/>
                                  <a:gd name="connsiteX136" fmla="*/ 9103 w 10000"/>
                                  <a:gd name="connsiteY136" fmla="*/ 5020 h 10000"/>
                                  <a:gd name="connsiteX137" fmla="*/ 9103 w 10000"/>
                                  <a:gd name="connsiteY137" fmla="*/ 5033 h 10000"/>
                                  <a:gd name="connsiteX138" fmla="*/ 9103 w 10000"/>
                                  <a:gd name="connsiteY138" fmla="*/ 5060 h 10000"/>
                                  <a:gd name="connsiteX139" fmla="*/ 9103 w 10000"/>
                                  <a:gd name="connsiteY139" fmla="*/ 5086 h 10000"/>
                                  <a:gd name="connsiteX140" fmla="*/ 9103 w 10000"/>
                                  <a:gd name="connsiteY140" fmla="*/ 5113 h 10000"/>
                                  <a:gd name="connsiteX141" fmla="*/ 9103 w 10000"/>
                                  <a:gd name="connsiteY141" fmla="*/ 5139 h 10000"/>
                                  <a:gd name="connsiteX142" fmla="*/ 9103 w 10000"/>
                                  <a:gd name="connsiteY142" fmla="*/ 5153 h 10000"/>
                                  <a:gd name="connsiteX143" fmla="*/ 9103 w 10000"/>
                                  <a:gd name="connsiteY143" fmla="*/ 5177 h 10000"/>
                                  <a:gd name="connsiteX144" fmla="*/ 9103 w 10000"/>
                                  <a:gd name="connsiteY144" fmla="*/ 5204 h 10000"/>
                                  <a:gd name="connsiteX145" fmla="*/ 9103 w 10000"/>
                                  <a:gd name="connsiteY145" fmla="*/ 5230 h 10000"/>
                                  <a:gd name="connsiteX146" fmla="*/ 9103 w 10000"/>
                                  <a:gd name="connsiteY146" fmla="*/ 5257 h 10000"/>
                                  <a:gd name="connsiteX147" fmla="*/ 9103 w 10000"/>
                                  <a:gd name="connsiteY147" fmla="*/ 5270 h 10000"/>
                                  <a:gd name="connsiteX148" fmla="*/ 9103 w 10000"/>
                                  <a:gd name="connsiteY148" fmla="*/ 5296 h 10000"/>
                                  <a:gd name="connsiteX149" fmla="*/ 9103 w 10000"/>
                                  <a:gd name="connsiteY149" fmla="*/ 5323 h 10000"/>
                                  <a:gd name="connsiteX150" fmla="*/ 9103 w 10000"/>
                                  <a:gd name="connsiteY150" fmla="*/ 5350 h 10000"/>
                                  <a:gd name="connsiteX151" fmla="*/ 9103 w 10000"/>
                                  <a:gd name="connsiteY151" fmla="*/ 5376 h 10000"/>
                                  <a:gd name="connsiteX152" fmla="*/ 9203 w 10000"/>
                                  <a:gd name="connsiteY152" fmla="*/ 5389 h 10000"/>
                                  <a:gd name="connsiteX153" fmla="*/ 9203 w 10000"/>
                                  <a:gd name="connsiteY153" fmla="*/ 5416 h 10000"/>
                                  <a:gd name="connsiteX154" fmla="*/ 9203 w 10000"/>
                                  <a:gd name="connsiteY154" fmla="*/ 5442 h 10000"/>
                                  <a:gd name="connsiteX155" fmla="*/ 9203 w 10000"/>
                                  <a:gd name="connsiteY155" fmla="*/ 5467 h 10000"/>
                                  <a:gd name="connsiteX156" fmla="*/ 9203 w 10000"/>
                                  <a:gd name="connsiteY156" fmla="*/ 5493 h 10000"/>
                                  <a:gd name="connsiteX157" fmla="*/ 9203 w 10000"/>
                                  <a:gd name="connsiteY157" fmla="*/ 5507 h 10000"/>
                                  <a:gd name="connsiteX158" fmla="*/ 9203 w 10000"/>
                                  <a:gd name="connsiteY158" fmla="*/ 5533 h 10000"/>
                                  <a:gd name="connsiteX159" fmla="*/ 9203 w 10000"/>
                                  <a:gd name="connsiteY159" fmla="*/ 5560 h 10000"/>
                                  <a:gd name="connsiteX160" fmla="*/ 9203 w 10000"/>
                                  <a:gd name="connsiteY160" fmla="*/ 5586 h 10000"/>
                                  <a:gd name="connsiteX161" fmla="*/ 9203 w 10000"/>
                                  <a:gd name="connsiteY161" fmla="*/ 5613 h 10000"/>
                                  <a:gd name="connsiteX162" fmla="*/ 9203 w 10000"/>
                                  <a:gd name="connsiteY162" fmla="*/ 5626 h 10000"/>
                                  <a:gd name="connsiteX163" fmla="*/ 9203 w 10000"/>
                                  <a:gd name="connsiteY163" fmla="*/ 5653 h 10000"/>
                                  <a:gd name="connsiteX164" fmla="*/ 9203 w 10000"/>
                                  <a:gd name="connsiteY164" fmla="*/ 5679 h 10000"/>
                                  <a:gd name="connsiteX165" fmla="*/ 9203 w 10000"/>
                                  <a:gd name="connsiteY165" fmla="*/ 5706 h 10000"/>
                                  <a:gd name="connsiteX166" fmla="*/ 9203 w 10000"/>
                                  <a:gd name="connsiteY166" fmla="*/ 5732 h 10000"/>
                                  <a:gd name="connsiteX167" fmla="*/ 9203 w 10000"/>
                                  <a:gd name="connsiteY167" fmla="*/ 5746 h 10000"/>
                                  <a:gd name="connsiteX168" fmla="*/ 9203 w 10000"/>
                                  <a:gd name="connsiteY168" fmla="*/ 5770 h 10000"/>
                                  <a:gd name="connsiteX169" fmla="*/ 9203 w 10000"/>
                                  <a:gd name="connsiteY169" fmla="*/ 5796 h 10000"/>
                                  <a:gd name="connsiteX170" fmla="*/ 9203 w 10000"/>
                                  <a:gd name="connsiteY170" fmla="*/ 5823 h 10000"/>
                                  <a:gd name="connsiteX171" fmla="*/ 9203 w 10000"/>
                                  <a:gd name="connsiteY171" fmla="*/ 5850 h 10000"/>
                                  <a:gd name="connsiteX172" fmla="*/ 9203 w 10000"/>
                                  <a:gd name="connsiteY172" fmla="*/ 5863 h 10000"/>
                                  <a:gd name="connsiteX173" fmla="*/ 9203 w 10000"/>
                                  <a:gd name="connsiteY173" fmla="*/ 5889 h 10000"/>
                                  <a:gd name="connsiteX174" fmla="*/ 9203 w 10000"/>
                                  <a:gd name="connsiteY174" fmla="*/ 5916 h 10000"/>
                                  <a:gd name="connsiteX175" fmla="*/ 9203 w 10000"/>
                                  <a:gd name="connsiteY175" fmla="*/ 5942 h 10000"/>
                                  <a:gd name="connsiteX176" fmla="*/ 9203 w 10000"/>
                                  <a:gd name="connsiteY176" fmla="*/ 5956 h 10000"/>
                                  <a:gd name="connsiteX177" fmla="*/ 9203 w 10000"/>
                                  <a:gd name="connsiteY177" fmla="*/ 5982 h 10000"/>
                                  <a:gd name="connsiteX178" fmla="*/ 9203 w 10000"/>
                                  <a:gd name="connsiteY178" fmla="*/ 6009 h 10000"/>
                                  <a:gd name="connsiteX179" fmla="*/ 9203 w 10000"/>
                                  <a:gd name="connsiteY179" fmla="*/ 6035 h 10000"/>
                                  <a:gd name="connsiteX180" fmla="*/ 9203 w 10000"/>
                                  <a:gd name="connsiteY180" fmla="*/ 6060 h 10000"/>
                                  <a:gd name="connsiteX181" fmla="*/ 9203 w 10000"/>
                                  <a:gd name="connsiteY181" fmla="*/ 6073 h 10000"/>
                                  <a:gd name="connsiteX182" fmla="*/ 9203 w 10000"/>
                                  <a:gd name="connsiteY182" fmla="*/ 6100 h 10000"/>
                                  <a:gd name="connsiteX183" fmla="*/ 9203 w 10000"/>
                                  <a:gd name="connsiteY183" fmla="*/ 6126 h 10000"/>
                                  <a:gd name="connsiteX184" fmla="*/ 9203 w 10000"/>
                                  <a:gd name="connsiteY184" fmla="*/ 6153 h 10000"/>
                                  <a:gd name="connsiteX185" fmla="*/ 9203 w 10000"/>
                                  <a:gd name="connsiteY185" fmla="*/ 6166 h 10000"/>
                                  <a:gd name="connsiteX186" fmla="*/ 9203 w 10000"/>
                                  <a:gd name="connsiteY186" fmla="*/ 6192 h 10000"/>
                                  <a:gd name="connsiteX187" fmla="*/ 9203 w 10000"/>
                                  <a:gd name="connsiteY187" fmla="*/ 6219 h 10000"/>
                                  <a:gd name="connsiteX188" fmla="*/ 9302 w 10000"/>
                                  <a:gd name="connsiteY188" fmla="*/ 6246 h 10000"/>
                                  <a:gd name="connsiteX189" fmla="*/ 9302 w 10000"/>
                                  <a:gd name="connsiteY189" fmla="*/ 6259 h 10000"/>
                                  <a:gd name="connsiteX190" fmla="*/ 9302 w 10000"/>
                                  <a:gd name="connsiteY190" fmla="*/ 6285 h 10000"/>
                                  <a:gd name="connsiteX191" fmla="*/ 9302 w 10000"/>
                                  <a:gd name="connsiteY191" fmla="*/ 6312 h 10000"/>
                                  <a:gd name="connsiteX192" fmla="*/ 9302 w 10000"/>
                                  <a:gd name="connsiteY192" fmla="*/ 6338 h 10000"/>
                                  <a:gd name="connsiteX193" fmla="*/ 9302 w 10000"/>
                                  <a:gd name="connsiteY193" fmla="*/ 6350 h 10000"/>
                                  <a:gd name="connsiteX194" fmla="*/ 9302 w 10000"/>
                                  <a:gd name="connsiteY194" fmla="*/ 6376 h 10000"/>
                                  <a:gd name="connsiteX195" fmla="*/ 9302 w 10000"/>
                                  <a:gd name="connsiteY195" fmla="*/ 6403 h 10000"/>
                                  <a:gd name="connsiteX196" fmla="*/ 9302 w 10000"/>
                                  <a:gd name="connsiteY196" fmla="*/ 6416 h 10000"/>
                                  <a:gd name="connsiteX197" fmla="*/ 9302 w 10000"/>
                                  <a:gd name="connsiteY197" fmla="*/ 6442 h 10000"/>
                                  <a:gd name="connsiteX198" fmla="*/ 9302 w 10000"/>
                                  <a:gd name="connsiteY198" fmla="*/ 6469 h 10000"/>
                                  <a:gd name="connsiteX199" fmla="*/ 9302 w 10000"/>
                                  <a:gd name="connsiteY199" fmla="*/ 6496 h 10000"/>
                                  <a:gd name="connsiteX200" fmla="*/ 9302 w 10000"/>
                                  <a:gd name="connsiteY200" fmla="*/ 6509 h 10000"/>
                                  <a:gd name="connsiteX201" fmla="*/ 9302 w 10000"/>
                                  <a:gd name="connsiteY201" fmla="*/ 6535 h 10000"/>
                                  <a:gd name="connsiteX202" fmla="*/ 9302 w 10000"/>
                                  <a:gd name="connsiteY202" fmla="*/ 6562 h 10000"/>
                                  <a:gd name="connsiteX203" fmla="*/ 9302 w 10000"/>
                                  <a:gd name="connsiteY203" fmla="*/ 6575 h 10000"/>
                                  <a:gd name="connsiteX204" fmla="*/ 9302 w 10000"/>
                                  <a:gd name="connsiteY204" fmla="*/ 6602 h 10000"/>
                                  <a:gd name="connsiteX205" fmla="*/ 9302 w 10000"/>
                                  <a:gd name="connsiteY205" fmla="*/ 6628 h 10000"/>
                                  <a:gd name="connsiteX206" fmla="*/ 9302 w 10000"/>
                                  <a:gd name="connsiteY206" fmla="*/ 6653 h 10000"/>
                                  <a:gd name="connsiteX207" fmla="*/ 9302 w 10000"/>
                                  <a:gd name="connsiteY207" fmla="*/ 6666 h 10000"/>
                                  <a:gd name="connsiteX208" fmla="*/ 9302 w 10000"/>
                                  <a:gd name="connsiteY208" fmla="*/ 6692 h 10000"/>
                                  <a:gd name="connsiteX209" fmla="*/ 9302 w 10000"/>
                                  <a:gd name="connsiteY209" fmla="*/ 6719 h 10000"/>
                                  <a:gd name="connsiteX210" fmla="*/ 9302 w 10000"/>
                                  <a:gd name="connsiteY210" fmla="*/ 6732 h 10000"/>
                                  <a:gd name="connsiteX211" fmla="*/ 9302 w 10000"/>
                                  <a:gd name="connsiteY211" fmla="*/ 6759 h 10000"/>
                                  <a:gd name="connsiteX212" fmla="*/ 9302 w 10000"/>
                                  <a:gd name="connsiteY212" fmla="*/ 6785 h 10000"/>
                                  <a:gd name="connsiteX213" fmla="*/ 9302 w 10000"/>
                                  <a:gd name="connsiteY213" fmla="*/ 6799 h 10000"/>
                                  <a:gd name="connsiteX214" fmla="*/ 9302 w 10000"/>
                                  <a:gd name="connsiteY214" fmla="*/ 6825 h 10000"/>
                                  <a:gd name="connsiteX215" fmla="*/ 9302 w 10000"/>
                                  <a:gd name="connsiteY215" fmla="*/ 6852 h 10000"/>
                                  <a:gd name="connsiteX216" fmla="*/ 9302 w 10000"/>
                                  <a:gd name="connsiteY216" fmla="*/ 6865 h 10000"/>
                                  <a:gd name="connsiteX217" fmla="*/ 9302 w 10000"/>
                                  <a:gd name="connsiteY217" fmla="*/ 6892 h 10000"/>
                                  <a:gd name="connsiteX218" fmla="*/ 9302 w 10000"/>
                                  <a:gd name="connsiteY218" fmla="*/ 6918 h 10000"/>
                                  <a:gd name="connsiteX219" fmla="*/ 9302 w 10000"/>
                                  <a:gd name="connsiteY219" fmla="*/ 6929 h 10000"/>
                                  <a:gd name="connsiteX220" fmla="*/ 9302 w 10000"/>
                                  <a:gd name="connsiteY220" fmla="*/ 6956 h 10000"/>
                                  <a:gd name="connsiteX221" fmla="*/ 9302 w 10000"/>
                                  <a:gd name="connsiteY221" fmla="*/ 6969 h 10000"/>
                                  <a:gd name="connsiteX222" fmla="*/ 9302 w 10000"/>
                                  <a:gd name="connsiteY222" fmla="*/ 6996 h 10000"/>
                                  <a:gd name="connsiteX223" fmla="*/ 9302 w 10000"/>
                                  <a:gd name="connsiteY223" fmla="*/ 7022 h 10000"/>
                                  <a:gd name="connsiteX224" fmla="*/ 9302 w 10000"/>
                                  <a:gd name="connsiteY224" fmla="*/ 7035 h 10000"/>
                                  <a:gd name="connsiteX225" fmla="*/ 9402 w 10000"/>
                                  <a:gd name="connsiteY225" fmla="*/ 7062 h 10000"/>
                                  <a:gd name="connsiteX226" fmla="*/ 9402 w 10000"/>
                                  <a:gd name="connsiteY226" fmla="*/ 7088 h 10000"/>
                                  <a:gd name="connsiteX227" fmla="*/ 9402 w 10000"/>
                                  <a:gd name="connsiteY227" fmla="*/ 7102 h 10000"/>
                                  <a:gd name="connsiteX228" fmla="*/ 9402 w 10000"/>
                                  <a:gd name="connsiteY228" fmla="*/ 7128 h 10000"/>
                                  <a:gd name="connsiteX229" fmla="*/ 9402 w 10000"/>
                                  <a:gd name="connsiteY229" fmla="*/ 7142 h 10000"/>
                                  <a:gd name="connsiteX230" fmla="*/ 9402 w 10000"/>
                                  <a:gd name="connsiteY230" fmla="*/ 7168 h 10000"/>
                                  <a:gd name="connsiteX231" fmla="*/ 9402 w 10000"/>
                                  <a:gd name="connsiteY231" fmla="*/ 7195 h 10000"/>
                                  <a:gd name="connsiteX232" fmla="*/ 9402 w 10000"/>
                                  <a:gd name="connsiteY232" fmla="*/ 7208 h 10000"/>
                                  <a:gd name="connsiteX233" fmla="*/ 9402 w 10000"/>
                                  <a:gd name="connsiteY233" fmla="*/ 7232 h 10000"/>
                                  <a:gd name="connsiteX234" fmla="*/ 9402 w 10000"/>
                                  <a:gd name="connsiteY234" fmla="*/ 7246 h 10000"/>
                                  <a:gd name="connsiteX235" fmla="*/ 9402 w 10000"/>
                                  <a:gd name="connsiteY235" fmla="*/ 7272 h 10000"/>
                                  <a:gd name="connsiteX236" fmla="*/ 9402 w 10000"/>
                                  <a:gd name="connsiteY236" fmla="*/ 7285 h 10000"/>
                                  <a:gd name="connsiteX237" fmla="*/ 9402 w 10000"/>
                                  <a:gd name="connsiteY237" fmla="*/ 7312 h 10000"/>
                                  <a:gd name="connsiteX238" fmla="*/ 9402 w 10000"/>
                                  <a:gd name="connsiteY238" fmla="*/ 7338 h 10000"/>
                                  <a:gd name="connsiteX239" fmla="*/ 9402 w 10000"/>
                                  <a:gd name="connsiteY239" fmla="*/ 7352 h 10000"/>
                                  <a:gd name="connsiteX240" fmla="*/ 9402 w 10000"/>
                                  <a:gd name="connsiteY240" fmla="*/ 7378 h 10000"/>
                                  <a:gd name="connsiteX241" fmla="*/ 9402 w 10000"/>
                                  <a:gd name="connsiteY241" fmla="*/ 7392 h 10000"/>
                                  <a:gd name="connsiteX242" fmla="*/ 9402 w 10000"/>
                                  <a:gd name="connsiteY242" fmla="*/ 7418 h 10000"/>
                                  <a:gd name="connsiteX243" fmla="*/ 9402 w 10000"/>
                                  <a:gd name="connsiteY243" fmla="*/ 7431 h 10000"/>
                                  <a:gd name="connsiteX244" fmla="*/ 9402 w 10000"/>
                                  <a:gd name="connsiteY244" fmla="*/ 7458 h 10000"/>
                                  <a:gd name="connsiteX245" fmla="*/ 9402 w 10000"/>
                                  <a:gd name="connsiteY245" fmla="*/ 7471 h 10000"/>
                                  <a:gd name="connsiteX246" fmla="*/ 9402 w 10000"/>
                                  <a:gd name="connsiteY246" fmla="*/ 7498 h 10000"/>
                                  <a:gd name="connsiteX247" fmla="*/ 9402 w 10000"/>
                                  <a:gd name="connsiteY247" fmla="*/ 7509 h 10000"/>
                                  <a:gd name="connsiteX248" fmla="*/ 9402 w 10000"/>
                                  <a:gd name="connsiteY248" fmla="*/ 7535 h 10000"/>
                                  <a:gd name="connsiteX249" fmla="*/ 9402 w 10000"/>
                                  <a:gd name="connsiteY249" fmla="*/ 7549 h 10000"/>
                                  <a:gd name="connsiteX250" fmla="*/ 9402 w 10000"/>
                                  <a:gd name="connsiteY250" fmla="*/ 7575 h 10000"/>
                                  <a:gd name="connsiteX251" fmla="*/ 9402 w 10000"/>
                                  <a:gd name="connsiteY251" fmla="*/ 7588 h 10000"/>
                                  <a:gd name="connsiteX252" fmla="*/ 9402 w 10000"/>
                                  <a:gd name="connsiteY252" fmla="*/ 7615 h 10000"/>
                                  <a:gd name="connsiteX253" fmla="*/ 9402 w 10000"/>
                                  <a:gd name="connsiteY253" fmla="*/ 7628 h 10000"/>
                                  <a:gd name="connsiteX254" fmla="*/ 9402 w 10000"/>
                                  <a:gd name="connsiteY254" fmla="*/ 7655 h 10000"/>
                                  <a:gd name="connsiteX255" fmla="*/ 9402 w 10000"/>
                                  <a:gd name="connsiteY255" fmla="*/ 7668 h 10000"/>
                                  <a:gd name="connsiteX256" fmla="*/ 9402 w 10000"/>
                                  <a:gd name="connsiteY256" fmla="*/ 7695 h 10000"/>
                                  <a:gd name="connsiteX257" fmla="*/ 9402 w 10000"/>
                                  <a:gd name="connsiteY257" fmla="*/ 7708 h 10000"/>
                                  <a:gd name="connsiteX258" fmla="*/ 9402 w 10000"/>
                                  <a:gd name="connsiteY258" fmla="*/ 7735 h 10000"/>
                                  <a:gd name="connsiteX259" fmla="*/ 9402 w 10000"/>
                                  <a:gd name="connsiteY259" fmla="*/ 7748 h 10000"/>
                                  <a:gd name="connsiteX260" fmla="*/ 9402 w 10000"/>
                                  <a:gd name="connsiteY260" fmla="*/ 7774 h 10000"/>
                                  <a:gd name="connsiteX261" fmla="*/ 9502 w 10000"/>
                                  <a:gd name="connsiteY261" fmla="*/ 7788 h 10000"/>
                                  <a:gd name="connsiteX262" fmla="*/ 9502 w 10000"/>
                                  <a:gd name="connsiteY262" fmla="*/ 7812 h 10000"/>
                                  <a:gd name="connsiteX263" fmla="*/ 9502 w 10000"/>
                                  <a:gd name="connsiteY263" fmla="*/ 7825 h 10000"/>
                                  <a:gd name="connsiteX264" fmla="*/ 9502 w 10000"/>
                                  <a:gd name="connsiteY264" fmla="*/ 7852 h 10000"/>
                                  <a:gd name="connsiteX265" fmla="*/ 9502 w 10000"/>
                                  <a:gd name="connsiteY265" fmla="*/ 7865 h 10000"/>
                                  <a:gd name="connsiteX266" fmla="*/ 9502 w 10000"/>
                                  <a:gd name="connsiteY266" fmla="*/ 7878 h 10000"/>
                                  <a:gd name="connsiteX267" fmla="*/ 9502 w 10000"/>
                                  <a:gd name="connsiteY267" fmla="*/ 7905 h 10000"/>
                                  <a:gd name="connsiteX268" fmla="*/ 9502 w 10000"/>
                                  <a:gd name="connsiteY268" fmla="*/ 7918 h 10000"/>
                                  <a:gd name="connsiteX269" fmla="*/ 9502 w 10000"/>
                                  <a:gd name="connsiteY269" fmla="*/ 7945 h 10000"/>
                                  <a:gd name="connsiteX270" fmla="*/ 9502 w 10000"/>
                                  <a:gd name="connsiteY270" fmla="*/ 7958 h 10000"/>
                                  <a:gd name="connsiteX271" fmla="*/ 9502 w 10000"/>
                                  <a:gd name="connsiteY271" fmla="*/ 7971 h 10000"/>
                                  <a:gd name="connsiteX272" fmla="*/ 9502 w 10000"/>
                                  <a:gd name="connsiteY272" fmla="*/ 7998 h 10000"/>
                                  <a:gd name="connsiteX273" fmla="*/ 9502 w 10000"/>
                                  <a:gd name="connsiteY273" fmla="*/ 8011 h 10000"/>
                                  <a:gd name="connsiteX274" fmla="*/ 9502 w 10000"/>
                                  <a:gd name="connsiteY274" fmla="*/ 8038 h 10000"/>
                                  <a:gd name="connsiteX275" fmla="*/ 9502 w 10000"/>
                                  <a:gd name="connsiteY275" fmla="*/ 8051 h 10000"/>
                                  <a:gd name="connsiteX276" fmla="*/ 9502 w 10000"/>
                                  <a:gd name="connsiteY276" fmla="*/ 8064 h 10000"/>
                                  <a:gd name="connsiteX277" fmla="*/ 9502 w 10000"/>
                                  <a:gd name="connsiteY277" fmla="*/ 8091 h 10000"/>
                                  <a:gd name="connsiteX278" fmla="*/ 9502 w 10000"/>
                                  <a:gd name="connsiteY278" fmla="*/ 8102 h 10000"/>
                                  <a:gd name="connsiteX279" fmla="*/ 9502 w 10000"/>
                                  <a:gd name="connsiteY279" fmla="*/ 8128 h 10000"/>
                                  <a:gd name="connsiteX280" fmla="*/ 9502 w 10000"/>
                                  <a:gd name="connsiteY280" fmla="*/ 8142 h 10000"/>
                                  <a:gd name="connsiteX281" fmla="*/ 9502 w 10000"/>
                                  <a:gd name="connsiteY281" fmla="*/ 8155 h 10000"/>
                                  <a:gd name="connsiteX282" fmla="*/ 9502 w 10000"/>
                                  <a:gd name="connsiteY282" fmla="*/ 8181 h 10000"/>
                                  <a:gd name="connsiteX283" fmla="*/ 9502 w 10000"/>
                                  <a:gd name="connsiteY283" fmla="*/ 8195 h 10000"/>
                                  <a:gd name="connsiteX284" fmla="*/ 9502 w 10000"/>
                                  <a:gd name="connsiteY284" fmla="*/ 8208 h 10000"/>
                                  <a:gd name="connsiteX285" fmla="*/ 9502 w 10000"/>
                                  <a:gd name="connsiteY285" fmla="*/ 8235 h 10000"/>
                                  <a:gd name="connsiteX286" fmla="*/ 9502 w 10000"/>
                                  <a:gd name="connsiteY286" fmla="*/ 8248 h 10000"/>
                                  <a:gd name="connsiteX287" fmla="*/ 9502 w 10000"/>
                                  <a:gd name="connsiteY287" fmla="*/ 8261 h 10000"/>
                                  <a:gd name="connsiteX288" fmla="*/ 9502 w 10000"/>
                                  <a:gd name="connsiteY288" fmla="*/ 8288 h 10000"/>
                                  <a:gd name="connsiteX289" fmla="*/ 9502 w 10000"/>
                                  <a:gd name="connsiteY289" fmla="*/ 8301 h 10000"/>
                                  <a:gd name="connsiteX290" fmla="*/ 9502 w 10000"/>
                                  <a:gd name="connsiteY290" fmla="*/ 8314 h 10000"/>
                                  <a:gd name="connsiteX291" fmla="*/ 9502 w 10000"/>
                                  <a:gd name="connsiteY291" fmla="*/ 8327 h 10000"/>
                                  <a:gd name="connsiteX292" fmla="*/ 9502 w 10000"/>
                                  <a:gd name="connsiteY292" fmla="*/ 8354 h 10000"/>
                                  <a:gd name="connsiteX293" fmla="*/ 9502 w 10000"/>
                                  <a:gd name="connsiteY293" fmla="*/ 8367 h 10000"/>
                                  <a:gd name="connsiteX294" fmla="*/ 9502 w 10000"/>
                                  <a:gd name="connsiteY294" fmla="*/ 8381 h 10000"/>
                                  <a:gd name="connsiteX295" fmla="*/ 9502 w 10000"/>
                                  <a:gd name="connsiteY295" fmla="*/ 8405 h 10000"/>
                                  <a:gd name="connsiteX296" fmla="*/ 9502 w 10000"/>
                                  <a:gd name="connsiteY296" fmla="*/ 8418 h 10000"/>
                                  <a:gd name="connsiteX297" fmla="*/ 9601 w 10000"/>
                                  <a:gd name="connsiteY297" fmla="*/ 8431 h 10000"/>
                                  <a:gd name="connsiteX298" fmla="*/ 9601 w 10000"/>
                                  <a:gd name="connsiteY298" fmla="*/ 8445 h 10000"/>
                                  <a:gd name="connsiteX299" fmla="*/ 9601 w 10000"/>
                                  <a:gd name="connsiteY299" fmla="*/ 8471 h 10000"/>
                                  <a:gd name="connsiteX300" fmla="*/ 9601 w 10000"/>
                                  <a:gd name="connsiteY300" fmla="*/ 8485 h 10000"/>
                                  <a:gd name="connsiteX301" fmla="*/ 9601 w 10000"/>
                                  <a:gd name="connsiteY301" fmla="*/ 8498 h 10000"/>
                                  <a:gd name="connsiteX302" fmla="*/ 9601 w 10000"/>
                                  <a:gd name="connsiteY302" fmla="*/ 8511 h 10000"/>
                                  <a:gd name="connsiteX303" fmla="*/ 9601 w 10000"/>
                                  <a:gd name="connsiteY303" fmla="*/ 8538 h 10000"/>
                                  <a:gd name="connsiteX304" fmla="*/ 9601 w 10000"/>
                                  <a:gd name="connsiteY304" fmla="*/ 8551 h 10000"/>
                                  <a:gd name="connsiteX305" fmla="*/ 9601 w 10000"/>
                                  <a:gd name="connsiteY305" fmla="*/ 8564 h 10000"/>
                                  <a:gd name="connsiteX306" fmla="*/ 9601 w 10000"/>
                                  <a:gd name="connsiteY306" fmla="*/ 8577 h 10000"/>
                                  <a:gd name="connsiteX307" fmla="*/ 9601 w 10000"/>
                                  <a:gd name="connsiteY307" fmla="*/ 8604 h 10000"/>
                                  <a:gd name="connsiteX308" fmla="*/ 9601 w 10000"/>
                                  <a:gd name="connsiteY308" fmla="*/ 8617 h 10000"/>
                                  <a:gd name="connsiteX309" fmla="*/ 9601 w 10000"/>
                                  <a:gd name="connsiteY309" fmla="*/ 8631 h 10000"/>
                                  <a:gd name="connsiteX310" fmla="*/ 9601 w 10000"/>
                                  <a:gd name="connsiteY310" fmla="*/ 8644 h 10000"/>
                                  <a:gd name="connsiteX311" fmla="*/ 9601 w 10000"/>
                                  <a:gd name="connsiteY311" fmla="*/ 8657 h 10000"/>
                                  <a:gd name="connsiteX312" fmla="*/ 9601 w 10000"/>
                                  <a:gd name="connsiteY312" fmla="*/ 8681 h 10000"/>
                                  <a:gd name="connsiteX313" fmla="*/ 9601 w 10000"/>
                                  <a:gd name="connsiteY313" fmla="*/ 8695 h 10000"/>
                                  <a:gd name="connsiteX314" fmla="*/ 9601 w 10000"/>
                                  <a:gd name="connsiteY314" fmla="*/ 8708 h 10000"/>
                                  <a:gd name="connsiteX315" fmla="*/ 9601 w 10000"/>
                                  <a:gd name="connsiteY315" fmla="*/ 8721 h 10000"/>
                                  <a:gd name="connsiteX316" fmla="*/ 9601 w 10000"/>
                                  <a:gd name="connsiteY316" fmla="*/ 8735 h 10000"/>
                                  <a:gd name="connsiteX317" fmla="*/ 9601 w 10000"/>
                                  <a:gd name="connsiteY317" fmla="*/ 8748 h 10000"/>
                                  <a:gd name="connsiteX318" fmla="*/ 9601 w 10000"/>
                                  <a:gd name="connsiteY318" fmla="*/ 8774 h 10000"/>
                                  <a:gd name="connsiteX319" fmla="*/ 9601 w 10000"/>
                                  <a:gd name="connsiteY319" fmla="*/ 8788 h 10000"/>
                                  <a:gd name="connsiteX320" fmla="*/ 9601 w 10000"/>
                                  <a:gd name="connsiteY320" fmla="*/ 8801 h 10000"/>
                                  <a:gd name="connsiteX321" fmla="*/ 9601 w 10000"/>
                                  <a:gd name="connsiteY321" fmla="*/ 8814 h 10000"/>
                                  <a:gd name="connsiteX322" fmla="*/ 9601 w 10000"/>
                                  <a:gd name="connsiteY322" fmla="*/ 8827 h 10000"/>
                                  <a:gd name="connsiteX323" fmla="*/ 9601 w 10000"/>
                                  <a:gd name="connsiteY323" fmla="*/ 8841 h 10000"/>
                                  <a:gd name="connsiteX324" fmla="*/ 9601 w 10000"/>
                                  <a:gd name="connsiteY324" fmla="*/ 8854 h 10000"/>
                                  <a:gd name="connsiteX325" fmla="*/ 9601 w 10000"/>
                                  <a:gd name="connsiteY325" fmla="*/ 8881 h 10000"/>
                                  <a:gd name="connsiteX326" fmla="*/ 9601 w 10000"/>
                                  <a:gd name="connsiteY326" fmla="*/ 8894 h 10000"/>
                                  <a:gd name="connsiteX327" fmla="*/ 9601 w 10000"/>
                                  <a:gd name="connsiteY327" fmla="*/ 8907 h 10000"/>
                                  <a:gd name="connsiteX328" fmla="*/ 9601 w 10000"/>
                                  <a:gd name="connsiteY328" fmla="*/ 8920 h 10000"/>
                                  <a:gd name="connsiteX329" fmla="*/ 9601 w 10000"/>
                                  <a:gd name="connsiteY329" fmla="*/ 8934 h 10000"/>
                                  <a:gd name="connsiteX330" fmla="*/ 9601 w 10000"/>
                                  <a:gd name="connsiteY330" fmla="*/ 8947 h 10000"/>
                                  <a:gd name="connsiteX331" fmla="*/ 9601 w 10000"/>
                                  <a:gd name="connsiteY331" fmla="*/ 8960 h 10000"/>
                                  <a:gd name="connsiteX332" fmla="*/ 9601 w 10000"/>
                                  <a:gd name="connsiteY332" fmla="*/ 8971 h 10000"/>
                                  <a:gd name="connsiteX333" fmla="*/ 9701 w 10000"/>
                                  <a:gd name="connsiteY333" fmla="*/ 8985 h 10000"/>
                                  <a:gd name="connsiteX334" fmla="*/ 9701 w 10000"/>
                                  <a:gd name="connsiteY334" fmla="*/ 8998 h 10000"/>
                                  <a:gd name="connsiteX335" fmla="*/ 9701 w 10000"/>
                                  <a:gd name="connsiteY335" fmla="*/ 9011 h 10000"/>
                                  <a:gd name="connsiteX336" fmla="*/ 9701 w 10000"/>
                                  <a:gd name="connsiteY336" fmla="*/ 9024 h 10000"/>
                                  <a:gd name="connsiteX337" fmla="*/ 9701 w 10000"/>
                                  <a:gd name="connsiteY337" fmla="*/ 9038 h 10000"/>
                                  <a:gd name="connsiteX338" fmla="*/ 9701 w 10000"/>
                                  <a:gd name="connsiteY338" fmla="*/ 9051 h 10000"/>
                                  <a:gd name="connsiteX339" fmla="*/ 9701 w 10000"/>
                                  <a:gd name="connsiteY339" fmla="*/ 9064 h 10000"/>
                                  <a:gd name="connsiteX340" fmla="*/ 9701 w 10000"/>
                                  <a:gd name="connsiteY340" fmla="*/ 9077 h 10000"/>
                                  <a:gd name="connsiteX341" fmla="*/ 9701 w 10000"/>
                                  <a:gd name="connsiteY341" fmla="*/ 9091 h 10000"/>
                                  <a:gd name="connsiteX342" fmla="*/ 9701 w 10000"/>
                                  <a:gd name="connsiteY342" fmla="*/ 9104 h 10000"/>
                                  <a:gd name="connsiteX343" fmla="*/ 9701 w 10000"/>
                                  <a:gd name="connsiteY343" fmla="*/ 9117 h 10000"/>
                                  <a:gd name="connsiteX344" fmla="*/ 9701 w 10000"/>
                                  <a:gd name="connsiteY344" fmla="*/ 9131 h 10000"/>
                                  <a:gd name="connsiteX345" fmla="*/ 9701 w 10000"/>
                                  <a:gd name="connsiteY345" fmla="*/ 9144 h 10000"/>
                                  <a:gd name="connsiteX346" fmla="*/ 9701 w 10000"/>
                                  <a:gd name="connsiteY346" fmla="*/ 9157 h 10000"/>
                                  <a:gd name="connsiteX347" fmla="*/ 9701 w 10000"/>
                                  <a:gd name="connsiteY347" fmla="*/ 9170 h 10000"/>
                                  <a:gd name="connsiteX348" fmla="*/ 9701 w 10000"/>
                                  <a:gd name="connsiteY348" fmla="*/ 9184 h 10000"/>
                                  <a:gd name="connsiteX349" fmla="*/ 9701 w 10000"/>
                                  <a:gd name="connsiteY349" fmla="*/ 9197 h 10000"/>
                                  <a:gd name="connsiteX350" fmla="*/ 9701 w 10000"/>
                                  <a:gd name="connsiteY350" fmla="*/ 9210 h 10000"/>
                                  <a:gd name="connsiteX351" fmla="*/ 9701 w 10000"/>
                                  <a:gd name="connsiteY351" fmla="*/ 9223 h 10000"/>
                                  <a:gd name="connsiteX352" fmla="*/ 9701 w 10000"/>
                                  <a:gd name="connsiteY352" fmla="*/ 9237 h 10000"/>
                                  <a:gd name="connsiteX353" fmla="*/ 9701 w 10000"/>
                                  <a:gd name="connsiteY353" fmla="*/ 9250 h 10000"/>
                                  <a:gd name="connsiteX354" fmla="*/ 9701 w 10000"/>
                                  <a:gd name="connsiteY354" fmla="*/ 9261 h 10000"/>
                                  <a:gd name="connsiteX355" fmla="*/ 9701 w 10000"/>
                                  <a:gd name="connsiteY355" fmla="*/ 9274 h 10000"/>
                                  <a:gd name="connsiteX356" fmla="*/ 9701 w 10000"/>
                                  <a:gd name="connsiteY356" fmla="*/ 9288 h 10000"/>
                                  <a:gd name="connsiteX357" fmla="*/ 9701 w 10000"/>
                                  <a:gd name="connsiteY357" fmla="*/ 9301 h 10000"/>
                                  <a:gd name="connsiteX358" fmla="*/ 9701 w 10000"/>
                                  <a:gd name="connsiteY358" fmla="*/ 9314 h 10000"/>
                                  <a:gd name="connsiteX359" fmla="*/ 9701 w 10000"/>
                                  <a:gd name="connsiteY359" fmla="*/ 9327 h 10000"/>
                                  <a:gd name="connsiteX360" fmla="*/ 9701 w 10000"/>
                                  <a:gd name="connsiteY360" fmla="*/ 9341 h 10000"/>
                                  <a:gd name="connsiteX361" fmla="*/ 9701 w 10000"/>
                                  <a:gd name="connsiteY361" fmla="*/ 9354 h 10000"/>
                                  <a:gd name="connsiteX362" fmla="*/ 9701 w 10000"/>
                                  <a:gd name="connsiteY362" fmla="*/ 9367 h 10000"/>
                                  <a:gd name="connsiteX363" fmla="*/ 9701 w 10000"/>
                                  <a:gd name="connsiteY363" fmla="*/ 9381 h 10000"/>
                                  <a:gd name="connsiteX364" fmla="*/ 9701 w 10000"/>
                                  <a:gd name="connsiteY364" fmla="*/ 9394 h 10000"/>
                                  <a:gd name="connsiteX365" fmla="*/ 9701 w 10000"/>
                                  <a:gd name="connsiteY365" fmla="*/ 9407 h 10000"/>
                                  <a:gd name="connsiteX366" fmla="*/ 9701 w 10000"/>
                                  <a:gd name="connsiteY366" fmla="*/ 9420 h 10000"/>
                                  <a:gd name="connsiteX367" fmla="*/ 9801 w 10000"/>
                                  <a:gd name="connsiteY367" fmla="*/ 9434 h 10000"/>
                                  <a:gd name="connsiteX368" fmla="*/ 9801 w 10000"/>
                                  <a:gd name="connsiteY368" fmla="*/ 9447 h 10000"/>
                                  <a:gd name="connsiteX369" fmla="*/ 9801 w 10000"/>
                                  <a:gd name="connsiteY369" fmla="*/ 9460 h 10000"/>
                                  <a:gd name="connsiteX370" fmla="*/ 9801 w 10000"/>
                                  <a:gd name="connsiteY370" fmla="*/ 9473 h 10000"/>
                                  <a:gd name="connsiteX371" fmla="*/ 9801 w 10000"/>
                                  <a:gd name="connsiteY371" fmla="*/ 9487 h 10000"/>
                                  <a:gd name="connsiteX372" fmla="*/ 9801 w 10000"/>
                                  <a:gd name="connsiteY372" fmla="*/ 9500 h 10000"/>
                                  <a:gd name="connsiteX373" fmla="*/ 9801 w 10000"/>
                                  <a:gd name="connsiteY373" fmla="*/ 9513 h 10000"/>
                                  <a:gd name="connsiteX374" fmla="*/ 9801 w 10000"/>
                                  <a:gd name="connsiteY374" fmla="*/ 9527 h 10000"/>
                                  <a:gd name="connsiteX375" fmla="*/ 9801 w 10000"/>
                                  <a:gd name="connsiteY375" fmla="*/ 9540 h 10000"/>
                                  <a:gd name="connsiteX376" fmla="*/ 9801 w 10000"/>
                                  <a:gd name="connsiteY376" fmla="*/ 9551 h 10000"/>
                                  <a:gd name="connsiteX377" fmla="*/ 9801 w 10000"/>
                                  <a:gd name="connsiteY377" fmla="*/ 9564 h 10000"/>
                                  <a:gd name="connsiteX378" fmla="*/ 9801 w 10000"/>
                                  <a:gd name="connsiteY378" fmla="*/ 9577 h 10000"/>
                                  <a:gd name="connsiteX379" fmla="*/ 9801 w 10000"/>
                                  <a:gd name="connsiteY379" fmla="*/ 9591 h 10000"/>
                                  <a:gd name="connsiteX380" fmla="*/ 9801 w 10000"/>
                                  <a:gd name="connsiteY380" fmla="*/ 9604 h 10000"/>
                                  <a:gd name="connsiteX381" fmla="*/ 9801 w 10000"/>
                                  <a:gd name="connsiteY381" fmla="*/ 9617 h 10000"/>
                                  <a:gd name="connsiteX382" fmla="*/ 9801 w 10000"/>
                                  <a:gd name="connsiteY382" fmla="*/ 9631 h 10000"/>
                                  <a:gd name="connsiteX383" fmla="*/ 9801 w 10000"/>
                                  <a:gd name="connsiteY383" fmla="*/ 9644 h 10000"/>
                                  <a:gd name="connsiteX384" fmla="*/ 9801 w 10000"/>
                                  <a:gd name="connsiteY384" fmla="*/ 9657 h 10000"/>
                                  <a:gd name="connsiteX385" fmla="*/ 9801 w 10000"/>
                                  <a:gd name="connsiteY385" fmla="*/ 9670 h 10000"/>
                                  <a:gd name="connsiteX386" fmla="*/ 9801 w 10000"/>
                                  <a:gd name="connsiteY386" fmla="*/ 9684 h 10000"/>
                                  <a:gd name="connsiteX387" fmla="*/ 9801 w 10000"/>
                                  <a:gd name="connsiteY387" fmla="*/ 9697 h 10000"/>
                                  <a:gd name="connsiteX388" fmla="*/ 9801 w 10000"/>
                                  <a:gd name="connsiteY388" fmla="*/ 9710 h 10000"/>
                                  <a:gd name="connsiteX389" fmla="*/ 9801 w 10000"/>
                                  <a:gd name="connsiteY389" fmla="*/ 9723 h 10000"/>
                                  <a:gd name="connsiteX390" fmla="*/ 9801 w 10000"/>
                                  <a:gd name="connsiteY390" fmla="*/ 9737 h 10000"/>
                                  <a:gd name="connsiteX391" fmla="*/ 9801 w 10000"/>
                                  <a:gd name="connsiteY391" fmla="*/ 9750 h 10000"/>
                                  <a:gd name="connsiteX392" fmla="*/ 9900 w 10000"/>
                                  <a:gd name="connsiteY392" fmla="*/ 9750 h 10000"/>
                                  <a:gd name="connsiteX393" fmla="*/ 9900 w 10000"/>
                                  <a:gd name="connsiteY393" fmla="*/ 9763 h 10000"/>
                                  <a:gd name="connsiteX394" fmla="*/ 9900 w 10000"/>
                                  <a:gd name="connsiteY394" fmla="*/ 9777 h 10000"/>
                                  <a:gd name="connsiteX395" fmla="*/ 9900 w 10000"/>
                                  <a:gd name="connsiteY395" fmla="*/ 9790 h 10000"/>
                                  <a:gd name="connsiteX396" fmla="*/ 9900 w 10000"/>
                                  <a:gd name="connsiteY396" fmla="*/ 9803 h 10000"/>
                                  <a:gd name="connsiteX397" fmla="*/ 9900 w 10000"/>
                                  <a:gd name="connsiteY397" fmla="*/ 9816 h 10000"/>
                                  <a:gd name="connsiteX398" fmla="*/ 9900 w 10000"/>
                                  <a:gd name="connsiteY398" fmla="*/ 9830 h 10000"/>
                                  <a:gd name="connsiteX399" fmla="*/ 9900 w 10000"/>
                                  <a:gd name="connsiteY399" fmla="*/ 9843 h 10000"/>
                                  <a:gd name="connsiteX400" fmla="*/ 9900 w 10000"/>
                                  <a:gd name="connsiteY400" fmla="*/ 9854 h 10000"/>
                                  <a:gd name="connsiteX401" fmla="*/ 9900 w 10000"/>
                                  <a:gd name="connsiteY401" fmla="*/ 9867 h 10000"/>
                                  <a:gd name="connsiteX402" fmla="*/ 9900 w 10000"/>
                                  <a:gd name="connsiteY402" fmla="*/ 9881 h 10000"/>
                                  <a:gd name="connsiteX403" fmla="*/ 9900 w 10000"/>
                                  <a:gd name="connsiteY403" fmla="*/ 9894 h 10000"/>
                                  <a:gd name="connsiteX404" fmla="*/ 9900 w 10000"/>
                                  <a:gd name="connsiteY404" fmla="*/ 9907 h 10000"/>
                                  <a:gd name="connsiteX405" fmla="*/ 9900 w 10000"/>
                                  <a:gd name="connsiteY405" fmla="*/ 9920 h 10000"/>
                                  <a:gd name="connsiteX406" fmla="*/ 10000 w 10000"/>
                                  <a:gd name="connsiteY406" fmla="*/ 9920 h 10000"/>
                                  <a:gd name="connsiteX407" fmla="*/ 10000 w 10000"/>
                                  <a:gd name="connsiteY407" fmla="*/ 9934 h 10000"/>
                                  <a:gd name="connsiteX408" fmla="*/ 10000 w 10000"/>
                                  <a:gd name="connsiteY408" fmla="*/ 9947 h 10000"/>
                                  <a:gd name="connsiteX409" fmla="*/ 10000 w 10000"/>
                                  <a:gd name="connsiteY409" fmla="*/ 9960 h 10000"/>
                                  <a:gd name="connsiteX410" fmla="*/ 10000 w 10000"/>
                                  <a:gd name="connsiteY410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299 w 10000"/>
                                  <a:gd name="connsiteY19" fmla="*/ 3004 h 10000"/>
                                  <a:gd name="connsiteX20" fmla="*/ 797 w 10000"/>
                                  <a:gd name="connsiteY20" fmla="*/ 27 h 10000"/>
                                  <a:gd name="connsiteX21" fmla="*/ 897 w 10000"/>
                                  <a:gd name="connsiteY21" fmla="*/ 106 h 10000"/>
                                  <a:gd name="connsiteX22" fmla="*/ 897 w 10000"/>
                                  <a:gd name="connsiteY22" fmla="*/ 133 h 10000"/>
                                  <a:gd name="connsiteX23" fmla="*/ 997 w 10000"/>
                                  <a:gd name="connsiteY23" fmla="*/ 93 h 10000"/>
                                  <a:gd name="connsiteX24" fmla="*/ 1096 w 10000"/>
                                  <a:gd name="connsiteY24" fmla="*/ 93 h 10000"/>
                                  <a:gd name="connsiteX25" fmla="*/ 1196 w 10000"/>
                                  <a:gd name="connsiteY25" fmla="*/ 223 h 10000"/>
                                  <a:gd name="connsiteX26" fmla="*/ 1196 w 10000"/>
                                  <a:gd name="connsiteY26" fmla="*/ 502 h 10000"/>
                                  <a:gd name="connsiteX27" fmla="*/ 1296 w 10000"/>
                                  <a:gd name="connsiteY27" fmla="*/ 896 h 10000"/>
                                  <a:gd name="connsiteX28" fmla="*/ 1395 w 10000"/>
                                  <a:gd name="connsiteY28" fmla="*/ 1372 h 10000"/>
                                  <a:gd name="connsiteX29" fmla="*/ 1395 w 10000"/>
                                  <a:gd name="connsiteY29" fmla="*/ 1845 h 10000"/>
                                  <a:gd name="connsiteX30" fmla="*/ 1495 w 10000"/>
                                  <a:gd name="connsiteY30" fmla="*/ 2332 h 10000"/>
                                  <a:gd name="connsiteX31" fmla="*/ 1595 w 10000"/>
                                  <a:gd name="connsiteY31" fmla="*/ 2845 h 10000"/>
                                  <a:gd name="connsiteX32" fmla="*/ 1595 w 10000"/>
                                  <a:gd name="connsiteY32" fmla="*/ 3387 h 10000"/>
                                  <a:gd name="connsiteX33" fmla="*/ 1694 w 10000"/>
                                  <a:gd name="connsiteY33" fmla="*/ 3900 h 10000"/>
                                  <a:gd name="connsiteX34" fmla="*/ 1794 w 10000"/>
                                  <a:gd name="connsiteY34" fmla="*/ 4454 h 10000"/>
                                  <a:gd name="connsiteX35" fmla="*/ 1894 w 10000"/>
                                  <a:gd name="connsiteY35" fmla="*/ 5046 h 10000"/>
                                  <a:gd name="connsiteX36" fmla="*/ 1894 w 10000"/>
                                  <a:gd name="connsiteY36" fmla="*/ 5719 h 10000"/>
                                  <a:gd name="connsiteX37" fmla="*/ 1993 w 10000"/>
                                  <a:gd name="connsiteY37" fmla="*/ 6389 h 10000"/>
                                  <a:gd name="connsiteX38" fmla="*/ 2076 w 10000"/>
                                  <a:gd name="connsiteY38" fmla="*/ 7049 h 10000"/>
                                  <a:gd name="connsiteX39" fmla="*/ 2176 w 10000"/>
                                  <a:gd name="connsiteY39" fmla="*/ 7549 h 10000"/>
                                  <a:gd name="connsiteX40" fmla="*/ 2176 w 10000"/>
                                  <a:gd name="connsiteY40" fmla="*/ 8051 h 10000"/>
                                  <a:gd name="connsiteX41" fmla="*/ 2276 w 10000"/>
                                  <a:gd name="connsiteY41" fmla="*/ 8458 h 10000"/>
                                  <a:gd name="connsiteX42" fmla="*/ 2375 w 10000"/>
                                  <a:gd name="connsiteY42" fmla="*/ 8814 h 10000"/>
                                  <a:gd name="connsiteX43" fmla="*/ 2375 w 10000"/>
                                  <a:gd name="connsiteY43" fmla="*/ 9131 h 10000"/>
                                  <a:gd name="connsiteX44" fmla="*/ 2475 w 10000"/>
                                  <a:gd name="connsiteY44" fmla="*/ 9434 h 10000"/>
                                  <a:gd name="connsiteX45" fmla="*/ 2575 w 10000"/>
                                  <a:gd name="connsiteY45" fmla="*/ 9697 h 10000"/>
                                  <a:gd name="connsiteX46" fmla="*/ 2674 w 10000"/>
                                  <a:gd name="connsiteY46" fmla="*/ 9881 h 10000"/>
                                  <a:gd name="connsiteX47" fmla="*/ 2674 w 10000"/>
                                  <a:gd name="connsiteY47" fmla="*/ 10000 h 10000"/>
                                  <a:gd name="connsiteX48" fmla="*/ 2774 w 10000"/>
                                  <a:gd name="connsiteY48" fmla="*/ 10000 h 10000"/>
                                  <a:gd name="connsiteX49" fmla="*/ 2874 w 10000"/>
                                  <a:gd name="connsiteY49" fmla="*/ 9881 h 10000"/>
                                  <a:gd name="connsiteX50" fmla="*/ 2874 w 10000"/>
                                  <a:gd name="connsiteY50" fmla="*/ 9670 h 10000"/>
                                  <a:gd name="connsiteX51" fmla="*/ 2973 w 10000"/>
                                  <a:gd name="connsiteY51" fmla="*/ 9394 h 10000"/>
                                  <a:gd name="connsiteX52" fmla="*/ 3073 w 10000"/>
                                  <a:gd name="connsiteY52" fmla="*/ 9064 h 10000"/>
                                  <a:gd name="connsiteX53" fmla="*/ 3173 w 10000"/>
                                  <a:gd name="connsiteY53" fmla="*/ 8708 h 10000"/>
                                  <a:gd name="connsiteX54" fmla="*/ 3173 w 10000"/>
                                  <a:gd name="connsiteY54" fmla="*/ 8327 h 10000"/>
                                  <a:gd name="connsiteX55" fmla="*/ 3272 w 10000"/>
                                  <a:gd name="connsiteY55" fmla="*/ 7892 h 10000"/>
                                  <a:gd name="connsiteX56" fmla="*/ 3372 w 10000"/>
                                  <a:gd name="connsiteY56" fmla="*/ 7392 h 10000"/>
                                  <a:gd name="connsiteX57" fmla="*/ 3472 w 10000"/>
                                  <a:gd name="connsiteY57" fmla="*/ 6825 h 10000"/>
                                  <a:gd name="connsiteX58" fmla="*/ 3472 w 10000"/>
                                  <a:gd name="connsiteY58" fmla="*/ 6192 h 10000"/>
                                  <a:gd name="connsiteX59" fmla="*/ 3571 w 10000"/>
                                  <a:gd name="connsiteY59" fmla="*/ 5533 h 10000"/>
                                  <a:gd name="connsiteX60" fmla="*/ 3671 w 10000"/>
                                  <a:gd name="connsiteY60" fmla="*/ 4876 h 10000"/>
                                  <a:gd name="connsiteX61" fmla="*/ 3771 w 10000"/>
                                  <a:gd name="connsiteY61" fmla="*/ 4257 h 10000"/>
                                  <a:gd name="connsiteX62" fmla="*/ 3771 w 10000"/>
                                  <a:gd name="connsiteY62" fmla="*/ 3664 h 10000"/>
                                  <a:gd name="connsiteX63" fmla="*/ 3870 w 10000"/>
                                  <a:gd name="connsiteY63" fmla="*/ 3111 h 10000"/>
                                  <a:gd name="connsiteX64" fmla="*/ 3970 w 10000"/>
                                  <a:gd name="connsiteY64" fmla="*/ 2569 h 10000"/>
                                  <a:gd name="connsiteX65" fmla="*/ 4070 w 10000"/>
                                  <a:gd name="connsiteY65" fmla="*/ 2042 h 10000"/>
                                  <a:gd name="connsiteX66" fmla="*/ 4070 w 10000"/>
                                  <a:gd name="connsiteY66" fmla="*/ 1542 h 10000"/>
                                  <a:gd name="connsiteX67" fmla="*/ 4169 w 10000"/>
                                  <a:gd name="connsiteY67" fmla="*/ 1093 h 10000"/>
                                  <a:gd name="connsiteX68" fmla="*/ 4252 w 10000"/>
                                  <a:gd name="connsiteY68" fmla="*/ 712 h 10000"/>
                                  <a:gd name="connsiteX69" fmla="*/ 4252 w 10000"/>
                                  <a:gd name="connsiteY69" fmla="*/ 409 h 10000"/>
                                  <a:gd name="connsiteX70" fmla="*/ 4352 w 10000"/>
                                  <a:gd name="connsiteY70" fmla="*/ 199 h 10000"/>
                                  <a:gd name="connsiteX71" fmla="*/ 4452 w 10000"/>
                                  <a:gd name="connsiteY71" fmla="*/ 80 h 10000"/>
                                  <a:gd name="connsiteX72" fmla="*/ 4551 w 10000"/>
                                  <a:gd name="connsiteY72" fmla="*/ 13 h 10000"/>
                                  <a:gd name="connsiteX73" fmla="*/ 4651 w 10000"/>
                                  <a:gd name="connsiteY73" fmla="*/ 80 h 10000"/>
                                  <a:gd name="connsiteX74" fmla="*/ 4751 w 10000"/>
                                  <a:gd name="connsiteY74" fmla="*/ 210 h 10000"/>
                                  <a:gd name="connsiteX75" fmla="*/ 4850 w 10000"/>
                                  <a:gd name="connsiteY75" fmla="*/ 436 h 10000"/>
                                  <a:gd name="connsiteX76" fmla="*/ 4850 w 10000"/>
                                  <a:gd name="connsiteY76" fmla="*/ 752 h 10000"/>
                                  <a:gd name="connsiteX77" fmla="*/ 4950 w 10000"/>
                                  <a:gd name="connsiteY77" fmla="*/ 1146 h 10000"/>
                                  <a:gd name="connsiteX78" fmla="*/ 5050 w 10000"/>
                                  <a:gd name="connsiteY78" fmla="*/ 1595 h 10000"/>
                                  <a:gd name="connsiteX79" fmla="*/ 5150 w 10000"/>
                                  <a:gd name="connsiteY79" fmla="*/ 2095 h 10000"/>
                                  <a:gd name="connsiteX80" fmla="*/ 5150 w 10000"/>
                                  <a:gd name="connsiteY80" fmla="*/ 2622 h 10000"/>
                                  <a:gd name="connsiteX81" fmla="*/ 5249 w 10000"/>
                                  <a:gd name="connsiteY81" fmla="*/ 3162 h 10000"/>
                                  <a:gd name="connsiteX82" fmla="*/ 5349 w 10000"/>
                                  <a:gd name="connsiteY82" fmla="*/ 3728 h 10000"/>
                                  <a:gd name="connsiteX83" fmla="*/ 5449 w 10000"/>
                                  <a:gd name="connsiteY83" fmla="*/ 4334 h 10000"/>
                                  <a:gd name="connsiteX84" fmla="*/ 5449 w 10000"/>
                                  <a:gd name="connsiteY84" fmla="*/ 4967 h 10000"/>
                                  <a:gd name="connsiteX85" fmla="*/ 5548 w 10000"/>
                                  <a:gd name="connsiteY85" fmla="*/ 5600 h 10000"/>
                                  <a:gd name="connsiteX86" fmla="*/ 5648 w 10000"/>
                                  <a:gd name="connsiteY86" fmla="*/ 6246 h 10000"/>
                                  <a:gd name="connsiteX87" fmla="*/ 5648 w 10000"/>
                                  <a:gd name="connsiteY87" fmla="*/ 6852 h 10000"/>
                                  <a:gd name="connsiteX88" fmla="*/ 5748 w 10000"/>
                                  <a:gd name="connsiteY88" fmla="*/ 7431 h 10000"/>
                                  <a:gd name="connsiteX89" fmla="*/ 5847 w 10000"/>
                                  <a:gd name="connsiteY89" fmla="*/ 7945 h 10000"/>
                                  <a:gd name="connsiteX90" fmla="*/ 5947 w 10000"/>
                                  <a:gd name="connsiteY90" fmla="*/ 8405 h 10000"/>
                                  <a:gd name="connsiteX91" fmla="*/ 5947 w 10000"/>
                                  <a:gd name="connsiteY91" fmla="*/ 8801 h 10000"/>
                                  <a:gd name="connsiteX92" fmla="*/ 6047 w 10000"/>
                                  <a:gd name="connsiteY92" fmla="*/ 9157 h 10000"/>
                                  <a:gd name="connsiteX93" fmla="*/ 6146 w 10000"/>
                                  <a:gd name="connsiteY93" fmla="*/ 9460 h 10000"/>
                                  <a:gd name="connsiteX94" fmla="*/ 6246 w 10000"/>
                                  <a:gd name="connsiteY94" fmla="*/ 9710 h 10000"/>
                                  <a:gd name="connsiteX95" fmla="*/ 6246 w 10000"/>
                                  <a:gd name="connsiteY95" fmla="*/ 9881 h 10000"/>
                                  <a:gd name="connsiteX96" fmla="*/ 6346 w 10000"/>
                                  <a:gd name="connsiteY96" fmla="*/ 9973 h 10000"/>
                                  <a:gd name="connsiteX97" fmla="*/ 6429 w 10000"/>
                                  <a:gd name="connsiteY97" fmla="*/ 9960 h 10000"/>
                                  <a:gd name="connsiteX98" fmla="*/ 6528 w 10000"/>
                                  <a:gd name="connsiteY98" fmla="*/ 9867 h 10000"/>
                                  <a:gd name="connsiteX99" fmla="*/ 6528 w 10000"/>
                                  <a:gd name="connsiteY99" fmla="*/ 9697 h 10000"/>
                                  <a:gd name="connsiteX100" fmla="*/ 6628 w 10000"/>
                                  <a:gd name="connsiteY100" fmla="*/ 9447 h 10000"/>
                                  <a:gd name="connsiteX101" fmla="*/ 6728 w 10000"/>
                                  <a:gd name="connsiteY101" fmla="*/ 9144 h 10000"/>
                                  <a:gd name="connsiteX102" fmla="*/ 6728 w 10000"/>
                                  <a:gd name="connsiteY102" fmla="*/ 8774 h 10000"/>
                                  <a:gd name="connsiteX103" fmla="*/ 6827 w 10000"/>
                                  <a:gd name="connsiteY103" fmla="*/ 8367 h 10000"/>
                                  <a:gd name="connsiteX104" fmla="*/ 6927 w 10000"/>
                                  <a:gd name="connsiteY104" fmla="*/ 7892 h 10000"/>
                                  <a:gd name="connsiteX105" fmla="*/ 7027 w 10000"/>
                                  <a:gd name="connsiteY105" fmla="*/ 7365 h 10000"/>
                                  <a:gd name="connsiteX106" fmla="*/ 7027 w 10000"/>
                                  <a:gd name="connsiteY106" fmla="*/ 6785 h 10000"/>
                                  <a:gd name="connsiteX107" fmla="*/ 7126 w 10000"/>
                                  <a:gd name="connsiteY107" fmla="*/ 6179 h 10000"/>
                                  <a:gd name="connsiteX108" fmla="*/ 7226 w 10000"/>
                                  <a:gd name="connsiteY108" fmla="*/ 5560 h 10000"/>
                                  <a:gd name="connsiteX109" fmla="*/ 7326 w 10000"/>
                                  <a:gd name="connsiteY109" fmla="*/ 4927 h 10000"/>
                                  <a:gd name="connsiteX110" fmla="*/ 7326 w 10000"/>
                                  <a:gd name="connsiteY110" fmla="*/ 4308 h 10000"/>
                                  <a:gd name="connsiteX111" fmla="*/ 7425 w 10000"/>
                                  <a:gd name="connsiteY111" fmla="*/ 3704 h 10000"/>
                                  <a:gd name="connsiteX112" fmla="*/ 7525 w 10000"/>
                                  <a:gd name="connsiteY112" fmla="*/ 3111 h 10000"/>
                                  <a:gd name="connsiteX113" fmla="*/ 7625 w 10000"/>
                                  <a:gd name="connsiteY113" fmla="*/ 2555 h 10000"/>
                                  <a:gd name="connsiteX114" fmla="*/ 7625 w 10000"/>
                                  <a:gd name="connsiteY114" fmla="*/ 2015 h 10000"/>
                                  <a:gd name="connsiteX115" fmla="*/ 7724 w 10000"/>
                                  <a:gd name="connsiteY115" fmla="*/ 1542 h 10000"/>
                                  <a:gd name="connsiteX116" fmla="*/ 7824 w 10000"/>
                                  <a:gd name="connsiteY116" fmla="*/ 1106 h 10000"/>
                                  <a:gd name="connsiteX117" fmla="*/ 7924 w 10000"/>
                                  <a:gd name="connsiteY117" fmla="*/ 739 h 10000"/>
                                  <a:gd name="connsiteX118" fmla="*/ 7924 w 10000"/>
                                  <a:gd name="connsiteY118" fmla="*/ 449 h 10000"/>
                                  <a:gd name="connsiteX119" fmla="*/ 8023 w 10000"/>
                                  <a:gd name="connsiteY119" fmla="*/ 223 h 10000"/>
                                  <a:gd name="connsiteX120" fmla="*/ 8123 w 10000"/>
                                  <a:gd name="connsiteY120" fmla="*/ 80 h 10000"/>
                                  <a:gd name="connsiteX121" fmla="*/ 8123 w 10000"/>
                                  <a:gd name="connsiteY121" fmla="*/ 13 h 10000"/>
                                  <a:gd name="connsiteX122" fmla="*/ 8223 w 10000"/>
                                  <a:gd name="connsiteY122" fmla="*/ 0 h 10000"/>
                                  <a:gd name="connsiteX123" fmla="*/ 8322 w 10000"/>
                                  <a:gd name="connsiteY123" fmla="*/ 80 h 10000"/>
                                  <a:gd name="connsiteX124" fmla="*/ 8422 w 10000"/>
                                  <a:gd name="connsiteY124" fmla="*/ 223 h 10000"/>
                                  <a:gd name="connsiteX125" fmla="*/ 8422 w 10000"/>
                                  <a:gd name="connsiteY125" fmla="*/ 462 h 10000"/>
                                  <a:gd name="connsiteX126" fmla="*/ 8522 w 10000"/>
                                  <a:gd name="connsiteY126" fmla="*/ 779 h 10000"/>
                                  <a:gd name="connsiteX127" fmla="*/ 8605 w 10000"/>
                                  <a:gd name="connsiteY127" fmla="*/ 1159 h 10000"/>
                                  <a:gd name="connsiteX128" fmla="*/ 8704 w 10000"/>
                                  <a:gd name="connsiteY128" fmla="*/ 1595 h 10000"/>
                                  <a:gd name="connsiteX129" fmla="*/ 8704 w 10000"/>
                                  <a:gd name="connsiteY129" fmla="*/ 2082 h 10000"/>
                                  <a:gd name="connsiteX130" fmla="*/ 8804 w 10000"/>
                                  <a:gd name="connsiteY130" fmla="*/ 2608 h 10000"/>
                                  <a:gd name="connsiteX131" fmla="*/ 8904 w 10000"/>
                                  <a:gd name="connsiteY131" fmla="*/ 3162 h 10000"/>
                                  <a:gd name="connsiteX132" fmla="*/ 9003 w 10000"/>
                                  <a:gd name="connsiteY132" fmla="*/ 3754 h 10000"/>
                                  <a:gd name="connsiteX133" fmla="*/ 9003 w 10000"/>
                                  <a:gd name="connsiteY133" fmla="*/ 4361 h 10000"/>
                                  <a:gd name="connsiteX134" fmla="*/ 9103 w 10000"/>
                                  <a:gd name="connsiteY134" fmla="*/ 4993 h 10000"/>
                                  <a:gd name="connsiteX135" fmla="*/ 9103 w 10000"/>
                                  <a:gd name="connsiteY135" fmla="*/ 5020 h 10000"/>
                                  <a:gd name="connsiteX136" fmla="*/ 9103 w 10000"/>
                                  <a:gd name="connsiteY136" fmla="*/ 5033 h 10000"/>
                                  <a:gd name="connsiteX137" fmla="*/ 9103 w 10000"/>
                                  <a:gd name="connsiteY137" fmla="*/ 5060 h 10000"/>
                                  <a:gd name="connsiteX138" fmla="*/ 9103 w 10000"/>
                                  <a:gd name="connsiteY138" fmla="*/ 5086 h 10000"/>
                                  <a:gd name="connsiteX139" fmla="*/ 9103 w 10000"/>
                                  <a:gd name="connsiteY139" fmla="*/ 5113 h 10000"/>
                                  <a:gd name="connsiteX140" fmla="*/ 9103 w 10000"/>
                                  <a:gd name="connsiteY140" fmla="*/ 5139 h 10000"/>
                                  <a:gd name="connsiteX141" fmla="*/ 9103 w 10000"/>
                                  <a:gd name="connsiteY141" fmla="*/ 5153 h 10000"/>
                                  <a:gd name="connsiteX142" fmla="*/ 9103 w 10000"/>
                                  <a:gd name="connsiteY142" fmla="*/ 5177 h 10000"/>
                                  <a:gd name="connsiteX143" fmla="*/ 9103 w 10000"/>
                                  <a:gd name="connsiteY143" fmla="*/ 5204 h 10000"/>
                                  <a:gd name="connsiteX144" fmla="*/ 9103 w 10000"/>
                                  <a:gd name="connsiteY144" fmla="*/ 5230 h 10000"/>
                                  <a:gd name="connsiteX145" fmla="*/ 9103 w 10000"/>
                                  <a:gd name="connsiteY145" fmla="*/ 5257 h 10000"/>
                                  <a:gd name="connsiteX146" fmla="*/ 9103 w 10000"/>
                                  <a:gd name="connsiteY146" fmla="*/ 5270 h 10000"/>
                                  <a:gd name="connsiteX147" fmla="*/ 9103 w 10000"/>
                                  <a:gd name="connsiteY147" fmla="*/ 5296 h 10000"/>
                                  <a:gd name="connsiteX148" fmla="*/ 9103 w 10000"/>
                                  <a:gd name="connsiteY148" fmla="*/ 5323 h 10000"/>
                                  <a:gd name="connsiteX149" fmla="*/ 9103 w 10000"/>
                                  <a:gd name="connsiteY149" fmla="*/ 5350 h 10000"/>
                                  <a:gd name="connsiteX150" fmla="*/ 9103 w 10000"/>
                                  <a:gd name="connsiteY150" fmla="*/ 5376 h 10000"/>
                                  <a:gd name="connsiteX151" fmla="*/ 9203 w 10000"/>
                                  <a:gd name="connsiteY151" fmla="*/ 5389 h 10000"/>
                                  <a:gd name="connsiteX152" fmla="*/ 9203 w 10000"/>
                                  <a:gd name="connsiteY152" fmla="*/ 5416 h 10000"/>
                                  <a:gd name="connsiteX153" fmla="*/ 9203 w 10000"/>
                                  <a:gd name="connsiteY153" fmla="*/ 5442 h 10000"/>
                                  <a:gd name="connsiteX154" fmla="*/ 9203 w 10000"/>
                                  <a:gd name="connsiteY154" fmla="*/ 5467 h 10000"/>
                                  <a:gd name="connsiteX155" fmla="*/ 9203 w 10000"/>
                                  <a:gd name="connsiteY155" fmla="*/ 5493 h 10000"/>
                                  <a:gd name="connsiteX156" fmla="*/ 9203 w 10000"/>
                                  <a:gd name="connsiteY156" fmla="*/ 5507 h 10000"/>
                                  <a:gd name="connsiteX157" fmla="*/ 9203 w 10000"/>
                                  <a:gd name="connsiteY157" fmla="*/ 5533 h 10000"/>
                                  <a:gd name="connsiteX158" fmla="*/ 9203 w 10000"/>
                                  <a:gd name="connsiteY158" fmla="*/ 5560 h 10000"/>
                                  <a:gd name="connsiteX159" fmla="*/ 9203 w 10000"/>
                                  <a:gd name="connsiteY159" fmla="*/ 5586 h 10000"/>
                                  <a:gd name="connsiteX160" fmla="*/ 9203 w 10000"/>
                                  <a:gd name="connsiteY160" fmla="*/ 5613 h 10000"/>
                                  <a:gd name="connsiteX161" fmla="*/ 9203 w 10000"/>
                                  <a:gd name="connsiteY161" fmla="*/ 5626 h 10000"/>
                                  <a:gd name="connsiteX162" fmla="*/ 9203 w 10000"/>
                                  <a:gd name="connsiteY162" fmla="*/ 5653 h 10000"/>
                                  <a:gd name="connsiteX163" fmla="*/ 9203 w 10000"/>
                                  <a:gd name="connsiteY163" fmla="*/ 5679 h 10000"/>
                                  <a:gd name="connsiteX164" fmla="*/ 9203 w 10000"/>
                                  <a:gd name="connsiteY164" fmla="*/ 5706 h 10000"/>
                                  <a:gd name="connsiteX165" fmla="*/ 9203 w 10000"/>
                                  <a:gd name="connsiteY165" fmla="*/ 5732 h 10000"/>
                                  <a:gd name="connsiteX166" fmla="*/ 9203 w 10000"/>
                                  <a:gd name="connsiteY166" fmla="*/ 5746 h 10000"/>
                                  <a:gd name="connsiteX167" fmla="*/ 9203 w 10000"/>
                                  <a:gd name="connsiteY167" fmla="*/ 5770 h 10000"/>
                                  <a:gd name="connsiteX168" fmla="*/ 9203 w 10000"/>
                                  <a:gd name="connsiteY168" fmla="*/ 5796 h 10000"/>
                                  <a:gd name="connsiteX169" fmla="*/ 9203 w 10000"/>
                                  <a:gd name="connsiteY169" fmla="*/ 5823 h 10000"/>
                                  <a:gd name="connsiteX170" fmla="*/ 9203 w 10000"/>
                                  <a:gd name="connsiteY170" fmla="*/ 5850 h 10000"/>
                                  <a:gd name="connsiteX171" fmla="*/ 9203 w 10000"/>
                                  <a:gd name="connsiteY171" fmla="*/ 5863 h 10000"/>
                                  <a:gd name="connsiteX172" fmla="*/ 9203 w 10000"/>
                                  <a:gd name="connsiteY172" fmla="*/ 5889 h 10000"/>
                                  <a:gd name="connsiteX173" fmla="*/ 9203 w 10000"/>
                                  <a:gd name="connsiteY173" fmla="*/ 5916 h 10000"/>
                                  <a:gd name="connsiteX174" fmla="*/ 9203 w 10000"/>
                                  <a:gd name="connsiteY174" fmla="*/ 5942 h 10000"/>
                                  <a:gd name="connsiteX175" fmla="*/ 9203 w 10000"/>
                                  <a:gd name="connsiteY175" fmla="*/ 5956 h 10000"/>
                                  <a:gd name="connsiteX176" fmla="*/ 9203 w 10000"/>
                                  <a:gd name="connsiteY176" fmla="*/ 5982 h 10000"/>
                                  <a:gd name="connsiteX177" fmla="*/ 9203 w 10000"/>
                                  <a:gd name="connsiteY177" fmla="*/ 6009 h 10000"/>
                                  <a:gd name="connsiteX178" fmla="*/ 9203 w 10000"/>
                                  <a:gd name="connsiteY178" fmla="*/ 6035 h 10000"/>
                                  <a:gd name="connsiteX179" fmla="*/ 9203 w 10000"/>
                                  <a:gd name="connsiteY179" fmla="*/ 6060 h 10000"/>
                                  <a:gd name="connsiteX180" fmla="*/ 9203 w 10000"/>
                                  <a:gd name="connsiteY180" fmla="*/ 6073 h 10000"/>
                                  <a:gd name="connsiteX181" fmla="*/ 9203 w 10000"/>
                                  <a:gd name="connsiteY181" fmla="*/ 6100 h 10000"/>
                                  <a:gd name="connsiteX182" fmla="*/ 9203 w 10000"/>
                                  <a:gd name="connsiteY182" fmla="*/ 6126 h 10000"/>
                                  <a:gd name="connsiteX183" fmla="*/ 9203 w 10000"/>
                                  <a:gd name="connsiteY183" fmla="*/ 6153 h 10000"/>
                                  <a:gd name="connsiteX184" fmla="*/ 9203 w 10000"/>
                                  <a:gd name="connsiteY184" fmla="*/ 6166 h 10000"/>
                                  <a:gd name="connsiteX185" fmla="*/ 9203 w 10000"/>
                                  <a:gd name="connsiteY185" fmla="*/ 6192 h 10000"/>
                                  <a:gd name="connsiteX186" fmla="*/ 9203 w 10000"/>
                                  <a:gd name="connsiteY186" fmla="*/ 6219 h 10000"/>
                                  <a:gd name="connsiteX187" fmla="*/ 9302 w 10000"/>
                                  <a:gd name="connsiteY187" fmla="*/ 6246 h 10000"/>
                                  <a:gd name="connsiteX188" fmla="*/ 9302 w 10000"/>
                                  <a:gd name="connsiteY188" fmla="*/ 6259 h 10000"/>
                                  <a:gd name="connsiteX189" fmla="*/ 9302 w 10000"/>
                                  <a:gd name="connsiteY189" fmla="*/ 6285 h 10000"/>
                                  <a:gd name="connsiteX190" fmla="*/ 9302 w 10000"/>
                                  <a:gd name="connsiteY190" fmla="*/ 6312 h 10000"/>
                                  <a:gd name="connsiteX191" fmla="*/ 9302 w 10000"/>
                                  <a:gd name="connsiteY191" fmla="*/ 6338 h 10000"/>
                                  <a:gd name="connsiteX192" fmla="*/ 9302 w 10000"/>
                                  <a:gd name="connsiteY192" fmla="*/ 6350 h 10000"/>
                                  <a:gd name="connsiteX193" fmla="*/ 9302 w 10000"/>
                                  <a:gd name="connsiteY193" fmla="*/ 6376 h 10000"/>
                                  <a:gd name="connsiteX194" fmla="*/ 9302 w 10000"/>
                                  <a:gd name="connsiteY194" fmla="*/ 6403 h 10000"/>
                                  <a:gd name="connsiteX195" fmla="*/ 9302 w 10000"/>
                                  <a:gd name="connsiteY195" fmla="*/ 6416 h 10000"/>
                                  <a:gd name="connsiteX196" fmla="*/ 9302 w 10000"/>
                                  <a:gd name="connsiteY196" fmla="*/ 6442 h 10000"/>
                                  <a:gd name="connsiteX197" fmla="*/ 9302 w 10000"/>
                                  <a:gd name="connsiteY197" fmla="*/ 6469 h 10000"/>
                                  <a:gd name="connsiteX198" fmla="*/ 9302 w 10000"/>
                                  <a:gd name="connsiteY198" fmla="*/ 6496 h 10000"/>
                                  <a:gd name="connsiteX199" fmla="*/ 9302 w 10000"/>
                                  <a:gd name="connsiteY199" fmla="*/ 6509 h 10000"/>
                                  <a:gd name="connsiteX200" fmla="*/ 9302 w 10000"/>
                                  <a:gd name="connsiteY200" fmla="*/ 6535 h 10000"/>
                                  <a:gd name="connsiteX201" fmla="*/ 9302 w 10000"/>
                                  <a:gd name="connsiteY201" fmla="*/ 6562 h 10000"/>
                                  <a:gd name="connsiteX202" fmla="*/ 9302 w 10000"/>
                                  <a:gd name="connsiteY202" fmla="*/ 6575 h 10000"/>
                                  <a:gd name="connsiteX203" fmla="*/ 9302 w 10000"/>
                                  <a:gd name="connsiteY203" fmla="*/ 6602 h 10000"/>
                                  <a:gd name="connsiteX204" fmla="*/ 9302 w 10000"/>
                                  <a:gd name="connsiteY204" fmla="*/ 6628 h 10000"/>
                                  <a:gd name="connsiteX205" fmla="*/ 9302 w 10000"/>
                                  <a:gd name="connsiteY205" fmla="*/ 6653 h 10000"/>
                                  <a:gd name="connsiteX206" fmla="*/ 9302 w 10000"/>
                                  <a:gd name="connsiteY206" fmla="*/ 6666 h 10000"/>
                                  <a:gd name="connsiteX207" fmla="*/ 9302 w 10000"/>
                                  <a:gd name="connsiteY207" fmla="*/ 6692 h 10000"/>
                                  <a:gd name="connsiteX208" fmla="*/ 9302 w 10000"/>
                                  <a:gd name="connsiteY208" fmla="*/ 6719 h 10000"/>
                                  <a:gd name="connsiteX209" fmla="*/ 9302 w 10000"/>
                                  <a:gd name="connsiteY209" fmla="*/ 6732 h 10000"/>
                                  <a:gd name="connsiteX210" fmla="*/ 9302 w 10000"/>
                                  <a:gd name="connsiteY210" fmla="*/ 6759 h 10000"/>
                                  <a:gd name="connsiteX211" fmla="*/ 9302 w 10000"/>
                                  <a:gd name="connsiteY211" fmla="*/ 6785 h 10000"/>
                                  <a:gd name="connsiteX212" fmla="*/ 9302 w 10000"/>
                                  <a:gd name="connsiteY212" fmla="*/ 6799 h 10000"/>
                                  <a:gd name="connsiteX213" fmla="*/ 9302 w 10000"/>
                                  <a:gd name="connsiteY213" fmla="*/ 6825 h 10000"/>
                                  <a:gd name="connsiteX214" fmla="*/ 9302 w 10000"/>
                                  <a:gd name="connsiteY214" fmla="*/ 6852 h 10000"/>
                                  <a:gd name="connsiteX215" fmla="*/ 9302 w 10000"/>
                                  <a:gd name="connsiteY215" fmla="*/ 6865 h 10000"/>
                                  <a:gd name="connsiteX216" fmla="*/ 9302 w 10000"/>
                                  <a:gd name="connsiteY216" fmla="*/ 6892 h 10000"/>
                                  <a:gd name="connsiteX217" fmla="*/ 9302 w 10000"/>
                                  <a:gd name="connsiteY217" fmla="*/ 6918 h 10000"/>
                                  <a:gd name="connsiteX218" fmla="*/ 9302 w 10000"/>
                                  <a:gd name="connsiteY218" fmla="*/ 6929 h 10000"/>
                                  <a:gd name="connsiteX219" fmla="*/ 9302 w 10000"/>
                                  <a:gd name="connsiteY219" fmla="*/ 6956 h 10000"/>
                                  <a:gd name="connsiteX220" fmla="*/ 9302 w 10000"/>
                                  <a:gd name="connsiteY220" fmla="*/ 6969 h 10000"/>
                                  <a:gd name="connsiteX221" fmla="*/ 9302 w 10000"/>
                                  <a:gd name="connsiteY221" fmla="*/ 6996 h 10000"/>
                                  <a:gd name="connsiteX222" fmla="*/ 9302 w 10000"/>
                                  <a:gd name="connsiteY222" fmla="*/ 7022 h 10000"/>
                                  <a:gd name="connsiteX223" fmla="*/ 9302 w 10000"/>
                                  <a:gd name="connsiteY223" fmla="*/ 7035 h 10000"/>
                                  <a:gd name="connsiteX224" fmla="*/ 9402 w 10000"/>
                                  <a:gd name="connsiteY224" fmla="*/ 7062 h 10000"/>
                                  <a:gd name="connsiteX225" fmla="*/ 9402 w 10000"/>
                                  <a:gd name="connsiteY225" fmla="*/ 7088 h 10000"/>
                                  <a:gd name="connsiteX226" fmla="*/ 9402 w 10000"/>
                                  <a:gd name="connsiteY226" fmla="*/ 7102 h 10000"/>
                                  <a:gd name="connsiteX227" fmla="*/ 9402 w 10000"/>
                                  <a:gd name="connsiteY227" fmla="*/ 7128 h 10000"/>
                                  <a:gd name="connsiteX228" fmla="*/ 9402 w 10000"/>
                                  <a:gd name="connsiteY228" fmla="*/ 7142 h 10000"/>
                                  <a:gd name="connsiteX229" fmla="*/ 9402 w 10000"/>
                                  <a:gd name="connsiteY229" fmla="*/ 7168 h 10000"/>
                                  <a:gd name="connsiteX230" fmla="*/ 9402 w 10000"/>
                                  <a:gd name="connsiteY230" fmla="*/ 7195 h 10000"/>
                                  <a:gd name="connsiteX231" fmla="*/ 9402 w 10000"/>
                                  <a:gd name="connsiteY231" fmla="*/ 7208 h 10000"/>
                                  <a:gd name="connsiteX232" fmla="*/ 9402 w 10000"/>
                                  <a:gd name="connsiteY232" fmla="*/ 7232 h 10000"/>
                                  <a:gd name="connsiteX233" fmla="*/ 9402 w 10000"/>
                                  <a:gd name="connsiteY233" fmla="*/ 7246 h 10000"/>
                                  <a:gd name="connsiteX234" fmla="*/ 9402 w 10000"/>
                                  <a:gd name="connsiteY234" fmla="*/ 7272 h 10000"/>
                                  <a:gd name="connsiteX235" fmla="*/ 9402 w 10000"/>
                                  <a:gd name="connsiteY235" fmla="*/ 7285 h 10000"/>
                                  <a:gd name="connsiteX236" fmla="*/ 9402 w 10000"/>
                                  <a:gd name="connsiteY236" fmla="*/ 7312 h 10000"/>
                                  <a:gd name="connsiteX237" fmla="*/ 9402 w 10000"/>
                                  <a:gd name="connsiteY237" fmla="*/ 7338 h 10000"/>
                                  <a:gd name="connsiteX238" fmla="*/ 9402 w 10000"/>
                                  <a:gd name="connsiteY238" fmla="*/ 7352 h 10000"/>
                                  <a:gd name="connsiteX239" fmla="*/ 9402 w 10000"/>
                                  <a:gd name="connsiteY239" fmla="*/ 7378 h 10000"/>
                                  <a:gd name="connsiteX240" fmla="*/ 9402 w 10000"/>
                                  <a:gd name="connsiteY240" fmla="*/ 7392 h 10000"/>
                                  <a:gd name="connsiteX241" fmla="*/ 9402 w 10000"/>
                                  <a:gd name="connsiteY241" fmla="*/ 7418 h 10000"/>
                                  <a:gd name="connsiteX242" fmla="*/ 9402 w 10000"/>
                                  <a:gd name="connsiteY242" fmla="*/ 7431 h 10000"/>
                                  <a:gd name="connsiteX243" fmla="*/ 9402 w 10000"/>
                                  <a:gd name="connsiteY243" fmla="*/ 7458 h 10000"/>
                                  <a:gd name="connsiteX244" fmla="*/ 9402 w 10000"/>
                                  <a:gd name="connsiteY244" fmla="*/ 7471 h 10000"/>
                                  <a:gd name="connsiteX245" fmla="*/ 9402 w 10000"/>
                                  <a:gd name="connsiteY245" fmla="*/ 7498 h 10000"/>
                                  <a:gd name="connsiteX246" fmla="*/ 9402 w 10000"/>
                                  <a:gd name="connsiteY246" fmla="*/ 7509 h 10000"/>
                                  <a:gd name="connsiteX247" fmla="*/ 9402 w 10000"/>
                                  <a:gd name="connsiteY247" fmla="*/ 7535 h 10000"/>
                                  <a:gd name="connsiteX248" fmla="*/ 9402 w 10000"/>
                                  <a:gd name="connsiteY248" fmla="*/ 7549 h 10000"/>
                                  <a:gd name="connsiteX249" fmla="*/ 9402 w 10000"/>
                                  <a:gd name="connsiteY249" fmla="*/ 7575 h 10000"/>
                                  <a:gd name="connsiteX250" fmla="*/ 9402 w 10000"/>
                                  <a:gd name="connsiteY250" fmla="*/ 7588 h 10000"/>
                                  <a:gd name="connsiteX251" fmla="*/ 9402 w 10000"/>
                                  <a:gd name="connsiteY251" fmla="*/ 7615 h 10000"/>
                                  <a:gd name="connsiteX252" fmla="*/ 9402 w 10000"/>
                                  <a:gd name="connsiteY252" fmla="*/ 7628 h 10000"/>
                                  <a:gd name="connsiteX253" fmla="*/ 9402 w 10000"/>
                                  <a:gd name="connsiteY253" fmla="*/ 7655 h 10000"/>
                                  <a:gd name="connsiteX254" fmla="*/ 9402 w 10000"/>
                                  <a:gd name="connsiteY254" fmla="*/ 7668 h 10000"/>
                                  <a:gd name="connsiteX255" fmla="*/ 9402 w 10000"/>
                                  <a:gd name="connsiteY255" fmla="*/ 7695 h 10000"/>
                                  <a:gd name="connsiteX256" fmla="*/ 9402 w 10000"/>
                                  <a:gd name="connsiteY256" fmla="*/ 7708 h 10000"/>
                                  <a:gd name="connsiteX257" fmla="*/ 9402 w 10000"/>
                                  <a:gd name="connsiteY257" fmla="*/ 7735 h 10000"/>
                                  <a:gd name="connsiteX258" fmla="*/ 9402 w 10000"/>
                                  <a:gd name="connsiteY258" fmla="*/ 7748 h 10000"/>
                                  <a:gd name="connsiteX259" fmla="*/ 9402 w 10000"/>
                                  <a:gd name="connsiteY259" fmla="*/ 7774 h 10000"/>
                                  <a:gd name="connsiteX260" fmla="*/ 9502 w 10000"/>
                                  <a:gd name="connsiteY260" fmla="*/ 7788 h 10000"/>
                                  <a:gd name="connsiteX261" fmla="*/ 9502 w 10000"/>
                                  <a:gd name="connsiteY261" fmla="*/ 7812 h 10000"/>
                                  <a:gd name="connsiteX262" fmla="*/ 9502 w 10000"/>
                                  <a:gd name="connsiteY262" fmla="*/ 7825 h 10000"/>
                                  <a:gd name="connsiteX263" fmla="*/ 9502 w 10000"/>
                                  <a:gd name="connsiteY263" fmla="*/ 7852 h 10000"/>
                                  <a:gd name="connsiteX264" fmla="*/ 9502 w 10000"/>
                                  <a:gd name="connsiteY264" fmla="*/ 7865 h 10000"/>
                                  <a:gd name="connsiteX265" fmla="*/ 9502 w 10000"/>
                                  <a:gd name="connsiteY265" fmla="*/ 7878 h 10000"/>
                                  <a:gd name="connsiteX266" fmla="*/ 9502 w 10000"/>
                                  <a:gd name="connsiteY266" fmla="*/ 7905 h 10000"/>
                                  <a:gd name="connsiteX267" fmla="*/ 9502 w 10000"/>
                                  <a:gd name="connsiteY267" fmla="*/ 7918 h 10000"/>
                                  <a:gd name="connsiteX268" fmla="*/ 9502 w 10000"/>
                                  <a:gd name="connsiteY268" fmla="*/ 7945 h 10000"/>
                                  <a:gd name="connsiteX269" fmla="*/ 9502 w 10000"/>
                                  <a:gd name="connsiteY269" fmla="*/ 7958 h 10000"/>
                                  <a:gd name="connsiteX270" fmla="*/ 9502 w 10000"/>
                                  <a:gd name="connsiteY270" fmla="*/ 7971 h 10000"/>
                                  <a:gd name="connsiteX271" fmla="*/ 9502 w 10000"/>
                                  <a:gd name="connsiteY271" fmla="*/ 7998 h 10000"/>
                                  <a:gd name="connsiteX272" fmla="*/ 9502 w 10000"/>
                                  <a:gd name="connsiteY272" fmla="*/ 8011 h 10000"/>
                                  <a:gd name="connsiteX273" fmla="*/ 9502 w 10000"/>
                                  <a:gd name="connsiteY273" fmla="*/ 8038 h 10000"/>
                                  <a:gd name="connsiteX274" fmla="*/ 9502 w 10000"/>
                                  <a:gd name="connsiteY274" fmla="*/ 8051 h 10000"/>
                                  <a:gd name="connsiteX275" fmla="*/ 9502 w 10000"/>
                                  <a:gd name="connsiteY275" fmla="*/ 8064 h 10000"/>
                                  <a:gd name="connsiteX276" fmla="*/ 9502 w 10000"/>
                                  <a:gd name="connsiteY276" fmla="*/ 8091 h 10000"/>
                                  <a:gd name="connsiteX277" fmla="*/ 9502 w 10000"/>
                                  <a:gd name="connsiteY277" fmla="*/ 8102 h 10000"/>
                                  <a:gd name="connsiteX278" fmla="*/ 9502 w 10000"/>
                                  <a:gd name="connsiteY278" fmla="*/ 8128 h 10000"/>
                                  <a:gd name="connsiteX279" fmla="*/ 9502 w 10000"/>
                                  <a:gd name="connsiteY279" fmla="*/ 8142 h 10000"/>
                                  <a:gd name="connsiteX280" fmla="*/ 9502 w 10000"/>
                                  <a:gd name="connsiteY280" fmla="*/ 8155 h 10000"/>
                                  <a:gd name="connsiteX281" fmla="*/ 9502 w 10000"/>
                                  <a:gd name="connsiteY281" fmla="*/ 8181 h 10000"/>
                                  <a:gd name="connsiteX282" fmla="*/ 9502 w 10000"/>
                                  <a:gd name="connsiteY282" fmla="*/ 8195 h 10000"/>
                                  <a:gd name="connsiteX283" fmla="*/ 9502 w 10000"/>
                                  <a:gd name="connsiteY283" fmla="*/ 8208 h 10000"/>
                                  <a:gd name="connsiteX284" fmla="*/ 9502 w 10000"/>
                                  <a:gd name="connsiteY284" fmla="*/ 8235 h 10000"/>
                                  <a:gd name="connsiteX285" fmla="*/ 9502 w 10000"/>
                                  <a:gd name="connsiteY285" fmla="*/ 8248 h 10000"/>
                                  <a:gd name="connsiteX286" fmla="*/ 9502 w 10000"/>
                                  <a:gd name="connsiteY286" fmla="*/ 8261 h 10000"/>
                                  <a:gd name="connsiteX287" fmla="*/ 9502 w 10000"/>
                                  <a:gd name="connsiteY287" fmla="*/ 8288 h 10000"/>
                                  <a:gd name="connsiteX288" fmla="*/ 9502 w 10000"/>
                                  <a:gd name="connsiteY288" fmla="*/ 8301 h 10000"/>
                                  <a:gd name="connsiteX289" fmla="*/ 9502 w 10000"/>
                                  <a:gd name="connsiteY289" fmla="*/ 8314 h 10000"/>
                                  <a:gd name="connsiteX290" fmla="*/ 9502 w 10000"/>
                                  <a:gd name="connsiteY290" fmla="*/ 8327 h 10000"/>
                                  <a:gd name="connsiteX291" fmla="*/ 9502 w 10000"/>
                                  <a:gd name="connsiteY291" fmla="*/ 8354 h 10000"/>
                                  <a:gd name="connsiteX292" fmla="*/ 9502 w 10000"/>
                                  <a:gd name="connsiteY292" fmla="*/ 8367 h 10000"/>
                                  <a:gd name="connsiteX293" fmla="*/ 9502 w 10000"/>
                                  <a:gd name="connsiteY293" fmla="*/ 8381 h 10000"/>
                                  <a:gd name="connsiteX294" fmla="*/ 9502 w 10000"/>
                                  <a:gd name="connsiteY294" fmla="*/ 8405 h 10000"/>
                                  <a:gd name="connsiteX295" fmla="*/ 9502 w 10000"/>
                                  <a:gd name="connsiteY295" fmla="*/ 8418 h 10000"/>
                                  <a:gd name="connsiteX296" fmla="*/ 9601 w 10000"/>
                                  <a:gd name="connsiteY296" fmla="*/ 8431 h 10000"/>
                                  <a:gd name="connsiteX297" fmla="*/ 9601 w 10000"/>
                                  <a:gd name="connsiteY297" fmla="*/ 8445 h 10000"/>
                                  <a:gd name="connsiteX298" fmla="*/ 9601 w 10000"/>
                                  <a:gd name="connsiteY298" fmla="*/ 8471 h 10000"/>
                                  <a:gd name="connsiteX299" fmla="*/ 9601 w 10000"/>
                                  <a:gd name="connsiteY299" fmla="*/ 8485 h 10000"/>
                                  <a:gd name="connsiteX300" fmla="*/ 9601 w 10000"/>
                                  <a:gd name="connsiteY300" fmla="*/ 8498 h 10000"/>
                                  <a:gd name="connsiteX301" fmla="*/ 9601 w 10000"/>
                                  <a:gd name="connsiteY301" fmla="*/ 8511 h 10000"/>
                                  <a:gd name="connsiteX302" fmla="*/ 9601 w 10000"/>
                                  <a:gd name="connsiteY302" fmla="*/ 8538 h 10000"/>
                                  <a:gd name="connsiteX303" fmla="*/ 9601 w 10000"/>
                                  <a:gd name="connsiteY303" fmla="*/ 8551 h 10000"/>
                                  <a:gd name="connsiteX304" fmla="*/ 9601 w 10000"/>
                                  <a:gd name="connsiteY304" fmla="*/ 8564 h 10000"/>
                                  <a:gd name="connsiteX305" fmla="*/ 9601 w 10000"/>
                                  <a:gd name="connsiteY305" fmla="*/ 8577 h 10000"/>
                                  <a:gd name="connsiteX306" fmla="*/ 9601 w 10000"/>
                                  <a:gd name="connsiteY306" fmla="*/ 8604 h 10000"/>
                                  <a:gd name="connsiteX307" fmla="*/ 9601 w 10000"/>
                                  <a:gd name="connsiteY307" fmla="*/ 8617 h 10000"/>
                                  <a:gd name="connsiteX308" fmla="*/ 9601 w 10000"/>
                                  <a:gd name="connsiteY308" fmla="*/ 8631 h 10000"/>
                                  <a:gd name="connsiteX309" fmla="*/ 9601 w 10000"/>
                                  <a:gd name="connsiteY309" fmla="*/ 8644 h 10000"/>
                                  <a:gd name="connsiteX310" fmla="*/ 9601 w 10000"/>
                                  <a:gd name="connsiteY310" fmla="*/ 8657 h 10000"/>
                                  <a:gd name="connsiteX311" fmla="*/ 9601 w 10000"/>
                                  <a:gd name="connsiteY311" fmla="*/ 8681 h 10000"/>
                                  <a:gd name="connsiteX312" fmla="*/ 9601 w 10000"/>
                                  <a:gd name="connsiteY312" fmla="*/ 8695 h 10000"/>
                                  <a:gd name="connsiteX313" fmla="*/ 9601 w 10000"/>
                                  <a:gd name="connsiteY313" fmla="*/ 8708 h 10000"/>
                                  <a:gd name="connsiteX314" fmla="*/ 9601 w 10000"/>
                                  <a:gd name="connsiteY314" fmla="*/ 8721 h 10000"/>
                                  <a:gd name="connsiteX315" fmla="*/ 9601 w 10000"/>
                                  <a:gd name="connsiteY315" fmla="*/ 8735 h 10000"/>
                                  <a:gd name="connsiteX316" fmla="*/ 9601 w 10000"/>
                                  <a:gd name="connsiteY316" fmla="*/ 8748 h 10000"/>
                                  <a:gd name="connsiteX317" fmla="*/ 9601 w 10000"/>
                                  <a:gd name="connsiteY317" fmla="*/ 8774 h 10000"/>
                                  <a:gd name="connsiteX318" fmla="*/ 9601 w 10000"/>
                                  <a:gd name="connsiteY318" fmla="*/ 8788 h 10000"/>
                                  <a:gd name="connsiteX319" fmla="*/ 9601 w 10000"/>
                                  <a:gd name="connsiteY319" fmla="*/ 8801 h 10000"/>
                                  <a:gd name="connsiteX320" fmla="*/ 9601 w 10000"/>
                                  <a:gd name="connsiteY320" fmla="*/ 8814 h 10000"/>
                                  <a:gd name="connsiteX321" fmla="*/ 9601 w 10000"/>
                                  <a:gd name="connsiteY321" fmla="*/ 8827 h 10000"/>
                                  <a:gd name="connsiteX322" fmla="*/ 9601 w 10000"/>
                                  <a:gd name="connsiteY322" fmla="*/ 8841 h 10000"/>
                                  <a:gd name="connsiteX323" fmla="*/ 9601 w 10000"/>
                                  <a:gd name="connsiteY323" fmla="*/ 8854 h 10000"/>
                                  <a:gd name="connsiteX324" fmla="*/ 9601 w 10000"/>
                                  <a:gd name="connsiteY324" fmla="*/ 8881 h 10000"/>
                                  <a:gd name="connsiteX325" fmla="*/ 9601 w 10000"/>
                                  <a:gd name="connsiteY325" fmla="*/ 8894 h 10000"/>
                                  <a:gd name="connsiteX326" fmla="*/ 9601 w 10000"/>
                                  <a:gd name="connsiteY326" fmla="*/ 8907 h 10000"/>
                                  <a:gd name="connsiteX327" fmla="*/ 9601 w 10000"/>
                                  <a:gd name="connsiteY327" fmla="*/ 8920 h 10000"/>
                                  <a:gd name="connsiteX328" fmla="*/ 9601 w 10000"/>
                                  <a:gd name="connsiteY328" fmla="*/ 8934 h 10000"/>
                                  <a:gd name="connsiteX329" fmla="*/ 9601 w 10000"/>
                                  <a:gd name="connsiteY329" fmla="*/ 8947 h 10000"/>
                                  <a:gd name="connsiteX330" fmla="*/ 9601 w 10000"/>
                                  <a:gd name="connsiteY330" fmla="*/ 8960 h 10000"/>
                                  <a:gd name="connsiteX331" fmla="*/ 9601 w 10000"/>
                                  <a:gd name="connsiteY331" fmla="*/ 8971 h 10000"/>
                                  <a:gd name="connsiteX332" fmla="*/ 9701 w 10000"/>
                                  <a:gd name="connsiteY332" fmla="*/ 8985 h 10000"/>
                                  <a:gd name="connsiteX333" fmla="*/ 9701 w 10000"/>
                                  <a:gd name="connsiteY333" fmla="*/ 8998 h 10000"/>
                                  <a:gd name="connsiteX334" fmla="*/ 9701 w 10000"/>
                                  <a:gd name="connsiteY334" fmla="*/ 9011 h 10000"/>
                                  <a:gd name="connsiteX335" fmla="*/ 9701 w 10000"/>
                                  <a:gd name="connsiteY335" fmla="*/ 9024 h 10000"/>
                                  <a:gd name="connsiteX336" fmla="*/ 9701 w 10000"/>
                                  <a:gd name="connsiteY336" fmla="*/ 9038 h 10000"/>
                                  <a:gd name="connsiteX337" fmla="*/ 9701 w 10000"/>
                                  <a:gd name="connsiteY337" fmla="*/ 9051 h 10000"/>
                                  <a:gd name="connsiteX338" fmla="*/ 9701 w 10000"/>
                                  <a:gd name="connsiteY338" fmla="*/ 9064 h 10000"/>
                                  <a:gd name="connsiteX339" fmla="*/ 9701 w 10000"/>
                                  <a:gd name="connsiteY339" fmla="*/ 9077 h 10000"/>
                                  <a:gd name="connsiteX340" fmla="*/ 9701 w 10000"/>
                                  <a:gd name="connsiteY340" fmla="*/ 9091 h 10000"/>
                                  <a:gd name="connsiteX341" fmla="*/ 9701 w 10000"/>
                                  <a:gd name="connsiteY341" fmla="*/ 9104 h 10000"/>
                                  <a:gd name="connsiteX342" fmla="*/ 9701 w 10000"/>
                                  <a:gd name="connsiteY342" fmla="*/ 9117 h 10000"/>
                                  <a:gd name="connsiteX343" fmla="*/ 9701 w 10000"/>
                                  <a:gd name="connsiteY343" fmla="*/ 9131 h 10000"/>
                                  <a:gd name="connsiteX344" fmla="*/ 9701 w 10000"/>
                                  <a:gd name="connsiteY344" fmla="*/ 9144 h 10000"/>
                                  <a:gd name="connsiteX345" fmla="*/ 9701 w 10000"/>
                                  <a:gd name="connsiteY345" fmla="*/ 9157 h 10000"/>
                                  <a:gd name="connsiteX346" fmla="*/ 9701 w 10000"/>
                                  <a:gd name="connsiteY346" fmla="*/ 9170 h 10000"/>
                                  <a:gd name="connsiteX347" fmla="*/ 9701 w 10000"/>
                                  <a:gd name="connsiteY347" fmla="*/ 9184 h 10000"/>
                                  <a:gd name="connsiteX348" fmla="*/ 9701 w 10000"/>
                                  <a:gd name="connsiteY348" fmla="*/ 9197 h 10000"/>
                                  <a:gd name="connsiteX349" fmla="*/ 9701 w 10000"/>
                                  <a:gd name="connsiteY349" fmla="*/ 9210 h 10000"/>
                                  <a:gd name="connsiteX350" fmla="*/ 9701 w 10000"/>
                                  <a:gd name="connsiteY350" fmla="*/ 9223 h 10000"/>
                                  <a:gd name="connsiteX351" fmla="*/ 9701 w 10000"/>
                                  <a:gd name="connsiteY351" fmla="*/ 9237 h 10000"/>
                                  <a:gd name="connsiteX352" fmla="*/ 9701 w 10000"/>
                                  <a:gd name="connsiteY352" fmla="*/ 9250 h 10000"/>
                                  <a:gd name="connsiteX353" fmla="*/ 9701 w 10000"/>
                                  <a:gd name="connsiteY353" fmla="*/ 9261 h 10000"/>
                                  <a:gd name="connsiteX354" fmla="*/ 9701 w 10000"/>
                                  <a:gd name="connsiteY354" fmla="*/ 9274 h 10000"/>
                                  <a:gd name="connsiteX355" fmla="*/ 9701 w 10000"/>
                                  <a:gd name="connsiteY355" fmla="*/ 9288 h 10000"/>
                                  <a:gd name="connsiteX356" fmla="*/ 9701 w 10000"/>
                                  <a:gd name="connsiteY356" fmla="*/ 9301 h 10000"/>
                                  <a:gd name="connsiteX357" fmla="*/ 9701 w 10000"/>
                                  <a:gd name="connsiteY357" fmla="*/ 9314 h 10000"/>
                                  <a:gd name="connsiteX358" fmla="*/ 9701 w 10000"/>
                                  <a:gd name="connsiteY358" fmla="*/ 9327 h 10000"/>
                                  <a:gd name="connsiteX359" fmla="*/ 9701 w 10000"/>
                                  <a:gd name="connsiteY359" fmla="*/ 9341 h 10000"/>
                                  <a:gd name="connsiteX360" fmla="*/ 9701 w 10000"/>
                                  <a:gd name="connsiteY360" fmla="*/ 9354 h 10000"/>
                                  <a:gd name="connsiteX361" fmla="*/ 9701 w 10000"/>
                                  <a:gd name="connsiteY361" fmla="*/ 9367 h 10000"/>
                                  <a:gd name="connsiteX362" fmla="*/ 9701 w 10000"/>
                                  <a:gd name="connsiteY362" fmla="*/ 9381 h 10000"/>
                                  <a:gd name="connsiteX363" fmla="*/ 9701 w 10000"/>
                                  <a:gd name="connsiteY363" fmla="*/ 9394 h 10000"/>
                                  <a:gd name="connsiteX364" fmla="*/ 9701 w 10000"/>
                                  <a:gd name="connsiteY364" fmla="*/ 9407 h 10000"/>
                                  <a:gd name="connsiteX365" fmla="*/ 9701 w 10000"/>
                                  <a:gd name="connsiteY365" fmla="*/ 9420 h 10000"/>
                                  <a:gd name="connsiteX366" fmla="*/ 9801 w 10000"/>
                                  <a:gd name="connsiteY366" fmla="*/ 9434 h 10000"/>
                                  <a:gd name="connsiteX367" fmla="*/ 9801 w 10000"/>
                                  <a:gd name="connsiteY367" fmla="*/ 9447 h 10000"/>
                                  <a:gd name="connsiteX368" fmla="*/ 9801 w 10000"/>
                                  <a:gd name="connsiteY368" fmla="*/ 9460 h 10000"/>
                                  <a:gd name="connsiteX369" fmla="*/ 9801 w 10000"/>
                                  <a:gd name="connsiteY369" fmla="*/ 9473 h 10000"/>
                                  <a:gd name="connsiteX370" fmla="*/ 9801 w 10000"/>
                                  <a:gd name="connsiteY370" fmla="*/ 9487 h 10000"/>
                                  <a:gd name="connsiteX371" fmla="*/ 9801 w 10000"/>
                                  <a:gd name="connsiteY371" fmla="*/ 9500 h 10000"/>
                                  <a:gd name="connsiteX372" fmla="*/ 9801 w 10000"/>
                                  <a:gd name="connsiteY372" fmla="*/ 9513 h 10000"/>
                                  <a:gd name="connsiteX373" fmla="*/ 9801 w 10000"/>
                                  <a:gd name="connsiteY373" fmla="*/ 9527 h 10000"/>
                                  <a:gd name="connsiteX374" fmla="*/ 9801 w 10000"/>
                                  <a:gd name="connsiteY374" fmla="*/ 9540 h 10000"/>
                                  <a:gd name="connsiteX375" fmla="*/ 9801 w 10000"/>
                                  <a:gd name="connsiteY375" fmla="*/ 9551 h 10000"/>
                                  <a:gd name="connsiteX376" fmla="*/ 9801 w 10000"/>
                                  <a:gd name="connsiteY376" fmla="*/ 9564 h 10000"/>
                                  <a:gd name="connsiteX377" fmla="*/ 9801 w 10000"/>
                                  <a:gd name="connsiteY377" fmla="*/ 9577 h 10000"/>
                                  <a:gd name="connsiteX378" fmla="*/ 9801 w 10000"/>
                                  <a:gd name="connsiteY378" fmla="*/ 9591 h 10000"/>
                                  <a:gd name="connsiteX379" fmla="*/ 9801 w 10000"/>
                                  <a:gd name="connsiteY379" fmla="*/ 9604 h 10000"/>
                                  <a:gd name="connsiteX380" fmla="*/ 9801 w 10000"/>
                                  <a:gd name="connsiteY380" fmla="*/ 9617 h 10000"/>
                                  <a:gd name="connsiteX381" fmla="*/ 9801 w 10000"/>
                                  <a:gd name="connsiteY381" fmla="*/ 9631 h 10000"/>
                                  <a:gd name="connsiteX382" fmla="*/ 9801 w 10000"/>
                                  <a:gd name="connsiteY382" fmla="*/ 9644 h 10000"/>
                                  <a:gd name="connsiteX383" fmla="*/ 9801 w 10000"/>
                                  <a:gd name="connsiteY383" fmla="*/ 9657 h 10000"/>
                                  <a:gd name="connsiteX384" fmla="*/ 9801 w 10000"/>
                                  <a:gd name="connsiteY384" fmla="*/ 9670 h 10000"/>
                                  <a:gd name="connsiteX385" fmla="*/ 9801 w 10000"/>
                                  <a:gd name="connsiteY385" fmla="*/ 9684 h 10000"/>
                                  <a:gd name="connsiteX386" fmla="*/ 9801 w 10000"/>
                                  <a:gd name="connsiteY386" fmla="*/ 9697 h 10000"/>
                                  <a:gd name="connsiteX387" fmla="*/ 9801 w 10000"/>
                                  <a:gd name="connsiteY387" fmla="*/ 9710 h 10000"/>
                                  <a:gd name="connsiteX388" fmla="*/ 9801 w 10000"/>
                                  <a:gd name="connsiteY388" fmla="*/ 9723 h 10000"/>
                                  <a:gd name="connsiteX389" fmla="*/ 9801 w 10000"/>
                                  <a:gd name="connsiteY389" fmla="*/ 9737 h 10000"/>
                                  <a:gd name="connsiteX390" fmla="*/ 9801 w 10000"/>
                                  <a:gd name="connsiteY390" fmla="*/ 9750 h 10000"/>
                                  <a:gd name="connsiteX391" fmla="*/ 9900 w 10000"/>
                                  <a:gd name="connsiteY391" fmla="*/ 9750 h 10000"/>
                                  <a:gd name="connsiteX392" fmla="*/ 9900 w 10000"/>
                                  <a:gd name="connsiteY392" fmla="*/ 9763 h 10000"/>
                                  <a:gd name="connsiteX393" fmla="*/ 9900 w 10000"/>
                                  <a:gd name="connsiteY393" fmla="*/ 9777 h 10000"/>
                                  <a:gd name="connsiteX394" fmla="*/ 9900 w 10000"/>
                                  <a:gd name="connsiteY394" fmla="*/ 9790 h 10000"/>
                                  <a:gd name="connsiteX395" fmla="*/ 9900 w 10000"/>
                                  <a:gd name="connsiteY395" fmla="*/ 9803 h 10000"/>
                                  <a:gd name="connsiteX396" fmla="*/ 9900 w 10000"/>
                                  <a:gd name="connsiteY396" fmla="*/ 9816 h 10000"/>
                                  <a:gd name="connsiteX397" fmla="*/ 9900 w 10000"/>
                                  <a:gd name="connsiteY397" fmla="*/ 9830 h 10000"/>
                                  <a:gd name="connsiteX398" fmla="*/ 9900 w 10000"/>
                                  <a:gd name="connsiteY398" fmla="*/ 9843 h 10000"/>
                                  <a:gd name="connsiteX399" fmla="*/ 9900 w 10000"/>
                                  <a:gd name="connsiteY399" fmla="*/ 9854 h 10000"/>
                                  <a:gd name="connsiteX400" fmla="*/ 9900 w 10000"/>
                                  <a:gd name="connsiteY400" fmla="*/ 9867 h 10000"/>
                                  <a:gd name="connsiteX401" fmla="*/ 9900 w 10000"/>
                                  <a:gd name="connsiteY401" fmla="*/ 9881 h 10000"/>
                                  <a:gd name="connsiteX402" fmla="*/ 9900 w 10000"/>
                                  <a:gd name="connsiteY402" fmla="*/ 9894 h 10000"/>
                                  <a:gd name="connsiteX403" fmla="*/ 9900 w 10000"/>
                                  <a:gd name="connsiteY403" fmla="*/ 9907 h 10000"/>
                                  <a:gd name="connsiteX404" fmla="*/ 9900 w 10000"/>
                                  <a:gd name="connsiteY404" fmla="*/ 9920 h 10000"/>
                                  <a:gd name="connsiteX405" fmla="*/ 10000 w 10000"/>
                                  <a:gd name="connsiteY405" fmla="*/ 9920 h 10000"/>
                                  <a:gd name="connsiteX406" fmla="*/ 10000 w 10000"/>
                                  <a:gd name="connsiteY406" fmla="*/ 9934 h 10000"/>
                                  <a:gd name="connsiteX407" fmla="*/ 10000 w 10000"/>
                                  <a:gd name="connsiteY407" fmla="*/ 9947 h 10000"/>
                                  <a:gd name="connsiteX408" fmla="*/ 10000 w 10000"/>
                                  <a:gd name="connsiteY408" fmla="*/ 9960 h 10000"/>
                                  <a:gd name="connsiteX409" fmla="*/ 10000 w 10000"/>
                                  <a:gd name="connsiteY409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299 w 10000"/>
                                  <a:gd name="connsiteY18" fmla="*/ 3071 h 10000"/>
                                  <a:gd name="connsiteX19" fmla="*/ 797 w 10000"/>
                                  <a:gd name="connsiteY19" fmla="*/ 27 h 10000"/>
                                  <a:gd name="connsiteX20" fmla="*/ 897 w 10000"/>
                                  <a:gd name="connsiteY20" fmla="*/ 106 h 10000"/>
                                  <a:gd name="connsiteX21" fmla="*/ 897 w 10000"/>
                                  <a:gd name="connsiteY21" fmla="*/ 133 h 10000"/>
                                  <a:gd name="connsiteX22" fmla="*/ 997 w 10000"/>
                                  <a:gd name="connsiteY22" fmla="*/ 93 h 10000"/>
                                  <a:gd name="connsiteX23" fmla="*/ 1096 w 10000"/>
                                  <a:gd name="connsiteY23" fmla="*/ 93 h 10000"/>
                                  <a:gd name="connsiteX24" fmla="*/ 1196 w 10000"/>
                                  <a:gd name="connsiteY24" fmla="*/ 223 h 10000"/>
                                  <a:gd name="connsiteX25" fmla="*/ 1196 w 10000"/>
                                  <a:gd name="connsiteY25" fmla="*/ 502 h 10000"/>
                                  <a:gd name="connsiteX26" fmla="*/ 1296 w 10000"/>
                                  <a:gd name="connsiteY26" fmla="*/ 896 h 10000"/>
                                  <a:gd name="connsiteX27" fmla="*/ 1395 w 10000"/>
                                  <a:gd name="connsiteY27" fmla="*/ 1372 h 10000"/>
                                  <a:gd name="connsiteX28" fmla="*/ 1395 w 10000"/>
                                  <a:gd name="connsiteY28" fmla="*/ 1845 h 10000"/>
                                  <a:gd name="connsiteX29" fmla="*/ 1495 w 10000"/>
                                  <a:gd name="connsiteY29" fmla="*/ 2332 h 10000"/>
                                  <a:gd name="connsiteX30" fmla="*/ 1595 w 10000"/>
                                  <a:gd name="connsiteY30" fmla="*/ 2845 h 10000"/>
                                  <a:gd name="connsiteX31" fmla="*/ 1595 w 10000"/>
                                  <a:gd name="connsiteY31" fmla="*/ 3387 h 10000"/>
                                  <a:gd name="connsiteX32" fmla="*/ 1694 w 10000"/>
                                  <a:gd name="connsiteY32" fmla="*/ 3900 h 10000"/>
                                  <a:gd name="connsiteX33" fmla="*/ 1794 w 10000"/>
                                  <a:gd name="connsiteY33" fmla="*/ 4454 h 10000"/>
                                  <a:gd name="connsiteX34" fmla="*/ 1894 w 10000"/>
                                  <a:gd name="connsiteY34" fmla="*/ 5046 h 10000"/>
                                  <a:gd name="connsiteX35" fmla="*/ 1894 w 10000"/>
                                  <a:gd name="connsiteY35" fmla="*/ 5719 h 10000"/>
                                  <a:gd name="connsiteX36" fmla="*/ 1993 w 10000"/>
                                  <a:gd name="connsiteY36" fmla="*/ 6389 h 10000"/>
                                  <a:gd name="connsiteX37" fmla="*/ 2076 w 10000"/>
                                  <a:gd name="connsiteY37" fmla="*/ 7049 h 10000"/>
                                  <a:gd name="connsiteX38" fmla="*/ 2176 w 10000"/>
                                  <a:gd name="connsiteY38" fmla="*/ 7549 h 10000"/>
                                  <a:gd name="connsiteX39" fmla="*/ 2176 w 10000"/>
                                  <a:gd name="connsiteY39" fmla="*/ 8051 h 10000"/>
                                  <a:gd name="connsiteX40" fmla="*/ 2276 w 10000"/>
                                  <a:gd name="connsiteY40" fmla="*/ 8458 h 10000"/>
                                  <a:gd name="connsiteX41" fmla="*/ 2375 w 10000"/>
                                  <a:gd name="connsiteY41" fmla="*/ 8814 h 10000"/>
                                  <a:gd name="connsiteX42" fmla="*/ 2375 w 10000"/>
                                  <a:gd name="connsiteY42" fmla="*/ 9131 h 10000"/>
                                  <a:gd name="connsiteX43" fmla="*/ 2475 w 10000"/>
                                  <a:gd name="connsiteY43" fmla="*/ 9434 h 10000"/>
                                  <a:gd name="connsiteX44" fmla="*/ 2575 w 10000"/>
                                  <a:gd name="connsiteY44" fmla="*/ 9697 h 10000"/>
                                  <a:gd name="connsiteX45" fmla="*/ 2674 w 10000"/>
                                  <a:gd name="connsiteY45" fmla="*/ 9881 h 10000"/>
                                  <a:gd name="connsiteX46" fmla="*/ 2674 w 10000"/>
                                  <a:gd name="connsiteY46" fmla="*/ 10000 h 10000"/>
                                  <a:gd name="connsiteX47" fmla="*/ 2774 w 10000"/>
                                  <a:gd name="connsiteY47" fmla="*/ 10000 h 10000"/>
                                  <a:gd name="connsiteX48" fmla="*/ 2874 w 10000"/>
                                  <a:gd name="connsiteY48" fmla="*/ 9881 h 10000"/>
                                  <a:gd name="connsiteX49" fmla="*/ 2874 w 10000"/>
                                  <a:gd name="connsiteY49" fmla="*/ 9670 h 10000"/>
                                  <a:gd name="connsiteX50" fmla="*/ 2973 w 10000"/>
                                  <a:gd name="connsiteY50" fmla="*/ 9394 h 10000"/>
                                  <a:gd name="connsiteX51" fmla="*/ 3073 w 10000"/>
                                  <a:gd name="connsiteY51" fmla="*/ 9064 h 10000"/>
                                  <a:gd name="connsiteX52" fmla="*/ 3173 w 10000"/>
                                  <a:gd name="connsiteY52" fmla="*/ 8708 h 10000"/>
                                  <a:gd name="connsiteX53" fmla="*/ 3173 w 10000"/>
                                  <a:gd name="connsiteY53" fmla="*/ 8327 h 10000"/>
                                  <a:gd name="connsiteX54" fmla="*/ 3272 w 10000"/>
                                  <a:gd name="connsiteY54" fmla="*/ 7892 h 10000"/>
                                  <a:gd name="connsiteX55" fmla="*/ 3372 w 10000"/>
                                  <a:gd name="connsiteY55" fmla="*/ 7392 h 10000"/>
                                  <a:gd name="connsiteX56" fmla="*/ 3472 w 10000"/>
                                  <a:gd name="connsiteY56" fmla="*/ 6825 h 10000"/>
                                  <a:gd name="connsiteX57" fmla="*/ 3472 w 10000"/>
                                  <a:gd name="connsiteY57" fmla="*/ 6192 h 10000"/>
                                  <a:gd name="connsiteX58" fmla="*/ 3571 w 10000"/>
                                  <a:gd name="connsiteY58" fmla="*/ 5533 h 10000"/>
                                  <a:gd name="connsiteX59" fmla="*/ 3671 w 10000"/>
                                  <a:gd name="connsiteY59" fmla="*/ 4876 h 10000"/>
                                  <a:gd name="connsiteX60" fmla="*/ 3771 w 10000"/>
                                  <a:gd name="connsiteY60" fmla="*/ 4257 h 10000"/>
                                  <a:gd name="connsiteX61" fmla="*/ 3771 w 10000"/>
                                  <a:gd name="connsiteY61" fmla="*/ 3664 h 10000"/>
                                  <a:gd name="connsiteX62" fmla="*/ 3870 w 10000"/>
                                  <a:gd name="connsiteY62" fmla="*/ 3111 h 10000"/>
                                  <a:gd name="connsiteX63" fmla="*/ 3970 w 10000"/>
                                  <a:gd name="connsiteY63" fmla="*/ 2569 h 10000"/>
                                  <a:gd name="connsiteX64" fmla="*/ 4070 w 10000"/>
                                  <a:gd name="connsiteY64" fmla="*/ 2042 h 10000"/>
                                  <a:gd name="connsiteX65" fmla="*/ 4070 w 10000"/>
                                  <a:gd name="connsiteY65" fmla="*/ 1542 h 10000"/>
                                  <a:gd name="connsiteX66" fmla="*/ 4169 w 10000"/>
                                  <a:gd name="connsiteY66" fmla="*/ 1093 h 10000"/>
                                  <a:gd name="connsiteX67" fmla="*/ 4252 w 10000"/>
                                  <a:gd name="connsiteY67" fmla="*/ 712 h 10000"/>
                                  <a:gd name="connsiteX68" fmla="*/ 4252 w 10000"/>
                                  <a:gd name="connsiteY68" fmla="*/ 409 h 10000"/>
                                  <a:gd name="connsiteX69" fmla="*/ 4352 w 10000"/>
                                  <a:gd name="connsiteY69" fmla="*/ 199 h 10000"/>
                                  <a:gd name="connsiteX70" fmla="*/ 4452 w 10000"/>
                                  <a:gd name="connsiteY70" fmla="*/ 80 h 10000"/>
                                  <a:gd name="connsiteX71" fmla="*/ 4551 w 10000"/>
                                  <a:gd name="connsiteY71" fmla="*/ 13 h 10000"/>
                                  <a:gd name="connsiteX72" fmla="*/ 4651 w 10000"/>
                                  <a:gd name="connsiteY72" fmla="*/ 80 h 10000"/>
                                  <a:gd name="connsiteX73" fmla="*/ 4751 w 10000"/>
                                  <a:gd name="connsiteY73" fmla="*/ 210 h 10000"/>
                                  <a:gd name="connsiteX74" fmla="*/ 4850 w 10000"/>
                                  <a:gd name="connsiteY74" fmla="*/ 436 h 10000"/>
                                  <a:gd name="connsiteX75" fmla="*/ 4850 w 10000"/>
                                  <a:gd name="connsiteY75" fmla="*/ 752 h 10000"/>
                                  <a:gd name="connsiteX76" fmla="*/ 4950 w 10000"/>
                                  <a:gd name="connsiteY76" fmla="*/ 1146 h 10000"/>
                                  <a:gd name="connsiteX77" fmla="*/ 5050 w 10000"/>
                                  <a:gd name="connsiteY77" fmla="*/ 1595 h 10000"/>
                                  <a:gd name="connsiteX78" fmla="*/ 5150 w 10000"/>
                                  <a:gd name="connsiteY78" fmla="*/ 2095 h 10000"/>
                                  <a:gd name="connsiteX79" fmla="*/ 5150 w 10000"/>
                                  <a:gd name="connsiteY79" fmla="*/ 2622 h 10000"/>
                                  <a:gd name="connsiteX80" fmla="*/ 5249 w 10000"/>
                                  <a:gd name="connsiteY80" fmla="*/ 3162 h 10000"/>
                                  <a:gd name="connsiteX81" fmla="*/ 5349 w 10000"/>
                                  <a:gd name="connsiteY81" fmla="*/ 3728 h 10000"/>
                                  <a:gd name="connsiteX82" fmla="*/ 5449 w 10000"/>
                                  <a:gd name="connsiteY82" fmla="*/ 4334 h 10000"/>
                                  <a:gd name="connsiteX83" fmla="*/ 5449 w 10000"/>
                                  <a:gd name="connsiteY83" fmla="*/ 4967 h 10000"/>
                                  <a:gd name="connsiteX84" fmla="*/ 5548 w 10000"/>
                                  <a:gd name="connsiteY84" fmla="*/ 5600 h 10000"/>
                                  <a:gd name="connsiteX85" fmla="*/ 5648 w 10000"/>
                                  <a:gd name="connsiteY85" fmla="*/ 6246 h 10000"/>
                                  <a:gd name="connsiteX86" fmla="*/ 5648 w 10000"/>
                                  <a:gd name="connsiteY86" fmla="*/ 6852 h 10000"/>
                                  <a:gd name="connsiteX87" fmla="*/ 5748 w 10000"/>
                                  <a:gd name="connsiteY87" fmla="*/ 7431 h 10000"/>
                                  <a:gd name="connsiteX88" fmla="*/ 5847 w 10000"/>
                                  <a:gd name="connsiteY88" fmla="*/ 7945 h 10000"/>
                                  <a:gd name="connsiteX89" fmla="*/ 5947 w 10000"/>
                                  <a:gd name="connsiteY89" fmla="*/ 8405 h 10000"/>
                                  <a:gd name="connsiteX90" fmla="*/ 5947 w 10000"/>
                                  <a:gd name="connsiteY90" fmla="*/ 8801 h 10000"/>
                                  <a:gd name="connsiteX91" fmla="*/ 6047 w 10000"/>
                                  <a:gd name="connsiteY91" fmla="*/ 9157 h 10000"/>
                                  <a:gd name="connsiteX92" fmla="*/ 6146 w 10000"/>
                                  <a:gd name="connsiteY92" fmla="*/ 9460 h 10000"/>
                                  <a:gd name="connsiteX93" fmla="*/ 6246 w 10000"/>
                                  <a:gd name="connsiteY93" fmla="*/ 9710 h 10000"/>
                                  <a:gd name="connsiteX94" fmla="*/ 6246 w 10000"/>
                                  <a:gd name="connsiteY94" fmla="*/ 9881 h 10000"/>
                                  <a:gd name="connsiteX95" fmla="*/ 6346 w 10000"/>
                                  <a:gd name="connsiteY95" fmla="*/ 9973 h 10000"/>
                                  <a:gd name="connsiteX96" fmla="*/ 6429 w 10000"/>
                                  <a:gd name="connsiteY96" fmla="*/ 9960 h 10000"/>
                                  <a:gd name="connsiteX97" fmla="*/ 6528 w 10000"/>
                                  <a:gd name="connsiteY97" fmla="*/ 9867 h 10000"/>
                                  <a:gd name="connsiteX98" fmla="*/ 6528 w 10000"/>
                                  <a:gd name="connsiteY98" fmla="*/ 9697 h 10000"/>
                                  <a:gd name="connsiteX99" fmla="*/ 6628 w 10000"/>
                                  <a:gd name="connsiteY99" fmla="*/ 9447 h 10000"/>
                                  <a:gd name="connsiteX100" fmla="*/ 6728 w 10000"/>
                                  <a:gd name="connsiteY100" fmla="*/ 9144 h 10000"/>
                                  <a:gd name="connsiteX101" fmla="*/ 6728 w 10000"/>
                                  <a:gd name="connsiteY101" fmla="*/ 8774 h 10000"/>
                                  <a:gd name="connsiteX102" fmla="*/ 6827 w 10000"/>
                                  <a:gd name="connsiteY102" fmla="*/ 8367 h 10000"/>
                                  <a:gd name="connsiteX103" fmla="*/ 6927 w 10000"/>
                                  <a:gd name="connsiteY103" fmla="*/ 7892 h 10000"/>
                                  <a:gd name="connsiteX104" fmla="*/ 7027 w 10000"/>
                                  <a:gd name="connsiteY104" fmla="*/ 7365 h 10000"/>
                                  <a:gd name="connsiteX105" fmla="*/ 7027 w 10000"/>
                                  <a:gd name="connsiteY105" fmla="*/ 6785 h 10000"/>
                                  <a:gd name="connsiteX106" fmla="*/ 7126 w 10000"/>
                                  <a:gd name="connsiteY106" fmla="*/ 6179 h 10000"/>
                                  <a:gd name="connsiteX107" fmla="*/ 7226 w 10000"/>
                                  <a:gd name="connsiteY107" fmla="*/ 5560 h 10000"/>
                                  <a:gd name="connsiteX108" fmla="*/ 7326 w 10000"/>
                                  <a:gd name="connsiteY108" fmla="*/ 4927 h 10000"/>
                                  <a:gd name="connsiteX109" fmla="*/ 7326 w 10000"/>
                                  <a:gd name="connsiteY109" fmla="*/ 4308 h 10000"/>
                                  <a:gd name="connsiteX110" fmla="*/ 7425 w 10000"/>
                                  <a:gd name="connsiteY110" fmla="*/ 3704 h 10000"/>
                                  <a:gd name="connsiteX111" fmla="*/ 7525 w 10000"/>
                                  <a:gd name="connsiteY111" fmla="*/ 3111 h 10000"/>
                                  <a:gd name="connsiteX112" fmla="*/ 7625 w 10000"/>
                                  <a:gd name="connsiteY112" fmla="*/ 2555 h 10000"/>
                                  <a:gd name="connsiteX113" fmla="*/ 7625 w 10000"/>
                                  <a:gd name="connsiteY113" fmla="*/ 2015 h 10000"/>
                                  <a:gd name="connsiteX114" fmla="*/ 7724 w 10000"/>
                                  <a:gd name="connsiteY114" fmla="*/ 1542 h 10000"/>
                                  <a:gd name="connsiteX115" fmla="*/ 7824 w 10000"/>
                                  <a:gd name="connsiteY115" fmla="*/ 1106 h 10000"/>
                                  <a:gd name="connsiteX116" fmla="*/ 7924 w 10000"/>
                                  <a:gd name="connsiteY116" fmla="*/ 739 h 10000"/>
                                  <a:gd name="connsiteX117" fmla="*/ 7924 w 10000"/>
                                  <a:gd name="connsiteY117" fmla="*/ 449 h 10000"/>
                                  <a:gd name="connsiteX118" fmla="*/ 8023 w 10000"/>
                                  <a:gd name="connsiteY118" fmla="*/ 223 h 10000"/>
                                  <a:gd name="connsiteX119" fmla="*/ 8123 w 10000"/>
                                  <a:gd name="connsiteY119" fmla="*/ 80 h 10000"/>
                                  <a:gd name="connsiteX120" fmla="*/ 8123 w 10000"/>
                                  <a:gd name="connsiteY120" fmla="*/ 13 h 10000"/>
                                  <a:gd name="connsiteX121" fmla="*/ 8223 w 10000"/>
                                  <a:gd name="connsiteY121" fmla="*/ 0 h 10000"/>
                                  <a:gd name="connsiteX122" fmla="*/ 8322 w 10000"/>
                                  <a:gd name="connsiteY122" fmla="*/ 80 h 10000"/>
                                  <a:gd name="connsiteX123" fmla="*/ 8422 w 10000"/>
                                  <a:gd name="connsiteY123" fmla="*/ 223 h 10000"/>
                                  <a:gd name="connsiteX124" fmla="*/ 8422 w 10000"/>
                                  <a:gd name="connsiteY124" fmla="*/ 462 h 10000"/>
                                  <a:gd name="connsiteX125" fmla="*/ 8522 w 10000"/>
                                  <a:gd name="connsiteY125" fmla="*/ 779 h 10000"/>
                                  <a:gd name="connsiteX126" fmla="*/ 8605 w 10000"/>
                                  <a:gd name="connsiteY126" fmla="*/ 1159 h 10000"/>
                                  <a:gd name="connsiteX127" fmla="*/ 8704 w 10000"/>
                                  <a:gd name="connsiteY127" fmla="*/ 1595 h 10000"/>
                                  <a:gd name="connsiteX128" fmla="*/ 8704 w 10000"/>
                                  <a:gd name="connsiteY128" fmla="*/ 2082 h 10000"/>
                                  <a:gd name="connsiteX129" fmla="*/ 8804 w 10000"/>
                                  <a:gd name="connsiteY129" fmla="*/ 2608 h 10000"/>
                                  <a:gd name="connsiteX130" fmla="*/ 8904 w 10000"/>
                                  <a:gd name="connsiteY130" fmla="*/ 3162 h 10000"/>
                                  <a:gd name="connsiteX131" fmla="*/ 9003 w 10000"/>
                                  <a:gd name="connsiteY131" fmla="*/ 3754 h 10000"/>
                                  <a:gd name="connsiteX132" fmla="*/ 9003 w 10000"/>
                                  <a:gd name="connsiteY132" fmla="*/ 4361 h 10000"/>
                                  <a:gd name="connsiteX133" fmla="*/ 9103 w 10000"/>
                                  <a:gd name="connsiteY133" fmla="*/ 4993 h 10000"/>
                                  <a:gd name="connsiteX134" fmla="*/ 9103 w 10000"/>
                                  <a:gd name="connsiteY134" fmla="*/ 5020 h 10000"/>
                                  <a:gd name="connsiteX135" fmla="*/ 9103 w 10000"/>
                                  <a:gd name="connsiteY135" fmla="*/ 5033 h 10000"/>
                                  <a:gd name="connsiteX136" fmla="*/ 9103 w 10000"/>
                                  <a:gd name="connsiteY136" fmla="*/ 5060 h 10000"/>
                                  <a:gd name="connsiteX137" fmla="*/ 9103 w 10000"/>
                                  <a:gd name="connsiteY137" fmla="*/ 5086 h 10000"/>
                                  <a:gd name="connsiteX138" fmla="*/ 9103 w 10000"/>
                                  <a:gd name="connsiteY138" fmla="*/ 5113 h 10000"/>
                                  <a:gd name="connsiteX139" fmla="*/ 9103 w 10000"/>
                                  <a:gd name="connsiteY139" fmla="*/ 5139 h 10000"/>
                                  <a:gd name="connsiteX140" fmla="*/ 9103 w 10000"/>
                                  <a:gd name="connsiteY140" fmla="*/ 5153 h 10000"/>
                                  <a:gd name="connsiteX141" fmla="*/ 9103 w 10000"/>
                                  <a:gd name="connsiteY141" fmla="*/ 5177 h 10000"/>
                                  <a:gd name="connsiteX142" fmla="*/ 9103 w 10000"/>
                                  <a:gd name="connsiteY142" fmla="*/ 5204 h 10000"/>
                                  <a:gd name="connsiteX143" fmla="*/ 9103 w 10000"/>
                                  <a:gd name="connsiteY143" fmla="*/ 5230 h 10000"/>
                                  <a:gd name="connsiteX144" fmla="*/ 9103 w 10000"/>
                                  <a:gd name="connsiteY144" fmla="*/ 5257 h 10000"/>
                                  <a:gd name="connsiteX145" fmla="*/ 9103 w 10000"/>
                                  <a:gd name="connsiteY145" fmla="*/ 5270 h 10000"/>
                                  <a:gd name="connsiteX146" fmla="*/ 9103 w 10000"/>
                                  <a:gd name="connsiteY146" fmla="*/ 5296 h 10000"/>
                                  <a:gd name="connsiteX147" fmla="*/ 9103 w 10000"/>
                                  <a:gd name="connsiteY147" fmla="*/ 5323 h 10000"/>
                                  <a:gd name="connsiteX148" fmla="*/ 9103 w 10000"/>
                                  <a:gd name="connsiteY148" fmla="*/ 5350 h 10000"/>
                                  <a:gd name="connsiteX149" fmla="*/ 9103 w 10000"/>
                                  <a:gd name="connsiteY149" fmla="*/ 5376 h 10000"/>
                                  <a:gd name="connsiteX150" fmla="*/ 9203 w 10000"/>
                                  <a:gd name="connsiteY150" fmla="*/ 5389 h 10000"/>
                                  <a:gd name="connsiteX151" fmla="*/ 9203 w 10000"/>
                                  <a:gd name="connsiteY151" fmla="*/ 5416 h 10000"/>
                                  <a:gd name="connsiteX152" fmla="*/ 9203 w 10000"/>
                                  <a:gd name="connsiteY152" fmla="*/ 5442 h 10000"/>
                                  <a:gd name="connsiteX153" fmla="*/ 9203 w 10000"/>
                                  <a:gd name="connsiteY153" fmla="*/ 5467 h 10000"/>
                                  <a:gd name="connsiteX154" fmla="*/ 9203 w 10000"/>
                                  <a:gd name="connsiteY154" fmla="*/ 5493 h 10000"/>
                                  <a:gd name="connsiteX155" fmla="*/ 9203 w 10000"/>
                                  <a:gd name="connsiteY155" fmla="*/ 5507 h 10000"/>
                                  <a:gd name="connsiteX156" fmla="*/ 9203 w 10000"/>
                                  <a:gd name="connsiteY156" fmla="*/ 5533 h 10000"/>
                                  <a:gd name="connsiteX157" fmla="*/ 9203 w 10000"/>
                                  <a:gd name="connsiteY157" fmla="*/ 5560 h 10000"/>
                                  <a:gd name="connsiteX158" fmla="*/ 9203 w 10000"/>
                                  <a:gd name="connsiteY158" fmla="*/ 5586 h 10000"/>
                                  <a:gd name="connsiteX159" fmla="*/ 9203 w 10000"/>
                                  <a:gd name="connsiteY159" fmla="*/ 5613 h 10000"/>
                                  <a:gd name="connsiteX160" fmla="*/ 9203 w 10000"/>
                                  <a:gd name="connsiteY160" fmla="*/ 5626 h 10000"/>
                                  <a:gd name="connsiteX161" fmla="*/ 9203 w 10000"/>
                                  <a:gd name="connsiteY161" fmla="*/ 5653 h 10000"/>
                                  <a:gd name="connsiteX162" fmla="*/ 9203 w 10000"/>
                                  <a:gd name="connsiteY162" fmla="*/ 5679 h 10000"/>
                                  <a:gd name="connsiteX163" fmla="*/ 9203 w 10000"/>
                                  <a:gd name="connsiteY163" fmla="*/ 5706 h 10000"/>
                                  <a:gd name="connsiteX164" fmla="*/ 9203 w 10000"/>
                                  <a:gd name="connsiteY164" fmla="*/ 5732 h 10000"/>
                                  <a:gd name="connsiteX165" fmla="*/ 9203 w 10000"/>
                                  <a:gd name="connsiteY165" fmla="*/ 5746 h 10000"/>
                                  <a:gd name="connsiteX166" fmla="*/ 9203 w 10000"/>
                                  <a:gd name="connsiteY166" fmla="*/ 5770 h 10000"/>
                                  <a:gd name="connsiteX167" fmla="*/ 9203 w 10000"/>
                                  <a:gd name="connsiteY167" fmla="*/ 5796 h 10000"/>
                                  <a:gd name="connsiteX168" fmla="*/ 9203 w 10000"/>
                                  <a:gd name="connsiteY168" fmla="*/ 5823 h 10000"/>
                                  <a:gd name="connsiteX169" fmla="*/ 9203 w 10000"/>
                                  <a:gd name="connsiteY169" fmla="*/ 5850 h 10000"/>
                                  <a:gd name="connsiteX170" fmla="*/ 9203 w 10000"/>
                                  <a:gd name="connsiteY170" fmla="*/ 5863 h 10000"/>
                                  <a:gd name="connsiteX171" fmla="*/ 9203 w 10000"/>
                                  <a:gd name="connsiteY171" fmla="*/ 5889 h 10000"/>
                                  <a:gd name="connsiteX172" fmla="*/ 9203 w 10000"/>
                                  <a:gd name="connsiteY172" fmla="*/ 5916 h 10000"/>
                                  <a:gd name="connsiteX173" fmla="*/ 9203 w 10000"/>
                                  <a:gd name="connsiteY173" fmla="*/ 5942 h 10000"/>
                                  <a:gd name="connsiteX174" fmla="*/ 9203 w 10000"/>
                                  <a:gd name="connsiteY174" fmla="*/ 5956 h 10000"/>
                                  <a:gd name="connsiteX175" fmla="*/ 9203 w 10000"/>
                                  <a:gd name="connsiteY175" fmla="*/ 5982 h 10000"/>
                                  <a:gd name="connsiteX176" fmla="*/ 9203 w 10000"/>
                                  <a:gd name="connsiteY176" fmla="*/ 6009 h 10000"/>
                                  <a:gd name="connsiteX177" fmla="*/ 9203 w 10000"/>
                                  <a:gd name="connsiteY177" fmla="*/ 6035 h 10000"/>
                                  <a:gd name="connsiteX178" fmla="*/ 9203 w 10000"/>
                                  <a:gd name="connsiteY178" fmla="*/ 6060 h 10000"/>
                                  <a:gd name="connsiteX179" fmla="*/ 9203 w 10000"/>
                                  <a:gd name="connsiteY179" fmla="*/ 6073 h 10000"/>
                                  <a:gd name="connsiteX180" fmla="*/ 9203 w 10000"/>
                                  <a:gd name="connsiteY180" fmla="*/ 6100 h 10000"/>
                                  <a:gd name="connsiteX181" fmla="*/ 9203 w 10000"/>
                                  <a:gd name="connsiteY181" fmla="*/ 6126 h 10000"/>
                                  <a:gd name="connsiteX182" fmla="*/ 9203 w 10000"/>
                                  <a:gd name="connsiteY182" fmla="*/ 6153 h 10000"/>
                                  <a:gd name="connsiteX183" fmla="*/ 9203 w 10000"/>
                                  <a:gd name="connsiteY183" fmla="*/ 6166 h 10000"/>
                                  <a:gd name="connsiteX184" fmla="*/ 9203 w 10000"/>
                                  <a:gd name="connsiteY184" fmla="*/ 6192 h 10000"/>
                                  <a:gd name="connsiteX185" fmla="*/ 9203 w 10000"/>
                                  <a:gd name="connsiteY185" fmla="*/ 6219 h 10000"/>
                                  <a:gd name="connsiteX186" fmla="*/ 9302 w 10000"/>
                                  <a:gd name="connsiteY186" fmla="*/ 6246 h 10000"/>
                                  <a:gd name="connsiteX187" fmla="*/ 9302 w 10000"/>
                                  <a:gd name="connsiteY187" fmla="*/ 6259 h 10000"/>
                                  <a:gd name="connsiteX188" fmla="*/ 9302 w 10000"/>
                                  <a:gd name="connsiteY188" fmla="*/ 6285 h 10000"/>
                                  <a:gd name="connsiteX189" fmla="*/ 9302 w 10000"/>
                                  <a:gd name="connsiteY189" fmla="*/ 6312 h 10000"/>
                                  <a:gd name="connsiteX190" fmla="*/ 9302 w 10000"/>
                                  <a:gd name="connsiteY190" fmla="*/ 6338 h 10000"/>
                                  <a:gd name="connsiteX191" fmla="*/ 9302 w 10000"/>
                                  <a:gd name="connsiteY191" fmla="*/ 6350 h 10000"/>
                                  <a:gd name="connsiteX192" fmla="*/ 9302 w 10000"/>
                                  <a:gd name="connsiteY192" fmla="*/ 6376 h 10000"/>
                                  <a:gd name="connsiteX193" fmla="*/ 9302 w 10000"/>
                                  <a:gd name="connsiteY193" fmla="*/ 6403 h 10000"/>
                                  <a:gd name="connsiteX194" fmla="*/ 9302 w 10000"/>
                                  <a:gd name="connsiteY194" fmla="*/ 6416 h 10000"/>
                                  <a:gd name="connsiteX195" fmla="*/ 9302 w 10000"/>
                                  <a:gd name="connsiteY195" fmla="*/ 6442 h 10000"/>
                                  <a:gd name="connsiteX196" fmla="*/ 9302 w 10000"/>
                                  <a:gd name="connsiteY196" fmla="*/ 6469 h 10000"/>
                                  <a:gd name="connsiteX197" fmla="*/ 9302 w 10000"/>
                                  <a:gd name="connsiteY197" fmla="*/ 6496 h 10000"/>
                                  <a:gd name="connsiteX198" fmla="*/ 9302 w 10000"/>
                                  <a:gd name="connsiteY198" fmla="*/ 6509 h 10000"/>
                                  <a:gd name="connsiteX199" fmla="*/ 9302 w 10000"/>
                                  <a:gd name="connsiteY199" fmla="*/ 6535 h 10000"/>
                                  <a:gd name="connsiteX200" fmla="*/ 9302 w 10000"/>
                                  <a:gd name="connsiteY200" fmla="*/ 6562 h 10000"/>
                                  <a:gd name="connsiteX201" fmla="*/ 9302 w 10000"/>
                                  <a:gd name="connsiteY201" fmla="*/ 6575 h 10000"/>
                                  <a:gd name="connsiteX202" fmla="*/ 9302 w 10000"/>
                                  <a:gd name="connsiteY202" fmla="*/ 6602 h 10000"/>
                                  <a:gd name="connsiteX203" fmla="*/ 9302 w 10000"/>
                                  <a:gd name="connsiteY203" fmla="*/ 6628 h 10000"/>
                                  <a:gd name="connsiteX204" fmla="*/ 9302 w 10000"/>
                                  <a:gd name="connsiteY204" fmla="*/ 6653 h 10000"/>
                                  <a:gd name="connsiteX205" fmla="*/ 9302 w 10000"/>
                                  <a:gd name="connsiteY205" fmla="*/ 6666 h 10000"/>
                                  <a:gd name="connsiteX206" fmla="*/ 9302 w 10000"/>
                                  <a:gd name="connsiteY206" fmla="*/ 6692 h 10000"/>
                                  <a:gd name="connsiteX207" fmla="*/ 9302 w 10000"/>
                                  <a:gd name="connsiteY207" fmla="*/ 6719 h 10000"/>
                                  <a:gd name="connsiteX208" fmla="*/ 9302 w 10000"/>
                                  <a:gd name="connsiteY208" fmla="*/ 6732 h 10000"/>
                                  <a:gd name="connsiteX209" fmla="*/ 9302 w 10000"/>
                                  <a:gd name="connsiteY209" fmla="*/ 6759 h 10000"/>
                                  <a:gd name="connsiteX210" fmla="*/ 9302 w 10000"/>
                                  <a:gd name="connsiteY210" fmla="*/ 6785 h 10000"/>
                                  <a:gd name="connsiteX211" fmla="*/ 9302 w 10000"/>
                                  <a:gd name="connsiteY211" fmla="*/ 6799 h 10000"/>
                                  <a:gd name="connsiteX212" fmla="*/ 9302 w 10000"/>
                                  <a:gd name="connsiteY212" fmla="*/ 6825 h 10000"/>
                                  <a:gd name="connsiteX213" fmla="*/ 9302 w 10000"/>
                                  <a:gd name="connsiteY213" fmla="*/ 6852 h 10000"/>
                                  <a:gd name="connsiteX214" fmla="*/ 9302 w 10000"/>
                                  <a:gd name="connsiteY214" fmla="*/ 6865 h 10000"/>
                                  <a:gd name="connsiteX215" fmla="*/ 9302 w 10000"/>
                                  <a:gd name="connsiteY215" fmla="*/ 6892 h 10000"/>
                                  <a:gd name="connsiteX216" fmla="*/ 9302 w 10000"/>
                                  <a:gd name="connsiteY216" fmla="*/ 6918 h 10000"/>
                                  <a:gd name="connsiteX217" fmla="*/ 9302 w 10000"/>
                                  <a:gd name="connsiteY217" fmla="*/ 6929 h 10000"/>
                                  <a:gd name="connsiteX218" fmla="*/ 9302 w 10000"/>
                                  <a:gd name="connsiteY218" fmla="*/ 6956 h 10000"/>
                                  <a:gd name="connsiteX219" fmla="*/ 9302 w 10000"/>
                                  <a:gd name="connsiteY219" fmla="*/ 6969 h 10000"/>
                                  <a:gd name="connsiteX220" fmla="*/ 9302 w 10000"/>
                                  <a:gd name="connsiteY220" fmla="*/ 6996 h 10000"/>
                                  <a:gd name="connsiteX221" fmla="*/ 9302 w 10000"/>
                                  <a:gd name="connsiteY221" fmla="*/ 7022 h 10000"/>
                                  <a:gd name="connsiteX222" fmla="*/ 9302 w 10000"/>
                                  <a:gd name="connsiteY222" fmla="*/ 7035 h 10000"/>
                                  <a:gd name="connsiteX223" fmla="*/ 9402 w 10000"/>
                                  <a:gd name="connsiteY223" fmla="*/ 7062 h 10000"/>
                                  <a:gd name="connsiteX224" fmla="*/ 9402 w 10000"/>
                                  <a:gd name="connsiteY224" fmla="*/ 7088 h 10000"/>
                                  <a:gd name="connsiteX225" fmla="*/ 9402 w 10000"/>
                                  <a:gd name="connsiteY225" fmla="*/ 7102 h 10000"/>
                                  <a:gd name="connsiteX226" fmla="*/ 9402 w 10000"/>
                                  <a:gd name="connsiteY226" fmla="*/ 7128 h 10000"/>
                                  <a:gd name="connsiteX227" fmla="*/ 9402 w 10000"/>
                                  <a:gd name="connsiteY227" fmla="*/ 7142 h 10000"/>
                                  <a:gd name="connsiteX228" fmla="*/ 9402 w 10000"/>
                                  <a:gd name="connsiteY228" fmla="*/ 7168 h 10000"/>
                                  <a:gd name="connsiteX229" fmla="*/ 9402 w 10000"/>
                                  <a:gd name="connsiteY229" fmla="*/ 7195 h 10000"/>
                                  <a:gd name="connsiteX230" fmla="*/ 9402 w 10000"/>
                                  <a:gd name="connsiteY230" fmla="*/ 7208 h 10000"/>
                                  <a:gd name="connsiteX231" fmla="*/ 9402 w 10000"/>
                                  <a:gd name="connsiteY231" fmla="*/ 7232 h 10000"/>
                                  <a:gd name="connsiteX232" fmla="*/ 9402 w 10000"/>
                                  <a:gd name="connsiteY232" fmla="*/ 7246 h 10000"/>
                                  <a:gd name="connsiteX233" fmla="*/ 9402 w 10000"/>
                                  <a:gd name="connsiteY233" fmla="*/ 7272 h 10000"/>
                                  <a:gd name="connsiteX234" fmla="*/ 9402 w 10000"/>
                                  <a:gd name="connsiteY234" fmla="*/ 7285 h 10000"/>
                                  <a:gd name="connsiteX235" fmla="*/ 9402 w 10000"/>
                                  <a:gd name="connsiteY235" fmla="*/ 7312 h 10000"/>
                                  <a:gd name="connsiteX236" fmla="*/ 9402 w 10000"/>
                                  <a:gd name="connsiteY236" fmla="*/ 7338 h 10000"/>
                                  <a:gd name="connsiteX237" fmla="*/ 9402 w 10000"/>
                                  <a:gd name="connsiteY237" fmla="*/ 7352 h 10000"/>
                                  <a:gd name="connsiteX238" fmla="*/ 9402 w 10000"/>
                                  <a:gd name="connsiteY238" fmla="*/ 7378 h 10000"/>
                                  <a:gd name="connsiteX239" fmla="*/ 9402 w 10000"/>
                                  <a:gd name="connsiteY239" fmla="*/ 7392 h 10000"/>
                                  <a:gd name="connsiteX240" fmla="*/ 9402 w 10000"/>
                                  <a:gd name="connsiteY240" fmla="*/ 7418 h 10000"/>
                                  <a:gd name="connsiteX241" fmla="*/ 9402 w 10000"/>
                                  <a:gd name="connsiteY241" fmla="*/ 7431 h 10000"/>
                                  <a:gd name="connsiteX242" fmla="*/ 9402 w 10000"/>
                                  <a:gd name="connsiteY242" fmla="*/ 7458 h 10000"/>
                                  <a:gd name="connsiteX243" fmla="*/ 9402 w 10000"/>
                                  <a:gd name="connsiteY243" fmla="*/ 7471 h 10000"/>
                                  <a:gd name="connsiteX244" fmla="*/ 9402 w 10000"/>
                                  <a:gd name="connsiteY244" fmla="*/ 7498 h 10000"/>
                                  <a:gd name="connsiteX245" fmla="*/ 9402 w 10000"/>
                                  <a:gd name="connsiteY245" fmla="*/ 7509 h 10000"/>
                                  <a:gd name="connsiteX246" fmla="*/ 9402 w 10000"/>
                                  <a:gd name="connsiteY246" fmla="*/ 7535 h 10000"/>
                                  <a:gd name="connsiteX247" fmla="*/ 9402 w 10000"/>
                                  <a:gd name="connsiteY247" fmla="*/ 7549 h 10000"/>
                                  <a:gd name="connsiteX248" fmla="*/ 9402 w 10000"/>
                                  <a:gd name="connsiteY248" fmla="*/ 7575 h 10000"/>
                                  <a:gd name="connsiteX249" fmla="*/ 9402 w 10000"/>
                                  <a:gd name="connsiteY249" fmla="*/ 7588 h 10000"/>
                                  <a:gd name="connsiteX250" fmla="*/ 9402 w 10000"/>
                                  <a:gd name="connsiteY250" fmla="*/ 7615 h 10000"/>
                                  <a:gd name="connsiteX251" fmla="*/ 9402 w 10000"/>
                                  <a:gd name="connsiteY251" fmla="*/ 7628 h 10000"/>
                                  <a:gd name="connsiteX252" fmla="*/ 9402 w 10000"/>
                                  <a:gd name="connsiteY252" fmla="*/ 7655 h 10000"/>
                                  <a:gd name="connsiteX253" fmla="*/ 9402 w 10000"/>
                                  <a:gd name="connsiteY253" fmla="*/ 7668 h 10000"/>
                                  <a:gd name="connsiteX254" fmla="*/ 9402 w 10000"/>
                                  <a:gd name="connsiteY254" fmla="*/ 7695 h 10000"/>
                                  <a:gd name="connsiteX255" fmla="*/ 9402 w 10000"/>
                                  <a:gd name="connsiteY255" fmla="*/ 7708 h 10000"/>
                                  <a:gd name="connsiteX256" fmla="*/ 9402 w 10000"/>
                                  <a:gd name="connsiteY256" fmla="*/ 7735 h 10000"/>
                                  <a:gd name="connsiteX257" fmla="*/ 9402 w 10000"/>
                                  <a:gd name="connsiteY257" fmla="*/ 7748 h 10000"/>
                                  <a:gd name="connsiteX258" fmla="*/ 9402 w 10000"/>
                                  <a:gd name="connsiteY258" fmla="*/ 7774 h 10000"/>
                                  <a:gd name="connsiteX259" fmla="*/ 9502 w 10000"/>
                                  <a:gd name="connsiteY259" fmla="*/ 7788 h 10000"/>
                                  <a:gd name="connsiteX260" fmla="*/ 9502 w 10000"/>
                                  <a:gd name="connsiteY260" fmla="*/ 7812 h 10000"/>
                                  <a:gd name="connsiteX261" fmla="*/ 9502 w 10000"/>
                                  <a:gd name="connsiteY261" fmla="*/ 7825 h 10000"/>
                                  <a:gd name="connsiteX262" fmla="*/ 9502 w 10000"/>
                                  <a:gd name="connsiteY262" fmla="*/ 7852 h 10000"/>
                                  <a:gd name="connsiteX263" fmla="*/ 9502 w 10000"/>
                                  <a:gd name="connsiteY263" fmla="*/ 7865 h 10000"/>
                                  <a:gd name="connsiteX264" fmla="*/ 9502 w 10000"/>
                                  <a:gd name="connsiteY264" fmla="*/ 7878 h 10000"/>
                                  <a:gd name="connsiteX265" fmla="*/ 9502 w 10000"/>
                                  <a:gd name="connsiteY265" fmla="*/ 7905 h 10000"/>
                                  <a:gd name="connsiteX266" fmla="*/ 9502 w 10000"/>
                                  <a:gd name="connsiteY266" fmla="*/ 7918 h 10000"/>
                                  <a:gd name="connsiteX267" fmla="*/ 9502 w 10000"/>
                                  <a:gd name="connsiteY267" fmla="*/ 7945 h 10000"/>
                                  <a:gd name="connsiteX268" fmla="*/ 9502 w 10000"/>
                                  <a:gd name="connsiteY268" fmla="*/ 7958 h 10000"/>
                                  <a:gd name="connsiteX269" fmla="*/ 9502 w 10000"/>
                                  <a:gd name="connsiteY269" fmla="*/ 7971 h 10000"/>
                                  <a:gd name="connsiteX270" fmla="*/ 9502 w 10000"/>
                                  <a:gd name="connsiteY270" fmla="*/ 7998 h 10000"/>
                                  <a:gd name="connsiteX271" fmla="*/ 9502 w 10000"/>
                                  <a:gd name="connsiteY271" fmla="*/ 8011 h 10000"/>
                                  <a:gd name="connsiteX272" fmla="*/ 9502 w 10000"/>
                                  <a:gd name="connsiteY272" fmla="*/ 8038 h 10000"/>
                                  <a:gd name="connsiteX273" fmla="*/ 9502 w 10000"/>
                                  <a:gd name="connsiteY273" fmla="*/ 8051 h 10000"/>
                                  <a:gd name="connsiteX274" fmla="*/ 9502 w 10000"/>
                                  <a:gd name="connsiteY274" fmla="*/ 8064 h 10000"/>
                                  <a:gd name="connsiteX275" fmla="*/ 9502 w 10000"/>
                                  <a:gd name="connsiteY275" fmla="*/ 8091 h 10000"/>
                                  <a:gd name="connsiteX276" fmla="*/ 9502 w 10000"/>
                                  <a:gd name="connsiteY276" fmla="*/ 8102 h 10000"/>
                                  <a:gd name="connsiteX277" fmla="*/ 9502 w 10000"/>
                                  <a:gd name="connsiteY277" fmla="*/ 8128 h 10000"/>
                                  <a:gd name="connsiteX278" fmla="*/ 9502 w 10000"/>
                                  <a:gd name="connsiteY278" fmla="*/ 8142 h 10000"/>
                                  <a:gd name="connsiteX279" fmla="*/ 9502 w 10000"/>
                                  <a:gd name="connsiteY279" fmla="*/ 8155 h 10000"/>
                                  <a:gd name="connsiteX280" fmla="*/ 9502 w 10000"/>
                                  <a:gd name="connsiteY280" fmla="*/ 8181 h 10000"/>
                                  <a:gd name="connsiteX281" fmla="*/ 9502 w 10000"/>
                                  <a:gd name="connsiteY281" fmla="*/ 8195 h 10000"/>
                                  <a:gd name="connsiteX282" fmla="*/ 9502 w 10000"/>
                                  <a:gd name="connsiteY282" fmla="*/ 8208 h 10000"/>
                                  <a:gd name="connsiteX283" fmla="*/ 9502 w 10000"/>
                                  <a:gd name="connsiteY283" fmla="*/ 8235 h 10000"/>
                                  <a:gd name="connsiteX284" fmla="*/ 9502 w 10000"/>
                                  <a:gd name="connsiteY284" fmla="*/ 8248 h 10000"/>
                                  <a:gd name="connsiteX285" fmla="*/ 9502 w 10000"/>
                                  <a:gd name="connsiteY285" fmla="*/ 8261 h 10000"/>
                                  <a:gd name="connsiteX286" fmla="*/ 9502 w 10000"/>
                                  <a:gd name="connsiteY286" fmla="*/ 8288 h 10000"/>
                                  <a:gd name="connsiteX287" fmla="*/ 9502 w 10000"/>
                                  <a:gd name="connsiteY287" fmla="*/ 8301 h 10000"/>
                                  <a:gd name="connsiteX288" fmla="*/ 9502 w 10000"/>
                                  <a:gd name="connsiteY288" fmla="*/ 8314 h 10000"/>
                                  <a:gd name="connsiteX289" fmla="*/ 9502 w 10000"/>
                                  <a:gd name="connsiteY289" fmla="*/ 8327 h 10000"/>
                                  <a:gd name="connsiteX290" fmla="*/ 9502 w 10000"/>
                                  <a:gd name="connsiteY290" fmla="*/ 8354 h 10000"/>
                                  <a:gd name="connsiteX291" fmla="*/ 9502 w 10000"/>
                                  <a:gd name="connsiteY291" fmla="*/ 8367 h 10000"/>
                                  <a:gd name="connsiteX292" fmla="*/ 9502 w 10000"/>
                                  <a:gd name="connsiteY292" fmla="*/ 8381 h 10000"/>
                                  <a:gd name="connsiteX293" fmla="*/ 9502 w 10000"/>
                                  <a:gd name="connsiteY293" fmla="*/ 8405 h 10000"/>
                                  <a:gd name="connsiteX294" fmla="*/ 9502 w 10000"/>
                                  <a:gd name="connsiteY294" fmla="*/ 8418 h 10000"/>
                                  <a:gd name="connsiteX295" fmla="*/ 9601 w 10000"/>
                                  <a:gd name="connsiteY295" fmla="*/ 8431 h 10000"/>
                                  <a:gd name="connsiteX296" fmla="*/ 9601 w 10000"/>
                                  <a:gd name="connsiteY296" fmla="*/ 8445 h 10000"/>
                                  <a:gd name="connsiteX297" fmla="*/ 9601 w 10000"/>
                                  <a:gd name="connsiteY297" fmla="*/ 8471 h 10000"/>
                                  <a:gd name="connsiteX298" fmla="*/ 9601 w 10000"/>
                                  <a:gd name="connsiteY298" fmla="*/ 8485 h 10000"/>
                                  <a:gd name="connsiteX299" fmla="*/ 9601 w 10000"/>
                                  <a:gd name="connsiteY299" fmla="*/ 8498 h 10000"/>
                                  <a:gd name="connsiteX300" fmla="*/ 9601 w 10000"/>
                                  <a:gd name="connsiteY300" fmla="*/ 8511 h 10000"/>
                                  <a:gd name="connsiteX301" fmla="*/ 9601 w 10000"/>
                                  <a:gd name="connsiteY301" fmla="*/ 8538 h 10000"/>
                                  <a:gd name="connsiteX302" fmla="*/ 9601 w 10000"/>
                                  <a:gd name="connsiteY302" fmla="*/ 8551 h 10000"/>
                                  <a:gd name="connsiteX303" fmla="*/ 9601 w 10000"/>
                                  <a:gd name="connsiteY303" fmla="*/ 8564 h 10000"/>
                                  <a:gd name="connsiteX304" fmla="*/ 9601 w 10000"/>
                                  <a:gd name="connsiteY304" fmla="*/ 8577 h 10000"/>
                                  <a:gd name="connsiteX305" fmla="*/ 9601 w 10000"/>
                                  <a:gd name="connsiteY305" fmla="*/ 8604 h 10000"/>
                                  <a:gd name="connsiteX306" fmla="*/ 9601 w 10000"/>
                                  <a:gd name="connsiteY306" fmla="*/ 8617 h 10000"/>
                                  <a:gd name="connsiteX307" fmla="*/ 9601 w 10000"/>
                                  <a:gd name="connsiteY307" fmla="*/ 8631 h 10000"/>
                                  <a:gd name="connsiteX308" fmla="*/ 9601 w 10000"/>
                                  <a:gd name="connsiteY308" fmla="*/ 8644 h 10000"/>
                                  <a:gd name="connsiteX309" fmla="*/ 9601 w 10000"/>
                                  <a:gd name="connsiteY309" fmla="*/ 8657 h 10000"/>
                                  <a:gd name="connsiteX310" fmla="*/ 9601 w 10000"/>
                                  <a:gd name="connsiteY310" fmla="*/ 8681 h 10000"/>
                                  <a:gd name="connsiteX311" fmla="*/ 9601 w 10000"/>
                                  <a:gd name="connsiteY311" fmla="*/ 8695 h 10000"/>
                                  <a:gd name="connsiteX312" fmla="*/ 9601 w 10000"/>
                                  <a:gd name="connsiteY312" fmla="*/ 8708 h 10000"/>
                                  <a:gd name="connsiteX313" fmla="*/ 9601 w 10000"/>
                                  <a:gd name="connsiteY313" fmla="*/ 8721 h 10000"/>
                                  <a:gd name="connsiteX314" fmla="*/ 9601 w 10000"/>
                                  <a:gd name="connsiteY314" fmla="*/ 8735 h 10000"/>
                                  <a:gd name="connsiteX315" fmla="*/ 9601 w 10000"/>
                                  <a:gd name="connsiteY315" fmla="*/ 8748 h 10000"/>
                                  <a:gd name="connsiteX316" fmla="*/ 9601 w 10000"/>
                                  <a:gd name="connsiteY316" fmla="*/ 8774 h 10000"/>
                                  <a:gd name="connsiteX317" fmla="*/ 9601 w 10000"/>
                                  <a:gd name="connsiteY317" fmla="*/ 8788 h 10000"/>
                                  <a:gd name="connsiteX318" fmla="*/ 9601 w 10000"/>
                                  <a:gd name="connsiteY318" fmla="*/ 8801 h 10000"/>
                                  <a:gd name="connsiteX319" fmla="*/ 9601 w 10000"/>
                                  <a:gd name="connsiteY319" fmla="*/ 8814 h 10000"/>
                                  <a:gd name="connsiteX320" fmla="*/ 9601 w 10000"/>
                                  <a:gd name="connsiteY320" fmla="*/ 8827 h 10000"/>
                                  <a:gd name="connsiteX321" fmla="*/ 9601 w 10000"/>
                                  <a:gd name="connsiteY321" fmla="*/ 8841 h 10000"/>
                                  <a:gd name="connsiteX322" fmla="*/ 9601 w 10000"/>
                                  <a:gd name="connsiteY322" fmla="*/ 8854 h 10000"/>
                                  <a:gd name="connsiteX323" fmla="*/ 9601 w 10000"/>
                                  <a:gd name="connsiteY323" fmla="*/ 8881 h 10000"/>
                                  <a:gd name="connsiteX324" fmla="*/ 9601 w 10000"/>
                                  <a:gd name="connsiteY324" fmla="*/ 8894 h 10000"/>
                                  <a:gd name="connsiteX325" fmla="*/ 9601 w 10000"/>
                                  <a:gd name="connsiteY325" fmla="*/ 8907 h 10000"/>
                                  <a:gd name="connsiteX326" fmla="*/ 9601 w 10000"/>
                                  <a:gd name="connsiteY326" fmla="*/ 8920 h 10000"/>
                                  <a:gd name="connsiteX327" fmla="*/ 9601 w 10000"/>
                                  <a:gd name="connsiteY327" fmla="*/ 8934 h 10000"/>
                                  <a:gd name="connsiteX328" fmla="*/ 9601 w 10000"/>
                                  <a:gd name="connsiteY328" fmla="*/ 8947 h 10000"/>
                                  <a:gd name="connsiteX329" fmla="*/ 9601 w 10000"/>
                                  <a:gd name="connsiteY329" fmla="*/ 8960 h 10000"/>
                                  <a:gd name="connsiteX330" fmla="*/ 9601 w 10000"/>
                                  <a:gd name="connsiteY330" fmla="*/ 8971 h 10000"/>
                                  <a:gd name="connsiteX331" fmla="*/ 9701 w 10000"/>
                                  <a:gd name="connsiteY331" fmla="*/ 8985 h 10000"/>
                                  <a:gd name="connsiteX332" fmla="*/ 9701 w 10000"/>
                                  <a:gd name="connsiteY332" fmla="*/ 8998 h 10000"/>
                                  <a:gd name="connsiteX333" fmla="*/ 9701 w 10000"/>
                                  <a:gd name="connsiteY333" fmla="*/ 9011 h 10000"/>
                                  <a:gd name="connsiteX334" fmla="*/ 9701 w 10000"/>
                                  <a:gd name="connsiteY334" fmla="*/ 9024 h 10000"/>
                                  <a:gd name="connsiteX335" fmla="*/ 9701 w 10000"/>
                                  <a:gd name="connsiteY335" fmla="*/ 9038 h 10000"/>
                                  <a:gd name="connsiteX336" fmla="*/ 9701 w 10000"/>
                                  <a:gd name="connsiteY336" fmla="*/ 9051 h 10000"/>
                                  <a:gd name="connsiteX337" fmla="*/ 9701 w 10000"/>
                                  <a:gd name="connsiteY337" fmla="*/ 9064 h 10000"/>
                                  <a:gd name="connsiteX338" fmla="*/ 9701 w 10000"/>
                                  <a:gd name="connsiteY338" fmla="*/ 9077 h 10000"/>
                                  <a:gd name="connsiteX339" fmla="*/ 9701 w 10000"/>
                                  <a:gd name="connsiteY339" fmla="*/ 9091 h 10000"/>
                                  <a:gd name="connsiteX340" fmla="*/ 9701 w 10000"/>
                                  <a:gd name="connsiteY340" fmla="*/ 9104 h 10000"/>
                                  <a:gd name="connsiteX341" fmla="*/ 9701 w 10000"/>
                                  <a:gd name="connsiteY341" fmla="*/ 9117 h 10000"/>
                                  <a:gd name="connsiteX342" fmla="*/ 9701 w 10000"/>
                                  <a:gd name="connsiteY342" fmla="*/ 9131 h 10000"/>
                                  <a:gd name="connsiteX343" fmla="*/ 9701 w 10000"/>
                                  <a:gd name="connsiteY343" fmla="*/ 9144 h 10000"/>
                                  <a:gd name="connsiteX344" fmla="*/ 9701 w 10000"/>
                                  <a:gd name="connsiteY344" fmla="*/ 9157 h 10000"/>
                                  <a:gd name="connsiteX345" fmla="*/ 9701 w 10000"/>
                                  <a:gd name="connsiteY345" fmla="*/ 9170 h 10000"/>
                                  <a:gd name="connsiteX346" fmla="*/ 9701 w 10000"/>
                                  <a:gd name="connsiteY346" fmla="*/ 9184 h 10000"/>
                                  <a:gd name="connsiteX347" fmla="*/ 9701 w 10000"/>
                                  <a:gd name="connsiteY347" fmla="*/ 9197 h 10000"/>
                                  <a:gd name="connsiteX348" fmla="*/ 9701 w 10000"/>
                                  <a:gd name="connsiteY348" fmla="*/ 9210 h 10000"/>
                                  <a:gd name="connsiteX349" fmla="*/ 9701 w 10000"/>
                                  <a:gd name="connsiteY349" fmla="*/ 9223 h 10000"/>
                                  <a:gd name="connsiteX350" fmla="*/ 9701 w 10000"/>
                                  <a:gd name="connsiteY350" fmla="*/ 9237 h 10000"/>
                                  <a:gd name="connsiteX351" fmla="*/ 9701 w 10000"/>
                                  <a:gd name="connsiteY351" fmla="*/ 9250 h 10000"/>
                                  <a:gd name="connsiteX352" fmla="*/ 9701 w 10000"/>
                                  <a:gd name="connsiteY352" fmla="*/ 9261 h 10000"/>
                                  <a:gd name="connsiteX353" fmla="*/ 9701 w 10000"/>
                                  <a:gd name="connsiteY353" fmla="*/ 9274 h 10000"/>
                                  <a:gd name="connsiteX354" fmla="*/ 9701 w 10000"/>
                                  <a:gd name="connsiteY354" fmla="*/ 9288 h 10000"/>
                                  <a:gd name="connsiteX355" fmla="*/ 9701 w 10000"/>
                                  <a:gd name="connsiteY355" fmla="*/ 9301 h 10000"/>
                                  <a:gd name="connsiteX356" fmla="*/ 9701 w 10000"/>
                                  <a:gd name="connsiteY356" fmla="*/ 9314 h 10000"/>
                                  <a:gd name="connsiteX357" fmla="*/ 9701 w 10000"/>
                                  <a:gd name="connsiteY357" fmla="*/ 9327 h 10000"/>
                                  <a:gd name="connsiteX358" fmla="*/ 9701 w 10000"/>
                                  <a:gd name="connsiteY358" fmla="*/ 9341 h 10000"/>
                                  <a:gd name="connsiteX359" fmla="*/ 9701 w 10000"/>
                                  <a:gd name="connsiteY359" fmla="*/ 9354 h 10000"/>
                                  <a:gd name="connsiteX360" fmla="*/ 9701 w 10000"/>
                                  <a:gd name="connsiteY360" fmla="*/ 9367 h 10000"/>
                                  <a:gd name="connsiteX361" fmla="*/ 9701 w 10000"/>
                                  <a:gd name="connsiteY361" fmla="*/ 9381 h 10000"/>
                                  <a:gd name="connsiteX362" fmla="*/ 9701 w 10000"/>
                                  <a:gd name="connsiteY362" fmla="*/ 9394 h 10000"/>
                                  <a:gd name="connsiteX363" fmla="*/ 9701 w 10000"/>
                                  <a:gd name="connsiteY363" fmla="*/ 9407 h 10000"/>
                                  <a:gd name="connsiteX364" fmla="*/ 9701 w 10000"/>
                                  <a:gd name="connsiteY364" fmla="*/ 9420 h 10000"/>
                                  <a:gd name="connsiteX365" fmla="*/ 9801 w 10000"/>
                                  <a:gd name="connsiteY365" fmla="*/ 9434 h 10000"/>
                                  <a:gd name="connsiteX366" fmla="*/ 9801 w 10000"/>
                                  <a:gd name="connsiteY366" fmla="*/ 9447 h 10000"/>
                                  <a:gd name="connsiteX367" fmla="*/ 9801 w 10000"/>
                                  <a:gd name="connsiteY367" fmla="*/ 9460 h 10000"/>
                                  <a:gd name="connsiteX368" fmla="*/ 9801 w 10000"/>
                                  <a:gd name="connsiteY368" fmla="*/ 9473 h 10000"/>
                                  <a:gd name="connsiteX369" fmla="*/ 9801 w 10000"/>
                                  <a:gd name="connsiteY369" fmla="*/ 9487 h 10000"/>
                                  <a:gd name="connsiteX370" fmla="*/ 9801 w 10000"/>
                                  <a:gd name="connsiteY370" fmla="*/ 9500 h 10000"/>
                                  <a:gd name="connsiteX371" fmla="*/ 9801 w 10000"/>
                                  <a:gd name="connsiteY371" fmla="*/ 9513 h 10000"/>
                                  <a:gd name="connsiteX372" fmla="*/ 9801 w 10000"/>
                                  <a:gd name="connsiteY372" fmla="*/ 9527 h 10000"/>
                                  <a:gd name="connsiteX373" fmla="*/ 9801 w 10000"/>
                                  <a:gd name="connsiteY373" fmla="*/ 9540 h 10000"/>
                                  <a:gd name="connsiteX374" fmla="*/ 9801 w 10000"/>
                                  <a:gd name="connsiteY374" fmla="*/ 9551 h 10000"/>
                                  <a:gd name="connsiteX375" fmla="*/ 9801 w 10000"/>
                                  <a:gd name="connsiteY375" fmla="*/ 9564 h 10000"/>
                                  <a:gd name="connsiteX376" fmla="*/ 9801 w 10000"/>
                                  <a:gd name="connsiteY376" fmla="*/ 9577 h 10000"/>
                                  <a:gd name="connsiteX377" fmla="*/ 9801 w 10000"/>
                                  <a:gd name="connsiteY377" fmla="*/ 9591 h 10000"/>
                                  <a:gd name="connsiteX378" fmla="*/ 9801 w 10000"/>
                                  <a:gd name="connsiteY378" fmla="*/ 9604 h 10000"/>
                                  <a:gd name="connsiteX379" fmla="*/ 9801 w 10000"/>
                                  <a:gd name="connsiteY379" fmla="*/ 9617 h 10000"/>
                                  <a:gd name="connsiteX380" fmla="*/ 9801 w 10000"/>
                                  <a:gd name="connsiteY380" fmla="*/ 9631 h 10000"/>
                                  <a:gd name="connsiteX381" fmla="*/ 9801 w 10000"/>
                                  <a:gd name="connsiteY381" fmla="*/ 9644 h 10000"/>
                                  <a:gd name="connsiteX382" fmla="*/ 9801 w 10000"/>
                                  <a:gd name="connsiteY382" fmla="*/ 9657 h 10000"/>
                                  <a:gd name="connsiteX383" fmla="*/ 9801 w 10000"/>
                                  <a:gd name="connsiteY383" fmla="*/ 9670 h 10000"/>
                                  <a:gd name="connsiteX384" fmla="*/ 9801 w 10000"/>
                                  <a:gd name="connsiteY384" fmla="*/ 9684 h 10000"/>
                                  <a:gd name="connsiteX385" fmla="*/ 9801 w 10000"/>
                                  <a:gd name="connsiteY385" fmla="*/ 9697 h 10000"/>
                                  <a:gd name="connsiteX386" fmla="*/ 9801 w 10000"/>
                                  <a:gd name="connsiteY386" fmla="*/ 9710 h 10000"/>
                                  <a:gd name="connsiteX387" fmla="*/ 9801 w 10000"/>
                                  <a:gd name="connsiteY387" fmla="*/ 9723 h 10000"/>
                                  <a:gd name="connsiteX388" fmla="*/ 9801 w 10000"/>
                                  <a:gd name="connsiteY388" fmla="*/ 9737 h 10000"/>
                                  <a:gd name="connsiteX389" fmla="*/ 9801 w 10000"/>
                                  <a:gd name="connsiteY389" fmla="*/ 9750 h 10000"/>
                                  <a:gd name="connsiteX390" fmla="*/ 9900 w 10000"/>
                                  <a:gd name="connsiteY390" fmla="*/ 9750 h 10000"/>
                                  <a:gd name="connsiteX391" fmla="*/ 9900 w 10000"/>
                                  <a:gd name="connsiteY391" fmla="*/ 9763 h 10000"/>
                                  <a:gd name="connsiteX392" fmla="*/ 9900 w 10000"/>
                                  <a:gd name="connsiteY392" fmla="*/ 9777 h 10000"/>
                                  <a:gd name="connsiteX393" fmla="*/ 9900 w 10000"/>
                                  <a:gd name="connsiteY393" fmla="*/ 9790 h 10000"/>
                                  <a:gd name="connsiteX394" fmla="*/ 9900 w 10000"/>
                                  <a:gd name="connsiteY394" fmla="*/ 9803 h 10000"/>
                                  <a:gd name="connsiteX395" fmla="*/ 9900 w 10000"/>
                                  <a:gd name="connsiteY395" fmla="*/ 9816 h 10000"/>
                                  <a:gd name="connsiteX396" fmla="*/ 9900 w 10000"/>
                                  <a:gd name="connsiteY396" fmla="*/ 9830 h 10000"/>
                                  <a:gd name="connsiteX397" fmla="*/ 9900 w 10000"/>
                                  <a:gd name="connsiteY397" fmla="*/ 9843 h 10000"/>
                                  <a:gd name="connsiteX398" fmla="*/ 9900 w 10000"/>
                                  <a:gd name="connsiteY398" fmla="*/ 9854 h 10000"/>
                                  <a:gd name="connsiteX399" fmla="*/ 9900 w 10000"/>
                                  <a:gd name="connsiteY399" fmla="*/ 9867 h 10000"/>
                                  <a:gd name="connsiteX400" fmla="*/ 9900 w 10000"/>
                                  <a:gd name="connsiteY400" fmla="*/ 9881 h 10000"/>
                                  <a:gd name="connsiteX401" fmla="*/ 9900 w 10000"/>
                                  <a:gd name="connsiteY401" fmla="*/ 9894 h 10000"/>
                                  <a:gd name="connsiteX402" fmla="*/ 9900 w 10000"/>
                                  <a:gd name="connsiteY402" fmla="*/ 9907 h 10000"/>
                                  <a:gd name="connsiteX403" fmla="*/ 9900 w 10000"/>
                                  <a:gd name="connsiteY403" fmla="*/ 9920 h 10000"/>
                                  <a:gd name="connsiteX404" fmla="*/ 10000 w 10000"/>
                                  <a:gd name="connsiteY404" fmla="*/ 9920 h 10000"/>
                                  <a:gd name="connsiteX405" fmla="*/ 10000 w 10000"/>
                                  <a:gd name="connsiteY405" fmla="*/ 9934 h 10000"/>
                                  <a:gd name="connsiteX406" fmla="*/ 10000 w 10000"/>
                                  <a:gd name="connsiteY406" fmla="*/ 9947 h 10000"/>
                                  <a:gd name="connsiteX407" fmla="*/ 10000 w 10000"/>
                                  <a:gd name="connsiteY407" fmla="*/ 9960 h 10000"/>
                                  <a:gd name="connsiteX408" fmla="*/ 10000 w 10000"/>
                                  <a:gd name="connsiteY408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199 w 10000"/>
                                  <a:gd name="connsiteY17" fmla="*/ 3084 h 10000"/>
                                  <a:gd name="connsiteX18" fmla="*/ 797 w 10000"/>
                                  <a:gd name="connsiteY18" fmla="*/ 27 h 10000"/>
                                  <a:gd name="connsiteX19" fmla="*/ 897 w 10000"/>
                                  <a:gd name="connsiteY19" fmla="*/ 106 h 10000"/>
                                  <a:gd name="connsiteX20" fmla="*/ 897 w 10000"/>
                                  <a:gd name="connsiteY20" fmla="*/ 133 h 10000"/>
                                  <a:gd name="connsiteX21" fmla="*/ 997 w 10000"/>
                                  <a:gd name="connsiteY21" fmla="*/ 93 h 10000"/>
                                  <a:gd name="connsiteX22" fmla="*/ 1096 w 10000"/>
                                  <a:gd name="connsiteY22" fmla="*/ 93 h 10000"/>
                                  <a:gd name="connsiteX23" fmla="*/ 1196 w 10000"/>
                                  <a:gd name="connsiteY23" fmla="*/ 223 h 10000"/>
                                  <a:gd name="connsiteX24" fmla="*/ 1196 w 10000"/>
                                  <a:gd name="connsiteY24" fmla="*/ 502 h 10000"/>
                                  <a:gd name="connsiteX25" fmla="*/ 1296 w 10000"/>
                                  <a:gd name="connsiteY25" fmla="*/ 896 h 10000"/>
                                  <a:gd name="connsiteX26" fmla="*/ 1395 w 10000"/>
                                  <a:gd name="connsiteY26" fmla="*/ 1372 h 10000"/>
                                  <a:gd name="connsiteX27" fmla="*/ 1395 w 10000"/>
                                  <a:gd name="connsiteY27" fmla="*/ 1845 h 10000"/>
                                  <a:gd name="connsiteX28" fmla="*/ 1495 w 10000"/>
                                  <a:gd name="connsiteY28" fmla="*/ 2332 h 10000"/>
                                  <a:gd name="connsiteX29" fmla="*/ 1595 w 10000"/>
                                  <a:gd name="connsiteY29" fmla="*/ 2845 h 10000"/>
                                  <a:gd name="connsiteX30" fmla="*/ 1595 w 10000"/>
                                  <a:gd name="connsiteY30" fmla="*/ 3387 h 10000"/>
                                  <a:gd name="connsiteX31" fmla="*/ 1694 w 10000"/>
                                  <a:gd name="connsiteY31" fmla="*/ 3900 h 10000"/>
                                  <a:gd name="connsiteX32" fmla="*/ 1794 w 10000"/>
                                  <a:gd name="connsiteY32" fmla="*/ 4454 h 10000"/>
                                  <a:gd name="connsiteX33" fmla="*/ 1894 w 10000"/>
                                  <a:gd name="connsiteY33" fmla="*/ 5046 h 10000"/>
                                  <a:gd name="connsiteX34" fmla="*/ 1894 w 10000"/>
                                  <a:gd name="connsiteY34" fmla="*/ 5719 h 10000"/>
                                  <a:gd name="connsiteX35" fmla="*/ 1993 w 10000"/>
                                  <a:gd name="connsiteY35" fmla="*/ 6389 h 10000"/>
                                  <a:gd name="connsiteX36" fmla="*/ 2076 w 10000"/>
                                  <a:gd name="connsiteY36" fmla="*/ 7049 h 10000"/>
                                  <a:gd name="connsiteX37" fmla="*/ 2176 w 10000"/>
                                  <a:gd name="connsiteY37" fmla="*/ 7549 h 10000"/>
                                  <a:gd name="connsiteX38" fmla="*/ 2176 w 10000"/>
                                  <a:gd name="connsiteY38" fmla="*/ 8051 h 10000"/>
                                  <a:gd name="connsiteX39" fmla="*/ 2276 w 10000"/>
                                  <a:gd name="connsiteY39" fmla="*/ 8458 h 10000"/>
                                  <a:gd name="connsiteX40" fmla="*/ 2375 w 10000"/>
                                  <a:gd name="connsiteY40" fmla="*/ 8814 h 10000"/>
                                  <a:gd name="connsiteX41" fmla="*/ 2375 w 10000"/>
                                  <a:gd name="connsiteY41" fmla="*/ 9131 h 10000"/>
                                  <a:gd name="connsiteX42" fmla="*/ 2475 w 10000"/>
                                  <a:gd name="connsiteY42" fmla="*/ 9434 h 10000"/>
                                  <a:gd name="connsiteX43" fmla="*/ 2575 w 10000"/>
                                  <a:gd name="connsiteY43" fmla="*/ 9697 h 10000"/>
                                  <a:gd name="connsiteX44" fmla="*/ 2674 w 10000"/>
                                  <a:gd name="connsiteY44" fmla="*/ 9881 h 10000"/>
                                  <a:gd name="connsiteX45" fmla="*/ 2674 w 10000"/>
                                  <a:gd name="connsiteY45" fmla="*/ 10000 h 10000"/>
                                  <a:gd name="connsiteX46" fmla="*/ 2774 w 10000"/>
                                  <a:gd name="connsiteY46" fmla="*/ 10000 h 10000"/>
                                  <a:gd name="connsiteX47" fmla="*/ 2874 w 10000"/>
                                  <a:gd name="connsiteY47" fmla="*/ 9881 h 10000"/>
                                  <a:gd name="connsiteX48" fmla="*/ 2874 w 10000"/>
                                  <a:gd name="connsiteY48" fmla="*/ 9670 h 10000"/>
                                  <a:gd name="connsiteX49" fmla="*/ 2973 w 10000"/>
                                  <a:gd name="connsiteY49" fmla="*/ 9394 h 10000"/>
                                  <a:gd name="connsiteX50" fmla="*/ 3073 w 10000"/>
                                  <a:gd name="connsiteY50" fmla="*/ 9064 h 10000"/>
                                  <a:gd name="connsiteX51" fmla="*/ 3173 w 10000"/>
                                  <a:gd name="connsiteY51" fmla="*/ 8708 h 10000"/>
                                  <a:gd name="connsiteX52" fmla="*/ 3173 w 10000"/>
                                  <a:gd name="connsiteY52" fmla="*/ 8327 h 10000"/>
                                  <a:gd name="connsiteX53" fmla="*/ 3272 w 10000"/>
                                  <a:gd name="connsiteY53" fmla="*/ 7892 h 10000"/>
                                  <a:gd name="connsiteX54" fmla="*/ 3372 w 10000"/>
                                  <a:gd name="connsiteY54" fmla="*/ 7392 h 10000"/>
                                  <a:gd name="connsiteX55" fmla="*/ 3472 w 10000"/>
                                  <a:gd name="connsiteY55" fmla="*/ 6825 h 10000"/>
                                  <a:gd name="connsiteX56" fmla="*/ 3472 w 10000"/>
                                  <a:gd name="connsiteY56" fmla="*/ 6192 h 10000"/>
                                  <a:gd name="connsiteX57" fmla="*/ 3571 w 10000"/>
                                  <a:gd name="connsiteY57" fmla="*/ 5533 h 10000"/>
                                  <a:gd name="connsiteX58" fmla="*/ 3671 w 10000"/>
                                  <a:gd name="connsiteY58" fmla="*/ 4876 h 10000"/>
                                  <a:gd name="connsiteX59" fmla="*/ 3771 w 10000"/>
                                  <a:gd name="connsiteY59" fmla="*/ 4257 h 10000"/>
                                  <a:gd name="connsiteX60" fmla="*/ 3771 w 10000"/>
                                  <a:gd name="connsiteY60" fmla="*/ 3664 h 10000"/>
                                  <a:gd name="connsiteX61" fmla="*/ 3870 w 10000"/>
                                  <a:gd name="connsiteY61" fmla="*/ 3111 h 10000"/>
                                  <a:gd name="connsiteX62" fmla="*/ 3970 w 10000"/>
                                  <a:gd name="connsiteY62" fmla="*/ 2569 h 10000"/>
                                  <a:gd name="connsiteX63" fmla="*/ 4070 w 10000"/>
                                  <a:gd name="connsiteY63" fmla="*/ 2042 h 10000"/>
                                  <a:gd name="connsiteX64" fmla="*/ 4070 w 10000"/>
                                  <a:gd name="connsiteY64" fmla="*/ 1542 h 10000"/>
                                  <a:gd name="connsiteX65" fmla="*/ 4169 w 10000"/>
                                  <a:gd name="connsiteY65" fmla="*/ 1093 h 10000"/>
                                  <a:gd name="connsiteX66" fmla="*/ 4252 w 10000"/>
                                  <a:gd name="connsiteY66" fmla="*/ 712 h 10000"/>
                                  <a:gd name="connsiteX67" fmla="*/ 4252 w 10000"/>
                                  <a:gd name="connsiteY67" fmla="*/ 409 h 10000"/>
                                  <a:gd name="connsiteX68" fmla="*/ 4352 w 10000"/>
                                  <a:gd name="connsiteY68" fmla="*/ 199 h 10000"/>
                                  <a:gd name="connsiteX69" fmla="*/ 4452 w 10000"/>
                                  <a:gd name="connsiteY69" fmla="*/ 80 h 10000"/>
                                  <a:gd name="connsiteX70" fmla="*/ 4551 w 10000"/>
                                  <a:gd name="connsiteY70" fmla="*/ 13 h 10000"/>
                                  <a:gd name="connsiteX71" fmla="*/ 4651 w 10000"/>
                                  <a:gd name="connsiteY71" fmla="*/ 80 h 10000"/>
                                  <a:gd name="connsiteX72" fmla="*/ 4751 w 10000"/>
                                  <a:gd name="connsiteY72" fmla="*/ 210 h 10000"/>
                                  <a:gd name="connsiteX73" fmla="*/ 4850 w 10000"/>
                                  <a:gd name="connsiteY73" fmla="*/ 436 h 10000"/>
                                  <a:gd name="connsiteX74" fmla="*/ 4850 w 10000"/>
                                  <a:gd name="connsiteY74" fmla="*/ 752 h 10000"/>
                                  <a:gd name="connsiteX75" fmla="*/ 4950 w 10000"/>
                                  <a:gd name="connsiteY75" fmla="*/ 1146 h 10000"/>
                                  <a:gd name="connsiteX76" fmla="*/ 5050 w 10000"/>
                                  <a:gd name="connsiteY76" fmla="*/ 1595 h 10000"/>
                                  <a:gd name="connsiteX77" fmla="*/ 5150 w 10000"/>
                                  <a:gd name="connsiteY77" fmla="*/ 2095 h 10000"/>
                                  <a:gd name="connsiteX78" fmla="*/ 5150 w 10000"/>
                                  <a:gd name="connsiteY78" fmla="*/ 2622 h 10000"/>
                                  <a:gd name="connsiteX79" fmla="*/ 5249 w 10000"/>
                                  <a:gd name="connsiteY79" fmla="*/ 3162 h 10000"/>
                                  <a:gd name="connsiteX80" fmla="*/ 5349 w 10000"/>
                                  <a:gd name="connsiteY80" fmla="*/ 3728 h 10000"/>
                                  <a:gd name="connsiteX81" fmla="*/ 5449 w 10000"/>
                                  <a:gd name="connsiteY81" fmla="*/ 4334 h 10000"/>
                                  <a:gd name="connsiteX82" fmla="*/ 5449 w 10000"/>
                                  <a:gd name="connsiteY82" fmla="*/ 4967 h 10000"/>
                                  <a:gd name="connsiteX83" fmla="*/ 5548 w 10000"/>
                                  <a:gd name="connsiteY83" fmla="*/ 5600 h 10000"/>
                                  <a:gd name="connsiteX84" fmla="*/ 5648 w 10000"/>
                                  <a:gd name="connsiteY84" fmla="*/ 6246 h 10000"/>
                                  <a:gd name="connsiteX85" fmla="*/ 5648 w 10000"/>
                                  <a:gd name="connsiteY85" fmla="*/ 6852 h 10000"/>
                                  <a:gd name="connsiteX86" fmla="*/ 5748 w 10000"/>
                                  <a:gd name="connsiteY86" fmla="*/ 7431 h 10000"/>
                                  <a:gd name="connsiteX87" fmla="*/ 5847 w 10000"/>
                                  <a:gd name="connsiteY87" fmla="*/ 7945 h 10000"/>
                                  <a:gd name="connsiteX88" fmla="*/ 5947 w 10000"/>
                                  <a:gd name="connsiteY88" fmla="*/ 8405 h 10000"/>
                                  <a:gd name="connsiteX89" fmla="*/ 5947 w 10000"/>
                                  <a:gd name="connsiteY89" fmla="*/ 8801 h 10000"/>
                                  <a:gd name="connsiteX90" fmla="*/ 6047 w 10000"/>
                                  <a:gd name="connsiteY90" fmla="*/ 9157 h 10000"/>
                                  <a:gd name="connsiteX91" fmla="*/ 6146 w 10000"/>
                                  <a:gd name="connsiteY91" fmla="*/ 9460 h 10000"/>
                                  <a:gd name="connsiteX92" fmla="*/ 6246 w 10000"/>
                                  <a:gd name="connsiteY92" fmla="*/ 9710 h 10000"/>
                                  <a:gd name="connsiteX93" fmla="*/ 6246 w 10000"/>
                                  <a:gd name="connsiteY93" fmla="*/ 9881 h 10000"/>
                                  <a:gd name="connsiteX94" fmla="*/ 6346 w 10000"/>
                                  <a:gd name="connsiteY94" fmla="*/ 9973 h 10000"/>
                                  <a:gd name="connsiteX95" fmla="*/ 6429 w 10000"/>
                                  <a:gd name="connsiteY95" fmla="*/ 9960 h 10000"/>
                                  <a:gd name="connsiteX96" fmla="*/ 6528 w 10000"/>
                                  <a:gd name="connsiteY96" fmla="*/ 9867 h 10000"/>
                                  <a:gd name="connsiteX97" fmla="*/ 6528 w 10000"/>
                                  <a:gd name="connsiteY97" fmla="*/ 9697 h 10000"/>
                                  <a:gd name="connsiteX98" fmla="*/ 6628 w 10000"/>
                                  <a:gd name="connsiteY98" fmla="*/ 9447 h 10000"/>
                                  <a:gd name="connsiteX99" fmla="*/ 6728 w 10000"/>
                                  <a:gd name="connsiteY99" fmla="*/ 9144 h 10000"/>
                                  <a:gd name="connsiteX100" fmla="*/ 6728 w 10000"/>
                                  <a:gd name="connsiteY100" fmla="*/ 8774 h 10000"/>
                                  <a:gd name="connsiteX101" fmla="*/ 6827 w 10000"/>
                                  <a:gd name="connsiteY101" fmla="*/ 8367 h 10000"/>
                                  <a:gd name="connsiteX102" fmla="*/ 6927 w 10000"/>
                                  <a:gd name="connsiteY102" fmla="*/ 7892 h 10000"/>
                                  <a:gd name="connsiteX103" fmla="*/ 7027 w 10000"/>
                                  <a:gd name="connsiteY103" fmla="*/ 7365 h 10000"/>
                                  <a:gd name="connsiteX104" fmla="*/ 7027 w 10000"/>
                                  <a:gd name="connsiteY104" fmla="*/ 6785 h 10000"/>
                                  <a:gd name="connsiteX105" fmla="*/ 7126 w 10000"/>
                                  <a:gd name="connsiteY105" fmla="*/ 6179 h 10000"/>
                                  <a:gd name="connsiteX106" fmla="*/ 7226 w 10000"/>
                                  <a:gd name="connsiteY106" fmla="*/ 5560 h 10000"/>
                                  <a:gd name="connsiteX107" fmla="*/ 7326 w 10000"/>
                                  <a:gd name="connsiteY107" fmla="*/ 4927 h 10000"/>
                                  <a:gd name="connsiteX108" fmla="*/ 7326 w 10000"/>
                                  <a:gd name="connsiteY108" fmla="*/ 4308 h 10000"/>
                                  <a:gd name="connsiteX109" fmla="*/ 7425 w 10000"/>
                                  <a:gd name="connsiteY109" fmla="*/ 3704 h 10000"/>
                                  <a:gd name="connsiteX110" fmla="*/ 7525 w 10000"/>
                                  <a:gd name="connsiteY110" fmla="*/ 3111 h 10000"/>
                                  <a:gd name="connsiteX111" fmla="*/ 7625 w 10000"/>
                                  <a:gd name="connsiteY111" fmla="*/ 2555 h 10000"/>
                                  <a:gd name="connsiteX112" fmla="*/ 7625 w 10000"/>
                                  <a:gd name="connsiteY112" fmla="*/ 2015 h 10000"/>
                                  <a:gd name="connsiteX113" fmla="*/ 7724 w 10000"/>
                                  <a:gd name="connsiteY113" fmla="*/ 1542 h 10000"/>
                                  <a:gd name="connsiteX114" fmla="*/ 7824 w 10000"/>
                                  <a:gd name="connsiteY114" fmla="*/ 1106 h 10000"/>
                                  <a:gd name="connsiteX115" fmla="*/ 7924 w 10000"/>
                                  <a:gd name="connsiteY115" fmla="*/ 739 h 10000"/>
                                  <a:gd name="connsiteX116" fmla="*/ 7924 w 10000"/>
                                  <a:gd name="connsiteY116" fmla="*/ 449 h 10000"/>
                                  <a:gd name="connsiteX117" fmla="*/ 8023 w 10000"/>
                                  <a:gd name="connsiteY117" fmla="*/ 223 h 10000"/>
                                  <a:gd name="connsiteX118" fmla="*/ 8123 w 10000"/>
                                  <a:gd name="connsiteY118" fmla="*/ 80 h 10000"/>
                                  <a:gd name="connsiteX119" fmla="*/ 8123 w 10000"/>
                                  <a:gd name="connsiteY119" fmla="*/ 13 h 10000"/>
                                  <a:gd name="connsiteX120" fmla="*/ 8223 w 10000"/>
                                  <a:gd name="connsiteY120" fmla="*/ 0 h 10000"/>
                                  <a:gd name="connsiteX121" fmla="*/ 8322 w 10000"/>
                                  <a:gd name="connsiteY121" fmla="*/ 80 h 10000"/>
                                  <a:gd name="connsiteX122" fmla="*/ 8422 w 10000"/>
                                  <a:gd name="connsiteY122" fmla="*/ 223 h 10000"/>
                                  <a:gd name="connsiteX123" fmla="*/ 8422 w 10000"/>
                                  <a:gd name="connsiteY123" fmla="*/ 462 h 10000"/>
                                  <a:gd name="connsiteX124" fmla="*/ 8522 w 10000"/>
                                  <a:gd name="connsiteY124" fmla="*/ 779 h 10000"/>
                                  <a:gd name="connsiteX125" fmla="*/ 8605 w 10000"/>
                                  <a:gd name="connsiteY125" fmla="*/ 1159 h 10000"/>
                                  <a:gd name="connsiteX126" fmla="*/ 8704 w 10000"/>
                                  <a:gd name="connsiteY126" fmla="*/ 1595 h 10000"/>
                                  <a:gd name="connsiteX127" fmla="*/ 8704 w 10000"/>
                                  <a:gd name="connsiteY127" fmla="*/ 2082 h 10000"/>
                                  <a:gd name="connsiteX128" fmla="*/ 8804 w 10000"/>
                                  <a:gd name="connsiteY128" fmla="*/ 2608 h 10000"/>
                                  <a:gd name="connsiteX129" fmla="*/ 8904 w 10000"/>
                                  <a:gd name="connsiteY129" fmla="*/ 3162 h 10000"/>
                                  <a:gd name="connsiteX130" fmla="*/ 9003 w 10000"/>
                                  <a:gd name="connsiteY130" fmla="*/ 3754 h 10000"/>
                                  <a:gd name="connsiteX131" fmla="*/ 9003 w 10000"/>
                                  <a:gd name="connsiteY131" fmla="*/ 4361 h 10000"/>
                                  <a:gd name="connsiteX132" fmla="*/ 9103 w 10000"/>
                                  <a:gd name="connsiteY132" fmla="*/ 4993 h 10000"/>
                                  <a:gd name="connsiteX133" fmla="*/ 9103 w 10000"/>
                                  <a:gd name="connsiteY133" fmla="*/ 5020 h 10000"/>
                                  <a:gd name="connsiteX134" fmla="*/ 9103 w 10000"/>
                                  <a:gd name="connsiteY134" fmla="*/ 5033 h 10000"/>
                                  <a:gd name="connsiteX135" fmla="*/ 9103 w 10000"/>
                                  <a:gd name="connsiteY135" fmla="*/ 5060 h 10000"/>
                                  <a:gd name="connsiteX136" fmla="*/ 9103 w 10000"/>
                                  <a:gd name="connsiteY136" fmla="*/ 5086 h 10000"/>
                                  <a:gd name="connsiteX137" fmla="*/ 9103 w 10000"/>
                                  <a:gd name="connsiteY137" fmla="*/ 5113 h 10000"/>
                                  <a:gd name="connsiteX138" fmla="*/ 9103 w 10000"/>
                                  <a:gd name="connsiteY138" fmla="*/ 5139 h 10000"/>
                                  <a:gd name="connsiteX139" fmla="*/ 9103 w 10000"/>
                                  <a:gd name="connsiteY139" fmla="*/ 5153 h 10000"/>
                                  <a:gd name="connsiteX140" fmla="*/ 9103 w 10000"/>
                                  <a:gd name="connsiteY140" fmla="*/ 5177 h 10000"/>
                                  <a:gd name="connsiteX141" fmla="*/ 9103 w 10000"/>
                                  <a:gd name="connsiteY141" fmla="*/ 5204 h 10000"/>
                                  <a:gd name="connsiteX142" fmla="*/ 9103 w 10000"/>
                                  <a:gd name="connsiteY142" fmla="*/ 5230 h 10000"/>
                                  <a:gd name="connsiteX143" fmla="*/ 9103 w 10000"/>
                                  <a:gd name="connsiteY143" fmla="*/ 5257 h 10000"/>
                                  <a:gd name="connsiteX144" fmla="*/ 9103 w 10000"/>
                                  <a:gd name="connsiteY144" fmla="*/ 5270 h 10000"/>
                                  <a:gd name="connsiteX145" fmla="*/ 9103 w 10000"/>
                                  <a:gd name="connsiteY145" fmla="*/ 5296 h 10000"/>
                                  <a:gd name="connsiteX146" fmla="*/ 9103 w 10000"/>
                                  <a:gd name="connsiteY146" fmla="*/ 5323 h 10000"/>
                                  <a:gd name="connsiteX147" fmla="*/ 9103 w 10000"/>
                                  <a:gd name="connsiteY147" fmla="*/ 5350 h 10000"/>
                                  <a:gd name="connsiteX148" fmla="*/ 9103 w 10000"/>
                                  <a:gd name="connsiteY148" fmla="*/ 5376 h 10000"/>
                                  <a:gd name="connsiteX149" fmla="*/ 9203 w 10000"/>
                                  <a:gd name="connsiteY149" fmla="*/ 5389 h 10000"/>
                                  <a:gd name="connsiteX150" fmla="*/ 9203 w 10000"/>
                                  <a:gd name="connsiteY150" fmla="*/ 5416 h 10000"/>
                                  <a:gd name="connsiteX151" fmla="*/ 9203 w 10000"/>
                                  <a:gd name="connsiteY151" fmla="*/ 5442 h 10000"/>
                                  <a:gd name="connsiteX152" fmla="*/ 9203 w 10000"/>
                                  <a:gd name="connsiteY152" fmla="*/ 5467 h 10000"/>
                                  <a:gd name="connsiteX153" fmla="*/ 9203 w 10000"/>
                                  <a:gd name="connsiteY153" fmla="*/ 5493 h 10000"/>
                                  <a:gd name="connsiteX154" fmla="*/ 9203 w 10000"/>
                                  <a:gd name="connsiteY154" fmla="*/ 5507 h 10000"/>
                                  <a:gd name="connsiteX155" fmla="*/ 9203 w 10000"/>
                                  <a:gd name="connsiteY155" fmla="*/ 5533 h 10000"/>
                                  <a:gd name="connsiteX156" fmla="*/ 9203 w 10000"/>
                                  <a:gd name="connsiteY156" fmla="*/ 5560 h 10000"/>
                                  <a:gd name="connsiteX157" fmla="*/ 9203 w 10000"/>
                                  <a:gd name="connsiteY157" fmla="*/ 5586 h 10000"/>
                                  <a:gd name="connsiteX158" fmla="*/ 9203 w 10000"/>
                                  <a:gd name="connsiteY158" fmla="*/ 5613 h 10000"/>
                                  <a:gd name="connsiteX159" fmla="*/ 9203 w 10000"/>
                                  <a:gd name="connsiteY159" fmla="*/ 5626 h 10000"/>
                                  <a:gd name="connsiteX160" fmla="*/ 9203 w 10000"/>
                                  <a:gd name="connsiteY160" fmla="*/ 5653 h 10000"/>
                                  <a:gd name="connsiteX161" fmla="*/ 9203 w 10000"/>
                                  <a:gd name="connsiteY161" fmla="*/ 5679 h 10000"/>
                                  <a:gd name="connsiteX162" fmla="*/ 9203 w 10000"/>
                                  <a:gd name="connsiteY162" fmla="*/ 5706 h 10000"/>
                                  <a:gd name="connsiteX163" fmla="*/ 9203 w 10000"/>
                                  <a:gd name="connsiteY163" fmla="*/ 5732 h 10000"/>
                                  <a:gd name="connsiteX164" fmla="*/ 9203 w 10000"/>
                                  <a:gd name="connsiteY164" fmla="*/ 5746 h 10000"/>
                                  <a:gd name="connsiteX165" fmla="*/ 9203 w 10000"/>
                                  <a:gd name="connsiteY165" fmla="*/ 5770 h 10000"/>
                                  <a:gd name="connsiteX166" fmla="*/ 9203 w 10000"/>
                                  <a:gd name="connsiteY166" fmla="*/ 5796 h 10000"/>
                                  <a:gd name="connsiteX167" fmla="*/ 9203 w 10000"/>
                                  <a:gd name="connsiteY167" fmla="*/ 5823 h 10000"/>
                                  <a:gd name="connsiteX168" fmla="*/ 9203 w 10000"/>
                                  <a:gd name="connsiteY168" fmla="*/ 5850 h 10000"/>
                                  <a:gd name="connsiteX169" fmla="*/ 9203 w 10000"/>
                                  <a:gd name="connsiteY169" fmla="*/ 5863 h 10000"/>
                                  <a:gd name="connsiteX170" fmla="*/ 9203 w 10000"/>
                                  <a:gd name="connsiteY170" fmla="*/ 5889 h 10000"/>
                                  <a:gd name="connsiteX171" fmla="*/ 9203 w 10000"/>
                                  <a:gd name="connsiteY171" fmla="*/ 5916 h 10000"/>
                                  <a:gd name="connsiteX172" fmla="*/ 9203 w 10000"/>
                                  <a:gd name="connsiteY172" fmla="*/ 5942 h 10000"/>
                                  <a:gd name="connsiteX173" fmla="*/ 9203 w 10000"/>
                                  <a:gd name="connsiteY173" fmla="*/ 5956 h 10000"/>
                                  <a:gd name="connsiteX174" fmla="*/ 9203 w 10000"/>
                                  <a:gd name="connsiteY174" fmla="*/ 5982 h 10000"/>
                                  <a:gd name="connsiteX175" fmla="*/ 9203 w 10000"/>
                                  <a:gd name="connsiteY175" fmla="*/ 6009 h 10000"/>
                                  <a:gd name="connsiteX176" fmla="*/ 9203 w 10000"/>
                                  <a:gd name="connsiteY176" fmla="*/ 6035 h 10000"/>
                                  <a:gd name="connsiteX177" fmla="*/ 9203 w 10000"/>
                                  <a:gd name="connsiteY177" fmla="*/ 6060 h 10000"/>
                                  <a:gd name="connsiteX178" fmla="*/ 9203 w 10000"/>
                                  <a:gd name="connsiteY178" fmla="*/ 6073 h 10000"/>
                                  <a:gd name="connsiteX179" fmla="*/ 9203 w 10000"/>
                                  <a:gd name="connsiteY179" fmla="*/ 6100 h 10000"/>
                                  <a:gd name="connsiteX180" fmla="*/ 9203 w 10000"/>
                                  <a:gd name="connsiteY180" fmla="*/ 6126 h 10000"/>
                                  <a:gd name="connsiteX181" fmla="*/ 9203 w 10000"/>
                                  <a:gd name="connsiteY181" fmla="*/ 6153 h 10000"/>
                                  <a:gd name="connsiteX182" fmla="*/ 9203 w 10000"/>
                                  <a:gd name="connsiteY182" fmla="*/ 6166 h 10000"/>
                                  <a:gd name="connsiteX183" fmla="*/ 9203 w 10000"/>
                                  <a:gd name="connsiteY183" fmla="*/ 6192 h 10000"/>
                                  <a:gd name="connsiteX184" fmla="*/ 9203 w 10000"/>
                                  <a:gd name="connsiteY184" fmla="*/ 6219 h 10000"/>
                                  <a:gd name="connsiteX185" fmla="*/ 9302 w 10000"/>
                                  <a:gd name="connsiteY185" fmla="*/ 6246 h 10000"/>
                                  <a:gd name="connsiteX186" fmla="*/ 9302 w 10000"/>
                                  <a:gd name="connsiteY186" fmla="*/ 6259 h 10000"/>
                                  <a:gd name="connsiteX187" fmla="*/ 9302 w 10000"/>
                                  <a:gd name="connsiteY187" fmla="*/ 6285 h 10000"/>
                                  <a:gd name="connsiteX188" fmla="*/ 9302 w 10000"/>
                                  <a:gd name="connsiteY188" fmla="*/ 6312 h 10000"/>
                                  <a:gd name="connsiteX189" fmla="*/ 9302 w 10000"/>
                                  <a:gd name="connsiteY189" fmla="*/ 6338 h 10000"/>
                                  <a:gd name="connsiteX190" fmla="*/ 9302 w 10000"/>
                                  <a:gd name="connsiteY190" fmla="*/ 6350 h 10000"/>
                                  <a:gd name="connsiteX191" fmla="*/ 9302 w 10000"/>
                                  <a:gd name="connsiteY191" fmla="*/ 6376 h 10000"/>
                                  <a:gd name="connsiteX192" fmla="*/ 9302 w 10000"/>
                                  <a:gd name="connsiteY192" fmla="*/ 6403 h 10000"/>
                                  <a:gd name="connsiteX193" fmla="*/ 9302 w 10000"/>
                                  <a:gd name="connsiteY193" fmla="*/ 6416 h 10000"/>
                                  <a:gd name="connsiteX194" fmla="*/ 9302 w 10000"/>
                                  <a:gd name="connsiteY194" fmla="*/ 6442 h 10000"/>
                                  <a:gd name="connsiteX195" fmla="*/ 9302 w 10000"/>
                                  <a:gd name="connsiteY195" fmla="*/ 6469 h 10000"/>
                                  <a:gd name="connsiteX196" fmla="*/ 9302 w 10000"/>
                                  <a:gd name="connsiteY196" fmla="*/ 6496 h 10000"/>
                                  <a:gd name="connsiteX197" fmla="*/ 9302 w 10000"/>
                                  <a:gd name="connsiteY197" fmla="*/ 6509 h 10000"/>
                                  <a:gd name="connsiteX198" fmla="*/ 9302 w 10000"/>
                                  <a:gd name="connsiteY198" fmla="*/ 6535 h 10000"/>
                                  <a:gd name="connsiteX199" fmla="*/ 9302 w 10000"/>
                                  <a:gd name="connsiteY199" fmla="*/ 6562 h 10000"/>
                                  <a:gd name="connsiteX200" fmla="*/ 9302 w 10000"/>
                                  <a:gd name="connsiteY200" fmla="*/ 6575 h 10000"/>
                                  <a:gd name="connsiteX201" fmla="*/ 9302 w 10000"/>
                                  <a:gd name="connsiteY201" fmla="*/ 6602 h 10000"/>
                                  <a:gd name="connsiteX202" fmla="*/ 9302 w 10000"/>
                                  <a:gd name="connsiteY202" fmla="*/ 6628 h 10000"/>
                                  <a:gd name="connsiteX203" fmla="*/ 9302 w 10000"/>
                                  <a:gd name="connsiteY203" fmla="*/ 6653 h 10000"/>
                                  <a:gd name="connsiteX204" fmla="*/ 9302 w 10000"/>
                                  <a:gd name="connsiteY204" fmla="*/ 6666 h 10000"/>
                                  <a:gd name="connsiteX205" fmla="*/ 9302 w 10000"/>
                                  <a:gd name="connsiteY205" fmla="*/ 6692 h 10000"/>
                                  <a:gd name="connsiteX206" fmla="*/ 9302 w 10000"/>
                                  <a:gd name="connsiteY206" fmla="*/ 6719 h 10000"/>
                                  <a:gd name="connsiteX207" fmla="*/ 9302 w 10000"/>
                                  <a:gd name="connsiteY207" fmla="*/ 6732 h 10000"/>
                                  <a:gd name="connsiteX208" fmla="*/ 9302 w 10000"/>
                                  <a:gd name="connsiteY208" fmla="*/ 6759 h 10000"/>
                                  <a:gd name="connsiteX209" fmla="*/ 9302 w 10000"/>
                                  <a:gd name="connsiteY209" fmla="*/ 6785 h 10000"/>
                                  <a:gd name="connsiteX210" fmla="*/ 9302 w 10000"/>
                                  <a:gd name="connsiteY210" fmla="*/ 6799 h 10000"/>
                                  <a:gd name="connsiteX211" fmla="*/ 9302 w 10000"/>
                                  <a:gd name="connsiteY211" fmla="*/ 6825 h 10000"/>
                                  <a:gd name="connsiteX212" fmla="*/ 9302 w 10000"/>
                                  <a:gd name="connsiteY212" fmla="*/ 6852 h 10000"/>
                                  <a:gd name="connsiteX213" fmla="*/ 9302 w 10000"/>
                                  <a:gd name="connsiteY213" fmla="*/ 6865 h 10000"/>
                                  <a:gd name="connsiteX214" fmla="*/ 9302 w 10000"/>
                                  <a:gd name="connsiteY214" fmla="*/ 6892 h 10000"/>
                                  <a:gd name="connsiteX215" fmla="*/ 9302 w 10000"/>
                                  <a:gd name="connsiteY215" fmla="*/ 6918 h 10000"/>
                                  <a:gd name="connsiteX216" fmla="*/ 9302 w 10000"/>
                                  <a:gd name="connsiteY216" fmla="*/ 6929 h 10000"/>
                                  <a:gd name="connsiteX217" fmla="*/ 9302 w 10000"/>
                                  <a:gd name="connsiteY217" fmla="*/ 6956 h 10000"/>
                                  <a:gd name="connsiteX218" fmla="*/ 9302 w 10000"/>
                                  <a:gd name="connsiteY218" fmla="*/ 6969 h 10000"/>
                                  <a:gd name="connsiteX219" fmla="*/ 9302 w 10000"/>
                                  <a:gd name="connsiteY219" fmla="*/ 6996 h 10000"/>
                                  <a:gd name="connsiteX220" fmla="*/ 9302 w 10000"/>
                                  <a:gd name="connsiteY220" fmla="*/ 7022 h 10000"/>
                                  <a:gd name="connsiteX221" fmla="*/ 9302 w 10000"/>
                                  <a:gd name="connsiteY221" fmla="*/ 7035 h 10000"/>
                                  <a:gd name="connsiteX222" fmla="*/ 9402 w 10000"/>
                                  <a:gd name="connsiteY222" fmla="*/ 7062 h 10000"/>
                                  <a:gd name="connsiteX223" fmla="*/ 9402 w 10000"/>
                                  <a:gd name="connsiteY223" fmla="*/ 7088 h 10000"/>
                                  <a:gd name="connsiteX224" fmla="*/ 9402 w 10000"/>
                                  <a:gd name="connsiteY224" fmla="*/ 7102 h 10000"/>
                                  <a:gd name="connsiteX225" fmla="*/ 9402 w 10000"/>
                                  <a:gd name="connsiteY225" fmla="*/ 7128 h 10000"/>
                                  <a:gd name="connsiteX226" fmla="*/ 9402 w 10000"/>
                                  <a:gd name="connsiteY226" fmla="*/ 7142 h 10000"/>
                                  <a:gd name="connsiteX227" fmla="*/ 9402 w 10000"/>
                                  <a:gd name="connsiteY227" fmla="*/ 7168 h 10000"/>
                                  <a:gd name="connsiteX228" fmla="*/ 9402 w 10000"/>
                                  <a:gd name="connsiteY228" fmla="*/ 7195 h 10000"/>
                                  <a:gd name="connsiteX229" fmla="*/ 9402 w 10000"/>
                                  <a:gd name="connsiteY229" fmla="*/ 7208 h 10000"/>
                                  <a:gd name="connsiteX230" fmla="*/ 9402 w 10000"/>
                                  <a:gd name="connsiteY230" fmla="*/ 7232 h 10000"/>
                                  <a:gd name="connsiteX231" fmla="*/ 9402 w 10000"/>
                                  <a:gd name="connsiteY231" fmla="*/ 7246 h 10000"/>
                                  <a:gd name="connsiteX232" fmla="*/ 9402 w 10000"/>
                                  <a:gd name="connsiteY232" fmla="*/ 7272 h 10000"/>
                                  <a:gd name="connsiteX233" fmla="*/ 9402 w 10000"/>
                                  <a:gd name="connsiteY233" fmla="*/ 7285 h 10000"/>
                                  <a:gd name="connsiteX234" fmla="*/ 9402 w 10000"/>
                                  <a:gd name="connsiteY234" fmla="*/ 7312 h 10000"/>
                                  <a:gd name="connsiteX235" fmla="*/ 9402 w 10000"/>
                                  <a:gd name="connsiteY235" fmla="*/ 7338 h 10000"/>
                                  <a:gd name="connsiteX236" fmla="*/ 9402 w 10000"/>
                                  <a:gd name="connsiteY236" fmla="*/ 7352 h 10000"/>
                                  <a:gd name="connsiteX237" fmla="*/ 9402 w 10000"/>
                                  <a:gd name="connsiteY237" fmla="*/ 7378 h 10000"/>
                                  <a:gd name="connsiteX238" fmla="*/ 9402 w 10000"/>
                                  <a:gd name="connsiteY238" fmla="*/ 7392 h 10000"/>
                                  <a:gd name="connsiteX239" fmla="*/ 9402 w 10000"/>
                                  <a:gd name="connsiteY239" fmla="*/ 7418 h 10000"/>
                                  <a:gd name="connsiteX240" fmla="*/ 9402 w 10000"/>
                                  <a:gd name="connsiteY240" fmla="*/ 7431 h 10000"/>
                                  <a:gd name="connsiteX241" fmla="*/ 9402 w 10000"/>
                                  <a:gd name="connsiteY241" fmla="*/ 7458 h 10000"/>
                                  <a:gd name="connsiteX242" fmla="*/ 9402 w 10000"/>
                                  <a:gd name="connsiteY242" fmla="*/ 7471 h 10000"/>
                                  <a:gd name="connsiteX243" fmla="*/ 9402 w 10000"/>
                                  <a:gd name="connsiteY243" fmla="*/ 7498 h 10000"/>
                                  <a:gd name="connsiteX244" fmla="*/ 9402 w 10000"/>
                                  <a:gd name="connsiteY244" fmla="*/ 7509 h 10000"/>
                                  <a:gd name="connsiteX245" fmla="*/ 9402 w 10000"/>
                                  <a:gd name="connsiteY245" fmla="*/ 7535 h 10000"/>
                                  <a:gd name="connsiteX246" fmla="*/ 9402 w 10000"/>
                                  <a:gd name="connsiteY246" fmla="*/ 7549 h 10000"/>
                                  <a:gd name="connsiteX247" fmla="*/ 9402 w 10000"/>
                                  <a:gd name="connsiteY247" fmla="*/ 7575 h 10000"/>
                                  <a:gd name="connsiteX248" fmla="*/ 9402 w 10000"/>
                                  <a:gd name="connsiteY248" fmla="*/ 7588 h 10000"/>
                                  <a:gd name="connsiteX249" fmla="*/ 9402 w 10000"/>
                                  <a:gd name="connsiteY249" fmla="*/ 7615 h 10000"/>
                                  <a:gd name="connsiteX250" fmla="*/ 9402 w 10000"/>
                                  <a:gd name="connsiteY250" fmla="*/ 7628 h 10000"/>
                                  <a:gd name="connsiteX251" fmla="*/ 9402 w 10000"/>
                                  <a:gd name="connsiteY251" fmla="*/ 7655 h 10000"/>
                                  <a:gd name="connsiteX252" fmla="*/ 9402 w 10000"/>
                                  <a:gd name="connsiteY252" fmla="*/ 7668 h 10000"/>
                                  <a:gd name="connsiteX253" fmla="*/ 9402 w 10000"/>
                                  <a:gd name="connsiteY253" fmla="*/ 7695 h 10000"/>
                                  <a:gd name="connsiteX254" fmla="*/ 9402 w 10000"/>
                                  <a:gd name="connsiteY254" fmla="*/ 7708 h 10000"/>
                                  <a:gd name="connsiteX255" fmla="*/ 9402 w 10000"/>
                                  <a:gd name="connsiteY255" fmla="*/ 7735 h 10000"/>
                                  <a:gd name="connsiteX256" fmla="*/ 9402 w 10000"/>
                                  <a:gd name="connsiteY256" fmla="*/ 7748 h 10000"/>
                                  <a:gd name="connsiteX257" fmla="*/ 9402 w 10000"/>
                                  <a:gd name="connsiteY257" fmla="*/ 7774 h 10000"/>
                                  <a:gd name="connsiteX258" fmla="*/ 9502 w 10000"/>
                                  <a:gd name="connsiteY258" fmla="*/ 7788 h 10000"/>
                                  <a:gd name="connsiteX259" fmla="*/ 9502 w 10000"/>
                                  <a:gd name="connsiteY259" fmla="*/ 7812 h 10000"/>
                                  <a:gd name="connsiteX260" fmla="*/ 9502 w 10000"/>
                                  <a:gd name="connsiteY260" fmla="*/ 7825 h 10000"/>
                                  <a:gd name="connsiteX261" fmla="*/ 9502 w 10000"/>
                                  <a:gd name="connsiteY261" fmla="*/ 7852 h 10000"/>
                                  <a:gd name="connsiteX262" fmla="*/ 9502 w 10000"/>
                                  <a:gd name="connsiteY262" fmla="*/ 7865 h 10000"/>
                                  <a:gd name="connsiteX263" fmla="*/ 9502 w 10000"/>
                                  <a:gd name="connsiteY263" fmla="*/ 7878 h 10000"/>
                                  <a:gd name="connsiteX264" fmla="*/ 9502 w 10000"/>
                                  <a:gd name="connsiteY264" fmla="*/ 7905 h 10000"/>
                                  <a:gd name="connsiteX265" fmla="*/ 9502 w 10000"/>
                                  <a:gd name="connsiteY265" fmla="*/ 7918 h 10000"/>
                                  <a:gd name="connsiteX266" fmla="*/ 9502 w 10000"/>
                                  <a:gd name="connsiteY266" fmla="*/ 7945 h 10000"/>
                                  <a:gd name="connsiteX267" fmla="*/ 9502 w 10000"/>
                                  <a:gd name="connsiteY267" fmla="*/ 7958 h 10000"/>
                                  <a:gd name="connsiteX268" fmla="*/ 9502 w 10000"/>
                                  <a:gd name="connsiteY268" fmla="*/ 7971 h 10000"/>
                                  <a:gd name="connsiteX269" fmla="*/ 9502 w 10000"/>
                                  <a:gd name="connsiteY269" fmla="*/ 7998 h 10000"/>
                                  <a:gd name="connsiteX270" fmla="*/ 9502 w 10000"/>
                                  <a:gd name="connsiteY270" fmla="*/ 8011 h 10000"/>
                                  <a:gd name="connsiteX271" fmla="*/ 9502 w 10000"/>
                                  <a:gd name="connsiteY271" fmla="*/ 8038 h 10000"/>
                                  <a:gd name="connsiteX272" fmla="*/ 9502 w 10000"/>
                                  <a:gd name="connsiteY272" fmla="*/ 8051 h 10000"/>
                                  <a:gd name="connsiteX273" fmla="*/ 9502 w 10000"/>
                                  <a:gd name="connsiteY273" fmla="*/ 8064 h 10000"/>
                                  <a:gd name="connsiteX274" fmla="*/ 9502 w 10000"/>
                                  <a:gd name="connsiteY274" fmla="*/ 8091 h 10000"/>
                                  <a:gd name="connsiteX275" fmla="*/ 9502 w 10000"/>
                                  <a:gd name="connsiteY275" fmla="*/ 8102 h 10000"/>
                                  <a:gd name="connsiteX276" fmla="*/ 9502 w 10000"/>
                                  <a:gd name="connsiteY276" fmla="*/ 8128 h 10000"/>
                                  <a:gd name="connsiteX277" fmla="*/ 9502 w 10000"/>
                                  <a:gd name="connsiteY277" fmla="*/ 8142 h 10000"/>
                                  <a:gd name="connsiteX278" fmla="*/ 9502 w 10000"/>
                                  <a:gd name="connsiteY278" fmla="*/ 8155 h 10000"/>
                                  <a:gd name="connsiteX279" fmla="*/ 9502 w 10000"/>
                                  <a:gd name="connsiteY279" fmla="*/ 8181 h 10000"/>
                                  <a:gd name="connsiteX280" fmla="*/ 9502 w 10000"/>
                                  <a:gd name="connsiteY280" fmla="*/ 8195 h 10000"/>
                                  <a:gd name="connsiteX281" fmla="*/ 9502 w 10000"/>
                                  <a:gd name="connsiteY281" fmla="*/ 8208 h 10000"/>
                                  <a:gd name="connsiteX282" fmla="*/ 9502 w 10000"/>
                                  <a:gd name="connsiteY282" fmla="*/ 8235 h 10000"/>
                                  <a:gd name="connsiteX283" fmla="*/ 9502 w 10000"/>
                                  <a:gd name="connsiteY283" fmla="*/ 8248 h 10000"/>
                                  <a:gd name="connsiteX284" fmla="*/ 9502 w 10000"/>
                                  <a:gd name="connsiteY284" fmla="*/ 8261 h 10000"/>
                                  <a:gd name="connsiteX285" fmla="*/ 9502 w 10000"/>
                                  <a:gd name="connsiteY285" fmla="*/ 8288 h 10000"/>
                                  <a:gd name="connsiteX286" fmla="*/ 9502 w 10000"/>
                                  <a:gd name="connsiteY286" fmla="*/ 8301 h 10000"/>
                                  <a:gd name="connsiteX287" fmla="*/ 9502 w 10000"/>
                                  <a:gd name="connsiteY287" fmla="*/ 8314 h 10000"/>
                                  <a:gd name="connsiteX288" fmla="*/ 9502 w 10000"/>
                                  <a:gd name="connsiteY288" fmla="*/ 8327 h 10000"/>
                                  <a:gd name="connsiteX289" fmla="*/ 9502 w 10000"/>
                                  <a:gd name="connsiteY289" fmla="*/ 8354 h 10000"/>
                                  <a:gd name="connsiteX290" fmla="*/ 9502 w 10000"/>
                                  <a:gd name="connsiteY290" fmla="*/ 8367 h 10000"/>
                                  <a:gd name="connsiteX291" fmla="*/ 9502 w 10000"/>
                                  <a:gd name="connsiteY291" fmla="*/ 8381 h 10000"/>
                                  <a:gd name="connsiteX292" fmla="*/ 9502 w 10000"/>
                                  <a:gd name="connsiteY292" fmla="*/ 8405 h 10000"/>
                                  <a:gd name="connsiteX293" fmla="*/ 9502 w 10000"/>
                                  <a:gd name="connsiteY293" fmla="*/ 8418 h 10000"/>
                                  <a:gd name="connsiteX294" fmla="*/ 9601 w 10000"/>
                                  <a:gd name="connsiteY294" fmla="*/ 8431 h 10000"/>
                                  <a:gd name="connsiteX295" fmla="*/ 9601 w 10000"/>
                                  <a:gd name="connsiteY295" fmla="*/ 8445 h 10000"/>
                                  <a:gd name="connsiteX296" fmla="*/ 9601 w 10000"/>
                                  <a:gd name="connsiteY296" fmla="*/ 8471 h 10000"/>
                                  <a:gd name="connsiteX297" fmla="*/ 9601 w 10000"/>
                                  <a:gd name="connsiteY297" fmla="*/ 8485 h 10000"/>
                                  <a:gd name="connsiteX298" fmla="*/ 9601 w 10000"/>
                                  <a:gd name="connsiteY298" fmla="*/ 8498 h 10000"/>
                                  <a:gd name="connsiteX299" fmla="*/ 9601 w 10000"/>
                                  <a:gd name="connsiteY299" fmla="*/ 8511 h 10000"/>
                                  <a:gd name="connsiteX300" fmla="*/ 9601 w 10000"/>
                                  <a:gd name="connsiteY300" fmla="*/ 8538 h 10000"/>
                                  <a:gd name="connsiteX301" fmla="*/ 9601 w 10000"/>
                                  <a:gd name="connsiteY301" fmla="*/ 8551 h 10000"/>
                                  <a:gd name="connsiteX302" fmla="*/ 9601 w 10000"/>
                                  <a:gd name="connsiteY302" fmla="*/ 8564 h 10000"/>
                                  <a:gd name="connsiteX303" fmla="*/ 9601 w 10000"/>
                                  <a:gd name="connsiteY303" fmla="*/ 8577 h 10000"/>
                                  <a:gd name="connsiteX304" fmla="*/ 9601 w 10000"/>
                                  <a:gd name="connsiteY304" fmla="*/ 8604 h 10000"/>
                                  <a:gd name="connsiteX305" fmla="*/ 9601 w 10000"/>
                                  <a:gd name="connsiteY305" fmla="*/ 8617 h 10000"/>
                                  <a:gd name="connsiteX306" fmla="*/ 9601 w 10000"/>
                                  <a:gd name="connsiteY306" fmla="*/ 8631 h 10000"/>
                                  <a:gd name="connsiteX307" fmla="*/ 9601 w 10000"/>
                                  <a:gd name="connsiteY307" fmla="*/ 8644 h 10000"/>
                                  <a:gd name="connsiteX308" fmla="*/ 9601 w 10000"/>
                                  <a:gd name="connsiteY308" fmla="*/ 8657 h 10000"/>
                                  <a:gd name="connsiteX309" fmla="*/ 9601 w 10000"/>
                                  <a:gd name="connsiteY309" fmla="*/ 8681 h 10000"/>
                                  <a:gd name="connsiteX310" fmla="*/ 9601 w 10000"/>
                                  <a:gd name="connsiteY310" fmla="*/ 8695 h 10000"/>
                                  <a:gd name="connsiteX311" fmla="*/ 9601 w 10000"/>
                                  <a:gd name="connsiteY311" fmla="*/ 8708 h 10000"/>
                                  <a:gd name="connsiteX312" fmla="*/ 9601 w 10000"/>
                                  <a:gd name="connsiteY312" fmla="*/ 8721 h 10000"/>
                                  <a:gd name="connsiteX313" fmla="*/ 9601 w 10000"/>
                                  <a:gd name="connsiteY313" fmla="*/ 8735 h 10000"/>
                                  <a:gd name="connsiteX314" fmla="*/ 9601 w 10000"/>
                                  <a:gd name="connsiteY314" fmla="*/ 8748 h 10000"/>
                                  <a:gd name="connsiteX315" fmla="*/ 9601 w 10000"/>
                                  <a:gd name="connsiteY315" fmla="*/ 8774 h 10000"/>
                                  <a:gd name="connsiteX316" fmla="*/ 9601 w 10000"/>
                                  <a:gd name="connsiteY316" fmla="*/ 8788 h 10000"/>
                                  <a:gd name="connsiteX317" fmla="*/ 9601 w 10000"/>
                                  <a:gd name="connsiteY317" fmla="*/ 8801 h 10000"/>
                                  <a:gd name="connsiteX318" fmla="*/ 9601 w 10000"/>
                                  <a:gd name="connsiteY318" fmla="*/ 8814 h 10000"/>
                                  <a:gd name="connsiteX319" fmla="*/ 9601 w 10000"/>
                                  <a:gd name="connsiteY319" fmla="*/ 8827 h 10000"/>
                                  <a:gd name="connsiteX320" fmla="*/ 9601 w 10000"/>
                                  <a:gd name="connsiteY320" fmla="*/ 8841 h 10000"/>
                                  <a:gd name="connsiteX321" fmla="*/ 9601 w 10000"/>
                                  <a:gd name="connsiteY321" fmla="*/ 8854 h 10000"/>
                                  <a:gd name="connsiteX322" fmla="*/ 9601 w 10000"/>
                                  <a:gd name="connsiteY322" fmla="*/ 8881 h 10000"/>
                                  <a:gd name="connsiteX323" fmla="*/ 9601 w 10000"/>
                                  <a:gd name="connsiteY323" fmla="*/ 8894 h 10000"/>
                                  <a:gd name="connsiteX324" fmla="*/ 9601 w 10000"/>
                                  <a:gd name="connsiteY324" fmla="*/ 8907 h 10000"/>
                                  <a:gd name="connsiteX325" fmla="*/ 9601 w 10000"/>
                                  <a:gd name="connsiteY325" fmla="*/ 8920 h 10000"/>
                                  <a:gd name="connsiteX326" fmla="*/ 9601 w 10000"/>
                                  <a:gd name="connsiteY326" fmla="*/ 8934 h 10000"/>
                                  <a:gd name="connsiteX327" fmla="*/ 9601 w 10000"/>
                                  <a:gd name="connsiteY327" fmla="*/ 8947 h 10000"/>
                                  <a:gd name="connsiteX328" fmla="*/ 9601 w 10000"/>
                                  <a:gd name="connsiteY328" fmla="*/ 8960 h 10000"/>
                                  <a:gd name="connsiteX329" fmla="*/ 9601 w 10000"/>
                                  <a:gd name="connsiteY329" fmla="*/ 8971 h 10000"/>
                                  <a:gd name="connsiteX330" fmla="*/ 9701 w 10000"/>
                                  <a:gd name="connsiteY330" fmla="*/ 8985 h 10000"/>
                                  <a:gd name="connsiteX331" fmla="*/ 9701 w 10000"/>
                                  <a:gd name="connsiteY331" fmla="*/ 8998 h 10000"/>
                                  <a:gd name="connsiteX332" fmla="*/ 9701 w 10000"/>
                                  <a:gd name="connsiteY332" fmla="*/ 9011 h 10000"/>
                                  <a:gd name="connsiteX333" fmla="*/ 9701 w 10000"/>
                                  <a:gd name="connsiteY333" fmla="*/ 9024 h 10000"/>
                                  <a:gd name="connsiteX334" fmla="*/ 9701 w 10000"/>
                                  <a:gd name="connsiteY334" fmla="*/ 9038 h 10000"/>
                                  <a:gd name="connsiteX335" fmla="*/ 9701 w 10000"/>
                                  <a:gd name="connsiteY335" fmla="*/ 9051 h 10000"/>
                                  <a:gd name="connsiteX336" fmla="*/ 9701 w 10000"/>
                                  <a:gd name="connsiteY336" fmla="*/ 9064 h 10000"/>
                                  <a:gd name="connsiteX337" fmla="*/ 9701 w 10000"/>
                                  <a:gd name="connsiteY337" fmla="*/ 9077 h 10000"/>
                                  <a:gd name="connsiteX338" fmla="*/ 9701 w 10000"/>
                                  <a:gd name="connsiteY338" fmla="*/ 9091 h 10000"/>
                                  <a:gd name="connsiteX339" fmla="*/ 9701 w 10000"/>
                                  <a:gd name="connsiteY339" fmla="*/ 9104 h 10000"/>
                                  <a:gd name="connsiteX340" fmla="*/ 9701 w 10000"/>
                                  <a:gd name="connsiteY340" fmla="*/ 9117 h 10000"/>
                                  <a:gd name="connsiteX341" fmla="*/ 9701 w 10000"/>
                                  <a:gd name="connsiteY341" fmla="*/ 9131 h 10000"/>
                                  <a:gd name="connsiteX342" fmla="*/ 9701 w 10000"/>
                                  <a:gd name="connsiteY342" fmla="*/ 9144 h 10000"/>
                                  <a:gd name="connsiteX343" fmla="*/ 9701 w 10000"/>
                                  <a:gd name="connsiteY343" fmla="*/ 9157 h 10000"/>
                                  <a:gd name="connsiteX344" fmla="*/ 9701 w 10000"/>
                                  <a:gd name="connsiteY344" fmla="*/ 9170 h 10000"/>
                                  <a:gd name="connsiteX345" fmla="*/ 9701 w 10000"/>
                                  <a:gd name="connsiteY345" fmla="*/ 9184 h 10000"/>
                                  <a:gd name="connsiteX346" fmla="*/ 9701 w 10000"/>
                                  <a:gd name="connsiteY346" fmla="*/ 9197 h 10000"/>
                                  <a:gd name="connsiteX347" fmla="*/ 9701 w 10000"/>
                                  <a:gd name="connsiteY347" fmla="*/ 9210 h 10000"/>
                                  <a:gd name="connsiteX348" fmla="*/ 9701 w 10000"/>
                                  <a:gd name="connsiteY348" fmla="*/ 9223 h 10000"/>
                                  <a:gd name="connsiteX349" fmla="*/ 9701 w 10000"/>
                                  <a:gd name="connsiteY349" fmla="*/ 9237 h 10000"/>
                                  <a:gd name="connsiteX350" fmla="*/ 9701 w 10000"/>
                                  <a:gd name="connsiteY350" fmla="*/ 9250 h 10000"/>
                                  <a:gd name="connsiteX351" fmla="*/ 9701 w 10000"/>
                                  <a:gd name="connsiteY351" fmla="*/ 9261 h 10000"/>
                                  <a:gd name="connsiteX352" fmla="*/ 9701 w 10000"/>
                                  <a:gd name="connsiteY352" fmla="*/ 9274 h 10000"/>
                                  <a:gd name="connsiteX353" fmla="*/ 9701 w 10000"/>
                                  <a:gd name="connsiteY353" fmla="*/ 9288 h 10000"/>
                                  <a:gd name="connsiteX354" fmla="*/ 9701 w 10000"/>
                                  <a:gd name="connsiteY354" fmla="*/ 9301 h 10000"/>
                                  <a:gd name="connsiteX355" fmla="*/ 9701 w 10000"/>
                                  <a:gd name="connsiteY355" fmla="*/ 9314 h 10000"/>
                                  <a:gd name="connsiteX356" fmla="*/ 9701 w 10000"/>
                                  <a:gd name="connsiteY356" fmla="*/ 9327 h 10000"/>
                                  <a:gd name="connsiteX357" fmla="*/ 9701 w 10000"/>
                                  <a:gd name="connsiteY357" fmla="*/ 9341 h 10000"/>
                                  <a:gd name="connsiteX358" fmla="*/ 9701 w 10000"/>
                                  <a:gd name="connsiteY358" fmla="*/ 9354 h 10000"/>
                                  <a:gd name="connsiteX359" fmla="*/ 9701 w 10000"/>
                                  <a:gd name="connsiteY359" fmla="*/ 9367 h 10000"/>
                                  <a:gd name="connsiteX360" fmla="*/ 9701 w 10000"/>
                                  <a:gd name="connsiteY360" fmla="*/ 9381 h 10000"/>
                                  <a:gd name="connsiteX361" fmla="*/ 9701 w 10000"/>
                                  <a:gd name="connsiteY361" fmla="*/ 9394 h 10000"/>
                                  <a:gd name="connsiteX362" fmla="*/ 9701 w 10000"/>
                                  <a:gd name="connsiteY362" fmla="*/ 9407 h 10000"/>
                                  <a:gd name="connsiteX363" fmla="*/ 9701 w 10000"/>
                                  <a:gd name="connsiteY363" fmla="*/ 9420 h 10000"/>
                                  <a:gd name="connsiteX364" fmla="*/ 9801 w 10000"/>
                                  <a:gd name="connsiteY364" fmla="*/ 9434 h 10000"/>
                                  <a:gd name="connsiteX365" fmla="*/ 9801 w 10000"/>
                                  <a:gd name="connsiteY365" fmla="*/ 9447 h 10000"/>
                                  <a:gd name="connsiteX366" fmla="*/ 9801 w 10000"/>
                                  <a:gd name="connsiteY366" fmla="*/ 9460 h 10000"/>
                                  <a:gd name="connsiteX367" fmla="*/ 9801 w 10000"/>
                                  <a:gd name="connsiteY367" fmla="*/ 9473 h 10000"/>
                                  <a:gd name="connsiteX368" fmla="*/ 9801 w 10000"/>
                                  <a:gd name="connsiteY368" fmla="*/ 9487 h 10000"/>
                                  <a:gd name="connsiteX369" fmla="*/ 9801 w 10000"/>
                                  <a:gd name="connsiteY369" fmla="*/ 9500 h 10000"/>
                                  <a:gd name="connsiteX370" fmla="*/ 9801 w 10000"/>
                                  <a:gd name="connsiteY370" fmla="*/ 9513 h 10000"/>
                                  <a:gd name="connsiteX371" fmla="*/ 9801 w 10000"/>
                                  <a:gd name="connsiteY371" fmla="*/ 9527 h 10000"/>
                                  <a:gd name="connsiteX372" fmla="*/ 9801 w 10000"/>
                                  <a:gd name="connsiteY372" fmla="*/ 9540 h 10000"/>
                                  <a:gd name="connsiteX373" fmla="*/ 9801 w 10000"/>
                                  <a:gd name="connsiteY373" fmla="*/ 9551 h 10000"/>
                                  <a:gd name="connsiteX374" fmla="*/ 9801 w 10000"/>
                                  <a:gd name="connsiteY374" fmla="*/ 9564 h 10000"/>
                                  <a:gd name="connsiteX375" fmla="*/ 9801 w 10000"/>
                                  <a:gd name="connsiteY375" fmla="*/ 9577 h 10000"/>
                                  <a:gd name="connsiteX376" fmla="*/ 9801 w 10000"/>
                                  <a:gd name="connsiteY376" fmla="*/ 9591 h 10000"/>
                                  <a:gd name="connsiteX377" fmla="*/ 9801 w 10000"/>
                                  <a:gd name="connsiteY377" fmla="*/ 9604 h 10000"/>
                                  <a:gd name="connsiteX378" fmla="*/ 9801 w 10000"/>
                                  <a:gd name="connsiteY378" fmla="*/ 9617 h 10000"/>
                                  <a:gd name="connsiteX379" fmla="*/ 9801 w 10000"/>
                                  <a:gd name="connsiteY379" fmla="*/ 9631 h 10000"/>
                                  <a:gd name="connsiteX380" fmla="*/ 9801 w 10000"/>
                                  <a:gd name="connsiteY380" fmla="*/ 9644 h 10000"/>
                                  <a:gd name="connsiteX381" fmla="*/ 9801 w 10000"/>
                                  <a:gd name="connsiteY381" fmla="*/ 9657 h 10000"/>
                                  <a:gd name="connsiteX382" fmla="*/ 9801 w 10000"/>
                                  <a:gd name="connsiteY382" fmla="*/ 9670 h 10000"/>
                                  <a:gd name="connsiteX383" fmla="*/ 9801 w 10000"/>
                                  <a:gd name="connsiteY383" fmla="*/ 9684 h 10000"/>
                                  <a:gd name="connsiteX384" fmla="*/ 9801 w 10000"/>
                                  <a:gd name="connsiteY384" fmla="*/ 9697 h 10000"/>
                                  <a:gd name="connsiteX385" fmla="*/ 9801 w 10000"/>
                                  <a:gd name="connsiteY385" fmla="*/ 9710 h 10000"/>
                                  <a:gd name="connsiteX386" fmla="*/ 9801 w 10000"/>
                                  <a:gd name="connsiteY386" fmla="*/ 9723 h 10000"/>
                                  <a:gd name="connsiteX387" fmla="*/ 9801 w 10000"/>
                                  <a:gd name="connsiteY387" fmla="*/ 9737 h 10000"/>
                                  <a:gd name="connsiteX388" fmla="*/ 9801 w 10000"/>
                                  <a:gd name="connsiteY388" fmla="*/ 9750 h 10000"/>
                                  <a:gd name="connsiteX389" fmla="*/ 9900 w 10000"/>
                                  <a:gd name="connsiteY389" fmla="*/ 9750 h 10000"/>
                                  <a:gd name="connsiteX390" fmla="*/ 9900 w 10000"/>
                                  <a:gd name="connsiteY390" fmla="*/ 9763 h 10000"/>
                                  <a:gd name="connsiteX391" fmla="*/ 9900 w 10000"/>
                                  <a:gd name="connsiteY391" fmla="*/ 9777 h 10000"/>
                                  <a:gd name="connsiteX392" fmla="*/ 9900 w 10000"/>
                                  <a:gd name="connsiteY392" fmla="*/ 9790 h 10000"/>
                                  <a:gd name="connsiteX393" fmla="*/ 9900 w 10000"/>
                                  <a:gd name="connsiteY393" fmla="*/ 9803 h 10000"/>
                                  <a:gd name="connsiteX394" fmla="*/ 9900 w 10000"/>
                                  <a:gd name="connsiteY394" fmla="*/ 9816 h 10000"/>
                                  <a:gd name="connsiteX395" fmla="*/ 9900 w 10000"/>
                                  <a:gd name="connsiteY395" fmla="*/ 9830 h 10000"/>
                                  <a:gd name="connsiteX396" fmla="*/ 9900 w 10000"/>
                                  <a:gd name="connsiteY396" fmla="*/ 9843 h 10000"/>
                                  <a:gd name="connsiteX397" fmla="*/ 9900 w 10000"/>
                                  <a:gd name="connsiteY397" fmla="*/ 9854 h 10000"/>
                                  <a:gd name="connsiteX398" fmla="*/ 9900 w 10000"/>
                                  <a:gd name="connsiteY398" fmla="*/ 9867 h 10000"/>
                                  <a:gd name="connsiteX399" fmla="*/ 9900 w 10000"/>
                                  <a:gd name="connsiteY399" fmla="*/ 9881 h 10000"/>
                                  <a:gd name="connsiteX400" fmla="*/ 9900 w 10000"/>
                                  <a:gd name="connsiteY400" fmla="*/ 9894 h 10000"/>
                                  <a:gd name="connsiteX401" fmla="*/ 9900 w 10000"/>
                                  <a:gd name="connsiteY401" fmla="*/ 9907 h 10000"/>
                                  <a:gd name="connsiteX402" fmla="*/ 9900 w 10000"/>
                                  <a:gd name="connsiteY402" fmla="*/ 9920 h 10000"/>
                                  <a:gd name="connsiteX403" fmla="*/ 10000 w 10000"/>
                                  <a:gd name="connsiteY403" fmla="*/ 9920 h 10000"/>
                                  <a:gd name="connsiteX404" fmla="*/ 10000 w 10000"/>
                                  <a:gd name="connsiteY404" fmla="*/ 9934 h 10000"/>
                                  <a:gd name="connsiteX405" fmla="*/ 10000 w 10000"/>
                                  <a:gd name="connsiteY405" fmla="*/ 9947 h 10000"/>
                                  <a:gd name="connsiteX406" fmla="*/ 10000 w 10000"/>
                                  <a:gd name="connsiteY406" fmla="*/ 9960 h 10000"/>
                                  <a:gd name="connsiteX407" fmla="*/ 10000 w 10000"/>
                                  <a:gd name="connsiteY407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199 w 10000"/>
                                  <a:gd name="connsiteY16" fmla="*/ 3097 h 10000"/>
                                  <a:gd name="connsiteX17" fmla="*/ 797 w 10000"/>
                                  <a:gd name="connsiteY17" fmla="*/ 27 h 10000"/>
                                  <a:gd name="connsiteX18" fmla="*/ 897 w 10000"/>
                                  <a:gd name="connsiteY18" fmla="*/ 106 h 10000"/>
                                  <a:gd name="connsiteX19" fmla="*/ 897 w 10000"/>
                                  <a:gd name="connsiteY19" fmla="*/ 133 h 10000"/>
                                  <a:gd name="connsiteX20" fmla="*/ 997 w 10000"/>
                                  <a:gd name="connsiteY20" fmla="*/ 93 h 10000"/>
                                  <a:gd name="connsiteX21" fmla="*/ 1096 w 10000"/>
                                  <a:gd name="connsiteY21" fmla="*/ 93 h 10000"/>
                                  <a:gd name="connsiteX22" fmla="*/ 1196 w 10000"/>
                                  <a:gd name="connsiteY22" fmla="*/ 223 h 10000"/>
                                  <a:gd name="connsiteX23" fmla="*/ 1196 w 10000"/>
                                  <a:gd name="connsiteY23" fmla="*/ 502 h 10000"/>
                                  <a:gd name="connsiteX24" fmla="*/ 1296 w 10000"/>
                                  <a:gd name="connsiteY24" fmla="*/ 896 h 10000"/>
                                  <a:gd name="connsiteX25" fmla="*/ 1395 w 10000"/>
                                  <a:gd name="connsiteY25" fmla="*/ 1372 h 10000"/>
                                  <a:gd name="connsiteX26" fmla="*/ 1395 w 10000"/>
                                  <a:gd name="connsiteY26" fmla="*/ 1845 h 10000"/>
                                  <a:gd name="connsiteX27" fmla="*/ 1495 w 10000"/>
                                  <a:gd name="connsiteY27" fmla="*/ 2332 h 10000"/>
                                  <a:gd name="connsiteX28" fmla="*/ 1595 w 10000"/>
                                  <a:gd name="connsiteY28" fmla="*/ 2845 h 10000"/>
                                  <a:gd name="connsiteX29" fmla="*/ 1595 w 10000"/>
                                  <a:gd name="connsiteY29" fmla="*/ 3387 h 10000"/>
                                  <a:gd name="connsiteX30" fmla="*/ 1694 w 10000"/>
                                  <a:gd name="connsiteY30" fmla="*/ 3900 h 10000"/>
                                  <a:gd name="connsiteX31" fmla="*/ 1794 w 10000"/>
                                  <a:gd name="connsiteY31" fmla="*/ 4454 h 10000"/>
                                  <a:gd name="connsiteX32" fmla="*/ 1894 w 10000"/>
                                  <a:gd name="connsiteY32" fmla="*/ 5046 h 10000"/>
                                  <a:gd name="connsiteX33" fmla="*/ 1894 w 10000"/>
                                  <a:gd name="connsiteY33" fmla="*/ 5719 h 10000"/>
                                  <a:gd name="connsiteX34" fmla="*/ 1993 w 10000"/>
                                  <a:gd name="connsiteY34" fmla="*/ 6389 h 10000"/>
                                  <a:gd name="connsiteX35" fmla="*/ 2076 w 10000"/>
                                  <a:gd name="connsiteY35" fmla="*/ 7049 h 10000"/>
                                  <a:gd name="connsiteX36" fmla="*/ 2176 w 10000"/>
                                  <a:gd name="connsiteY36" fmla="*/ 7549 h 10000"/>
                                  <a:gd name="connsiteX37" fmla="*/ 2176 w 10000"/>
                                  <a:gd name="connsiteY37" fmla="*/ 8051 h 10000"/>
                                  <a:gd name="connsiteX38" fmla="*/ 2276 w 10000"/>
                                  <a:gd name="connsiteY38" fmla="*/ 8458 h 10000"/>
                                  <a:gd name="connsiteX39" fmla="*/ 2375 w 10000"/>
                                  <a:gd name="connsiteY39" fmla="*/ 8814 h 10000"/>
                                  <a:gd name="connsiteX40" fmla="*/ 2375 w 10000"/>
                                  <a:gd name="connsiteY40" fmla="*/ 9131 h 10000"/>
                                  <a:gd name="connsiteX41" fmla="*/ 2475 w 10000"/>
                                  <a:gd name="connsiteY41" fmla="*/ 9434 h 10000"/>
                                  <a:gd name="connsiteX42" fmla="*/ 2575 w 10000"/>
                                  <a:gd name="connsiteY42" fmla="*/ 9697 h 10000"/>
                                  <a:gd name="connsiteX43" fmla="*/ 2674 w 10000"/>
                                  <a:gd name="connsiteY43" fmla="*/ 9881 h 10000"/>
                                  <a:gd name="connsiteX44" fmla="*/ 2674 w 10000"/>
                                  <a:gd name="connsiteY44" fmla="*/ 10000 h 10000"/>
                                  <a:gd name="connsiteX45" fmla="*/ 2774 w 10000"/>
                                  <a:gd name="connsiteY45" fmla="*/ 10000 h 10000"/>
                                  <a:gd name="connsiteX46" fmla="*/ 2874 w 10000"/>
                                  <a:gd name="connsiteY46" fmla="*/ 9881 h 10000"/>
                                  <a:gd name="connsiteX47" fmla="*/ 2874 w 10000"/>
                                  <a:gd name="connsiteY47" fmla="*/ 9670 h 10000"/>
                                  <a:gd name="connsiteX48" fmla="*/ 2973 w 10000"/>
                                  <a:gd name="connsiteY48" fmla="*/ 9394 h 10000"/>
                                  <a:gd name="connsiteX49" fmla="*/ 3073 w 10000"/>
                                  <a:gd name="connsiteY49" fmla="*/ 9064 h 10000"/>
                                  <a:gd name="connsiteX50" fmla="*/ 3173 w 10000"/>
                                  <a:gd name="connsiteY50" fmla="*/ 8708 h 10000"/>
                                  <a:gd name="connsiteX51" fmla="*/ 3173 w 10000"/>
                                  <a:gd name="connsiteY51" fmla="*/ 8327 h 10000"/>
                                  <a:gd name="connsiteX52" fmla="*/ 3272 w 10000"/>
                                  <a:gd name="connsiteY52" fmla="*/ 7892 h 10000"/>
                                  <a:gd name="connsiteX53" fmla="*/ 3372 w 10000"/>
                                  <a:gd name="connsiteY53" fmla="*/ 7392 h 10000"/>
                                  <a:gd name="connsiteX54" fmla="*/ 3472 w 10000"/>
                                  <a:gd name="connsiteY54" fmla="*/ 6825 h 10000"/>
                                  <a:gd name="connsiteX55" fmla="*/ 3472 w 10000"/>
                                  <a:gd name="connsiteY55" fmla="*/ 6192 h 10000"/>
                                  <a:gd name="connsiteX56" fmla="*/ 3571 w 10000"/>
                                  <a:gd name="connsiteY56" fmla="*/ 5533 h 10000"/>
                                  <a:gd name="connsiteX57" fmla="*/ 3671 w 10000"/>
                                  <a:gd name="connsiteY57" fmla="*/ 4876 h 10000"/>
                                  <a:gd name="connsiteX58" fmla="*/ 3771 w 10000"/>
                                  <a:gd name="connsiteY58" fmla="*/ 4257 h 10000"/>
                                  <a:gd name="connsiteX59" fmla="*/ 3771 w 10000"/>
                                  <a:gd name="connsiteY59" fmla="*/ 3664 h 10000"/>
                                  <a:gd name="connsiteX60" fmla="*/ 3870 w 10000"/>
                                  <a:gd name="connsiteY60" fmla="*/ 3111 h 10000"/>
                                  <a:gd name="connsiteX61" fmla="*/ 3970 w 10000"/>
                                  <a:gd name="connsiteY61" fmla="*/ 2569 h 10000"/>
                                  <a:gd name="connsiteX62" fmla="*/ 4070 w 10000"/>
                                  <a:gd name="connsiteY62" fmla="*/ 2042 h 10000"/>
                                  <a:gd name="connsiteX63" fmla="*/ 4070 w 10000"/>
                                  <a:gd name="connsiteY63" fmla="*/ 1542 h 10000"/>
                                  <a:gd name="connsiteX64" fmla="*/ 4169 w 10000"/>
                                  <a:gd name="connsiteY64" fmla="*/ 1093 h 10000"/>
                                  <a:gd name="connsiteX65" fmla="*/ 4252 w 10000"/>
                                  <a:gd name="connsiteY65" fmla="*/ 712 h 10000"/>
                                  <a:gd name="connsiteX66" fmla="*/ 4252 w 10000"/>
                                  <a:gd name="connsiteY66" fmla="*/ 409 h 10000"/>
                                  <a:gd name="connsiteX67" fmla="*/ 4352 w 10000"/>
                                  <a:gd name="connsiteY67" fmla="*/ 199 h 10000"/>
                                  <a:gd name="connsiteX68" fmla="*/ 4452 w 10000"/>
                                  <a:gd name="connsiteY68" fmla="*/ 80 h 10000"/>
                                  <a:gd name="connsiteX69" fmla="*/ 4551 w 10000"/>
                                  <a:gd name="connsiteY69" fmla="*/ 13 h 10000"/>
                                  <a:gd name="connsiteX70" fmla="*/ 4651 w 10000"/>
                                  <a:gd name="connsiteY70" fmla="*/ 80 h 10000"/>
                                  <a:gd name="connsiteX71" fmla="*/ 4751 w 10000"/>
                                  <a:gd name="connsiteY71" fmla="*/ 210 h 10000"/>
                                  <a:gd name="connsiteX72" fmla="*/ 4850 w 10000"/>
                                  <a:gd name="connsiteY72" fmla="*/ 436 h 10000"/>
                                  <a:gd name="connsiteX73" fmla="*/ 4850 w 10000"/>
                                  <a:gd name="connsiteY73" fmla="*/ 752 h 10000"/>
                                  <a:gd name="connsiteX74" fmla="*/ 4950 w 10000"/>
                                  <a:gd name="connsiteY74" fmla="*/ 1146 h 10000"/>
                                  <a:gd name="connsiteX75" fmla="*/ 5050 w 10000"/>
                                  <a:gd name="connsiteY75" fmla="*/ 1595 h 10000"/>
                                  <a:gd name="connsiteX76" fmla="*/ 5150 w 10000"/>
                                  <a:gd name="connsiteY76" fmla="*/ 2095 h 10000"/>
                                  <a:gd name="connsiteX77" fmla="*/ 5150 w 10000"/>
                                  <a:gd name="connsiteY77" fmla="*/ 2622 h 10000"/>
                                  <a:gd name="connsiteX78" fmla="*/ 5249 w 10000"/>
                                  <a:gd name="connsiteY78" fmla="*/ 3162 h 10000"/>
                                  <a:gd name="connsiteX79" fmla="*/ 5349 w 10000"/>
                                  <a:gd name="connsiteY79" fmla="*/ 3728 h 10000"/>
                                  <a:gd name="connsiteX80" fmla="*/ 5449 w 10000"/>
                                  <a:gd name="connsiteY80" fmla="*/ 4334 h 10000"/>
                                  <a:gd name="connsiteX81" fmla="*/ 5449 w 10000"/>
                                  <a:gd name="connsiteY81" fmla="*/ 4967 h 10000"/>
                                  <a:gd name="connsiteX82" fmla="*/ 5548 w 10000"/>
                                  <a:gd name="connsiteY82" fmla="*/ 5600 h 10000"/>
                                  <a:gd name="connsiteX83" fmla="*/ 5648 w 10000"/>
                                  <a:gd name="connsiteY83" fmla="*/ 6246 h 10000"/>
                                  <a:gd name="connsiteX84" fmla="*/ 5648 w 10000"/>
                                  <a:gd name="connsiteY84" fmla="*/ 6852 h 10000"/>
                                  <a:gd name="connsiteX85" fmla="*/ 5748 w 10000"/>
                                  <a:gd name="connsiteY85" fmla="*/ 7431 h 10000"/>
                                  <a:gd name="connsiteX86" fmla="*/ 5847 w 10000"/>
                                  <a:gd name="connsiteY86" fmla="*/ 7945 h 10000"/>
                                  <a:gd name="connsiteX87" fmla="*/ 5947 w 10000"/>
                                  <a:gd name="connsiteY87" fmla="*/ 8405 h 10000"/>
                                  <a:gd name="connsiteX88" fmla="*/ 5947 w 10000"/>
                                  <a:gd name="connsiteY88" fmla="*/ 8801 h 10000"/>
                                  <a:gd name="connsiteX89" fmla="*/ 6047 w 10000"/>
                                  <a:gd name="connsiteY89" fmla="*/ 9157 h 10000"/>
                                  <a:gd name="connsiteX90" fmla="*/ 6146 w 10000"/>
                                  <a:gd name="connsiteY90" fmla="*/ 9460 h 10000"/>
                                  <a:gd name="connsiteX91" fmla="*/ 6246 w 10000"/>
                                  <a:gd name="connsiteY91" fmla="*/ 9710 h 10000"/>
                                  <a:gd name="connsiteX92" fmla="*/ 6246 w 10000"/>
                                  <a:gd name="connsiteY92" fmla="*/ 9881 h 10000"/>
                                  <a:gd name="connsiteX93" fmla="*/ 6346 w 10000"/>
                                  <a:gd name="connsiteY93" fmla="*/ 9973 h 10000"/>
                                  <a:gd name="connsiteX94" fmla="*/ 6429 w 10000"/>
                                  <a:gd name="connsiteY94" fmla="*/ 9960 h 10000"/>
                                  <a:gd name="connsiteX95" fmla="*/ 6528 w 10000"/>
                                  <a:gd name="connsiteY95" fmla="*/ 9867 h 10000"/>
                                  <a:gd name="connsiteX96" fmla="*/ 6528 w 10000"/>
                                  <a:gd name="connsiteY96" fmla="*/ 9697 h 10000"/>
                                  <a:gd name="connsiteX97" fmla="*/ 6628 w 10000"/>
                                  <a:gd name="connsiteY97" fmla="*/ 9447 h 10000"/>
                                  <a:gd name="connsiteX98" fmla="*/ 6728 w 10000"/>
                                  <a:gd name="connsiteY98" fmla="*/ 9144 h 10000"/>
                                  <a:gd name="connsiteX99" fmla="*/ 6728 w 10000"/>
                                  <a:gd name="connsiteY99" fmla="*/ 8774 h 10000"/>
                                  <a:gd name="connsiteX100" fmla="*/ 6827 w 10000"/>
                                  <a:gd name="connsiteY100" fmla="*/ 8367 h 10000"/>
                                  <a:gd name="connsiteX101" fmla="*/ 6927 w 10000"/>
                                  <a:gd name="connsiteY101" fmla="*/ 7892 h 10000"/>
                                  <a:gd name="connsiteX102" fmla="*/ 7027 w 10000"/>
                                  <a:gd name="connsiteY102" fmla="*/ 7365 h 10000"/>
                                  <a:gd name="connsiteX103" fmla="*/ 7027 w 10000"/>
                                  <a:gd name="connsiteY103" fmla="*/ 6785 h 10000"/>
                                  <a:gd name="connsiteX104" fmla="*/ 7126 w 10000"/>
                                  <a:gd name="connsiteY104" fmla="*/ 6179 h 10000"/>
                                  <a:gd name="connsiteX105" fmla="*/ 7226 w 10000"/>
                                  <a:gd name="connsiteY105" fmla="*/ 5560 h 10000"/>
                                  <a:gd name="connsiteX106" fmla="*/ 7326 w 10000"/>
                                  <a:gd name="connsiteY106" fmla="*/ 4927 h 10000"/>
                                  <a:gd name="connsiteX107" fmla="*/ 7326 w 10000"/>
                                  <a:gd name="connsiteY107" fmla="*/ 4308 h 10000"/>
                                  <a:gd name="connsiteX108" fmla="*/ 7425 w 10000"/>
                                  <a:gd name="connsiteY108" fmla="*/ 3704 h 10000"/>
                                  <a:gd name="connsiteX109" fmla="*/ 7525 w 10000"/>
                                  <a:gd name="connsiteY109" fmla="*/ 3111 h 10000"/>
                                  <a:gd name="connsiteX110" fmla="*/ 7625 w 10000"/>
                                  <a:gd name="connsiteY110" fmla="*/ 2555 h 10000"/>
                                  <a:gd name="connsiteX111" fmla="*/ 7625 w 10000"/>
                                  <a:gd name="connsiteY111" fmla="*/ 2015 h 10000"/>
                                  <a:gd name="connsiteX112" fmla="*/ 7724 w 10000"/>
                                  <a:gd name="connsiteY112" fmla="*/ 1542 h 10000"/>
                                  <a:gd name="connsiteX113" fmla="*/ 7824 w 10000"/>
                                  <a:gd name="connsiteY113" fmla="*/ 1106 h 10000"/>
                                  <a:gd name="connsiteX114" fmla="*/ 7924 w 10000"/>
                                  <a:gd name="connsiteY114" fmla="*/ 739 h 10000"/>
                                  <a:gd name="connsiteX115" fmla="*/ 7924 w 10000"/>
                                  <a:gd name="connsiteY115" fmla="*/ 449 h 10000"/>
                                  <a:gd name="connsiteX116" fmla="*/ 8023 w 10000"/>
                                  <a:gd name="connsiteY116" fmla="*/ 223 h 10000"/>
                                  <a:gd name="connsiteX117" fmla="*/ 8123 w 10000"/>
                                  <a:gd name="connsiteY117" fmla="*/ 80 h 10000"/>
                                  <a:gd name="connsiteX118" fmla="*/ 8123 w 10000"/>
                                  <a:gd name="connsiteY118" fmla="*/ 13 h 10000"/>
                                  <a:gd name="connsiteX119" fmla="*/ 8223 w 10000"/>
                                  <a:gd name="connsiteY119" fmla="*/ 0 h 10000"/>
                                  <a:gd name="connsiteX120" fmla="*/ 8322 w 10000"/>
                                  <a:gd name="connsiteY120" fmla="*/ 80 h 10000"/>
                                  <a:gd name="connsiteX121" fmla="*/ 8422 w 10000"/>
                                  <a:gd name="connsiteY121" fmla="*/ 223 h 10000"/>
                                  <a:gd name="connsiteX122" fmla="*/ 8422 w 10000"/>
                                  <a:gd name="connsiteY122" fmla="*/ 462 h 10000"/>
                                  <a:gd name="connsiteX123" fmla="*/ 8522 w 10000"/>
                                  <a:gd name="connsiteY123" fmla="*/ 779 h 10000"/>
                                  <a:gd name="connsiteX124" fmla="*/ 8605 w 10000"/>
                                  <a:gd name="connsiteY124" fmla="*/ 1159 h 10000"/>
                                  <a:gd name="connsiteX125" fmla="*/ 8704 w 10000"/>
                                  <a:gd name="connsiteY125" fmla="*/ 1595 h 10000"/>
                                  <a:gd name="connsiteX126" fmla="*/ 8704 w 10000"/>
                                  <a:gd name="connsiteY126" fmla="*/ 2082 h 10000"/>
                                  <a:gd name="connsiteX127" fmla="*/ 8804 w 10000"/>
                                  <a:gd name="connsiteY127" fmla="*/ 2608 h 10000"/>
                                  <a:gd name="connsiteX128" fmla="*/ 8904 w 10000"/>
                                  <a:gd name="connsiteY128" fmla="*/ 3162 h 10000"/>
                                  <a:gd name="connsiteX129" fmla="*/ 9003 w 10000"/>
                                  <a:gd name="connsiteY129" fmla="*/ 3754 h 10000"/>
                                  <a:gd name="connsiteX130" fmla="*/ 9003 w 10000"/>
                                  <a:gd name="connsiteY130" fmla="*/ 4361 h 10000"/>
                                  <a:gd name="connsiteX131" fmla="*/ 9103 w 10000"/>
                                  <a:gd name="connsiteY131" fmla="*/ 4993 h 10000"/>
                                  <a:gd name="connsiteX132" fmla="*/ 9103 w 10000"/>
                                  <a:gd name="connsiteY132" fmla="*/ 5020 h 10000"/>
                                  <a:gd name="connsiteX133" fmla="*/ 9103 w 10000"/>
                                  <a:gd name="connsiteY133" fmla="*/ 5033 h 10000"/>
                                  <a:gd name="connsiteX134" fmla="*/ 9103 w 10000"/>
                                  <a:gd name="connsiteY134" fmla="*/ 5060 h 10000"/>
                                  <a:gd name="connsiteX135" fmla="*/ 9103 w 10000"/>
                                  <a:gd name="connsiteY135" fmla="*/ 5086 h 10000"/>
                                  <a:gd name="connsiteX136" fmla="*/ 9103 w 10000"/>
                                  <a:gd name="connsiteY136" fmla="*/ 5113 h 10000"/>
                                  <a:gd name="connsiteX137" fmla="*/ 9103 w 10000"/>
                                  <a:gd name="connsiteY137" fmla="*/ 5139 h 10000"/>
                                  <a:gd name="connsiteX138" fmla="*/ 9103 w 10000"/>
                                  <a:gd name="connsiteY138" fmla="*/ 5153 h 10000"/>
                                  <a:gd name="connsiteX139" fmla="*/ 9103 w 10000"/>
                                  <a:gd name="connsiteY139" fmla="*/ 5177 h 10000"/>
                                  <a:gd name="connsiteX140" fmla="*/ 9103 w 10000"/>
                                  <a:gd name="connsiteY140" fmla="*/ 5204 h 10000"/>
                                  <a:gd name="connsiteX141" fmla="*/ 9103 w 10000"/>
                                  <a:gd name="connsiteY141" fmla="*/ 5230 h 10000"/>
                                  <a:gd name="connsiteX142" fmla="*/ 9103 w 10000"/>
                                  <a:gd name="connsiteY142" fmla="*/ 5257 h 10000"/>
                                  <a:gd name="connsiteX143" fmla="*/ 9103 w 10000"/>
                                  <a:gd name="connsiteY143" fmla="*/ 5270 h 10000"/>
                                  <a:gd name="connsiteX144" fmla="*/ 9103 w 10000"/>
                                  <a:gd name="connsiteY144" fmla="*/ 5296 h 10000"/>
                                  <a:gd name="connsiteX145" fmla="*/ 9103 w 10000"/>
                                  <a:gd name="connsiteY145" fmla="*/ 5323 h 10000"/>
                                  <a:gd name="connsiteX146" fmla="*/ 9103 w 10000"/>
                                  <a:gd name="connsiteY146" fmla="*/ 5350 h 10000"/>
                                  <a:gd name="connsiteX147" fmla="*/ 9103 w 10000"/>
                                  <a:gd name="connsiteY147" fmla="*/ 5376 h 10000"/>
                                  <a:gd name="connsiteX148" fmla="*/ 9203 w 10000"/>
                                  <a:gd name="connsiteY148" fmla="*/ 5389 h 10000"/>
                                  <a:gd name="connsiteX149" fmla="*/ 9203 w 10000"/>
                                  <a:gd name="connsiteY149" fmla="*/ 5416 h 10000"/>
                                  <a:gd name="connsiteX150" fmla="*/ 9203 w 10000"/>
                                  <a:gd name="connsiteY150" fmla="*/ 5442 h 10000"/>
                                  <a:gd name="connsiteX151" fmla="*/ 9203 w 10000"/>
                                  <a:gd name="connsiteY151" fmla="*/ 5467 h 10000"/>
                                  <a:gd name="connsiteX152" fmla="*/ 9203 w 10000"/>
                                  <a:gd name="connsiteY152" fmla="*/ 5493 h 10000"/>
                                  <a:gd name="connsiteX153" fmla="*/ 9203 w 10000"/>
                                  <a:gd name="connsiteY153" fmla="*/ 5507 h 10000"/>
                                  <a:gd name="connsiteX154" fmla="*/ 9203 w 10000"/>
                                  <a:gd name="connsiteY154" fmla="*/ 5533 h 10000"/>
                                  <a:gd name="connsiteX155" fmla="*/ 9203 w 10000"/>
                                  <a:gd name="connsiteY155" fmla="*/ 5560 h 10000"/>
                                  <a:gd name="connsiteX156" fmla="*/ 9203 w 10000"/>
                                  <a:gd name="connsiteY156" fmla="*/ 5586 h 10000"/>
                                  <a:gd name="connsiteX157" fmla="*/ 9203 w 10000"/>
                                  <a:gd name="connsiteY157" fmla="*/ 5613 h 10000"/>
                                  <a:gd name="connsiteX158" fmla="*/ 9203 w 10000"/>
                                  <a:gd name="connsiteY158" fmla="*/ 5626 h 10000"/>
                                  <a:gd name="connsiteX159" fmla="*/ 9203 w 10000"/>
                                  <a:gd name="connsiteY159" fmla="*/ 5653 h 10000"/>
                                  <a:gd name="connsiteX160" fmla="*/ 9203 w 10000"/>
                                  <a:gd name="connsiteY160" fmla="*/ 5679 h 10000"/>
                                  <a:gd name="connsiteX161" fmla="*/ 9203 w 10000"/>
                                  <a:gd name="connsiteY161" fmla="*/ 5706 h 10000"/>
                                  <a:gd name="connsiteX162" fmla="*/ 9203 w 10000"/>
                                  <a:gd name="connsiteY162" fmla="*/ 5732 h 10000"/>
                                  <a:gd name="connsiteX163" fmla="*/ 9203 w 10000"/>
                                  <a:gd name="connsiteY163" fmla="*/ 5746 h 10000"/>
                                  <a:gd name="connsiteX164" fmla="*/ 9203 w 10000"/>
                                  <a:gd name="connsiteY164" fmla="*/ 5770 h 10000"/>
                                  <a:gd name="connsiteX165" fmla="*/ 9203 w 10000"/>
                                  <a:gd name="connsiteY165" fmla="*/ 5796 h 10000"/>
                                  <a:gd name="connsiteX166" fmla="*/ 9203 w 10000"/>
                                  <a:gd name="connsiteY166" fmla="*/ 5823 h 10000"/>
                                  <a:gd name="connsiteX167" fmla="*/ 9203 w 10000"/>
                                  <a:gd name="connsiteY167" fmla="*/ 5850 h 10000"/>
                                  <a:gd name="connsiteX168" fmla="*/ 9203 w 10000"/>
                                  <a:gd name="connsiteY168" fmla="*/ 5863 h 10000"/>
                                  <a:gd name="connsiteX169" fmla="*/ 9203 w 10000"/>
                                  <a:gd name="connsiteY169" fmla="*/ 5889 h 10000"/>
                                  <a:gd name="connsiteX170" fmla="*/ 9203 w 10000"/>
                                  <a:gd name="connsiteY170" fmla="*/ 5916 h 10000"/>
                                  <a:gd name="connsiteX171" fmla="*/ 9203 w 10000"/>
                                  <a:gd name="connsiteY171" fmla="*/ 5942 h 10000"/>
                                  <a:gd name="connsiteX172" fmla="*/ 9203 w 10000"/>
                                  <a:gd name="connsiteY172" fmla="*/ 5956 h 10000"/>
                                  <a:gd name="connsiteX173" fmla="*/ 9203 w 10000"/>
                                  <a:gd name="connsiteY173" fmla="*/ 5982 h 10000"/>
                                  <a:gd name="connsiteX174" fmla="*/ 9203 w 10000"/>
                                  <a:gd name="connsiteY174" fmla="*/ 6009 h 10000"/>
                                  <a:gd name="connsiteX175" fmla="*/ 9203 w 10000"/>
                                  <a:gd name="connsiteY175" fmla="*/ 6035 h 10000"/>
                                  <a:gd name="connsiteX176" fmla="*/ 9203 w 10000"/>
                                  <a:gd name="connsiteY176" fmla="*/ 6060 h 10000"/>
                                  <a:gd name="connsiteX177" fmla="*/ 9203 w 10000"/>
                                  <a:gd name="connsiteY177" fmla="*/ 6073 h 10000"/>
                                  <a:gd name="connsiteX178" fmla="*/ 9203 w 10000"/>
                                  <a:gd name="connsiteY178" fmla="*/ 6100 h 10000"/>
                                  <a:gd name="connsiteX179" fmla="*/ 9203 w 10000"/>
                                  <a:gd name="connsiteY179" fmla="*/ 6126 h 10000"/>
                                  <a:gd name="connsiteX180" fmla="*/ 9203 w 10000"/>
                                  <a:gd name="connsiteY180" fmla="*/ 6153 h 10000"/>
                                  <a:gd name="connsiteX181" fmla="*/ 9203 w 10000"/>
                                  <a:gd name="connsiteY181" fmla="*/ 6166 h 10000"/>
                                  <a:gd name="connsiteX182" fmla="*/ 9203 w 10000"/>
                                  <a:gd name="connsiteY182" fmla="*/ 6192 h 10000"/>
                                  <a:gd name="connsiteX183" fmla="*/ 9203 w 10000"/>
                                  <a:gd name="connsiteY183" fmla="*/ 6219 h 10000"/>
                                  <a:gd name="connsiteX184" fmla="*/ 9302 w 10000"/>
                                  <a:gd name="connsiteY184" fmla="*/ 6246 h 10000"/>
                                  <a:gd name="connsiteX185" fmla="*/ 9302 w 10000"/>
                                  <a:gd name="connsiteY185" fmla="*/ 6259 h 10000"/>
                                  <a:gd name="connsiteX186" fmla="*/ 9302 w 10000"/>
                                  <a:gd name="connsiteY186" fmla="*/ 6285 h 10000"/>
                                  <a:gd name="connsiteX187" fmla="*/ 9302 w 10000"/>
                                  <a:gd name="connsiteY187" fmla="*/ 6312 h 10000"/>
                                  <a:gd name="connsiteX188" fmla="*/ 9302 w 10000"/>
                                  <a:gd name="connsiteY188" fmla="*/ 6338 h 10000"/>
                                  <a:gd name="connsiteX189" fmla="*/ 9302 w 10000"/>
                                  <a:gd name="connsiteY189" fmla="*/ 6350 h 10000"/>
                                  <a:gd name="connsiteX190" fmla="*/ 9302 w 10000"/>
                                  <a:gd name="connsiteY190" fmla="*/ 6376 h 10000"/>
                                  <a:gd name="connsiteX191" fmla="*/ 9302 w 10000"/>
                                  <a:gd name="connsiteY191" fmla="*/ 6403 h 10000"/>
                                  <a:gd name="connsiteX192" fmla="*/ 9302 w 10000"/>
                                  <a:gd name="connsiteY192" fmla="*/ 6416 h 10000"/>
                                  <a:gd name="connsiteX193" fmla="*/ 9302 w 10000"/>
                                  <a:gd name="connsiteY193" fmla="*/ 6442 h 10000"/>
                                  <a:gd name="connsiteX194" fmla="*/ 9302 w 10000"/>
                                  <a:gd name="connsiteY194" fmla="*/ 6469 h 10000"/>
                                  <a:gd name="connsiteX195" fmla="*/ 9302 w 10000"/>
                                  <a:gd name="connsiteY195" fmla="*/ 6496 h 10000"/>
                                  <a:gd name="connsiteX196" fmla="*/ 9302 w 10000"/>
                                  <a:gd name="connsiteY196" fmla="*/ 6509 h 10000"/>
                                  <a:gd name="connsiteX197" fmla="*/ 9302 w 10000"/>
                                  <a:gd name="connsiteY197" fmla="*/ 6535 h 10000"/>
                                  <a:gd name="connsiteX198" fmla="*/ 9302 w 10000"/>
                                  <a:gd name="connsiteY198" fmla="*/ 6562 h 10000"/>
                                  <a:gd name="connsiteX199" fmla="*/ 9302 w 10000"/>
                                  <a:gd name="connsiteY199" fmla="*/ 6575 h 10000"/>
                                  <a:gd name="connsiteX200" fmla="*/ 9302 w 10000"/>
                                  <a:gd name="connsiteY200" fmla="*/ 6602 h 10000"/>
                                  <a:gd name="connsiteX201" fmla="*/ 9302 w 10000"/>
                                  <a:gd name="connsiteY201" fmla="*/ 6628 h 10000"/>
                                  <a:gd name="connsiteX202" fmla="*/ 9302 w 10000"/>
                                  <a:gd name="connsiteY202" fmla="*/ 6653 h 10000"/>
                                  <a:gd name="connsiteX203" fmla="*/ 9302 w 10000"/>
                                  <a:gd name="connsiteY203" fmla="*/ 6666 h 10000"/>
                                  <a:gd name="connsiteX204" fmla="*/ 9302 w 10000"/>
                                  <a:gd name="connsiteY204" fmla="*/ 6692 h 10000"/>
                                  <a:gd name="connsiteX205" fmla="*/ 9302 w 10000"/>
                                  <a:gd name="connsiteY205" fmla="*/ 6719 h 10000"/>
                                  <a:gd name="connsiteX206" fmla="*/ 9302 w 10000"/>
                                  <a:gd name="connsiteY206" fmla="*/ 6732 h 10000"/>
                                  <a:gd name="connsiteX207" fmla="*/ 9302 w 10000"/>
                                  <a:gd name="connsiteY207" fmla="*/ 6759 h 10000"/>
                                  <a:gd name="connsiteX208" fmla="*/ 9302 w 10000"/>
                                  <a:gd name="connsiteY208" fmla="*/ 6785 h 10000"/>
                                  <a:gd name="connsiteX209" fmla="*/ 9302 w 10000"/>
                                  <a:gd name="connsiteY209" fmla="*/ 6799 h 10000"/>
                                  <a:gd name="connsiteX210" fmla="*/ 9302 w 10000"/>
                                  <a:gd name="connsiteY210" fmla="*/ 6825 h 10000"/>
                                  <a:gd name="connsiteX211" fmla="*/ 9302 w 10000"/>
                                  <a:gd name="connsiteY211" fmla="*/ 6852 h 10000"/>
                                  <a:gd name="connsiteX212" fmla="*/ 9302 w 10000"/>
                                  <a:gd name="connsiteY212" fmla="*/ 6865 h 10000"/>
                                  <a:gd name="connsiteX213" fmla="*/ 9302 w 10000"/>
                                  <a:gd name="connsiteY213" fmla="*/ 6892 h 10000"/>
                                  <a:gd name="connsiteX214" fmla="*/ 9302 w 10000"/>
                                  <a:gd name="connsiteY214" fmla="*/ 6918 h 10000"/>
                                  <a:gd name="connsiteX215" fmla="*/ 9302 w 10000"/>
                                  <a:gd name="connsiteY215" fmla="*/ 6929 h 10000"/>
                                  <a:gd name="connsiteX216" fmla="*/ 9302 w 10000"/>
                                  <a:gd name="connsiteY216" fmla="*/ 6956 h 10000"/>
                                  <a:gd name="connsiteX217" fmla="*/ 9302 w 10000"/>
                                  <a:gd name="connsiteY217" fmla="*/ 6969 h 10000"/>
                                  <a:gd name="connsiteX218" fmla="*/ 9302 w 10000"/>
                                  <a:gd name="connsiteY218" fmla="*/ 6996 h 10000"/>
                                  <a:gd name="connsiteX219" fmla="*/ 9302 w 10000"/>
                                  <a:gd name="connsiteY219" fmla="*/ 7022 h 10000"/>
                                  <a:gd name="connsiteX220" fmla="*/ 9302 w 10000"/>
                                  <a:gd name="connsiteY220" fmla="*/ 7035 h 10000"/>
                                  <a:gd name="connsiteX221" fmla="*/ 9402 w 10000"/>
                                  <a:gd name="connsiteY221" fmla="*/ 7062 h 10000"/>
                                  <a:gd name="connsiteX222" fmla="*/ 9402 w 10000"/>
                                  <a:gd name="connsiteY222" fmla="*/ 7088 h 10000"/>
                                  <a:gd name="connsiteX223" fmla="*/ 9402 w 10000"/>
                                  <a:gd name="connsiteY223" fmla="*/ 7102 h 10000"/>
                                  <a:gd name="connsiteX224" fmla="*/ 9402 w 10000"/>
                                  <a:gd name="connsiteY224" fmla="*/ 7128 h 10000"/>
                                  <a:gd name="connsiteX225" fmla="*/ 9402 w 10000"/>
                                  <a:gd name="connsiteY225" fmla="*/ 7142 h 10000"/>
                                  <a:gd name="connsiteX226" fmla="*/ 9402 w 10000"/>
                                  <a:gd name="connsiteY226" fmla="*/ 7168 h 10000"/>
                                  <a:gd name="connsiteX227" fmla="*/ 9402 w 10000"/>
                                  <a:gd name="connsiteY227" fmla="*/ 7195 h 10000"/>
                                  <a:gd name="connsiteX228" fmla="*/ 9402 w 10000"/>
                                  <a:gd name="connsiteY228" fmla="*/ 7208 h 10000"/>
                                  <a:gd name="connsiteX229" fmla="*/ 9402 w 10000"/>
                                  <a:gd name="connsiteY229" fmla="*/ 7232 h 10000"/>
                                  <a:gd name="connsiteX230" fmla="*/ 9402 w 10000"/>
                                  <a:gd name="connsiteY230" fmla="*/ 7246 h 10000"/>
                                  <a:gd name="connsiteX231" fmla="*/ 9402 w 10000"/>
                                  <a:gd name="connsiteY231" fmla="*/ 7272 h 10000"/>
                                  <a:gd name="connsiteX232" fmla="*/ 9402 w 10000"/>
                                  <a:gd name="connsiteY232" fmla="*/ 7285 h 10000"/>
                                  <a:gd name="connsiteX233" fmla="*/ 9402 w 10000"/>
                                  <a:gd name="connsiteY233" fmla="*/ 7312 h 10000"/>
                                  <a:gd name="connsiteX234" fmla="*/ 9402 w 10000"/>
                                  <a:gd name="connsiteY234" fmla="*/ 7338 h 10000"/>
                                  <a:gd name="connsiteX235" fmla="*/ 9402 w 10000"/>
                                  <a:gd name="connsiteY235" fmla="*/ 7352 h 10000"/>
                                  <a:gd name="connsiteX236" fmla="*/ 9402 w 10000"/>
                                  <a:gd name="connsiteY236" fmla="*/ 7378 h 10000"/>
                                  <a:gd name="connsiteX237" fmla="*/ 9402 w 10000"/>
                                  <a:gd name="connsiteY237" fmla="*/ 7392 h 10000"/>
                                  <a:gd name="connsiteX238" fmla="*/ 9402 w 10000"/>
                                  <a:gd name="connsiteY238" fmla="*/ 7418 h 10000"/>
                                  <a:gd name="connsiteX239" fmla="*/ 9402 w 10000"/>
                                  <a:gd name="connsiteY239" fmla="*/ 7431 h 10000"/>
                                  <a:gd name="connsiteX240" fmla="*/ 9402 w 10000"/>
                                  <a:gd name="connsiteY240" fmla="*/ 7458 h 10000"/>
                                  <a:gd name="connsiteX241" fmla="*/ 9402 w 10000"/>
                                  <a:gd name="connsiteY241" fmla="*/ 7471 h 10000"/>
                                  <a:gd name="connsiteX242" fmla="*/ 9402 w 10000"/>
                                  <a:gd name="connsiteY242" fmla="*/ 7498 h 10000"/>
                                  <a:gd name="connsiteX243" fmla="*/ 9402 w 10000"/>
                                  <a:gd name="connsiteY243" fmla="*/ 7509 h 10000"/>
                                  <a:gd name="connsiteX244" fmla="*/ 9402 w 10000"/>
                                  <a:gd name="connsiteY244" fmla="*/ 7535 h 10000"/>
                                  <a:gd name="connsiteX245" fmla="*/ 9402 w 10000"/>
                                  <a:gd name="connsiteY245" fmla="*/ 7549 h 10000"/>
                                  <a:gd name="connsiteX246" fmla="*/ 9402 w 10000"/>
                                  <a:gd name="connsiteY246" fmla="*/ 7575 h 10000"/>
                                  <a:gd name="connsiteX247" fmla="*/ 9402 w 10000"/>
                                  <a:gd name="connsiteY247" fmla="*/ 7588 h 10000"/>
                                  <a:gd name="connsiteX248" fmla="*/ 9402 w 10000"/>
                                  <a:gd name="connsiteY248" fmla="*/ 7615 h 10000"/>
                                  <a:gd name="connsiteX249" fmla="*/ 9402 w 10000"/>
                                  <a:gd name="connsiteY249" fmla="*/ 7628 h 10000"/>
                                  <a:gd name="connsiteX250" fmla="*/ 9402 w 10000"/>
                                  <a:gd name="connsiteY250" fmla="*/ 7655 h 10000"/>
                                  <a:gd name="connsiteX251" fmla="*/ 9402 w 10000"/>
                                  <a:gd name="connsiteY251" fmla="*/ 7668 h 10000"/>
                                  <a:gd name="connsiteX252" fmla="*/ 9402 w 10000"/>
                                  <a:gd name="connsiteY252" fmla="*/ 7695 h 10000"/>
                                  <a:gd name="connsiteX253" fmla="*/ 9402 w 10000"/>
                                  <a:gd name="connsiteY253" fmla="*/ 7708 h 10000"/>
                                  <a:gd name="connsiteX254" fmla="*/ 9402 w 10000"/>
                                  <a:gd name="connsiteY254" fmla="*/ 7735 h 10000"/>
                                  <a:gd name="connsiteX255" fmla="*/ 9402 w 10000"/>
                                  <a:gd name="connsiteY255" fmla="*/ 7748 h 10000"/>
                                  <a:gd name="connsiteX256" fmla="*/ 9402 w 10000"/>
                                  <a:gd name="connsiteY256" fmla="*/ 7774 h 10000"/>
                                  <a:gd name="connsiteX257" fmla="*/ 9502 w 10000"/>
                                  <a:gd name="connsiteY257" fmla="*/ 7788 h 10000"/>
                                  <a:gd name="connsiteX258" fmla="*/ 9502 w 10000"/>
                                  <a:gd name="connsiteY258" fmla="*/ 7812 h 10000"/>
                                  <a:gd name="connsiteX259" fmla="*/ 9502 w 10000"/>
                                  <a:gd name="connsiteY259" fmla="*/ 7825 h 10000"/>
                                  <a:gd name="connsiteX260" fmla="*/ 9502 w 10000"/>
                                  <a:gd name="connsiteY260" fmla="*/ 7852 h 10000"/>
                                  <a:gd name="connsiteX261" fmla="*/ 9502 w 10000"/>
                                  <a:gd name="connsiteY261" fmla="*/ 7865 h 10000"/>
                                  <a:gd name="connsiteX262" fmla="*/ 9502 w 10000"/>
                                  <a:gd name="connsiteY262" fmla="*/ 7878 h 10000"/>
                                  <a:gd name="connsiteX263" fmla="*/ 9502 w 10000"/>
                                  <a:gd name="connsiteY263" fmla="*/ 7905 h 10000"/>
                                  <a:gd name="connsiteX264" fmla="*/ 9502 w 10000"/>
                                  <a:gd name="connsiteY264" fmla="*/ 7918 h 10000"/>
                                  <a:gd name="connsiteX265" fmla="*/ 9502 w 10000"/>
                                  <a:gd name="connsiteY265" fmla="*/ 7945 h 10000"/>
                                  <a:gd name="connsiteX266" fmla="*/ 9502 w 10000"/>
                                  <a:gd name="connsiteY266" fmla="*/ 7958 h 10000"/>
                                  <a:gd name="connsiteX267" fmla="*/ 9502 w 10000"/>
                                  <a:gd name="connsiteY267" fmla="*/ 7971 h 10000"/>
                                  <a:gd name="connsiteX268" fmla="*/ 9502 w 10000"/>
                                  <a:gd name="connsiteY268" fmla="*/ 7998 h 10000"/>
                                  <a:gd name="connsiteX269" fmla="*/ 9502 w 10000"/>
                                  <a:gd name="connsiteY269" fmla="*/ 8011 h 10000"/>
                                  <a:gd name="connsiteX270" fmla="*/ 9502 w 10000"/>
                                  <a:gd name="connsiteY270" fmla="*/ 8038 h 10000"/>
                                  <a:gd name="connsiteX271" fmla="*/ 9502 w 10000"/>
                                  <a:gd name="connsiteY271" fmla="*/ 8051 h 10000"/>
                                  <a:gd name="connsiteX272" fmla="*/ 9502 w 10000"/>
                                  <a:gd name="connsiteY272" fmla="*/ 8064 h 10000"/>
                                  <a:gd name="connsiteX273" fmla="*/ 9502 w 10000"/>
                                  <a:gd name="connsiteY273" fmla="*/ 8091 h 10000"/>
                                  <a:gd name="connsiteX274" fmla="*/ 9502 w 10000"/>
                                  <a:gd name="connsiteY274" fmla="*/ 8102 h 10000"/>
                                  <a:gd name="connsiteX275" fmla="*/ 9502 w 10000"/>
                                  <a:gd name="connsiteY275" fmla="*/ 8128 h 10000"/>
                                  <a:gd name="connsiteX276" fmla="*/ 9502 w 10000"/>
                                  <a:gd name="connsiteY276" fmla="*/ 8142 h 10000"/>
                                  <a:gd name="connsiteX277" fmla="*/ 9502 w 10000"/>
                                  <a:gd name="connsiteY277" fmla="*/ 8155 h 10000"/>
                                  <a:gd name="connsiteX278" fmla="*/ 9502 w 10000"/>
                                  <a:gd name="connsiteY278" fmla="*/ 8181 h 10000"/>
                                  <a:gd name="connsiteX279" fmla="*/ 9502 w 10000"/>
                                  <a:gd name="connsiteY279" fmla="*/ 8195 h 10000"/>
                                  <a:gd name="connsiteX280" fmla="*/ 9502 w 10000"/>
                                  <a:gd name="connsiteY280" fmla="*/ 8208 h 10000"/>
                                  <a:gd name="connsiteX281" fmla="*/ 9502 w 10000"/>
                                  <a:gd name="connsiteY281" fmla="*/ 8235 h 10000"/>
                                  <a:gd name="connsiteX282" fmla="*/ 9502 w 10000"/>
                                  <a:gd name="connsiteY282" fmla="*/ 8248 h 10000"/>
                                  <a:gd name="connsiteX283" fmla="*/ 9502 w 10000"/>
                                  <a:gd name="connsiteY283" fmla="*/ 8261 h 10000"/>
                                  <a:gd name="connsiteX284" fmla="*/ 9502 w 10000"/>
                                  <a:gd name="connsiteY284" fmla="*/ 8288 h 10000"/>
                                  <a:gd name="connsiteX285" fmla="*/ 9502 w 10000"/>
                                  <a:gd name="connsiteY285" fmla="*/ 8301 h 10000"/>
                                  <a:gd name="connsiteX286" fmla="*/ 9502 w 10000"/>
                                  <a:gd name="connsiteY286" fmla="*/ 8314 h 10000"/>
                                  <a:gd name="connsiteX287" fmla="*/ 9502 w 10000"/>
                                  <a:gd name="connsiteY287" fmla="*/ 8327 h 10000"/>
                                  <a:gd name="connsiteX288" fmla="*/ 9502 w 10000"/>
                                  <a:gd name="connsiteY288" fmla="*/ 8354 h 10000"/>
                                  <a:gd name="connsiteX289" fmla="*/ 9502 w 10000"/>
                                  <a:gd name="connsiteY289" fmla="*/ 8367 h 10000"/>
                                  <a:gd name="connsiteX290" fmla="*/ 9502 w 10000"/>
                                  <a:gd name="connsiteY290" fmla="*/ 8381 h 10000"/>
                                  <a:gd name="connsiteX291" fmla="*/ 9502 w 10000"/>
                                  <a:gd name="connsiteY291" fmla="*/ 8405 h 10000"/>
                                  <a:gd name="connsiteX292" fmla="*/ 9502 w 10000"/>
                                  <a:gd name="connsiteY292" fmla="*/ 8418 h 10000"/>
                                  <a:gd name="connsiteX293" fmla="*/ 9601 w 10000"/>
                                  <a:gd name="connsiteY293" fmla="*/ 8431 h 10000"/>
                                  <a:gd name="connsiteX294" fmla="*/ 9601 w 10000"/>
                                  <a:gd name="connsiteY294" fmla="*/ 8445 h 10000"/>
                                  <a:gd name="connsiteX295" fmla="*/ 9601 w 10000"/>
                                  <a:gd name="connsiteY295" fmla="*/ 8471 h 10000"/>
                                  <a:gd name="connsiteX296" fmla="*/ 9601 w 10000"/>
                                  <a:gd name="connsiteY296" fmla="*/ 8485 h 10000"/>
                                  <a:gd name="connsiteX297" fmla="*/ 9601 w 10000"/>
                                  <a:gd name="connsiteY297" fmla="*/ 8498 h 10000"/>
                                  <a:gd name="connsiteX298" fmla="*/ 9601 w 10000"/>
                                  <a:gd name="connsiteY298" fmla="*/ 8511 h 10000"/>
                                  <a:gd name="connsiteX299" fmla="*/ 9601 w 10000"/>
                                  <a:gd name="connsiteY299" fmla="*/ 8538 h 10000"/>
                                  <a:gd name="connsiteX300" fmla="*/ 9601 w 10000"/>
                                  <a:gd name="connsiteY300" fmla="*/ 8551 h 10000"/>
                                  <a:gd name="connsiteX301" fmla="*/ 9601 w 10000"/>
                                  <a:gd name="connsiteY301" fmla="*/ 8564 h 10000"/>
                                  <a:gd name="connsiteX302" fmla="*/ 9601 w 10000"/>
                                  <a:gd name="connsiteY302" fmla="*/ 8577 h 10000"/>
                                  <a:gd name="connsiteX303" fmla="*/ 9601 w 10000"/>
                                  <a:gd name="connsiteY303" fmla="*/ 8604 h 10000"/>
                                  <a:gd name="connsiteX304" fmla="*/ 9601 w 10000"/>
                                  <a:gd name="connsiteY304" fmla="*/ 8617 h 10000"/>
                                  <a:gd name="connsiteX305" fmla="*/ 9601 w 10000"/>
                                  <a:gd name="connsiteY305" fmla="*/ 8631 h 10000"/>
                                  <a:gd name="connsiteX306" fmla="*/ 9601 w 10000"/>
                                  <a:gd name="connsiteY306" fmla="*/ 8644 h 10000"/>
                                  <a:gd name="connsiteX307" fmla="*/ 9601 w 10000"/>
                                  <a:gd name="connsiteY307" fmla="*/ 8657 h 10000"/>
                                  <a:gd name="connsiteX308" fmla="*/ 9601 w 10000"/>
                                  <a:gd name="connsiteY308" fmla="*/ 8681 h 10000"/>
                                  <a:gd name="connsiteX309" fmla="*/ 9601 w 10000"/>
                                  <a:gd name="connsiteY309" fmla="*/ 8695 h 10000"/>
                                  <a:gd name="connsiteX310" fmla="*/ 9601 w 10000"/>
                                  <a:gd name="connsiteY310" fmla="*/ 8708 h 10000"/>
                                  <a:gd name="connsiteX311" fmla="*/ 9601 w 10000"/>
                                  <a:gd name="connsiteY311" fmla="*/ 8721 h 10000"/>
                                  <a:gd name="connsiteX312" fmla="*/ 9601 w 10000"/>
                                  <a:gd name="connsiteY312" fmla="*/ 8735 h 10000"/>
                                  <a:gd name="connsiteX313" fmla="*/ 9601 w 10000"/>
                                  <a:gd name="connsiteY313" fmla="*/ 8748 h 10000"/>
                                  <a:gd name="connsiteX314" fmla="*/ 9601 w 10000"/>
                                  <a:gd name="connsiteY314" fmla="*/ 8774 h 10000"/>
                                  <a:gd name="connsiteX315" fmla="*/ 9601 w 10000"/>
                                  <a:gd name="connsiteY315" fmla="*/ 8788 h 10000"/>
                                  <a:gd name="connsiteX316" fmla="*/ 9601 w 10000"/>
                                  <a:gd name="connsiteY316" fmla="*/ 8801 h 10000"/>
                                  <a:gd name="connsiteX317" fmla="*/ 9601 w 10000"/>
                                  <a:gd name="connsiteY317" fmla="*/ 8814 h 10000"/>
                                  <a:gd name="connsiteX318" fmla="*/ 9601 w 10000"/>
                                  <a:gd name="connsiteY318" fmla="*/ 8827 h 10000"/>
                                  <a:gd name="connsiteX319" fmla="*/ 9601 w 10000"/>
                                  <a:gd name="connsiteY319" fmla="*/ 8841 h 10000"/>
                                  <a:gd name="connsiteX320" fmla="*/ 9601 w 10000"/>
                                  <a:gd name="connsiteY320" fmla="*/ 8854 h 10000"/>
                                  <a:gd name="connsiteX321" fmla="*/ 9601 w 10000"/>
                                  <a:gd name="connsiteY321" fmla="*/ 8881 h 10000"/>
                                  <a:gd name="connsiteX322" fmla="*/ 9601 w 10000"/>
                                  <a:gd name="connsiteY322" fmla="*/ 8894 h 10000"/>
                                  <a:gd name="connsiteX323" fmla="*/ 9601 w 10000"/>
                                  <a:gd name="connsiteY323" fmla="*/ 8907 h 10000"/>
                                  <a:gd name="connsiteX324" fmla="*/ 9601 w 10000"/>
                                  <a:gd name="connsiteY324" fmla="*/ 8920 h 10000"/>
                                  <a:gd name="connsiteX325" fmla="*/ 9601 w 10000"/>
                                  <a:gd name="connsiteY325" fmla="*/ 8934 h 10000"/>
                                  <a:gd name="connsiteX326" fmla="*/ 9601 w 10000"/>
                                  <a:gd name="connsiteY326" fmla="*/ 8947 h 10000"/>
                                  <a:gd name="connsiteX327" fmla="*/ 9601 w 10000"/>
                                  <a:gd name="connsiteY327" fmla="*/ 8960 h 10000"/>
                                  <a:gd name="connsiteX328" fmla="*/ 9601 w 10000"/>
                                  <a:gd name="connsiteY328" fmla="*/ 8971 h 10000"/>
                                  <a:gd name="connsiteX329" fmla="*/ 9701 w 10000"/>
                                  <a:gd name="connsiteY329" fmla="*/ 8985 h 10000"/>
                                  <a:gd name="connsiteX330" fmla="*/ 9701 w 10000"/>
                                  <a:gd name="connsiteY330" fmla="*/ 8998 h 10000"/>
                                  <a:gd name="connsiteX331" fmla="*/ 9701 w 10000"/>
                                  <a:gd name="connsiteY331" fmla="*/ 9011 h 10000"/>
                                  <a:gd name="connsiteX332" fmla="*/ 9701 w 10000"/>
                                  <a:gd name="connsiteY332" fmla="*/ 9024 h 10000"/>
                                  <a:gd name="connsiteX333" fmla="*/ 9701 w 10000"/>
                                  <a:gd name="connsiteY333" fmla="*/ 9038 h 10000"/>
                                  <a:gd name="connsiteX334" fmla="*/ 9701 w 10000"/>
                                  <a:gd name="connsiteY334" fmla="*/ 9051 h 10000"/>
                                  <a:gd name="connsiteX335" fmla="*/ 9701 w 10000"/>
                                  <a:gd name="connsiteY335" fmla="*/ 9064 h 10000"/>
                                  <a:gd name="connsiteX336" fmla="*/ 9701 w 10000"/>
                                  <a:gd name="connsiteY336" fmla="*/ 9077 h 10000"/>
                                  <a:gd name="connsiteX337" fmla="*/ 9701 w 10000"/>
                                  <a:gd name="connsiteY337" fmla="*/ 9091 h 10000"/>
                                  <a:gd name="connsiteX338" fmla="*/ 9701 w 10000"/>
                                  <a:gd name="connsiteY338" fmla="*/ 9104 h 10000"/>
                                  <a:gd name="connsiteX339" fmla="*/ 9701 w 10000"/>
                                  <a:gd name="connsiteY339" fmla="*/ 9117 h 10000"/>
                                  <a:gd name="connsiteX340" fmla="*/ 9701 w 10000"/>
                                  <a:gd name="connsiteY340" fmla="*/ 9131 h 10000"/>
                                  <a:gd name="connsiteX341" fmla="*/ 9701 w 10000"/>
                                  <a:gd name="connsiteY341" fmla="*/ 9144 h 10000"/>
                                  <a:gd name="connsiteX342" fmla="*/ 9701 w 10000"/>
                                  <a:gd name="connsiteY342" fmla="*/ 9157 h 10000"/>
                                  <a:gd name="connsiteX343" fmla="*/ 9701 w 10000"/>
                                  <a:gd name="connsiteY343" fmla="*/ 9170 h 10000"/>
                                  <a:gd name="connsiteX344" fmla="*/ 9701 w 10000"/>
                                  <a:gd name="connsiteY344" fmla="*/ 9184 h 10000"/>
                                  <a:gd name="connsiteX345" fmla="*/ 9701 w 10000"/>
                                  <a:gd name="connsiteY345" fmla="*/ 9197 h 10000"/>
                                  <a:gd name="connsiteX346" fmla="*/ 9701 w 10000"/>
                                  <a:gd name="connsiteY346" fmla="*/ 9210 h 10000"/>
                                  <a:gd name="connsiteX347" fmla="*/ 9701 w 10000"/>
                                  <a:gd name="connsiteY347" fmla="*/ 9223 h 10000"/>
                                  <a:gd name="connsiteX348" fmla="*/ 9701 w 10000"/>
                                  <a:gd name="connsiteY348" fmla="*/ 9237 h 10000"/>
                                  <a:gd name="connsiteX349" fmla="*/ 9701 w 10000"/>
                                  <a:gd name="connsiteY349" fmla="*/ 9250 h 10000"/>
                                  <a:gd name="connsiteX350" fmla="*/ 9701 w 10000"/>
                                  <a:gd name="connsiteY350" fmla="*/ 9261 h 10000"/>
                                  <a:gd name="connsiteX351" fmla="*/ 9701 w 10000"/>
                                  <a:gd name="connsiteY351" fmla="*/ 9274 h 10000"/>
                                  <a:gd name="connsiteX352" fmla="*/ 9701 w 10000"/>
                                  <a:gd name="connsiteY352" fmla="*/ 9288 h 10000"/>
                                  <a:gd name="connsiteX353" fmla="*/ 9701 w 10000"/>
                                  <a:gd name="connsiteY353" fmla="*/ 9301 h 10000"/>
                                  <a:gd name="connsiteX354" fmla="*/ 9701 w 10000"/>
                                  <a:gd name="connsiteY354" fmla="*/ 9314 h 10000"/>
                                  <a:gd name="connsiteX355" fmla="*/ 9701 w 10000"/>
                                  <a:gd name="connsiteY355" fmla="*/ 9327 h 10000"/>
                                  <a:gd name="connsiteX356" fmla="*/ 9701 w 10000"/>
                                  <a:gd name="connsiteY356" fmla="*/ 9341 h 10000"/>
                                  <a:gd name="connsiteX357" fmla="*/ 9701 w 10000"/>
                                  <a:gd name="connsiteY357" fmla="*/ 9354 h 10000"/>
                                  <a:gd name="connsiteX358" fmla="*/ 9701 w 10000"/>
                                  <a:gd name="connsiteY358" fmla="*/ 9367 h 10000"/>
                                  <a:gd name="connsiteX359" fmla="*/ 9701 w 10000"/>
                                  <a:gd name="connsiteY359" fmla="*/ 9381 h 10000"/>
                                  <a:gd name="connsiteX360" fmla="*/ 9701 w 10000"/>
                                  <a:gd name="connsiteY360" fmla="*/ 9394 h 10000"/>
                                  <a:gd name="connsiteX361" fmla="*/ 9701 w 10000"/>
                                  <a:gd name="connsiteY361" fmla="*/ 9407 h 10000"/>
                                  <a:gd name="connsiteX362" fmla="*/ 9701 w 10000"/>
                                  <a:gd name="connsiteY362" fmla="*/ 9420 h 10000"/>
                                  <a:gd name="connsiteX363" fmla="*/ 9801 w 10000"/>
                                  <a:gd name="connsiteY363" fmla="*/ 9434 h 10000"/>
                                  <a:gd name="connsiteX364" fmla="*/ 9801 w 10000"/>
                                  <a:gd name="connsiteY364" fmla="*/ 9447 h 10000"/>
                                  <a:gd name="connsiteX365" fmla="*/ 9801 w 10000"/>
                                  <a:gd name="connsiteY365" fmla="*/ 9460 h 10000"/>
                                  <a:gd name="connsiteX366" fmla="*/ 9801 w 10000"/>
                                  <a:gd name="connsiteY366" fmla="*/ 9473 h 10000"/>
                                  <a:gd name="connsiteX367" fmla="*/ 9801 w 10000"/>
                                  <a:gd name="connsiteY367" fmla="*/ 9487 h 10000"/>
                                  <a:gd name="connsiteX368" fmla="*/ 9801 w 10000"/>
                                  <a:gd name="connsiteY368" fmla="*/ 9500 h 10000"/>
                                  <a:gd name="connsiteX369" fmla="*/ 9801 w 10000"/>
                                  <a:gd name="connsiteY369" fmla="*/ 9513 h 10000"/>
                                  <a:gd name="connsiteX370" fmla="*/ 9801 w 10000"/>
                                  <a:gd name="connsiteY370" fmla="*/ 9527 h 10000"/>
                                  <a:gd name="connsiteX371" fmla="*/ 9801 w 10000"/>
                                  <a:gd name="connsiteY371" fmla="*/ 9540 h 10000"/>
                                  <a:gd name="connsiteX372" fmla="*/ 9801 w 10000"/>
                                  <a:gd name="connsiteY372" fmla="*/ 9551 h 10000"/>
                                  <a:gd name="connsiteX373" fmla="*/ 9801 w 10000"/>
                                  <a:gd name="connsiteY373" fmla="*/ 9564 h 10000"/>
                                  <a:gd name="connsiteX374" fmla="*/ 9801 w 10000"/>
                                  <a:gd name="connsiteY374" fmla="*/ 9577 h 10000"/>
                                  <a:gd name="connsiteX375" fmla="*/ 9801 w 10000"/>
                                  <a:gd name="connsiteY375" fmla="*/ 9591 h 10000"/>
                                  <a:gd name="connsiteX376" fmla="*/ 9801 w 10000"/>
                                  <a:gd name="connsiteY376" fmla="*/ 9604 h 10000"/>
                                  <a:gd name="connsiteX377" fmla="*/ 9801 w 10000"/>
                                  <a:gd name="connsiteY377" fmla="*/ 9617 h 10000"/>
                                  <a:gd name="connsiteX378" fmla="*/ 9801 w 10000"/>
                                  <a:gd name="connsiteY378" fmla="*/ 9631 h 10000"/>
                                  <a:gd name="connsiteX379" fmla="*/ 9801 w 10000"/>
                                  <a:gd name="connsiteY379" fmla="*/ 9644 h 10000"/>
                                  <a:gd name="connsiteX380" fmla="*/ 9801 w 10000"/>
                                  <a:gd name="connsiteY380" fmla="*/ 9657 h 10000"/>
                                  <a:gd name="connsiteX381" fmla="*/ 9801 w 10000"/>
                                  <a:gd name="connsiteY381" fmla="*/ 9670 h 10000"/>
                                  <a:gd name="connsiteX382" fmla="*/ 9801 w 10000"/>
                                  <a:gd name="connsiteY382" fmla="*/ 9684 h 10000"/>
                                  <a:gd name="connsiteX383" fmla="*/ 9801 w 10000"/>
                                  <a:gd name="connsiteY383" fmla="*/ 9697 h 10000"/>
                                  <a:gd name="connsiteX384" fmla="*/ 9801 w 10000"/>
                                  <a:gd name="connsiteY384" fmla="*/ 9710 h 10000"/>
                                  <a:gd name="connsiteX385" fmla="*/ 9801 w 10000"/>
                                  <a:gd name="connsiteY385" fmla="*/ 9723 h 10000"/>
                                  <a:gd name="connsiteX386" fmla="*/ 9801 w 10000"/>
                                  <a:gd name="connsiteY386" fmla="*/ 9737 h 10000"/>
                                  <a:gd name="connsiteX387" fmla="*/ 9801 w 10000"/>
                                  <a:gd name="connsiteY387" fmla="*/ 9750 h 10000"/>
                                  <a:gd name="connsiteX388" fmla="*/ 9900 w 10000"/>
                                  <a:gd name="connsiteY388" fmla="*/ 9750 h 10000"/>
                                  <a:gd name="connsiteX389" fmla="*/ 9900 w 10000"/>
                                  <a:gd name="connsiteY389" fmla="*/ 9763 h 10000"/>
                                  <a:gd name="connsiteX390" fmla="*/ 9900 w 10000"/>
                                  <a:gd name="connsiteY390" fmla="*/ 9777 h 10000"/>
                                  <a:gd name="connsiteX391" fmla="*/ 9900 w 10000"/>
                                  <a:gd name="connsiteY391" fmla="*/ 9790 h 10000"/>
                                  <a:gd name="connsiteX392" fmla="*/ 9900 w 10000"/>
                                  <a:gd name="connsiteY392" fmla="*/ 9803 h 10000"/>
                                  <a:gd name="connsiteX393" fmla="*/ 9900 w 10000"/>
                                  <a:gd name="connsiteY393" fmla="*/ 9816 h 10000"/>
                                  <a:gd name="connsiteX394" fmla="*/ 9900 w 10000"/>
                                  <a:gd name="connsiteY394" fmla="*/ 9830 h 10000"/>
                                  <a:gd name="connsiteX395" fmla="*/ 9900 w 10000"/>
                                  <a:gd name="connsiteY395" fmla="*/ 9843 h 10000"/>
                                  <a:gd name="connsiteX396" fmla="*/ 9900 w 10000"/>
                                  <a:gd name="connsiteY396" fmla="*/ 9854 h 10000"/>
                                  <a:gd name="connsiteX397" fmla="*/ 9900 w 10000"/>
                                  <a:gd name="connsiteY397" fmla="*/ 9867 h 10000"/>
                                  <a:gd name="connsiteX398" fmla="*/ 9900 w 10000"/>
                                  <a:gd name="connsiteY398" fmla="*/ 9881 h 10000"/>
                                  <a:gd name="connsiteX399" fmla="*/ 9900 w 10000"/>
                                  <a:gd name="connsiteY399" fmla="*/ 9894 h 10000"/>
                                  <a:gd name="connsiteX400" fmla="*/ 9900 w 10000"/>
                                  <a:gd name="connsiteY400" fmla="*/ 9907 h 10000"/>
                                  <a:gd name="connsiteX401" fmla="*/ 9900 w 10000"/>
                                  <a:gd name="connsiteY401" fmla="*/ 9920 h 10000"/>
                                  <a:gd name="connsiteX402" fmla="*/ 10000 w 10000"/>
                                  <a:gd name="connsiteY402" fmla="*/ 9920 h 10000"/>
                                  <a:gd name="connsiteX403" fmla="*/ 10000 w 10000"/>
                                  <a:gd name="connsiteY403" fmla="*/ 9934 h 10000"/>
                                  <a:gd name="connsiteX404" fmla="*/ 10000 w 10000"/>
                                  <a:gd name="connsiteY404" fmla="*/ 9947 h 10000"/>
                                  <a:gd name="connsiteX405" fmla="*/ 10000 w 10000"/>
                                  <a:gd name="connsiteY405" fmla="*/ 9960 h 10000"/>
                                  <a:gd name="connsiteX406" fmla="*/ 10000 w 10000"/>
                                  <a:gd name="connsiteY406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199 w 10000"/>
                                  <a:gd name="connsiteY15" fmla="*/ 3148 h 10000"/>
                                  <a:gd name="connsiteX16" fmla="*/ 797 w 10000"/>
                                  <a:gd name="connsiteY16" fmla="*/ 27 h 10000"/>
                                  <a:gd name="connsiteX17" fmla="*/ 897 w 10000"/>
                                  <a:gd name="connsiteY17" fmla="*/ 106 h 10000"/>
                                  <a:gd name="connsiteX18" fmla="*/ 897 w 10000"/>
                                  <a:gd name="connsiteY18" fmla="*/ 133 h 10000"/>
                                  <a:gd name="connsiteX19" fmla="*/ 997 w 10000"/>
                                  <a:gd name="connsiteY19" fmla="*/ 93 h 10000"/>
                                  <a:gd name="connsiteX20" fmla="*/ 1096 w 10000"/>
                                  <a:gd name="connsiteY20" fmla="*/ 93 h 10000"/>
                                  <a:gd name="connsiteX21" fmla="*/ 1196 w 10000"/>
                                  <a:gd name="connsiteY21" fmla="*/ 223 h 10000"/>
                                  <a:gd name="connsiteX22" fmla="*/ 1196 w 10000"/>
                                  <a:gd name="connsiteY22" fmla="*/ 502 h 10000"/>
                                  <a:gd name="connsiteX23" fmla="*/ 1296 w 10000"/>
                                  <a:gd name="connsiteY23" fmla="*/ 896 h 10000"/>
                                  <a:gd name="connsiteX24" fmla="*/ 1395 w 10000"/>
                                  <a:gd name="connsiteY24" fmla="*/ 1372 h 10000"/>
                                  <a:gd name="connsiteX25" fmla="*/ 1395 w 10000"/>
                                  <a:gd name="connsiteY25" fmla="*/ 1845 h 10000"/>
                                  <a:gd name="connsiteX26" fmla="*/ 1495 w 10000"/>
                                  <a:gd name="connsiteY26" fmla="*/ 2332 h 10000"/>
                                  <a:gd name="connsiteX27" fmla="*/ 1595 w 10000"/>
                                  <a:gd name="connsiteY27" fmla="*/ 2845 h 10000"/>
                                  <a:gd name="connsiteX28" fmla="*/ 1595 w 10000"/>
                                  <a:gd name="connsiteY28" fmla="*/ 3387 h 10000"/>
                                  <a:gd name="connsiteX29" fmla="*/ 1694 w 10000"/>
                                  <a:gd name="connsiteY29" fmla="*/ 3900 h 10000"/>
                                  <a:gd name="connsiteX30" fmla="*/ 1794 w 10000"/>
                                  <a:gd name="connsiteY30" fmla="*/ 4454 h 10000"/>
                                  <a:gd name="connsiteX31" fmla="*/ 1894 w 10000"/>
                                  <a:gd name="connsiteY31" fmla="*/ 5046 h 10000"/>
                                  <a:gd name="connsiteX32" fmla="*/ 1894 w 10000"/>
                                  <a:gd name="connsiteY32" fmla="*/ 5719 h 10000"/>
                                  <a:gd name="connsiteX33" fmla="*/ 1993 w 10000"/>
                                  <a:gd name="connsiteY33" fmla="*/ 6389 h 10000"/>
                                  <a:gd name="connsiteX34" fmla="*/ 2076 w 10000"/>
                                  <a:gd name="connsiteY34" fmla="*/ 7049 h 10000"/>
                                  <a:gd name="connsiteX35" fmla="*/ 2176 w 10000"/>
                                  <a:gd name="connsiteY35" fmla="*/ 7549 h 10000"/>
                                  <a:gd name="connsiteX36" fmla="*/ 2176 w 10000"/>
                                  <a:gd name="connsiteY36" fmla="*/ 8051 h 10000"/>
                                  <a:gd name="connsiteX37" fmla="*/ 2276 w 10000"/>
                                  <a:gd name="connsiteY37" fmla="*/ 8458 h 10000"/>
                                  <a:gd name="connsiteX38" fmla="*/ 2375 w 10000"/>
                                  <a:gd name="connsiteY38" fmla="*/ 8814 h 10000"/>
                                  <a:gd name="connsiteX39" fmla="*/ 2375 w 10000"/>
                                  <a:gd name="connsiteY39" fmla="*/ 9131 h 10000"/>
                                  <a:gd name="connsiteX40" fmla="*/ 2475 w 10000"/>
                                  <a:gd name="connsiteY40" fmla="*/ 9434 h 10000"/>
                                  <a:gd name="connsiteX41" fmla="*/ 2575 w 10000"/>
                                  <a:gd name="connsiteY41" fmla="*/ 9697 h 10000"/>
                                  <a:gd name="connsiteX42" fmla="*/ 2674 w 10000"/>
                                  <a:gd name="connsiteY42" fmla="*/ 9881 h 10000"/>
                                  <a:gd name="connsiteX43" fmla="*/ 2674 w 10000"/>
                                  <a:gd name="connsiteY43" fmla="*/ 10000 h 10000"/>
                                  <a:gd name="connsiteX44" fmla="*/ 2774 w 10000"/>
                                  <a:gd name="connsiteY44" fmla="*/ 10000 h 10000"/>
                                  <a:gd name="connsiteX45" fmla="*/ 2874 w 10000"/>
                                  <a:gd name="connsiteY45" fmla="*/ 9881 h 10000"/>
                                  <a:gd name="connsiteX46" fmla="*/ 2874 w 10000"/>
                                  <a:gd name="connsiteY46" fmla="*/ 9670 h 10000"/>
                                  <a:gd name="connsiteX47" fmla="*/ 2973 w 10000"/>
                                  <a:gd name="connsiteY47" fmla="*/ 9394 h 10000"/>
                                  <a:gd name="connsiteX48" fmla="*/ 3073 w 10000"/>
                                  <a:gd name="connsiteY48" fmla="*/ 9064 h 10000"/>
                                  <a:gd name="connsiteX49" fmla="*/ 3173 w 10000"/>
                                  <a:gd name="connsiteY49" fmla="*/ 8708 h 10000"/>
                                  <a:gd name="connsiteX50" fmla="*/ 3173 w 10000"/>
                                  <a:gd name="connsiteY50" fmla="*/ 8327 h 10000"/>
                                  <a:gd name="connsiteX51" fmla="*/ 3272 w 10000"/>
                                  <a:gd name="connsiteY51" fmla="*/ 7892 h 10000"/>
                                  <a:gd name="connsiteX52" fmla="*/ 3372 w 10000"/>
                                  <a:gd name="connsiteY52" fmla="*/ 7392 h 10000"/>
                                  <a:gd name="connsiteX53" fmla="*/ 3472 w 10000"/>
                                  <a:gd name="connsiteY53" fmla="*/ 6825 h 10000"/>
                                  <a:gd name="connsiteX54" fmla="*/ 3472 w 10000"/>
                                  <a:gd name="connsiteY54" fmla="*/ 6192 h 10000"/>
                                  <a:gd name="connsiteX55" fmla="*/ 3571 w 10000"/>
                                  <a:gd name="connsiteY55" fmla="*/ 5533 h 10000"/>
                                  <a:gd name="connsiteX56" fmla="*/ 3671 w 10000"/>
                                  <a:gd name="connsiteY56" fmla="*/ 4876 h 10000"/>
                                  <a:gd name="connsiteX57" fmla="*/ 3771 w 10000"/>
                                  <a:gd name="connsiteY57" fmla="*/ 4257 h 10000"/>
                                  <a:gd name="connsiteX58" fmla="*/ 3771 w 10000"/>
                                  <a:gd name="connsiteY58" fmla="*/ 3664 h 10000"/>
                                  <a:gd name="connsiteX59" fmla="*/ 3870 w 10000"/>
                                  <a:gd name="connsiteY59" fmla="*/ 3111 h 10000"/>
                                  <a:gd name="connsiteX60" fmla="*/ 3970 w 10000"/>
                                  <a:gd name="connsiteY60" fmla="*/ 2569 h 10000"/>
                                  <a:gd name="connsiteX61" fmla="*/ 4070 w 10000"/>
                                  <a:gd name="connsiteY61" fmla="*/ 2042 h 10000"/>
                                  <a:gd name="connsiteX62" fmla="*/ 4070 w 10000"/>
                                  <a:gd name="connsiteY62" fmla="*/ 1542 h 10000"/>
                                  <a:gd name="connsiteX63" fmla="*/ 4169 w 10000"/>
                                  <a:gd name="connsiteY63" fmla="*/ 1093 h 10000"/>
                                  <a:gd name="connsiteX64" fmla="*/ 4252 w 10000"/>
                                  <a:gd name="connsiteY64" fmla="*/ 712 h 10000"/>
                                  <a:gd name="connsiteX65" fmla="*/ 4252 w 10000"/>
                                  <a:gd name="connsiteY65" fmla="*/ 409 h 10000"/>
                                  <a:gd name="connsiteX66" fmla="*/ 4352 w 10000"/>
                                  <a:gd name="connsiteY66" fmla="*/ 199 h 10000"/>
                                  <a:gd name="connsiteX67" fmla="*/ 4452 w 10000"/>
                                  <a:gd name="connsiteY67" fmla="*/ 80 h 10000"/>
                                  <a:gd name="connsiteX68" fmla="*/ 4551 w 10000"/>
                                  <a:gd name="connsiteY68" fmla="*/ 13 h 10000"/>
                                  <a:gd name="connsiteX69" fmla="*/ 4651 w 10000"/>
                                  <a:gd name="connsiteY69" fmla="*/ 80 h 10000"/>
                                  <a:gd name="connsiteX70" fmla="*/ 4751 w 10000"/>
                                  <a:gd name="connsiteY70" fmla="*/ 210 h 10000"/>
                                  <a:gd name="connsiteX71" fmla="*/ 4850 w 10000"/>
                                  <a:gd name="connsiteY71" fmla="*/ 436 h 10000"/>
                                  <a:gd name="connsiteX72" fmla="*/ 4850 w 10000"/>
                                  <a:gd name="connsiteY72" fmla="*/ 752 h 10000"/>
                                  <a:gd name="connsiteX73" fmla="*/ 4950 w 10000"/>
                                  <a:gd name="connsiteY73" fmla="*/ 1146 h 10000"/>
                                  <a:gd name="connsiteX74" fmla="*/ 5050 w 10000"/>
                                  <a:gd name="connsiteY74" fmla="*/ 1595 h 10000"/>
                                  <a:gd name="connsiteX75" fmla="*/ 5150 w 10000"/>
                                  <a:gd name="connsiteY75" fmla="*/ 2095 h 10000"/>
                                  <a:gd name="connsiteX76" fmla="*/ 5150 w 10000"/>
                                  <a:gd name="connsiteY76" fmla="*/ 2622 h 10000"/>
                                  <a:gd name="connsiteX77" fmla="*/ 5249 w 10000"/>
                                  <a:gd name="connsiteY77" fmla="*/ 3162 h 10000"/>
                                  <a:gd name="connsiteX78" fmla="*/ 5349 w 10000"/>
                                  <a:gd name="connsiteY78" fmla="*/ 3728 h 10000"/>
                                  <a:gd name="connsiteX79" fmla="*/ 5449 w 10000"/>
                                  <a:gd name="connsiteY79" fmla="*/ 4334 h 10000"/>
                                  <a:gd name="connsiteX80" fmla="*/ 5449 w 10000"/>
                                  <a:gd name="connsiteY80" fmla="*/ 4967 h 10000"/>
                                  <a:gd name="connsiteX81" fmla="*/ 5548 w 10000"/>
                                  <a:gd name="connsiteY81" fmla="*/ 5600 h 10000"/>
                                  <a:gd name="connsiteX82" fmla="*/ 5648 w 10000"/>
                                  <a:gd name="connsiteY82" fmla="*/ 6246 h 10000"/>
                                  <a:gd name="connsiteX83" fmla="*/ 5648 w 10000"/>
                                  <a:gd name="connsiteY83" fmla="*/ 6852 h 10000"/>
                                  <a:gd name="connsiteX84" fmla="*/ 5748 w 10000"/>
                                  <a:gd name="connsiteY84" fmla="*/ 7431 h 10000"/>
                                  <a:gd name="connsiteX85" fmla="*/ 5847 w 10000"/>
                                  <a:gd name="connsiteY85" fmla="*/ 7945 h 10000"/>
                                  <a:gd name="connsiteX86" fmla="*/ 5947 w 10000"/>
                                  <a:gd name="connsiteY86" fmla="*/ 8405 h 10000"/>
                                  <a:gd name="connsiteX87" fmla="*/ 5947 w 10000"/>
                                  <a:gd name="connsiteY87" fmla="*/ 8801 h 10000"/>
                                  <a:gd name="connsiteX88" fmla="*/ 6047 w 10000"/>
                                  <a:gd name="connsiteY88" fmla="*/ 9157 h 10000"/>
                                  <a:gd name="connsiteX89" fmla="*/ 6146 w 10000"/>
                                  <a:gd name="connsiteY89" fmla="*/ 9460 h 10000"/>
                                  <a:gd name="connsiteX90" fmla="*/ 6246 w 10000"/>
                                  <a:gd name="connsiteY90" fmla="*/ 9710 h 10000"/>
                                  <a:gd name="connsiteX91" fmla="*/ 6246 w 10000"/>
                                  <a:gd name="connsiteY91" fmla="*/ 9881 h 10000"/>
                                  <a:gd name="connsiteX92" fmla="*/ 6346 w 10000"/>
                                  <a:gd name="connsiteY92" fmla="*/ 9973 h 10000"/>
                                  <a:gd name="connsiteX93" fmla="*/ 6429 w 10000"/>
                                  <a:gd name="connsiteY93" fmla="*/ 9960 h 10000"/>
                                  <a:gd name="connsiteX94" fmla="*/ 6528 w 10000"/>
                                  <a:gd name="connsiteY94" fmla="*/ 9867 h 10000"/>
                                  <a:gd name="connsiteX95" fmla="*/ 6528 w 10000"/>
                                  <a:gd name="connsiteY95" fmla="*/ 9697 h 10000"/>
                                  <a:gd name="connsiteX96" fmla="*/ 6628 w 10000"/>
                                  <a:gd name="connsiteY96" fmla="*/ 9447 h 10000"/>
                                  <a:gd name="connsiteX97" fmla="*/ 6728 w 10000"/>
                                  <a:gd name="connsiteY97" fmla="*/ 9144 h 10000"/>
                                  <a:gd name="connsiteX98" fmla="*/ 6728 w 10000"/>
                                  <a:gd name="connsiteY98" fmla="*/ 8774 h 10000"/>
                                  <a:gd name="connsiteX99" fmla="*/ 6827 w 10000"/>
                                  <a:gd name="connsiteY99" fmla="*/ 8367 h 10000"/>
                                  <a:gd name="connsiteX100" fmla="*/ 6927 w 10000"/>
                                  <a:gd name="connsiteY100" fmla="*/ 7892 h 10000"/>
                                  <a:gd name="connsiteX101" fmla="*/ 7027 w 10000"/>
                                  <a:gd name="connsiteY101" fmla="*/ 7365 h 10000"/>
                                  <a:gd name="connsiteX102" fmla="*/ 7027 w 10000"/>
                                  <a:gd name="connsiteY102" fmla="*/ 6785 h 10000"/>
                                  <a:gd name="connsiteX103" fmla="*/ 7126 w 10000"/>
                                  <a:gd name="connsiteY103" fmla="*/ 6179 h 10000"/>
                                  <a:gd name="connsiteX104" fmla="*/ 7226 w 10000"/>
                                  <a:gd name="connsiteY104" fmla="*/ 5560 h 10000"/>
                                  <a:gd name="connsiteX105" fmla="*/ 7326 w 10000"/>
                                  <a:gd name="connsiteY105" fmla="*/ 4927 h 10000"/>
                                  <a:gd name="connsiteX106" fmla="*/ 7326 w 10000"/>
                                  <a:gd name="connsiteY106" fmla="*/ 4308 h 10000"/>
                                  <a:gd name="connsiteX107" fmla="*/ 7425 w 10000"/>
                                  <a:gd name="connsiteY107" fmla="*/ 3704 h 10000"/>
                                  <a:gd name="connsiteX108" fmla="*/ 7525 w 10000"/>
                                  <a:gd name="connsiteY108" fmla="*/ 3111 h 10000"/>
                                  <a:gd name="connsiteX109" fmla="*/ 7625 w 10000"/>
                                  <a:gd name="connsiteY109" fmla="*/ 2555 h 10000"/>
                                  <a:gd name="connsiteX110" fmla="*/ 7625 w 10000"/>
                                  <a:gd name="connsiteY110" fmla="*/ 2015 h 10000"/>
                                  <a:gd name="connsiteX111" fmla="*/ 7724 w 10000"/>
                                  <a:gd name="connsiteY111" fmla="*/ 1542 h 10000"/>
                                  <a:gd name="connsiteX112" fmla="*/ 7824 w 10000"/>
                                  <a:gd name="connsiteY112" fmla="*/ 1106 h 10000"/>
                                  <a:gd name="connsiteX113" fmla="*/ 7924 w 10000"/>
                                  <a:gd name="connsiteY113" fmla="*/ 739 h 10000"/>
                                  <a:gd name="connsiteX114" fmla="*/ 7924 w 10000"/>
                                  <a:gd name="connsiteY114" fmla="*/ 449 h 10000"/>
                                  <a:gd name="connsiteX115" fmla="*/ 8023 w 10000"/>
                                  <a:gd name="connsiteY115" fmla="*/ 223 h 10000"/>
                                  <a:gd name="connsiteX116" fmla="*/ 8123 w 10000"/>
                                  <a:gd name="connsiteY116" fmla="*/ 80 h 10000"/>
                                  <a:gd name="connsiteX117" fmla="*/ 8123 w 10000"/>
                                  <a:gd name="connsiteY117" fmla="*/ 13 h 10000"/>
                                  <a:gd name="connsiteX118" fmla="*/ 8223 w 10000"/>
                                  <a:gd name="connsiteY118" fmla="*/ 0 h 10000"/>
                                  <a:gd name="connsiteX119" fmla="*/ 8322 w 10000"/>
                                  <a:gd name="connsiteY119" fmla="*/ 80 h 10000"/>
                                  <a:gd name="connsiteX120" fmla="*/ 8422 w 10000"/>
                                  <a:gd name="connsiteY120" fmla="*/ 223 h 10000"/>
                                  <a:gd name="connsiteX121" fmla="*/ 8422 w 10000"/>
                                  <a:gd name="connsiteY121" fmla="*/ 462 h 10000"/>
                                  <a:gd name="connsiteX122" fmla="*/ 8522 w 10000"/>
                                  <a:gd name="connsiteY122" fmla="*/ 779 h 10000"/>
                                  <a:gd name="connsiteX123" fmla="*/ 8605 w 10000"/>
                                  <a:gd name="connsiteY123" fmla="*/ 1159 h 10000"/>
                                  <a:gd name="connsiteX124" fmla="*/ 8704 w 10000"/>
                                  <a:gd name="connsiteY124" fmla="*/ 1595 h 10000"/>
                                  <a:gd name="connsiteX125" fmla="*/ 8704 w 10000"/>
                                  <a:gd name="connsiteY125" fmla="*/ 2082 h 10000"/>
                                  <a:gd name="connsiteX126" fmla="*/ 8804 w 10000"/>
                                  <a:gd name="connsiteY126" fmla="*/ 2608 h 10000"/>
                                  <a:gd name="connsiteX127" fmla="*/ 8904 w 10000"/>
                                  <a:gd name="connsiteY127" fmla="*/ 3162 h 10000"/>
                                  <a:gd name="connsiteX128" fmla="*/ 9003 w 10000"/>
                                  <a:gd name="connsiteY128" fmla="*/ 3754 h 10000"/>
                                  <a:gd name="connsiteX129" fmla="*/ 9003 w 10000"/>
                                  <a:gd name="connsiteY129" fmla="*/ 4361 h 10000"/>
                                  <a:gd name="connsiteX130" fmla="*/ 9103 w 10000"/>
                                  <a:gd name="connsiteY130" fmla="*/ 4993 h 10000"/>
                                  <a:gd name="connsiteX131" fmla="*/ 9103 w 10000"/>
                                  <a:gd name="connsiteY131" fmla="*/ 5020 h 10000"/>
                                  <a:gd name="connsiteX132" fmla="*/ 9103 w 10000"/>
                                  <a:gd name="connsiteY132" fmla="*/ 5033 h 10000"/>
                                  <a:gd name="connsiteX133" fmla="*/ 9103 w 10000"/>
                                  <a:gd name="connsiteY133" fmla="*/ 5060 h 10000"/>
                                  <a:gd name="connsiteX134" fmla="*/ 9103 w 10000"/>
                                  <a:gd name="connsiteY134" fmla="*/ 5086 h 10000"/>
                                  <a:gd name="connsiteX135" fmla="*/ 9103 w 10000"/>
                                  <a:gd name="connsiteY135" fmla="*/ 5113 h 10000"/>
                                  <a:gd name="connsiteX136" fmla="*/ 9103 w 10000"/>
                                  <a:gd name="connsiteY136" fmla="*/ 5139 h 10000"/>
                                  <a:gd name="connsiteX137" fmla="*/ 9103 w 10000"/>
                                  <a:gd name="connsiteY137" fmla="*/ 5153 h 10000"/>
                                  <a:gd name="connsiteX138" fmla="*/ 9103 w 10000"/>
                                  <a:gd name="connsiteY138" fmla="*/ 5177 h 10000"/>
                                  <a:gd name="connsiteX139" fmla="*/ 9103 w 10000"/>
                                  <a:gd name="connsiteY139" fmla="*/ 5204 h 10000"/>
                                  <a:gd name="connsiteX140" fmla="*/ 9103 w 10000"/>
                                  <a:gd name="connsiteY140" fmla="*/ 5230 h 10000"/>
                                  <a:gd name="connsiteX141" fmla="*/ 9103 w 10000"/>
                                  <a:gd name="connsiteY141" fmla="*/ 5257 h 10000"/>
                                  <a:gd name="connsiteX142" fmla="*/ 9103 w 10000"/>
                                  <a:gd name="connsiteY142" fmla="*/ 5270 h 10000"/>
                                  <a:gd name="connsiteX143" fmla="*/ 9103 w 10000"/>
                                  <a:gd name="connsiteY143" fmla="*/ 5296 h 10000"/>
                                  <a:gd name="connsiteX144" fmla="*/ 9103 w 10000"/>
                                  <a:gd name="connsiteY144" fmla="*/ 5323 h 10000"/>
                                  <a:gd name="connsiteX145" fmla="*/ 9103 w 10000"/>
                                  <a:gd name="connsiteY145" fmla="*/ 5350 h 10000"/>
                                  <a:gd name="connsiteX146" fmla="*/ 9103 w 10000"/>
                                  <a:gd name="connsiteY146" fmla="*/ 5376 h 10000"/>
                                  <a:gd name="connsiteX147" fmla="*/ 9203 w 10000"/>
                                  <a:gd name="connsiteY147" fmla="*/ 5389 h 10000"/>
                                  <a:gd name="connsiteX148" fmla="*/ 9203 w 10000"/>
                                  <a:gd name="connsiteY148" fmla="*/ 5416 h 10000"/>
                                  <a:gd name="connsiteX149" fmla="*/ 9203 w 10000"/>
                                  <a:gd name="connsiteY149" fmla="*/ 5442 h 10000"/>
                                  <a:gd name="connsiteX150" fmla="*/ 9203 w 10000"/>
                                  <a:gd name="connsiteY150" fmla="*/ 5467 h 10000"/>
                                  <a:gd name="connsiteX151" fmla="*/ 9203 w 10000"/>
                                  <a:gd name="connsiteY151" fmla="*/ 5493 h 10000"/>
                                  <a:gd name="connsiteX152" fmla="*/ 9203 w 10000"/>
                                  <a:gd name="connsiteY152" fmla="*/ 5507 h 10000"/>
                                  <a:gd name="connsiteX153" fmla="*/ 9203 w 10000"/>
                                  <a:gd name="connsiteY153" fmla="*/ 5533 h 10000"/>
                                  <a:gd name="connsiteX154" fmla="*/ 9203 w 10000"/>
                                  <a:gd name="connsiteY154" fmla="*/ 5560 h 10000"/>
                                  <a:gd name="connsiteX155" fmla="*/ 9203 w 10000"/>
                                  <a:gd name="connsiteY155" fmla="*/ 5586 h 10000"/>
                                  <a:gd name="connsiteX156" fmla="*/ 9203 w 10000"/>
                                  <a:gd name="connsiteY156" fmla="*/ 5613 h 10000"/>
                                  <a:gd name="connsiteX157" fmla="*/ 9203 w 10000"/>
                                  <a:gd name="connsiteY157" fmla="*/ 5626 h 10000"/>
                                  <a:gd name="connsiteX158" fmla="*/ 9203 w 10000"/>
                                  <a:gd name="connsiteY158" fmla="*/ 5653 h 10000"/>
                                  <a:gd name="connsiteX159" fmla="*/ 9203 w 10000"/>
                                  <a:gd name="connsiteY159" fmla="*/ 5679 h 10000"/>
                                  <a:gd name="connsiteX160" fmla="*/ 9203 w 10000"/>
                                  <a:gd name="connsiteY160" fmla="*/ 5706 h 10000"/>
                                  <a:gd name="connsiteX161" fmla="*/ 9203 w 10000"/>
                                  <a:gd name="connsiteY161" fmla="*/ 5732 h 10000"/>
                                  <a:gd name="connsiteX162" fmla="*/ 9203 w 10000"/>
                                  <a:gd name="connsiteY162" fmla="*/ 5746 h 10000"/>
                                  <a:gd name="connsiteX163" fmla="*/ 9203 w 10000"/>
                                  <a:gd name="connsiteY163" fmla="*/ 5770 h 10000"/>
                                  <a:gd name="connsiteX164" fmla="*/ 9203 w 10000"/>
                                  <a:gd name="connsiteY164" fmla="*/ 5796 h 10000"/>
                                  <a:gd name="connsiteX165" fmla="*/ 9203 w 10000"/>
                                  <a:gd name="connsiteY165" fmla="*/ 5823 h 10000"/>
                                  <a:gd name="connsiteX166" fmla="*/ 9203 w 10000"/>
                                  <a:gd name="connsiteY166" fmla="*/ 5850 h 10000"/>
                                  <a:gd name="connsiteX167" fmla="*/ 9203 w 10000"/>
                                  <a:gd name="connsiteY167" fmla="*/ 5863 h 10000"/>
                                  <a:gd name="connsiteX168" fmla="*/ 9203 w 10000"/>
                                  <a:gd name="connsiteY168" fmla="*/ 5889 h 10000"/>
                                  <a:gd name="connsiteX169" fmla="*/ 9203 w 10000"/>
                                  <a:gd name="connsiteY169" fmla="*/ 5916 h 10000"/>
                                  <a:gd name="connsiteX170" fmla="*/ 9203 w 10000"/>
                                  <a:gd name="connsiteY170" fmla="*/ 5942 h 10000"/>
                                  <a:gd name="connsiteX171" fmla="*/ 9203 w 10000"/>
                                  <a:gd name="connsiteY171" fmla="*/ 5956 h 10000"/>
                                  <a:gd name="connsiteX172" fmla="*/ 9203 w 10000"/>
                                  <a:gd name="connsiteY172" fmla="*/ 5982 h 10000"/>
                                  <a:gd name="connsiteX173" fmla="*/ 9203 w 10000"/>
                                  <a:gd name="connsiteY173" fmla="*/ 6009 h 10000"/>
                                  <a:gd name="connsiteX174" fmla="*/ 9203 w 10000"/>
                                  <a:gd name="connsiteY174" fmla="*/ 6035 h 10000"/>
                                  <a:gd name="connsiteX175" fmla="*/ 9203 w 10000"/>
                                  <a:gd name="connsiteY175" fmla="*/ 6060 h 10000"/>
                                  <a:gd name="connsiteX176" fmla="*/ 9203 w 10000"/>
                                  <a:gd name="connsiteY176" fmla="*/ 6073 h 10000"/>
                                  <a:gd name="connsiteX177" fmla="*/ 9203 w 10000"/>
                                  <a:gd name="connsiteY177" fmla="*/ 6100 h 10000"/>
                                  <a:gd name="connsiteX178" fmla="*/ 9203 w 10000"/>
                                  <a:gd name="connsiteY178" fmla="*/ 6126 h 10000"/>
                                  <a:gd name="connsiteX179" fmla="*/ 9203 w 10000"/>
                                  <a:gd name="connsiteY179" fmla="*/ 6153 h 10000"/>
                                  <a:gd name="connsiteX180" fmla="*/ 9203 w 10000"/>
                                  <a:gd name="connsiteY180" fmla="*/ 6166 h 10000"/>
                                  <a:gd name="connsiteX181" fmla="*/ 9203 w 10000"/>
                                  <a:gd name="connsiteY181" fmla="*/ 6192 h 10000"/>
                                  <a:gd name="connsiteX182" fmla="*/ 9203 w 10000"/>
                                  <a:gd name="connsiteY182" fmla="*/ 6219 h 10000"/>
                                  <a:gd name="connsiteX183" fmla="*/ 9302 w 10000"/>
                                  <a:gd name="connsiteY183" fmla="*/ 6246 h 10000"/>
                                  <a:gd name="connsiteX184" fmla="*/ 9302 w 10000"/>
                                  <a:gd name="connsiteY184" fmla="*/ 6259 h 10000"/>
                                  <a:gd name="connsiteX185" fmla="*/ 9302 w 10000"/>
                                  <a:gd name="connsiteY185" fmla="*/ 6285 h 10000"/>
                                  <a:gd name="connsiteX186" fmla="*/ 9302 w 10000"/>
                                  <a:gd name="connsiteY186" fmla="*/ 6312 h 10000"/>
                                  <a:gd name="connsiteX187" fmla="*/ 9302 w 10000"/>
                                  <a:gd name="connsiteY187" fmla="*/ 6338 h 10000"/>
                                  <a:gd name="connsiteX188" fmla="*/ 9302 w 10000"/>
                                  <a:gd name="connsiteY188" fmla="*/ 6350 h 10000"/>
                                  <a:gd name="connsiteX189" fmla="*/ 9302 w 10000"/>
                                  <a:gd name="connsiteY189" fmla="*/ 6376 h 10000"/>
                                  <a:gd name="connsiteX190" fmla="*/ 9302 w 10000"/>
                                  <a:gd name="connsiteY190" fmla="*/ 6403 h 10000"/>
                                  <a:gd name="connsiteX191" fmla="*/ 9302 w 10000"/>
                                  <a:gd name="connsiteY191" fmla="*/ 6416 h 10000"/>
                                  <a:gd name="connsiteX192" fmla="*/ 9302 w 10000"/>
                                  <a:gd name="connsiteY192" fmla="*/ 6442 h 10000"/>
                                  <a:gd name="connsiteX193" fmla="*/ 9302 w 10000"/>
                                  <a:gd name="connsiteY193" fmla="*/ 6469 h 10000"/>
                                  <a:gd name="connsiteX194" fmla="*/ 9302 w 10000"/>
                                  <a:gd name="connsiteY194" fmla="*/ 6496 h 10000"/>
                                  <a:gd name="connsiteX195" fmla="*/ 9302 w 10000"/>
                                  <a:gd name="connsiteY195" fmla="*/ 6509 h 10000"/>
                                  <a:gd name="connsiteX196" fmla="*/ 9302 w 10000"/>
                                  <a:gd name="connsiteY196" fmla="*/ 6535 h 10000"/>
                                  <a:gd name="connsiteX197" fmla="*/ 9302 w 10000"/>
                                  <a:gd name="connsiteY197" fmla="*/ 6562 h 10000"/>
                                  <a:gd name="connsiteX198" fmla="*/ 9302 w 10000"/>
                                  <a:gd name="connsiteY198" fmla="*/ 6575 h 10000"/>
                                  <a:gd name="connsiteX199" fmla="*/ 9302 w 10000"/>
                                  <a:gd name="connsiteY199" fmla="*/ 6602 h 10000"/>
                                  <a:gd name="connsiteX200" fmla="*/ 9302 w 10000"/>
                                  <a:gd name="connsiteY200" fmla="*/ 6628 h 10000"/>
                                  <a:gd name="connsiteX201" fmla="*/ 9302 w 10000"/>
                                  <a:gd name="connsiteY201" fmla="*/ 6653 h 10000"/>
                                  <a:gd name="connsiteX202" fmla="*/ 9302 w 10000"/>
                                  <a:gd name="connsiteY202" fmla="*/ 6666 h 10000"/>
                                  <a:gd name="connsiteX203" fmla="*/ 9302 w 10000"/>
                                  <a:gd name="connsiteY203" fmla="*/ 6692 h 10000"/>
                                  <a:gd name="connsiteX204" fmla="*/ 9302 w 10000"/>
                                  <a:gd name="connsiteY204" fmla="*/ 6719 h 10000"/>
                                  <a:gd name="connsiteX205" fmla="*/ 9302 w 10000"/>
                                  <a:gd name="connsiteY205" fmla="*/ 6732 h 10000"/>
                                  <a:gd name="connsiteX206" fmla="*/ 9302 w 10000"/>
                                  <a:gd name="connsiteY206" fmla="*/ 6759 h 10000"/>
                                  <a:gd name="connsiteX207" fmla="*/ 9302 w 10000"/>
                                  <a:gd name="connsiteY207" fmla="*/ 6785 h 10000"/>
                                  <a:gd name="connsiteX208" fmla="*/ 9302 w 10000"/>
                                  <a:gd name="connsiteY208" fmla="*/ 6799 h 10000"/>
                                  <a:gd name="connsiteX209" fmla="*/ 9302 w 10000"/>
                                  <a:gd name="connsiteY209" fmla="*/ 6825 h 10000"/>
                                  <a:gd name="connsiteX210" fmla="*/ 9302 w 10000"/>
                                  <a:gd name="connsiteY210" fmla="*/ 6852 h 10000"/>
                                  <a:gd name="connsiteX211" fmla="*/ 9302 w 10000"/>
                                  <a:gd name="connsiteY211" fmla="*/ 6865 h 10000"/>
                                  <a:gd name="connsiteX212" fmla="*/ 9302 w 10000"/>
                                  <a:gd name="connsiteY212" fmla="*/ 6892 h 10000"/>
                                  <a:gd name="connsiteX213" fmla="*/ 9302 w 10000"/>
                                  <a:gd name="connsiteY213" fmla="*/ 6918 h 10000"/>
                                  <a:gd name="connsiteX214" fmla="*/ 9302 w 10000"/>
                                  <a:gd name="connsiteY214" fmla="*/ 6929 h 10000"/>
                                  <a:gd name="connsiteX215" fmla="*/ 9302 w 10000"/>
                                  <a:gd name="connsiteY215" fmla="*/ 6956 h 10000"/>
                                  <a:gd name="connsiteX216" fmla="*/ 9302 w 10000"/>
                                  <a:gd name="connsiteY216" fmla="*/ 6969 h 10000"/>
                                  <a:gd name="connsiteX217" fmla="*/ 9302 w 10000"/>
                                  <a:gd name="connsiteY217" fmla="*/ 6996 h 10000"/>
                                  <a:gd name="connsiteX218" fmla="*/ 9302 w 10000"/>
                                  <a:gd name="connsiteY218" fmla="*/ 7022 h 10000"/>
                                  <a:gd name="connsiteX219" fmla="*/ 9302 w 10000"/>
                                  <a:gd name="connsiteY219" fmla="*/ 7035 h 10000"/>
                                  <a:gd name="connsiteX220" fmla="*/ 9402 w 10000"/>
                                  <a:gd name="connsiteY220" fmla="*/ 7062 h 10000"/>
                                  <a:gd name="connsiteX221" fmla="*/ 9402 w 10000"/>
                                  <a:gd name="connsiteY221" fmla="*/ 7088 h 10000"/>
                                  <a:gd name="connsiteX222" fmla="*/ 9402 w 10000"/>
                                  <a:gd name="connsiteY222" fmla="*/ 7102 h 10000"/>
                                  <a:gd name="connsiteX223" fmla="*/ 9402 w 10000"/>
                                  <a:gd name="connsiteY223" fmla="*/ 7128 h 10000"/>
                                  <a:gd name="connsiteX224" fmla="*/ 9402 w 10000"/>
                                  <a:gd name="connsiteY224" fmla="*/ 7142 h 10000"/>
                                  <a:gd name="connsiteX225" fmla="*/ 9402 w 10000"/>
                                  <a:gd name="connsiteY225" fmla="*/ 7168 h 10000"/>
                                  <a:gd name="connsiteX226" fmla="*/ 9402 w 10000"/>
                                  <a:gd name="connsiteY226" fmla="*/ 7195 h 10000"/>
                                  <a:gd name="connsiteX227" fmla="*/ 9402 w 10000"/>
                                  <a:gd name="connsiteY227" fmla="*/ 7208 h 10000"/>
                                  <a:gd name="connsiteX228" fmla="*/ 9402 w 10000"/>
                                  <a:gd name="connsiteY228" fmla="*/ 7232 h 10000"/>
                                  <a:gd name="connsiteX229" fmla="*/ 9402 w 10000"/>
                                  <a:gd name="connsiteY229" fmla="*/ 7246 h 10000"/>
                                  <a:gd name="connsiteX230" fmla="*/ 9402 w 10000"/>
                                  <a:gd name="connsiteY230" fmla="*/ 7272 h 10000"/>
                                  <a:gd name="connsiteX231" fmla="*/ 9402 w 10000"/>
                                  <a:gd name="connsiteY231" fmla="*/ 7285 h 10000"/>
                                  <a:gd name="connsiteX232" fmla="*/ 9402 w 10000"/>
                                  <a:gd name="connsiteY232" fmla="*/ 7312 h 10000"/>
                                  <a:gd name="connsiteX233" fmla="*/ 9402 w 10000"/>
                                  <a:gd name="connsiteY233" fmla="*/ 7338 h 10000"/>
                                  <a:gd name="connsiteX234" fmla="*/ 9402 w 10000"/>
                                  <a:gd name="connsiteY234" fmla="*/ 7352 h 10000"/>
                                  <a:gd name="connsiteX235" fmla="*/ 9402 w 10000"/>
                                  <a:gd name="connsiteY235" fmla="*/ 7378 h 10000"/>
                                  <a:gd name="connsiteX236" fmla="*/ 9402 w 10000"/>
                                  <a:gd name="connsiteY236" fmla="*/ 7392 h 10000"/>
                                  <a:gd name="connsiteX237" fmla="*/ 9402 w 10000"/>
                                  <a:gd name="connsiteY237" fmla="*/ 7418 h 10000"/>
                                  <a:gd name="connsiteX238" fmla="*/ 9402 w 10000"/>
                                  <a:gd name="connsiteY238" fmla="*/ 7431 h 10000"/>
                                  <a:gd name="connsiteX239" fmla="*/ 9402 w 10000"/>
                                  <a:gd name="connsiteY239" fmla="*/ 7458 h 10000"/>
                                  <a:gd name="connsiteX240" fmla="*/ 9402 w 10000"/>
                                  <a:gd name="connsiteY240" fmla="*/ 7471 h 10000"/>
                                  <a:gd name="connsiteX241" fmla="*/ 9402 w 10000"/>
                                  <a:gd name="connsiteY241" fmla="*/ 7498 h 10000"/>
                                  <a:gd name="connsiteX242" fmla="*/ 9402 w 10000"/>
                                  <a:gd name="connsiteY242" fmla="*/ 7509 h 10000"/>
                                  <a:gd name="connsiteX243" fmla="*/ 9402 w 10000"/>
                                  <a:gd name="connsiteY243" fmla="*/ 7535 h 10000"/>
                                  <a:gd name="connsiteX244" fmla="*/ 9402 w 10000"/>
                                  <a:gd name="connsiteY244" fmla="*/ 7549 h 10000"/>
                                  <a:gd name="connsiteX245" fmla="*/ 9402 w 10000"/>
                                  <a:gd name="connsiteY245" fmla="*/ 7575 h 10000"/>
                                  <a:gd name="connsiteX246" fmla="*/ 9402 w 10000"/>
                                  <a:gd name="connsiteY246" fmla="*/ 7588 h 10000"/>
                                  <a:gd name="connsiteX247" fmla="*/ 9402 w 10000"/>
                                  <a:gd name="connsiteY247" fmla="*/ 7615 h 10000"/>
                                  <a:gd name="connsiteX248" fmla="*/ 9402 w 10000"/>
                                  <a:gd name="connsiteY248" fmla="*/ 7628 h 10000"/>
                                  <a:gd name="connsiteX249" fmla="*/ 9402 w 10000"/>
                                  <a:gd name="connsiteY249" fmla="*/ 7655 h 10000"/>
                                  <a:gd name="connsiteX250" fmla="*/ 9402 w 10000"/>
                                  <a:gd name="connsiteY250" fmla="*/ 7668 h 10000"/>
                                  <a:gd name="connsiteX251" fmla="*/ 9402 w 10000"/>
                                  <a:gd name="connsiteY251" fmla="*/ 7695 h 10000"/>
                                  <a:gd name="connsiteX252" fmla="*/ 9402 w 10000"/>
                                  <a:gd name="connsiteY252" fmla="*/ 7708 h 10000"/>
                                  <a:gd name="connsiteX253" fmla="*/ 9402 w 10000"/>
                                  <a:gd name="connsiteY253" fmla="*/ 7735 h 10000"/>
                                  <a:gd name="connsiteX254" fmla="*/ 9402 w 10000"/>
                                  <a:gd name="connsiteY254" fmla="*/ 7748 h 10000"/>
                                  <a:gd name="connsiteX255" fmla="*/ 9402 w 10000"/>
                                  <a:gd name="connsiteY255" fmla="*/ 7774 h 10000"/>
                                  <a:gd name="connsiteX256" fmla="*/ 9502 w 10000"/>
                                  <a:gd name="connsiteY256" fmla="*/ 7788 h 10000"/>
                                  <a:gd name="connsiteX257" fmla="*/ 9502 w 10000"/>
                                  <a:gd name="connsiteY257" fmla="*/ 7812 h 10000"/>
                                  <a:gd name="connsiteX258" fmla="*/ 9502 w 10000"/>
                                  <a:gd name="connsiteY258" fmla="*/ 7825 h 10000"/>
                                  <a:gd name="connsiteX259" fmla="*/ 9502 w 10000"/>
                                  <a:gd name="connsiteY259" fmla="*/ 7852 h 10000"/>
                                  <a:gd name="connsiteX260" fmla="*/ 9502 w 10000"/>
                                  <a:gd name="connsiteY260" fmla="*/ 7865 h 10000"/>
                                  <a:gd name="connsiteX261" fmla="*/ 9502 w 10000"/>
                                  <a:gd name="connsiteY261" fmla="*/ 7878 h 10000"/>
                                  <a:gd name="connsiteX262" fmla="*/ 9502 w 10000"/>
                                  <a:gd name="connsiteY262" fmla="*/ 7905 h 10000"/>
                                  <a:gd name="connsiteX263" fmla="*/ 9502 w 10000"/>
                                  <a:gd name="connsiteY263" fmla="*/ 7918 h 10000"/>
                                  <a:gd name="connsiteX264" fmla="*/ 9502 w 10000"/>
                                  <a:gd name="connsiteY264" fmla="*/ 7945 h 10000"/>
                                  <a:gd name="connsiteX265" fmla="*/ 9502 w 10000"/>
                                  <a:gd name="connsiteY265" fmla="*/ 7958 h 10000"/>
                                  <a:gd name="connsiteX266" fmla="*/ 9502 w 10000"/>
                                  <a:gd name="connsiteY266" fmla="*/ 7971 h 10000"/>
                                  <a:gd name="connsiteX267" fmla="*/ 9502 w 10000"/>
                                  <a:gd name="connsiteY267" fmla="*/ 7998 h 10000"/>
                                  <a:gd name="connsiteX268" fmla="*/ 9502 w 10000"/>
                                  <a:gd name="connsiteY268" fmla="*/ 8011 h 10000"/>
                                  <a:gd name="connsiteX269" fmla="*/ 9502 w 10000"/>
                                  <a:gd name="connsiteY269" fmla="*/ 8038 h 10000"/>
                                  <a:gd name="connsiteX270" fmla="*/ 9502 w 10000"/>
                                  <a:gd name="connsiteY270" fmla="*/ 8051 h 10000"/>
                                  <a:gd name="connsiteX271" fmla="*/ 9502 w 10000"/>
                                  <a:gd name="connsiteY271" fmla="*/ 8064 h 10000"/>
                                  <a:gd name="connsiteX272" fmla="*/ 9502 w 10000"/>
                                  <a:gd name="connsiteY272" fmla="*/ 8091 h 10000"/>
                                  <a:gd name="connsiteX273" fmla="*/ 9502 w 10000"/>
                                  <a:gd name="connsiteY273" fmla="*/ 8102 h 10000"/>
                                  <a:gd name="connsiteX274" fmla="*/ 9502 w 10000"/>
                                  <a:gd name="connsiteY274" fmla="*/ 8128 h 10000"/>
                                  <a:gd name="connsiteX275" fmla="*/ 9502 w 10000"/>
                                  <a:gd name="connsiteY275" fmla="*/ 8142 h 10000"/>
                                  <a:gd name="connsiteX276" fmla="*/ 9502 w 10000"/>
                                  <a:gd name="connsiteY276" fmla="*/ 8155 h 10000"/>
                                  <a:gd name="connsiteX277" fmla="*/ 9502 w 10000"/>
                                  <a:gd name="connsiteY277" fmla="*/ 8181 h 10000"/>
                                  <a:gd name="connsiteX278" fmla="*/ 9502 w 10000"/>
                                  <a:gd name="connsiteY278" fmla="*/ 8195 h 10000"/>
                                  <a:gd name="connsiteX279" fmla="*/ 9502 w 10000"/>
                                  <a:gd name="connsiteY279" fmla="*/ 8208 h 10000"/>
                                  <a:gd name="connsiteX280" fmla="*/ 9502 w 10000"/>
                                  <a:gd name="connsiteY280" fmla="*/ 8235 h 10000"/>
                                  <a:gd name="connsiteX281" fmla="*/ 9502 w 10000"/>
                                  <a:gd name="connsiteY281" fmla="*/ 8248 h 10000"/>
                                  <a:gd name="connsiteX282" fmla="*/ 9502 w 10000"/>
                                  <a:gd name="connsiteY282" fmla="*/ 8261 h 10000"/>
                                  <a:gd name="connsiteX283" fmla="*/ 9502 w 10000"/>
                                  <a:gd name="connsiteY283" fmla="*/ 8288 h 10000"/>
                                  <a:gd name="connsiteX284" fmla="*/ 9502 w 10000"/>
                                  <a:gd name="connsiteY284" fmla="*/ 8301 h 10000"/>
                                  <a:gd name="connsiteX285" fmla="*/ 9502 w 10000"/>
                                  <a:gd name="connsiteY285" fmla="*/ 8314 h 10000"/>
                                  <a:gd name="connsiteX286" fmla="*/ 9502 w 10000"/>
                                  <a:gd name="connsiteY286" fmla="*/ 8327 h 10000"/>
                                  <a:gd name="connsiteX287" fmla="*/ 9502 w 10000"/>
                                  <a:gd name="connsiteY287" fmla="*/ 8354 h 10000"/>
                                  <a:gd name="connsiteX288" fmla="*/ 9502 w 10000"/>
                                  <a:gd name="connsiteY288" fmla="*/ 8367 h 10000"/>
                                  <a:gd name="connsiteX289" fmla="*/ 9502 w 10000"/>
                                  <a:gd name="connsiteY289" fmla="*/ 8381 h 10000"/>
                                  <a:gd name="connsiteX290" fmla="*/ 9502 w 10000"/>
                                  <a:gd name="connsiteY290" fmla="*/ 8405 h 10000"/>
                                  <a:gd name="connsiteX291" fmla="*/ 9502 w 10000"/>
                                  <a:gd name="connsiteY291" fmla="*/ 8418 h 10000"/>
                                  <a:gd name="connsiteX292" fmla="*/ 9601 w 10000"/>
                                  <a:gd name="connsiteY292" fmla="*/ 8431 h 10000"/>
                                  <a:gd name="connsiteX293" fmla="*/ 9601 w 10000"/>
                                  <a:gd name="connsiteY293" fmla="*/ 8445 h 10000"/>
                                  <a:gd name="connsiteX294" fmla="*/ 9601 w 10000"/>
                                  <a:gd name="connsiteY294" fmla="*/ 8471 h 10000"/>
                                  <a:gd name="connsiteX295" fmla="*/ 9601 w 10000"/>
                                  <a:gd name="connsiteY295" fmla="*/ 8485 h 10000"/>
                                  <a:gd name="connsiteX296" fmla="*/ 9601 w 10000"/>
                                  <a:gd name="connsiteY296" fmla="*/ 8498 h 10000"/>
                                  <a:gd name="connsiteX297" fmla="*/ 9601 w 10000"/>
                                  <a:gd name="connsiteY297" fmla="*/ 8511 h 10000"/>
                                  <a:gd name="connsiteX298" fmla="*/ 9601 w 10000"/>
                                  <a:gd name="connsiteY298" fmla="*/ 8538 h 10000"/>
                                  <a:gd name="connsiteX299" fmla="*/ 9601 w 10000"/>
                                  <a:gd name="connsiteY299" fmla="*/ 8551 h 10000"/>
                                  <a:gd name="connsiteX300" fmla="*/ 9601 w 10000"/>
                                  <a:gd name="connsiteY300" fmla="*/ 8564 h 10000"/>
                                  <a:gd name="connsiteX301" fmla="*/ 9601 w 10000"/>
                                  <a:gd name="connsiteY301" fmla="*/ 8577 h 10000"/>
                                  <a:gd name="connsiteX302" fmla="*/ 9601 w 10000"/>
                                  <a:gd name="connsiteY302" fmla="*/ 8604 h 10000"/>
                                  <a:gd name="connsiteX303" fmla="*/ 9601 w 10000"/>
                                  <a:gd name="connsiteY303" fmla="*/ 8617 h 10000"/>
                                  <a:gd name="connsiteX304" fmla="*/ 9601 w 10000"/>
                                  <a:gd name="connsiteY304" fmla="*/ 8631 h 10000"/>
                                  <a:gd name="connsiteX305" fmla="*/ 9601 w 10000"/>
                                  <a:gd name="connsiteY305" fmla="*/ 8644 h 10000"/>
                                  <a:gd name="connsiteX306" fmla="*/ 9601 w 10000"/>
                                  <a:gd name="connsiteY306" fmla="*/ 8657 h 10000"/>
                                  <a:gd name="connsiteX307" fmla="*/ 9601 w 10000"/>
                                  <a:gd name="connsiteY307" fmla="*/ 8681 h 10000"/>
                                  <a:gd name="connsiteX308" fmla="*/ 9601 w 10000"/>
                                  <a:gd name="connsiteY308" fmla="*/ 8695 h 10000"/>
                                  <a:gd name="connsiteX309" fmla="*/ 9601 w 10000"/>
                                  <a:gd name="connsiteY309" fmla="*/ 8708 h 10000"/>
                                  <a:gd name="connsiteX310" fmla="*/ 9601 w 10000"/>
                                  <a:gd name="connsiteY310" fmla="*/ 8721 h 10000"/>
                                  <a:gd name="connsiteX311" fmla="*/ 9601 w 10000"/>
                                  <a:gd name="connsiteY311" fmla="*/ 8735 h 10000"/>
                                  <a:gd name="connsiteX312" fmla="*/ 9601 w 10000"/>
                                  <a:gd name="connsiteY312" fmla="*/ 8748 h 10000"/>
                                  <a:gd name="connsiteX313" fmla="*/ 9601 w 10000"/>
                                  <a:gd name="connsiteY313" fmla="*/ 8774 h 10000"/>
                                  <a:gd name="connsiteX314" fmla="*/ 9601 w 10000"/>
                                  <a:gd name="connsiteY314" fmla="*/ 8788 h 10000"/>
                                  <a:gd name="connsiteX315" fmla="*/ 9601 w 10000"/>
                                  <a:gd name="connsiteY315" fmla="*/ 8801 h 10000"/>
                                  <a:gd name="connsiteX316" fmla="*/ 9601 w 10000"/>
                                  <a:gd name="connsiteY316" fmla="*/ 8814 h 10000"/>
                                  <a:gd name="connsiteX317" fmla="*/ 9601 w 10000"/>
                                  <a:gd name="connsiteY317" fmla="*/ 8827 h 10000"/>
                                  <a:gd name="connsiteX318" fmla="*/ 9601 w 10000"/>
                                  <a:gd name="connsiteY318" fmla="*/ 8841 h 10000"/>
                                  <a:gd name="connsiteX319" fmla="*/ 9601 w 10000"/>
                                  <a:gd name="connsiteY319" fmla="*/ 8854 h 10000"/>
                                  <a:gd name="connsiteX320" fmla="*/ 9601 w 10000"/>
                                  <a:gd name="connsiteY320" fmla="*/ 8881 h 10000"/>
                                  <a:gd name="connsiteX321" fmla="*/ 9601 w 10000"/>
                                  <a:gd name="connsiteY321" fmla="*/ 8894 h 10000"/>
                                  <a:gd name="connsiteX322" fmla="*/ 9601 w 10000"/>
                                  <a:gd name="connsiteY322" fmla="*/ 8907 h 10000"/>
                                  <a:gd name="connsiteX323" fmla="*/ 9601 w 10000"/>
                                  <a:gd name="connsiteY323" fmla="*/ 8920 h 10000"/>
                                  <a:gd name="connsiteX324" fmla="*/ 9601 w 10000"/>
                                  <a:gd name="connsiteY324" fmla="*/ 8934 h 10000"/>
                                  <a:gd name="connsiteX325" fmla="*/ 9601 w 10000"/>
                                  <a:gd name="connsiteY325" fmla="*/ 8947 h 10000"/>
                                  <a:gd name="connsiteX326" fmla="*/ 9601 w 10000"/>
                                  <a:gd name="connsiteY326" fmla="*/ 8960 h 10000"/>
                                  <a:gd name="connsiteX327" fmla="*/ 9601 w 10000"/>
                                  <a:gd name="connsiteY327" fmla="*/ 8971 h 10000"/>
                                  <a:gd name="connsiteX328" fmla="*/ 9701 w 10000"/>
                                  <a:gd name="connsiteY328" fmla="*/ 8985 h 10000"/>
                                  <a:gd name="connsiteX329" fmla="*/ 9701 w 10000"/>
                                  <a:gd name="connsiteY329" fmla="*/ 8998 h 10000"/>
                                  <a:gd name="connsiteX330" fmla="*/ 9701 w 10000"/>
                                  <a:gd name="connsiteY330" fmla="*/ 9011 h 10000"/>
                                  <a:gd name="connsiteX331" fmla="*/ 9701 w 10000"/>
                                  <a:gd name="connsiteY331" fmla="*/ 9024 h 10000"/>
                                  <a:gd name="connsiteX332" fmla="*/ 9701 w 10000"/>
                                  <a:gd name="connsiteY332" fmla="*/ 9038 h 10000"/>
                                  <a:gd name="connsiteX333" fmla="*/ 9701 w 10000"/>
                                  <a:gd name="connsiteY333" fmla="*/ 9051 h 10000"/>
                                  <a:gd name="connsiteX334" fmla="*/ 9701 w 10000"/>
                                  <a:gd name="connsiteY334" fmla="*/ 9064 h 10000"/>
                                  <a:gd name="connsiteX335" fmla="*/ 9701 w 10000"/>
                                  <a:gd name="connsiteY335" fmla="*/ 9077 h 10000"/>
                                  <a:gd name="connsiteX336" fmla="*/ 9701 w 10000"/>
                                  <a:gd name="connsiteY336" fmla="*/ 9091 h 10000"/>
                                  <a:gd name="connsiteX337" fmla="*/ 9701 w 10000"/>
                                  <a:gd name="connsiteY337" fmla="*/ 9104 h 10000"/>
                                  <a:gd name="connsiteX338" fmla="*/ 9701 w 10000"/>
                                  <a:gd name="connsiteY338" fmla="*/ 9117 h 10000"/>
                                  <a:gd name="connsiteX339" fmla="*/ 9701 w 10000"/>
                                  <a:gd name="connsiteY339" fmla="*/ 9131 h 10000"/>
                                  <a:gd name="connsiteX340" fmla="*/ 9701 w 10000"/>
                                  <a:gd name="connsiteY340" fmla="*/ 9144 h 10000"/>
                                  <a:gd name="connsiteX341" fmla="*/ 9701 w 10000"/>
                                  <a:gd name="connsiteY341" fmla="*/ 9157 h 10000"/>
                                  <a:gd name="connsiteX342" fmla="*/ 9701 w 10000"/>
                                  <a:gd name="connsiteY342" fmla="*/ 9170 h 10000"/>
                                  <a:gd name="connsiteX343" fmla="*/ 9701 w 10000"/>
                                  <a:gd name="connsiteY343" fmla="*/ 9184 h 10000"/>
                                  <a:gd name="connsiteX344" fmla="*/ 9701 w 10000"/>
                                  <a:gd name="connsiteY344" fmla="*/ 9197 h 10000"/>
                                  <a:gd name="connsiteX345" fmla="*/ 9701 w 10000"/>
                                  <a:gd name="connsiteY345" fmla="*/ 9210 h 10000"/>
                                  <a:gd name="connsiteX346" fmla="*/ 9701 w 10000"/>
                                  <a:gd name="connsiteY346" fmla="*/ 9223 h 10000"/>
                                  <a:gd name="connsiteX347" fmla="*/ 9701 w 10000"/>
                                  <a:gd name="connsiteY347" fmla="*/ 9237 h 10000"/>
                                  <a:gd name="connsiteX348" fmla="*/ 9701 w 10000"/>
                                  <a:gd name="connsiteY348" fmla="*/ 9250 h 10000"/>
                                  <a:gd name="connsiteX349" fmla="*/ 9701 w 10000"/>
                                  <a:gd name="connsiteY349" fmla="*/ 9261 h 10000"/>
                                  <a:gd name="connsiteX350" fmla="*/ 9701 w 10000"/>
                                  <a:gd name="connsiteY350" fmla="*/ 9274 h 10000"/>
                                  <a:gd name="connsiteX351" fmla="*/ 9701 w 10000"/>
                                  <a:gd name="connsiteY351" fmla="*/ 9288 h 10000"/>
                                  <a:gd name="connsiteX352" fmla="*/ 9701 w 10000"/>
                                  <a:gd name="connsiteY352" fmla="*/ 9301 h 10000"/>
                                  <a:gd name="connsiteX353" fmla="*/ 9701 w 10000"/>
                                  <a:gd name="connsiteY353" fmla="*/ 9314 h 10000"/>
                                  <a:gd name="connsiteX354" fmla="*/ 9701 w 10000"/>
                                  <a:gd name="connsiteY354" fmla="*/ 9327 h 10000"/>
                                  <a:gd name="connsiteX355" fmla="*/ 9701 w 10000"/>
                                  <a:gd name="connsiteY355" fmla="*/ 9341 h 10000"/>
                                  <a:gd name="connsiteX356" fmla="*/ 9701 w 10000"/>
                                  <a:gd name="connsiteY356" fmla="*/ 9354 h 10000"/>
                                  <a:gd name="connsiteX357" fmla="*/ 9701 w 10000"/>
                                  <a:gd name="connsiteY357" fmla="*/ 9367 h 10000"/>
                                  <a:gd name="connsiteX358" fmla="*/ 9701 w 10000"/>
                                  <a:gd name="connsiteY358" fmla="*/ 9381 h 10000"/>
                                  <a:gd name="connsiteX359" fmla="*/ 9701 w 10000"/>
                                  <a:gd name="connsiteY359" fmla="*/ 9394 h 10000"/>
                                  <a:gd name="connsiteX360" fmla="*/ 9701 w 10000"/>
                                  <a:gd name="connsiteY360" fmla="*/ 9407 h 10000"/>
                                  <a:gd name="connsiteX361" fmla="*/ 9701 w 10000"/>
                                  <a:gd name="connsiteY361" fmla="*/ 9420 h 10000"/>
                                  <a:gd name="connsiteX362" fmla="*/ 9801 w 10000"/>
                                  <a:gd name="connsiteY362" fmla="*/ 9434 h 10000"/>
                                  <a:gd name="connsiteX363" fmla="*/ 9801 w 10000"/>
                                  <a:gd name="connsiteY363" fmla="*/ 9447 h 10000"/>
                                  <a:gd name="connsiteX364" fmla="*/ 9801 w 10000"/>
                                  <a:gd name="connsiteY364" fmla="*/ 9460 h 10000"/>
                                  <a:gd name="connsiteX365" fmla="*/ 9801 w 10000"/>
                                  <a:gd name="connsiteY365" fmla="*/ 9473 h 10000"/>
                                  <a:gd name="connsiteX366" fmla="*/ 9801 w 10000"/>
                                  <a:gd name="connsiteY366" fmla="*/ 9487 h 10000"/>
                                  <a:gd name="connsiteX367" fmla="*/ 9801 w 10000"/>
                                  <a:gd name="connsiteY367" fmla="*/ 9500 h 10000"/>
                                  <a:gd name="connsiteX368" fmla="*/ 9801 w 10000"/>
                                  <a:gd name="connsiteY368" fmla="*/ 9513 h 10000"/>
                                  <a:gd name="connsiteX369" fmla="*/ 9801 w 10000"/>
                                  <a:gd name="connsiteY369" fmla="*/ 9527 h 10000"/>
                                  <a:gd name="connsiteX370" fmla="*/ 9801 w 10000"/>
                                  <a:gd name="connsiteY370" fmla="*/ 9540 h 10000"/>
                                  <a:gd name="connsiteX371" fmla="*/ 9801 w 10000"/>
                                  <a:gd name="connsiteY371" fmla="*/ 9551 h 10000"/>
                                  <a:gd name="connsiteX372" fmla="*/ 9801 w 10000"/>
                                  <a:gd name="connsiteY372" fmla="*/ 9564 h 10000"/>
                                  <a:gd name="connsiteX373" fmla="*/ 9801 w 10000"/>
                                  <a:gd name="connsiteY373" fmla="*/ 9577 h 10000"/>
                                  <a:gd name="connsiteX374" fmla="*/ 9801 w 10000"/>
                                  <a:gd name="connsiteY374" fmla="*/ 9591 h 10000"/>
                                  <a:gd name="connsiteX375" fmla="*/ 9801 w 10000"/>
                                  <a:gd name="connsiteY375" fmla="*/ 9604 h 10000"/>
                                  <a:gd name="connsiteX376" fmla="*/ 9801 w 10000"/>
                                  <a:gd name="connsiteY376" fmla="*/ 9617 h 10000"/>
                                  <a:gd name="connsiteX377" fmla="*/ 9801 w 10000"/>
                                  <a:gd name="connsiteY377" fmla="*/ 9631 h 10000"/>
                                  <a:gd name="connsiteX378" fmla="*/ 9801 w 10000"/>
                                  <a:gd name="connsiteY378" fmla="*/ 9644 h 10000"/>
                                  <a:gd name="connsiteX379" fmla="*/ 9801 w 10000"/>
                                  <a:gd name="connsiteY379" fmla="*/ 9657 h 10000"/>
                                  <a:gd name="connsiteX380" fmla="*/ 9801 w 10000"/>
                                  <a:gd name="connsiteY380" fmla="*/ 9670 h 10000"/>
                                  <a:gd name="connsiteX381" fmla="*/ 9801 w 10000"/>
                                  <a:gd name="connsiteY381" fmla="*/ 9684 h 10000"/>
                                  <a:gd name="connsiteX382" fmla="*/ 9801 w 10000"/>
                                  <a:gd name="connsiteY382" fmla="*/ 9697 h 10000"/>
                                  <a:gd name="connsiteX383" fmla="*/ 9801 w 10000"/>
                                  <a:gd name="connsiteY383" fmla="*/ 9710 h 10000"/>
                                  <a:gd name="connsiteX384" fmla="*/ 9801 w 10000"/>
                                  <a:gd name="connsiteY384" fmla="*/ 9723 h 10000"/>
                                  <a:gd name="connsiteX385" fmla="*/ 9801 w 10000"/>
                                  <a:gd name="connsiteY385" fmla="*/ 9737 h 10000"/>
                                  <a:gd name="connsiteX386" fmla="*/ 9801 w 10000"/>
                                  <a:gd name="connsiteY386" fmla="*/ 9750 h 10000"/>
                                  <a:gd name="connsiteX387" fmla="*/ 9900 w 10000"/>
                                  <a:gd name="connsiteY387" fmla="*/ 9750 h 10000"/>
                                  <a:gd name="connsiteX388" fmla="*/ 9900 w 10000"/>
                                  <a:gd name="connsiteY388" fmla="*/ 9763 h 10000"/>
                                  <a:gd name="connsiteX389" fmla="*/ 9900 w 10000"/>
                                  <a:gd name="connsiteY389" fmla="*/ 9777 h 10000"/>
                                  <a:gd name="connsiteX390" fmla="*/ 9900 w 10000"/>
                                  <a:gd name="connsiteY390" fmla="*/ 9790 h 10000"/>
                                  <a:gd name="connsiteX391" fmla="*/ 9900 w 10000"/>
                                  <a:gd name="connsiteY391" fmla="*/ 9803 h 10000"/>
                                  <a:gd name="connsiteX392" fmla="*/ 9900 w 10000"/>
                                  <a:gd name="connsiteY392" fmla="*/ 9816 h 10000"/>
                                  <a:gd name="connsiteX393" fmla="*/ 9900 w 10000"/>
                                  <a:gd name="connsiteY393" fmla="*/ 9830 h 10000"/>
                                  <a:gd name="connsiteX394" fmla="*/ 9900 w 10000"/>
                                  <a:gd name="connsiteY394" fmla="*/ 9843 h 10000"/>
                                  <a:gd name="connsiteX395" fmla="*/ 9900 w 10000"/>
                                  <a:gd name="connsiteY395" fmla="*/ 9854 h 10000"/>
                                  <a:gd name="connsiteX396" fmla="*/ 9900 w 10000"/>
                                  <a:gd name="connsiteY396" fmla="*/ 9867 h 10000"/>
                                  <a:gd name="connsiteX397" fmla="*/ 9900 w 10000"/>
                                  <a:gd name="connsiteY397" fmla="*/ 9881 h 10000"/>
                                  <a:gd name="connsiteX398" fmla="*/ 9900 w 10000"/>
                                  <a:gd name="connsiteY398" fmla="*/ 9894 h 10000"/>
                                  <a:gd name="connsiteX399" fmla="*/ 9900 w 10000"/>
                                  <a:gd name="connsiteY399" fmla="*/ 9907 h 10000"/>
                                  <a:gd name="connsiteX400" fmla="*/ 9900 w 10000"/>
                                  <a:gd name="connsiteY400" fmla="*/ 9920 h 10000"/>
                                  <a:gd name="connsiteX401" fmla="*/ 10000 w 10000"/>
                                  <a:gd name="connsiteY401" fmla="*/ 9920 h 10000"/>
                                  <a:gd name="connsiteX402" fmla="*/ 10000 w 10000"/>
                                  <a:gd name="connsiteY402" fmla="*/ 9934 h 10000"/>
                                  <a:gd name="connsiteX403" fmla="*/ 10000 w 10000"/>
                                  <a:gd name="connsiteY403" fmla="*/ 9947 h 10000"/>
                                  <a:gd name="connsiteX404" fmla="*/ 10000 w 10000"/>
                                  <a:gd name="connsiteY404" fmla="*/ 9960 h 10000"/>
                                  <a:gd name="connsiteX405" fmla="*/ 10000 w 10000"/>
                                  <a:gd name="connsiteY405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199 w 10000"/>
                                  <a:gd name="connsiteY14" fmla="*/ 3215 h 10000"/>
                                  <a:gd name="connsiteX15" fmla="*/ 797 w 10000"/>
                                  <a:gd name="connsiteY15" fmla="*/ 27 h 10000"/>
                                  <a:gd name="connsiteX16" fmla="*/ 897 w 10000"/>
                                  <a:gd name="connsiteY16" fmla="*/ 106 h 10000"/>
                                  <a:gd name="connsiteX17" fmla="*/ 897 w 10000"/>
                                  <a:gd name="connsiteY17" fmla="*/ 133 h 10000"/>
                                  <a:gd name="connsiteX18" fmla="*/ 997 w 10000"/>
                                  <a:gd name="connsiteY18" fmla="*/ 93 h 10000"/>
                                  <a:gd name="connsiteX19" fmla="*/ 1096 w 10000"/>
                                  <a:gd name="connsiteY19" fmla="*/ 93 h 10000"/>
                                  <a:gd name="connsiteX20" fmla="*/ 1196 w 10000"/>
                                  <a:gd name="connsiteY20" fmla="*/ 223 h 10000"/>
                                  <a:gd name="connsiteX21" fmla="*/ 1196 w 10000"/>
                                  <a:gd name="connsiteY21" fmla="*/ 502 h 10000"/>
                                  <a:gd name="connsiteX22" fmla="*/ 1296 w 10000"/>
                                  <a:gd name="connsiteY22" fmla="*/ 896 h 10000"/>
                                  <a:gd name="connsiteX23" fmla="*/ 1395 w 10000"/>
                                  <a:gd name="connsiteY23" fmla="*/ 1372 h 10000"/>
                                  <a:gd name="connsiteX24" fmla="*/ 1395 w 10000"/>
                                  <a:gd name="connsiteY24" fmla="*/ 1845 h 10000"/>
                                  <a:gd name="connsiteX25" fmla="*/ 1495 w 10000"/>
                                  <a:gd name="connsiteY25" fmla="*/ 2332 h 10000"/>
                                  <a:gd name="connsiteX26" fmla="*/ 1595 w 10000"/>
                                  <a:gd name="connsiteY26" fmla="*/ 2845 h 10000"/>
                                  <a:gd name="connsiteX27" fmla="*/ 1595 w 10000"/>
                                  <a:gd name="connsiteY27" fmla="*/ 3387 h 10000"/>
                                  <a:gd name="connsiteX28" fmla="*/ 1694 w 10000"/>
                                  <a:gd name="connsiteY28" fmla="*/ 3900 h 10000"/>
                                  <a:gd name="connsiteX29" fmla="*/ 1794 w 10000"/>
                                  <a:gd name="connsiteY29" fmla="*/ 4454 h 10000"/>
                                  <a:gd name="connsiteX30" fmla="*/ 1894 w 10000"/>
                                  <a:gd name="connsiteY30" fmla="*/ 5046 h 10000"/>
                                  <a:gd name="connsiteX31" fmla="*/ 1894 w 10000"/>
                                  <a:gd name="connsiteY31" fmla="*/ 5719 h 10000"/>
                                  <a:gd name="connsiteX32" fmla="*/ 1993 w 10000"/>
                                  <a:gd name="connsiteY32" fmla="*/ 6389 h 10000"/>
                                  <a:gd name="connsiteX33" fmla="*/ 2076 w 10000"/>
                                  <a:gd name="connsiteY33" fmla="*/ 7049 h 10000"/>
                                  <a:gd name="connsiteX34" fmla="*/ 2176 w 10000"/>
                                  <a:gd name="connsiteY34" fmla="*/ 7549 h 10000"/>
                                  <a:gd name="connsiteX35" fmla="*/ 2176 w 10000"/>
                                  <a:gd name="connsiteY35" fmla="*/ 8051 h 10000"/>
                                  <a:gd name="connsiteX36" fmla="*/ 2276 w 10000"/>
                                  <a:gd name="connsiteY36" fmla="*/ 8458 h 10000"/>
                                  <a:gd name="connsiteX37" fmla="*/ 2375 w 10000"/>
                                  <a:gd name="connsiteY37" fmla="*/ 8814 h 10000"/>
                                  <a:gd name="connsiteX38" fmla="*/ 2375 w 10000"/>
                                  <a:gd name="connsiteY38" fmla="*/ 9131 h 10000"/>
                                  <a:gd name="connsiteX39" fmla="*/ 2475 w 10000"/>
                                  <a:gd name="connsiteY39" fmla="*/ 9434 h 10000"/>
                                  <a:gd name="connsiteX40" fmla="*/ 2575 w 10000"/>
                                  <a:gd name="connsiteY40" fmla="*/ 9697 h 10000"/>
                                  <a:gd name="connsiteX41" fmla="*/ 2674 w 10000"/>
                                  <a:gd name="connsiteY41" fmla="*/ 9881 h 10000"/>
                                  <a:gd name="connsiteX42" fmla="*/ 2674 w 10000"/>
                                  <a:gd name="connsiteY42" fmla="*/ 10000 h 10000"/>
                                  <a:gd name="connsiteX43" fmla="*/ 2774 w 10000"/>
                                  <a:gd name="connsiteY43" fmla="*/ 10000 h 10000"/>
                                  <a:gd name="connsiteX44" fmla="*/ 2874 w 10000"/>
                                  <a:gd name="connsiteY44" fmla="*/ 9881 h 10000"/>
                                  <a:gd name="connsiteX45" fmla="*/ 2874 w 10000"/>
                                  <a:gd name="connsiteY45" fmla="*/ 9670 h 10000"/>
                                  <a:gd name="connsiteX46" fmla="*/ 2973 w 10000"/>
                                  <a:gd name="connsiteY46" fmla="*/ 9394 h 10000"/>
                                  <a:gd name="connsiteX47" fmla="*/ 3073 w 10000"/>
                                  <a:gd name="connsiteY47" fmla="*/ 9064 h 10000"/>
                                  <a:gd name="connsiteX48" fmla="*/ 3173 w 10000"/>
                                  <a:gd name="connsiteY48" fmla="*/ 8708 h 10000"/>
                                  <a:gd name="connsiteX49" fmla="*/ 3173 w 10000"/>
                                  <a:gd name="connsiteY49" fmla="*/ 8327 h 10000"/>
                                  <a:gd name="connsiteX50" fmla="*/ 3272 w 10000"/>
                                  <a:gd name="connsiteY50" fmla="*/ 7892 h 10000"/>
                                  <a:gd name="connsiteX51" fmla="*/ 3372 w 10000"/>
                                  <a:gd name="connsiteY51" fmla="*/ 7392 h 10000"/>
                                  <a:gd name="connsiteX52" fmla="*/ 3472 w 10000"/>
                                  <a:gd name="connsiteY52" fmla="*/ 6825 h 10000"/>
                                  <a:gd name="connsiteX53" fmla="*/ 3472 w 10000"/>
                                  <a:gd name="connsiteY53" fmla="*/ 6192 h 10000"/>
                                  <a:gd name="connsiteX54" fmla="*/ 3571 w 10000"/>
                                  <a:gd name="connsiteY54" fmla="*/ 5533 h 10000"/>
                                  <a:gd name="connsiteX55" fmla="*/ 3671 w 10000"/>
                                  <a:gd name="connsiteY55" fmla="*/ 4876 h 10000"/>
                                  <a:gd name="connsiteX56" fmla="*/ 3771 w 10000"/>
                                  <a:gd name="connsiteY56" fmla="*/ 4257 h 10000"/>
                                  <a:gd name="connsiteX57" fmla="*/ 3771 w 10000"/>
                                  <a:gd name="connsiteY57" fmla="*/ 3664 h 10000"/>
                                  <a:gd name="connsiteX58" fmla="*/ 3870 w 10000"/>
                                  <a:gd name="connsiteY58" fmla="*/ 3111 h 10000"/>
                                  <a:gd name="connsiteX59" fmla="*/ 3970 w 10000"/>
                                  <a:gd name="connsiteY59" fmla="*/ 2569 h 10000"/>
                                  <a:gd name="connsiteX60" fmla="*/ 4070 w 10000"/>
                                  <a:gd name="connsiteY60" fmla="*/ 2042 h 10000"/>
                                  <a:gd name="connsiteX61" fmla="*/ 4070 w 10000"/>
                                  <a:gd name="connsiteY61" fmla="*/ 1542 h 10000"/>
                                  <a:gd name="connsiteX62" fmla="*/ 4169 w 10000"/>
                                  <a:gd name="connsiteY62" fmla="*/ 1093 h 10000"/>
                                  <a:gd name="connsiteX63" fmla="*/ 4252 w 10000"/>
                                  <a:gd name="connsiteY63" fmla="*/ 712 h 10000"/>
                                  <a:gd name="connsiteX64" fmla="*/ 4252 w 10000"/>
                                  <a:gd name="connsiteY64" fmla="*/ 409 h 10000"/>
                                  <a:gd name="connsiteX65" fmla="*/ 4352 w 10000"/>
                                  <a:gd name="connsiteY65" fmla="*/ 199 h 10000"/>
                                  <a:gd name="connsiteX66" fmla="*/ 4452 w 10000"/>
                                  <a:gd name="connsiteY66" fmla="*/ 80 h 10000"/>
                                  <a:gd name="connsiteX67" fmla="*/ 4551 w 10000"/>
                                  <a:gd name="connsiteY67" fmla="*/ 13 h 10000"/>
                                  <a:gd name="connsiteX68" fmla="*/ 4651 w 10000"/>
                                  <a:gd name="connsiteY68" fmla="*/ 80 h 10000"/>
                                  <a:gd name="connsiteX69" fmla="*/ 4751 w 10000"/>
                                  <a:gd name="connsiteY69" fmla="*/ 210 h 10000"/>
                                  <a:gd name="connsiteX70" fmla="*/ 4850 w 10000"/>
                                  <a:gd name="connsiteY70" fmla="*/ 436 h 10000"/>
                                  <a:gd name="connsiteX71" fmla="*/ 4850 w 10000"/>
                                  <a:gd name="connsiteY71" fmla="*/ 752 h 10000"/>
                                  <a:gd name="connsiteX72" fmla="*/ 4950 w 10000"/>
                                  <a:gd name="connsiteY72" fmla="*/ 1146 h 10000"/>
                                  <a:gd name="connsiteX73" fmla="*/ 5050 w 10000"/>
                                  <a:gd name="connsiteY73" fmla="*/ 1595 h 10000"/>
                                  <a:gd name="connsiteX74" fmla="*/ 5150 w 10000"/>
                                  <a:gd name="connsiteY74" fmla="*/ 2095 h 10000"/>
                                  <a:gd name="connsiteX75" fmla="*/ 5150 w 10000"/>
                                  <a:gd name="connsiteY75" fmla="*/ 2622 h 10000"/>
                                  <a:gd name="connsiteX76" fmla="*/ 5249 w 10000"/>
                                  <a:gd name="connsiteY76" fmla="*/ 3162 h 10000"/>
                                  <a:gd name="connsiteX77" fmla="*/ 5349 w 10000"/>
                                  <a:gd name="connsiteY77" fmla="*/ 3728 h 10000"/>
                                  <a:gd name="connsiteX78" fmla="*/ 5449 w 10000"/>
                                  <a:gd name="connsiteY78" fmla="*/ 4334 h 10000"/>
                                  <a:gd name="connsiteX79" fmla="*/ 5449 w 10000"/>
                                  <a:gd name="connsiteY79" fmla="*/ 4967 h 10000"/>
                                  <a:gd name="connsiteX80" fmla="*/ 5548 w 10000"/>
                                  <a:gd name="connsiteY80" fmla="*/ 5600 h 10000"/>
                                  <a:gd name="connsiteX81" fmla="*/ 5648 w 10000"/>
                                  <a:gd name="connsiteY81" fmla="*/ 6246 h 10000"/>
                                  <a:gd name="connsiteX82" fmla="*/ 5648 w 10000"/>
                                  <a:gd name="connsiteY82" fmla="*/ 6852 h 10000"/>
                                  <a:gd name="connsiteX83" fmla="*/ 5748 w 10000"/>
                                  <a:gd name="connsiteY83" fmla="*/ 7431 h 10000"/>
                                  <a:gd name="connsiteX84" fmla="*/ 5847 w 10000"/>
                                  <a:gd name="connsiteY84" fmla="*/ 7945 h 10000"/>
                                  <a:gd name="connsiteX85" fmla="*/ 5947 w 10000"/>
                                  <a:gd name="connsiteY85" fmla="*/ 8405 h 10000"/>
                                  <a:gd name="connsiteX86" fmla="*/ 5947 w 10000"/>
                                  <a:gd name="connsiteY86" fmla="*/ 8801 h 10000"/>
                                  <a:gd name="connsiteX87" fmla="*/ 6047 w 10000"/>
                                  <a:gd name="connsiteY87" fmla="*/ 9157 h 10000"/>
                                  <a:gd name="connsiteX88" fmla="*/ 6146 w 10000"/>
                                  <a:gd name="connsiteY88" fmla="*/ 9460 h 10000"/>
                                  <a:gd name="connsiteX89" fmla="*/ 6246 w 10000"/>
                                  <a:gd name="connsiteY89" fmla="*/ 9710 h 10000"/>
                                  <a:gd name="connsiteX90" fmla="*/ 6246 w 10000"/>
                                  <a:gd name="connsiteY90" fmla="*/ 9881 h 10000"/>
                                  <a:gd name="connsiteX91" fmla="*/ 6346 w 10000"/>
                                  <a:gd name="connsiteY91" fmla="*/ 9973 h 10000"/>
                                  <a:gd name="connsiteX92" fmla="*/ 6429 w 10000"/>
                                  <a:gd name="connsiteY92" fmla="*/ 9960 h 10000"/>
                                  <a:gd name="connsiteX93" fmla="*/ 6528 w 10000"/>
                                  <a:gd name="connsiteY93" fmla="*/ 9867 h 10000"/>
                                  <a:gd name="connsiteX94" fmla="*/ 6528 w 10000"/>
                                  <a:gd name="connsiteY94" fmla="*/ 9697 h 10000"/>
                                  <a:gd name="connsiteX95" fmla="*/ 6628 w 10000"/>
                                  <a:gd name="connsiteY95" fmla="*/ 9447 h 10000"/>
                                  <a:gd name="connsiteX96" fmla="*/ 6728 w 10000"/>
                                  <a:gd name="connsiteY96" fmla="*/ 9144 h 10000"/>
                                  <a:gd name="connsiteX97" fmla="*/ 6728 w 10000"/>
                                  <a:gd name="connsiteY97" fmla="*/ 8774 h 10000"/>
                                  <a:gd name="connsiteX98" fmla="*/ 6827 w 10000"/>
                                  <a:gd name="connsiteY98" fmla="*/ 8367 h 10000"/>
                                  <a:gd name="connsiteX99" fmla="*/ 6927 w 10000"/>
                                  <a:gd name="connsiteY99" fmla="*/ 7892 h 10000"/>
                                  <a:gd name="connsiteX100" fmla="*/ 7027 w 10000"/>
                                  <a:gd name="connsiteY100" fmla="*/ 7365 h 10000"/>
                                  <a:gd name="connsiteX101" fmla="*/ 7027 w 10000"/>
                                  <a:gd name="connsiteY101" fmla="*/ 6785 h 10000"/>
                                  <a:gd name="connsiteX102" fmla="*/ 7126 w 10000"/>
                                  <a:gd name="connsiteY102" fmla="*/ 6179 h 10000"/>
                                  <a:gd name="connsiteX103" fmla="*/ 7226 w 10000"/>
                                  <a:gd name="connsiteY103" fmla="*/ 5560 h 10000"/>
                                  <a:gd name="connsiteX104" fmla="*/ 7326 w 10000"/>
                                  <a:gd name="connsiteY104" fmla="*/ 4927 h 10000"/>
                                  <a:gd name="connsiteX105" fmla="*/ 7326 w 10000"/>
                                  <a:gd name="connsiteY105" fmla="*/ 4308 h 10000"/>
                                  <a:gd name="connsiteX106" fmla="*/ 7425 w 10000"/>
                                  <a:gd name="connsiteY106" fmla="*/ 3704 h 10000"/>
                                  <a:gd name="connsiteX107" fmla="*/ 7525 w 10000"/>
                                  <a:gd name="connsiteY107" fmla="*/ 3111 h 10000"/>
                                  <a:gd name="connsiteX108" fmla="*/ 7625 w 10000"/>
                                  <a:gd name="connsiteY108" fmla="*/ 2555 h 10000"/>
                                  <a:gd name="connsiteX109" fmla="*/ 7625 w 10000"/>
                                  <a:gd name="connsiteY109" fmla="*/ 2015 h 10000"/>
                                  <a:gd name="connsiteX110" fmla="*/ 7724 w 10000"/>
                                  <a:gd name="connsiteY110" fmla="*/ 1542 h 10000"/>
                                  <a:gd name="connsiteX111" fmla="*/ 7824 w 10000"/>
                                  <a:gd name="connsiteY111" fmla="*/ 1106 h 10000"/>
                                  <a:gd name="connsiteX112" fmla="*/ 7924 w 10000"/>
                                  <a:gd name="connsiteY112" fmla="*/ 739 h 10000"/>
                                  <a:gd name="connsiteX113" fmla="*/ 7924 w 10000"/>
                                  <a:gd name="connsiteY113" fmla="*/ 449 h 10000"/>
                                  <a:gd name="connsiteX114" fmla="*/ 8023 w 10000"/>
                                  <a:gd name="connsiteY114" fmla="*/ 223 h 10000"/>
                                  <a:gd name="connsiteX115" fmla="*/ 8123 w 10000"/>
                                  <a:gd name="connsiteY115" fmla="*/ 80 h 10000"/>
                                  <a:gd name="connsiteX116" fmla="*/ 8123 w 10000"/>
                                  <a:gd name="connsiteY116" fmla="*/ 13 h 10000"/>
                                  <a:gd name="connsiteX117" fmla="*/ 8223 w 10000"/>
                                  <a:gd name="connsiteY117" fmla="*/ 0 h 10000"/>
                                  <a:gd name="connsiteX118" fmla="*/ 8322 w 10000"/>
                                  <a:gd name="connsiteY118" fmla="*/ 80 h 10000"/>
                                  <a:gd name="connsiteX119" fmla="*/ 8422 w 10000"/>
                                  <a:gd name="connsiteY119" fmla="*/ 223 h 10000"/>
                                  <a:gd name="connsiteX120" fmla="*/ 8422 w 10000"/>
                                  <a:gd name="connsiteY120" fmla="*/ 462 h 10000"/>
                                  <a:gd name="connsiteX121" fmla="*/ 8522 w 10000"/>
                                  <a:gd name="connsiteY121" fmla="*/ 779 h 10000"/>
                                  <a:gd name="connsiteX122" fmla="*/ 8605 w 10000"/>
                                  <a:gd name="connsiteY122" fmla="*/ 1159 h 10000"/>
                                  <a:gd name="connsiteX123" fmla="*/ 8704 w 10000"/>
                                  <a:gd name="connsiteY123" fmla="*/ 1595 h 10000"/>
                                  <a:gd name="connsiteX124" fmla="*/ 8704 w 10000"/>
                                  <a:gd name="connsiteY124" fmla="*/ 2082 h 10000"/>
                                  <a:gd name="connsiteX125" fmla="*/ 8804 w 10000"/>
                                  <a:gd name="connsiteY125" fmla="*/ 2608 h 10000"/>
                                  <a:gd name="connsiteX126" fmla="*/ 8904 w 10000"/>
                                  <a:gd name="connsiteY126" fmla="*/ 3162 h 10000"/>
                                  <a:gd name="connsiteX127" fmla="*/ 9003 w 10000"/>
                                  <a:gd name="connsiteY127" fmla="*/ 3754 h 10000"/>
                                  <a:gd name="connsiteX128" fmla="*/ 9003 w 10000"/>
                                  <a:gd name="connsiteY128" fmla="*/ 4361 h 10000"/>
                                  <a:gd name="connsiteX129" fmla="*/ 9103 w 10000"/>
                                  <a:gd name="connsiteY129" fmla="*/ 4993 h 10000"/>
                                  <a:gd name="connsiteX130" fmla="*/ 9103 w 10000"/>
                                  <a:gd name="connsiteY130" fmla="*/ 5020 h 10000"/>
                                  <a:gd name="connsiteX131" fmla="*/ 9103 w 10000"/>
                                  <a:gd name="connsiteY131" fmla="*/ 5033 h 10000"/>
                                  <a:gd name="connsiteX132" fmla="*/ 9103 w 10000"/>
                                  <a:gd name="connsiteY132" fmla="*/ 5060 h 10000"/>
                                  <a:gd name="connsiteX133" fmla="*/ 9103 w 10000"/>
                                  <a:gd name="connsiteY133" fmla="*/ 5086 h 10000"/>
                                  <a:gd name="connsiteX134" fmla="*/ 9103 w 10000"/>
                                  <a:gd name="connsiteY134" fmla="*/ 5113 h 10000"/>
                                  <a:gd name="connsiteX135" fmla="*/ 9103 w 10000"/>
                                  <a:gd name="connsiteY135" fmla="*/ 5139 h 10000"/>
                                  <a:gd name="connsiteX136" fmla="*/ 9103 w 10000"/>
                                  <a:gd name="connsiteY136" fmla="*/ 5153 h 10000"/>
                                  <a:gd name="connsiteX137" fmla="*/ 9103 w 10000"/>
                                  <a:gd name="connsiteY137" fmla="*/ 5177 h 10000"/>
                                  <a:gd name="connsiteX138" fmla="*/ 9103 w 10000"/>
                                  <a:gd name="connsiteY138" fmla="*/ 5204 h 10000"/>
                                  <a:gd name="connsiteX139" fmla="*/ 9103 w 10000"/>
                                  <a:gd name="connsiteY139" fmla="*/ 5230 h 10000"/>
                                  <a:gd name="connsiteX140" fmla="*/ 9103 w 10000"/>
                                  <a:gd name="connsiteY140" fmla="*/ 5257 h 10000"/>
                                  <a:gd name="connsiteX141" fmla="*/ 9103 w 10000"/>
                                  <a:gd name="connsiteY141" fmla="*/ 5270 h 10000"/>
                                  <a:gd name="connsiteX142" fmla="*/ 9103 w 10000"/>
                                  <a:gd name="connsiteY142" fmla="*/ 5296 h 10000"/>
                                  <a:gd name="connsiteX143" fmla="*/ 9103 w 10000"/>
                                  <a:gd name="connsiteY143" fmla="*/ 5323 h 10000"/>
                                  <a:gd name="connsiteX144" fmla="*/ 9103 w 10000"/>
                                  <a:gd name="connsiteY144" fmla="*/ 5350 h 10000"/>
                                  <a:gd name="connsiteX145" fmla="*/ 9103 w 10000"/>
                                  <a:gd name="connsiteY145" fmla="*/ 5376 h 10000"/>
                                  <a:gd name="connsiteX146" fmla="*/ 9203 w 10000"/>
                                  <a:gd name="connsiteY146" fmla="*/ 5389 h 10000"/>
                                  <a:gd name="connsiteX147" fmla="*/ 9203 w 10000"/>
                                  <a:gd name="connsiteY147" fmla="*/ 5416 h 10000"/>
                                  <a:gd name="connsiteX148" fmla="*/ 9203 w 10000"/>
                                  <a:gd name="connsiteY148" fmla="*/ 5442 h 10000"/>
                                  <a:gd name="connsiteX149" fmla="*/ 9203 w 10000"/>
                                  <a:gd name="connsiteY149" fmla="*/ 5467 h 10000"/>
                                  <a:gd name="connsiteX150" fmla="*/ 9203 w 10000"/>
                                  <a:gd name="connsiteY150" fmla="*/ 5493 h 10000"/>
                                  <a:gd name="connsiteX151" fmla="*/ 9203 w 10000"/>
                                  <a:gd name="connsiteY151" fmla="*/ 5507 h 10000"/>
                                  <a:gd name="connsiteX152" fmla="*/ 9203 w 10000"/>
                                  <a:gd name="connsiteY152" fmla="*/ 5533 h 10000"/>
                                  <a:gd name="connsiteX153" fmla="*/ 9203 w 10000"/>
                                  <a:gd name="connsiteY153" fmla="*/ 5560 h 10000"/>
                                  <a:gd name="connsiteX154" fmla="*/ 9203 w 10000"/>
                                  <a:gd name="connsiteY154" fmla="*/ 5586 h 10000"/>
                                  <a:gd name="connsiteX155" fmla="*/ 9203 w 10000"/>
                                  <a:gd name="connsiteY155" fmla="*/ 5613 h 10000"/>
                                  <a:gd name="connsiteX156" fmla="*/ 9203 w 10000"/>
                                  <a:gd name="connsiteY156" fmla="*/ 5626 h 10000"/>
                                  <a:gd name="connsiteX157" fmla="*/ 9203 w 10000"/>
                                  <a:gd name="connsiteY157" fmla="*/ 5653 h 10000"/>
                                  <a:gd name="connsiteX158" fmla="*/ 9203 w 10000"/>
                                  <a:gd name="connsiteY158" fmla="*/ 5679 h 10000"/>
                                  <a:gd name="connsiteX159" fmla="*/ 9203 w 10000"/>
                                  <a:gd name="connsiteY159" fmla="*/ 5706 h 10000"/>
                                  <a:gd name="connsiteX160" fmla="*/ 9203 w 10000"/>
                                  <a:gd name="connsiteY160" fmla="*/ 5732 h 10000"/>
                                  <a:gd name="connsiteX161" fmla="*/ 9203 w 10000"/>
                                  <a:gd name="connsiteY161" fmla="*/ 5746 h 10000"/>
                                  <a:gd name="connsiteX162" fmla="*/ 9203 w 10000"/>
                                  <a:gd name="connsiteY162" fmla="*/ 5770 h 10000"/>
                                  <a:gd name="connsiteX163" fmla="*/ 9203 w 10000"/>
                                  <a:gd name="connsiteY163" fmla="*/ 5796 h 10000"/>
                                  <a:gd name="connsiteX164" fmla="*/ 9203 w 10000"/>
                                  <a:gd name="connsiteY164" fmla="*/ 5823 h 10000"/>
                                  <a:gd name="connsiteX165" fmla="*/ 9203 w 10000"/>
                                  <a:gd name="connsiteY165" fmla="*/ 5850 h 10000"/>
                                  <a:gd name="connsiteX166" fmla="*/ 9203 w 10000"/>
                                  <a:gd name="connsiteY166" fmla="*/ 5863 h 10000"/>
                                  <a:gd name="connsiteX167" fmla="*/ 9203 w 10000"/>
                                  <a:gd name="connsiteY167" fmla="*/ 5889 h 10000"/>
                                  <a:gd name="connsiteX168" fmla="*/ 9203 w 10000"/>
                                  <a:gd name="connsiteY168" fmla="*/ 5916 h 10000"/>
                                  <a:gd name="connsiteX169" fmla="*/ 9203 w 10000"/>
                                  <a:gd name="connsiteY169" fmla="*/ 5942 h 10000"/>
                                  <a:gd name="connsiteX170" fmla="*/ 9203 w 10000"/>
                                  <a:gd name="connsiteY170" fmla="*/ 5956 h 10000"/>
                                  <a:gd name="connsiteX171" fmla="*/ 9203 w 10000"/>
                                  <a:gd name="connsiteY171" fmla="*/ 5982 h 10000"/>
                                  <a:gd name="connsiteX172" fmla="*/ 9203 w 10000"/>
                                  <a:gd name="connsiteY172" fmla="*/ 6009 h 10000"/>
                                  <a:gd name="connsiteX173" fmla="*/ 9203 w 10000"/>
                                  <a:gd name="connsiteY173" fmla="*/ 6035 h 10000"/>
                                  <a:gd name="connsiteX174" fmla="*/ 9203 w 10000"/>
                                  <a:gd name="connsiteY174" fmla="*/ 6060 h 10000"/>
                                  <a:gd name="connsiteX175" fmla="*/ 9203 w 10000"/>
                                  <a:gd name="connsiteY175" fmla="*/ 6073 h 10000"/>
                                  <a:gd name="connsiteX176" fmla="*/ 9203 w 10000"/>
                                  <a:gd name="connsiteY176" fmla="*/ 6100 h 10000"/>
                                  <a:gd name="connsiteX177" fmla="*/ 9203 w 10000"/>
                                  <a:gd name="connsiteY177" fmla="*/ 6126 h 10000"/>
                                  <a:gd name="connsiteX178" fmla="*/ 9203 w 10000"/>
                                  <a:gd name="connsiteY178" fmla="*/ 6153 h 10000"/>
                                  <a:gd name="connsiteX179" fmla="*/ 9203 w 10000"/>
                                  <a:gd name="connsiteY179" fmla="*/ 6166 h 10000"/>
                                  <a:gd name="connsiteX180" fmla="*/ 9203 w 10000"/>
                                  <a:gd name="connsiteY180" fmla="*/ 6192 h 10000"/>
                                  <a:gd name="connsiteX181" fmla="*/ 9203 w 10000"/>
                                  <a:gd name="connsiteY181" fmla="*/ 6219 h 10000"/>
                                  <a:gd name="connsiteX182" fmla="*/ 9302 w 10000"/>
                                  <a:gd name="connsiteY182" fmla="*/ 6246 h 10000"/>
                                  <a:gd name="connsiteX183" fmla="*/ 9302 w 10000"/>
                                  <a:gd name="connsiteY183" fmla="*/ 6259 h 10000"/>
                                  <a:gd name="connsiteX184" fmla="*/ 9302 w 10000"/>
                                  <a:gd name="connsiteY184" fmla="*/ 6285 h 10000"/>
                                  <a:gd name="connsiteX185" fmla="*/ 9302 w 10000"/>
                                  <a:gd name="connsiteY185" fmla="*/ 6312 h 10000"/>
                                  <a:gd name="connsiteX186" fmla="*/ 9302 w 10000"/>
                                  <a:gd name="connsiteY186" fmla="*/ 6338 h 10000"/>
                                  <a:gd name="connsiteX187" fmla="*/ 9302 w 10000"/>
                                  <a:gd name="connsiteY187" fmla="*/ 6350 h 10000"/>
                                  <a:gd name="connsiteX188" fmla="*/ 9302 w 10000"/>
                                  <a:gd name="connsiteY188" fmla="*/ 6376 h 10000"/>
                                  <a:gd name="connsiteX189" fmla="*/ 9302 w 10000"/>
                                  <a:gd name="connsiteY189" fmla="*/ 6403 h 10000"/>
                                  <a:gd name="connsiteX190" fmla="*/ 9302 w 10000"/>
                                  <a:gd name="connsiteY190" fmla="*/ 6416 h 10000"/>
                                  <a:gd name="connsiteX191" fmla="*/ 9302 w 10000"/>
                                  <a:gd name="connsiteY191" fmla="*/ 6442 h 10000"/>
                                  <a:gd name="connsiteX192" fmla="*/ 9302 w 10000"/>
                                  <a:gd name="connsiteY192" fmla="*/ 6469 h 10000"/>
                                  <a:gd name="connsiteX193" fmla="*/ 9302 w 10000"/>
                                  <a:gd name="connsiteY193" fmla="*/ 6496 h 10000"/>
                                  <a:gd name="connsiteX194" fmla="*/ 9302 w 10000"/>
                                  <a:gd name="connsiteY194" fmla="*/ 6509 h 10000"/>
                                  <a:gd name="connsiteX195" fmla="*/ 9302 w 10000"/>
                                  <a:gd name="connsiteY195" fmla="*/ 6535 h 10000"/>
                                  <a:gd name="connsiteX196" fmla="*/ 9302 w 10000"/>
                                  <a:gd name="connsiteY196" fmla="*/ 6562 h 10000"/>
                                  <a:gd name="connsiteX197" fmla="*/ 9302 w 10000"/>
                                  <a:gd name="connsiteY197" fmla="*/ 6575 h 10000"/>
                                  <a:gd name="connsiteX198" fmla="*/ 9302 w 10000"/>
                                  <a:gd name="connsiteY198" fmla="*/ 6602 h 10000"/>
                                  <a:gd name="connsiteX199" fmla="*/ 9302 w 10000"/>
                                  <a:gd name="connsiteY199" fmla="*/ 6628 h 10000"/>
                                  <a:gd name="connsiteX200" fmla="*/ 9302 w 10000"/>
                                  <a:gd name="connsiteY200" fmla="*/ 6653 h 10000"/>
                                  <a:gd name="connsiteX201" fmla="*/ 9302 w 10000"/>
                                  <a:gd name="connsiteY201" fmla="*/ 6666 h 10000"/>
                                  <a:gd name="connsiteX202" fmla="*/ 9302 w 10000"/>
                                  <a:gd name="connsiteY202" fmla="*/ 6692 h 10000"/>
                                  <a:gd name="connsiteX203" fmla="*/ 9302 w 10000"/>
                                  <a:gd name="connsiteY203" fmla="*/ 6719 h 10000"/>
                                  <a:gd name="connsiteX204" fmla="*/ 9302 w 10000"/>
                                  <a:gd name="connsiteY204" fmla="*/ 6732 h 10000"/>
                                  <a:gd name="connsiteX205" fmla="*/ 9302 w 10000"/>
                                  <a:gd name="connsiteY205" fmla="*/ 6759 h 10000"/>
                                  <a:gd name="connsiteX206" fmla="*/ 9302 w 10000"/>
                                  <a:gd name="connsiteY206" fmla="*/ 6785 h 10000"/>
                                  <a:gd name="connsiteX207" fmla="*/ 9302 w 10000"/>
                                  <a:gd name="connsiteY207" fmla="*/ 6799 h 10000"/>
                                  <a:gd name="connsiteX208" fmla="*/ 9302 w 10000"/>
                                  <a:gd name="connsiteY208" fmla="*/ 6825 h 10000"/>
                                  <a:gd name="connsiteX209" fmla="*/ 9302 w 10000"/>
                                  <a:gd name="connsiteY209" fmla="*/ 6852 h 10000"/>
                                  <a:gd name="connsiteX210" fmla="*/ 9302 w 10000"/>
                                  <a:gd name="connsiteY210" fmla="*/ 6865 h 10000"/>
                                  <a:gd name="connsiteX211" fmla="*/ 9302 w 10000"/>
                                  <a:gd name="connsiteY211" fmla="*/ 6892 h 10000"/>
                                  <a:gd name="connsiteX212" fmla="*/ 9302 w 10000"/>
                                  <a:gd name="connsiteY212" fmla="*/ 6918 h 10000"/>
                                  <a:gd name="connsiteX213" fmla="*/ 9302 w 10000"/>
                                  <a:gd name="connsiteY213" fmla="*/ 6929 h 10000"/>
                                  <a:gd name="connsiteX214" fmla="*/ 9302 w 10000"/>
                                  <a:gd name="connsiteY214" fmla="*/ 6956 h 10000"/>
                                  <a:gd name="connsiteX215" fmla="*/ 9302 w 10000"/>
                                  <a:gd name="connsiteY215" fmla="*/ 6969 h 10000"/>
                                  <a:gd name="connsiteX216" fmla="*/ 9302 w 10000"/>
                                  <a:gd name="connsiteY216" fmla="*/ 6996 h 10000"/>
                                  <a:gd name="connsiteX217" fmla="*/ 9302 w 10000"/>
                                  <a:gd name="connsiteY217" fmla="*/ 7022 h 10000"/>
                                  <a:gd name="connsiteX218" fmla="*/ 9302 w 10000"/>
                                  <a:gd name="connsiteY218" fmla="*/ 7035 h 10000"/>
                                  <a:gd name="connsiteX219" fmla="*/ 9402 w 10000"/>
                                  <a:gd name="connsiteY219" fmla="*/ 7062 h 10000"/>
                                  <a:gd name="connsiteX220" fmla="*/ 9402 w 10000"/>
                                  <a:gd name="connsiteY220" fmla="*/ 7088 h 10000"/>
                                  <a:gd name="connsiteX221" fmla="*/ 9402 w 10000"/>
                                  <a:gd name="connsiteY221" fmla="*/ 7102 h 10000"/>
                                  <a:gd name="connsiteX222" fmla="*/ 9402 w 10000"/>
                                  <a:gd name="connsiteY222" fmla="*/ 7128 h 10000"/>
                                  <a:gd name="connsiteX223" fmla="*/ 9402 w 10000"/>
                                  <a:gd name="connsiteY223" fmla="*/ 7142 h 10000"/>
                                  <a:gd name="connsiteX224" fmla="*/ 9402 w 10000"/>
                                  <a:gd name="connsiteY224" fmla="*/ 7168 h 10000"/>
                                  <a:gd name="connsiteX225" fmla="*/ 9402 w 10000"/>
                                  <a:gd name="connsiteY225" fmla="*/ 7195 h 10000"/>
                                  <a:gd name="connsiteX226" fmla="*/ 9402 w 10000"/>
                                  <a:gd name="connsiteY226" fmla="*/ 7208 h 10000"/>
                                  <a:gd name="connsiteX227" fmla="*/ 9402 w 10000"/>
                                  <a:gd name="connsiteY227" fmla="*/ 7232 h 10000"/>
                                  <a:gd name="connsiteX228" fmla="*/ 9402 w 10000"/>
                                  <a:gd name="connsiteY228" fmla="*/ 7246 h 10000"/>
                                  <a:gd name="connsiteX229" fmla="*/ 9402 w 10000"/>
                                  <a:gd name="connsiteY229" fmla="*/ 7272 h 10000"/>
                                  <a:gd name="connsiteX230" fmla="*/ 9402 w 10000"/>
                                  <a:gd name="connsiteY230" fmla="*/ 7285 h 10000"/>
                                  <a:gd name="connsiteX231" fmla="*/ 9402 w 10000"/>
                                  <a:gd name="connsiteY231" fmla="*/ 7312 h 10000"/>
                                  <a:gd name="connsiteX232" fmla="*/ 9402 w 10000"/>
                                  <a:gd name="connsiteY232" fmla="*/ 7338 h 10000"/>
                                  <a:gd name="connsiteX233" fmla="*/ 9402 w 10000"/>
                                  <a:gd name="connsiteY233" fmla="*/ 7352 h 10000"/>
                                  <a:gd name="connsiteX234" fmla="*/ 9402 w 10000"/>
                                  <a:gd name="connsiteY234" fmla="*/ 7378 h 10000"/>
                                  <a:gd name="connsiteX235" fmla="*/ 9402 w 10000"/>
                                  <a:gd name="connsiteY235" fmla="*/ 7392 h 10000"/>
                                  <a:gd name="connsiteX236" fmla="*/ 9402 w 10000"/>
                                  <a:gd name="connsiteY236" fmla="*/ 7418 h 10000"/>
                                  <a:gd name="connsiteX237" fmla="*/ 9402 w 10000"/>
                                  <a:gd name="connsiteY237" fmla="*/ 7431 h 10000"/>
                                  <a:gd name="connsiteX238" fmla="*/ 9402 w 10000"/>
                                  <a:gd name="connsiteY238" fmla="*/ 7458 h 10000"/>
                                  <a:gd name="connsiteX239" fmla="*/ 9402 w 10000"/>
                                  <a:gd name="connsiteY239" fmla="*/ 7471 h 10000"/>
                                  <a:gd name="connsiteX240" fmla="*/ 9402 w 10000"/>
                                  <a:gd name="connsiteY240" fmla="*/ 7498 h 10000"/>
                                  <a:gd name="connsiteX241" fmla="*/ 9402 w 10000"/>
                                  <a:gd name="connsiteY241" fmla="*/ 7509 h 10000"/>
                                  <a:gd name="connsiteX242" fmla="*/ 9402 w 10000"/>
                                  <a:gd name="connsiteY242" fmla="*/ 7535 h 10000"/>
                                  <a:gd name="connsiteX243" fmla="*/ 9402 w 10000"/>
                                  <a:gd name="connsiteY243" fmla="*/ 7549 h 10000"/>
                                  <a:gd name="connsiteX244" fmla="*/ 9402 w 10000"/>
                                  <a:gd name="connsiteY244" fmla="*/ 7575 h 10000"/>
                                  <a:gd name="connsiteX245" fmla="*/ 9402 w 10000"/>
                                  <a:gd name="connsiteY245" fmla="*/ 7588 h 10000"/>
                                  <a:gd name="connsiteX246" fmla="*/ 9402 w 10000"/>
                                  <a:gd name="connsiteY246" fmla="*/ 7615 h 10000"/>
                                  <a:gd name="connsiteX247" fmla="*/ 9402 w 10000"/>
                                  <a:gd name="connsiteY247" fmla="*/ 7628 h 10000"/>
                                  <a:gd name="connsiteX248" fmla="*/ 9402 w 10000"/>
                                  <a:gd name="connsiteY248" fmla="*/ 7655 h 10000"/>
                                  <a:gd name="connsiteX249" fmla="*/ 9402 w 10000"/>
                                  <a:gd name="connsiteY249" fmla="*/ 7668 h 10000"/>
                                  <a:gd name="connsiteX250" fmla="*/ 9402 w 10000"/>
                                  <a:gd name="connsiteY250" fmla="*/ 7695 h 10000"/>
                                  <a:gd name="connsiteX251" fmla="*/ 9402 w 10000"/>
                                  <a:gd name="connsiteY251" fmla="*/ 7708 h 10000"/>
                                  <a:gd name="connsiteX252" fmla="*/ 9402 w 10000"/>
                                  <a:gd name="connsiteY252" fmla="*/ 7735 h 10000"/>
                                  <a:gd name="connsiteX253" fmla="*/ 9402 w 10000"/>
                                  <a:gd name="connsiteY253" fmla="*/ 7748 h 10000"/>
                                  <a:gd name="connsiteX254" fmla="*/ 9402 w 10000"/>
                                  <a:gd name="connsiteY254" fmla="*/ 7774 h 10000"/>
                                  <a:gd name="connsiteX255" fmla="*/ 9502 w 10000"/>
                                  <a:gd name="connsiteY255" fmla="*/ 7788 h 10000"/>
                                  <a:gd name="connsiteX256" fmla="*/ 9502 w 10000"/>
                                  <a:gd name="connsiteY256" fmla="*/ 7812 h 10000"/>
                                  <a:gd name="connsiteX257" fmla="*/ 9502 w 10000"/>
                                  <a:gd name="connsiteY257" fmla="*/ 7825 h 10000"/>
                                  <a:gd name="connsiteX258" fmla="*/ 9502 w 10000"/>
                                  <a:gd name="connsiteY258" fmla="*/ 7852 h 10000"/>
                                  <a:gd name="connsiteX259" fmla="*/ 9502 w 10000"/>
                                  <a:gd name="connsiteY259" fmla="*/ 7865 h 10000"/>
                                  <a:gd name="connsiteX260" fmla="*/ 9502 w 10000"/>
                                  <a:gd name="connsiteY260" fmla="*/ 7878 h 10000"/>
                                  <a:gd name="connsiteX261" fmla="*/ 9502 w 10000"/>
                                  <a:gd name="connsiteY261" fmla="*/ 7905 h 10000"/>
                                  <a:gd name="connsiteX262" fmla="*/ 9502 w 10000"/>
                                  <a:gd name="connsiteY262" fmla="*/ 7918 h 10000"/>
                                  <a:gd name="connsiteX263" fmla="*/ 9502 w 10000"/>
                                  <a:gd name="connsiteY263" fmla="*/ 7945 h 10000"/>
                                  <a:gd name="connsiteX264" fmla="*/ 9502 w 10000"/>
                                  <a:gd name="connsiteY264" fmla="*/ 7958 h 10000"/>
                                  <a:gd name="connsiteX265" fmla="*/ 9502 w 10000"/>
                                  <a:gd name="connsiteY265" fmla="*/ 7971 h 10000"/>
                                  <a:gd name="connsiteX266" fmla="*/ 9502 w 10000"/>
                                  <a:gd name="connsiteY266" fmla="*/ 7998 h 10000"/>
                                  <a:gd name="connsiteX267" fmla="*/ 9502 w 10000"/>
                                  <a:gd name="connsiteY267" fmla="*/ 8011 h 10000"/>
                                  <a:gd name="connsiteX268" fmla="*/ 9502 w 10000"/>
                                  <a:gd name="connsiteY268" fmla="*/ 8038 h 10000"/>
                                  <a:gd name="connsiteX269" fmla="*/ 9502 w 10000"/>
                                  <a:gd name="connsiteY269" fmla="*/ 8051 h 10000"/>
                                  <a:gd name="connsiteX270" fmla="*/ 9502 w 10000"/>
                                  <a:gd name="connsiteY270" fmla="*/ 8064 h 10000"/>
                                  <a:gd name="connsiteX271" fmla="*/ 9502 w 10000"/>
                                  <a:gd name="connsiteY271" fmla="*/ 8091 h 10000"/>
                                  <a:gd name="connsiteX272" fmla="*/ 9502 w 10000"/>
                                  <a:gd name="connsiteY272" fmla="*/ 8102 h 10000"/>
                                  <a:gd name="connsiteX273" fmla="*/ 9502 w 10000"/>
                                  <a:gd name="connsiteY273" fmla="*/ 8128 h 10000"/>
                                  <a:gd name="connsiteX274" fmla="*/ 9502 w 10000"/>
                                  <a:gd name="connsiteY274" fmla="*/ 8142 h 10000"/>
                                  <a:gd name="connsiteX275" fmla="*/ 9502 w 10000"/>
                                  <a:gd name="connsiteY275" fmla="*/ 8155 h 10000"/>
                                  <a:gd name="connsiteX276" fmla="*/ 9502 w 10000"/>
                                  <a:gd name="connsiteY276" fmla="*/ 8181 h 10000"/>
                                  <a:gd name="connsiteX277" fmla="*/ 9502 w 10000"/>
                                  <a:gd name="connsiteY277" fmla="*/ 8195 h 10000"/>
                                  <a:gd name="connsiteX278" fmla="*/ 9502 w 10000"/>
                                  <a:gd name="connsiteY278" fmla="*/ 8208 h 10000"/>
                                  <a:gd name="connsiteX279" fmla="*/ 9502 w 10000"/>
                                  <a:gd name="connsiteY279" fmla="*/ 8235 h 10000"/>
                                  <a:gd name="connsiteX280" fmla="*/ 9502 w 10000"/>
                                  <a:gd name="connsiteY280" fmla="*/ 8248 h 10000"/>
                                  <a:gd name="connsiteX281" fmla="*/ 9502 w 10000"/>
                                  <a:gd name="connsiteY281" fmla="*/ 8261 h 10000"/>
                                  <a:gd name="connsiteX282" fmla="*/ 9502 w 10000"/>
                                  <a:gd name="connsiteY282" fmla="*/ 8288 h 10000"/>
                                  <a:gd name="connsiteX283" fmla="*/ 9502 w 10000"/>
                                  <a:gd name="connsiteY283" fmla="*/ 8301 h 10000"/>
                                  <a:gd name="connsiteX284" fmla="*/ 9502 w 10000"/>
                                  <a:gd name="connsiteY284" fmla="*/ 8314 h 10000"/>
                                  <a:gd name="connsiteX285" fmla="*/ 9502 w 10000"/>
                                  <a:gd name="connsiteY285" fmla="*/ 8327 h 10000"/>
                                  <a:gd name="connsiteX286" fmla="*/ 9502 w 10000"/>
                                  <a:gd name="connsiteY286" fmla="*/ 8354 h 10000"/>
                                  <a:gd name="connsiteX287" fmla="*/ 9502 w 10000"/>
                                  <a:gd name="connsiteY287" fmla="*/ 8367 h 10000"/>
                                  <a:gd name="connsiteX288" fmla="*/ 9502 w 10000"/>
                                  <a:gd name="connsiteY288" fmla="*/ 8381 h 10000"/>
                                  <a:gd name="connsiteX289" fmla="*/ 9502 w 10000"/>
                                  <a:gd name="connsiteY289" fmla="*/ 8405 h 10000"/>
                                  <a:gd name="connsiteX290" fmla="*/ 9502 w 10000"/>
                                  <a:gd name="connsiteY290" fmla="*/ 8418 h 10000"/>
                                  <a:gd name="connsiteX291" fmla="*/ 9601 w 10000"/>
                                  <a:gd name="connsiteY291" fmla="*/ 8431 h 10000"/>
                                  <a:gd name="connsiteX292" fmla="*/ 9601 w 10000"/>
                                  <a:gd name="connsiteY292" fmla="*/ 8445 h 10000"/>
                                  <a:gd name="connsiteX293" fmla="*/ 9601 w 10000"/>
                                  <a:gd name="connsiteY293" fmla="*/ 8471 h 10000"/>
                                  <a:gd name="connsiteX294" fmla="*/ 9601 w 10000"/>
                                  <a:gd name="connsiteY294" fmla="*/ 8485 h 10000"/>
                                  <a:gd name="connsiteX295" fmla="*/ 9601 w 10000"/>
                                  <a:gd name="connsiteY295" fmla="*/ 8498 h 10000"/>
                                  <a:gd name="connsiteX296" fmla="*/ 9601 w 10000"/>
                                  <a:gd name="connsiteY296" fmla="*/ 8511 h 10000"/>
                                  <a:gd name="connsiteX297" fmla="*/ 9601 w 10000"/>
                                  <a:gd name="connsiteY297" fmla="*/ 8538 h 10000"/>
                                  <a:gd name="connsiteX298" fmla="*/ 9601 w 10000"/>
                                  <a:gd name="connsiteY298" fmla="*/ 8551 h 10000"/>
                                  <a:gd name="connsiteX299" fmla="*/ 9601 w 10000"/>
                                  <a:gd name="connsiteY299" fmla="*/ 8564 h 10000"/>
                                  <a:gd name="connsiteX300" fmla="*/ 9601 w 10000"/>
                                  <a:gd name="connsiteY300" fmla="*/ 8577 h 10000"/>
                                  <a:gd name="connsiteX301" fmla="*/ 9601 w 10000"/>
                                  <a:gd name="connsiteY301" fmla="*/ 8604 h 10000"/>
                                  <a:gd name="connsiteX302" fmla="*/ 9601 w 10000"/>
                                  <a:gd name="connsiteY302" fmla="*/ 8617 h 10000"/>
                                  <a:gd name="connsiteX303" fmla="*/ 9601 w 10000"/>
                                  <a:gd name="connsiteY303" fmla="*/ 8631 h 10000"/>
                                  <a:gd name="connsiteX304" fmla="*/ 9601 w 10000"/>
                                  <a:gd name="connsiteY304" fmla="*/ 8644 h 10000"/>
                                  <a:gd name="connsiteX305" fmla="*/ 9601 w 10000"/>
                                  <a:gd name="connsiteY305" fmla="*/ 8657 h 10000"/>
                                  <a:gd name="connsiteX306" fmla="*/ 9601 w 10000"/>
                                  <a:gd name="connsiteY306" fmla="*/ 8681 h 10000"/>
                                  <a:gd name="connsiteX307" fmla="*/ 9601 w 10000"/>
                                  <a:gd name="connsiteY307" fmla="*/ 8695 h 10000"/>
                                  <a:gd name="connsiteX308" fmla="*/ 9601 w 10000"/>
                                  <a:gd name="connsiteY308" fmla="*/ 8708 h 10000"/>
                                  <a:gd name="connsiteX309" fmla="*/ 9601 w 10000"/>
                                  <a:gd name="connsiteY309" fmla="*/ 8721 h 10000"/>
                                  <a:gd name="connsiteX310" fmla="*/ 9601 w 10000"/>
                                  <a:gd name="connsiteY310" fmla="*/ 8735 h 10000"/>
                                  <a:gd name="connsiteX311" fmla="*/ 9601 w 10000"/>
                                  <a:gd name="connsiteY311" fmla="*/ 8748 h 10000"/>
                                  <a:gd name="connsiteX312" fmla="*/ 9601 w 10000"/>
                                  <a:gd name="connsiteY312" fmla="*/ 8774 h 10000"/>
                                  <a:gd name="connsiteX313" fmla="*/ 9601 w 10000"/>
                                  <a:gd name="connsiteY313" fmla="*/ 8788 h 10000"/>
                                  <a:gd name="connsiteX314" fmla="*/ 9601 w 10000"/>
                                  <a:gd name="connsiteY314" fmla="*/ 8801 h 10000"/>
                                  <a:gd name="connsiteX315" fmla="*/ 9601 w 10000"/>
                                  <a:gd name="connsiteY315" fmla="*/ 8814 h 10000"/>
                                  <a:gd name="connsiteX316" fmla="*/ 9601 w 10000"/>
                                  <a:gd name="connsiteY316" fmla="*/ 8827 h 10000"/>
                                  <a:gd name="connsiteX317" fmla="*/ 9601 w 10000"/>
                                  <a:gd name="connsiteY317" fmla="*/ 8841 h 10000"/>
                                  <a:gd name="connsiteX318" fmla="*/ 9601 w 10000"/>
                                  <a:gd name="connsiteY318" fmla="*/ 8854 h 10000"/>
                                  <a:gd name="connsiteX319" fmla="*/ 9601 w 10000"/>
                                  <a:gd name="connsiteY319" fmla="*/ 8881 h 10000"/>
                                  <a:gd name="connsiteX320" fmla="*/ 9601 w 10000"/>
                                  <a:gd name="connsiteY320" fmla="*/ 8894 h 10000"/>
                                  <a:gd name="connsiteX321" fmla="*/ 9601 w 10000"/>
                                  <a:gd name="connsiteY321" fmla="*/ 8907 h 10000"/>
                                  <a:gd name="connsiteX322" fmla="*/ 9601 w 10000"/>
                                  <a:gd name="connsiteY322" fmla="*/ 8920 h 10000"/>
                                  <a:gd name="connsiteX323" fmla="*/ 9601 w 10000"/>
                                  <a:gd name="connsiteY323" fmla="*/ 8934 h 10000"/>
                                  <a:gd name="connsiteX324" fmla="*/ 9601 w 10000"/>
                                  <a:gd name="connsiteY324" fmla="*/ 8947 h 10000"/>
                                  <a:gd name="connsiteX325" fmla="*/ 9601 w 10000"/>
                                  <a:gd name="connsiteY325" fmla="*/ 8960 h 10000"/>
                                  <a:gd name="connsiteX326" fmla="*/ 9601 w 10000"/>
                                  <a:gd name="connsiteY326" fmla="*/ 8971 h 10000"/>
                                  <a:gd name="connsiteX327" fmla="*/ 9701 w 10000"/>
                                  <a:gd name="connsiteY327" fmla="*/ 8985 h 10000"/>
                                  <a:gd name="connsiteX328" fmla="*/ 9701 w 10000"/>
                                  <a:gd name="connsiteY328" fmla="*/ 8998 h 10000"/>
                                  <a:gd name="connsiteX329" fmla="*/ 9701 w 10000"/>
                                  <a:gd name="connsiteY329" fmla="*/ 9011 h 10000"/>
                                  <a:gd name="connsiteX330" fmla="*/ 9701 w 10000"/>
                                  <a:gd name="connsiteY330" fmla="*/ 9024 h 10000"/>
                                  <a:gd name="connsiteX331" fmla="*/ 9701 w 10000"/>
                                  <a:gd name="connsiteY331" fmla="*/ 9038 h 10000"/>
                                  <a:gd name="connsiteX332" fmla="*/ 9701 w 10000"/>
                                  <a:gd name="connsiteY332" fmla="*/ 9051 h 10000"/>
                                  <a:gd name="connsiteX333" fmla="*/ 9701 w 10000"/>
                                  <a:gd name="connsiteY333" fmla="*/ 9064 h 10000"/>
                                  <a:gd name="connsiteX334" fmla="*/ 9701 w 10000"/>
                                  <a:gd name="connsiteY334" fmla="*/ 9077 h 10000"/>
                                  <a:gd name="connsiteX335" fmla="*/ 9701 w 10000"/>
                                  <a:gd name="connsiteY335" fmla="*/ 9091 h 10000"/>
                                  <a:gd name="connsiteX336" fmla="*/ 9701 w 10000"/>
                                  <a:gd name="connsiteY336" fmla="*/ 9104 h 10000"/>
                                  <a:gd name="connsiteX337" fmla="*/ 9701 w 10000"/>
                                  <a:gd name="connsiteY337" fmla="*/ 9117 h 10000"/>
                                  <a:gd name="connsiteX338" fmla="*/ 9701 w 10000"/>
                                  <a:gd name="connsiteY338" fmla="*/ 9131 h 10000"/>
                                  <a:gd name="connsiteX339" fmla="*/ 9701 w 10000"/>
                                  <a:gd name="connsiteY339" fmla="*/ 9144 h 10000"/>
                                  <a:gd name="connsiteX340" fmla="*/ 9701 w 10000"/>
                                  <a:gd name="connsiteY340" fmla="*/ 9157 h 10000"/>
                                  <a:gd name="connsiteX341" fmla="*/ 9701 w 10000"/>
                                  <a:gd name="connsiteY341" fmla="*/ 9170 h 10000"/>
                                  <a:gd name="connsiteX342" fmla="*/ 9701 w 10000"/>
                                  <a:gd name="connsiteY342" fmla="*/ 9184 h 10000"/>
                                  <a:gd name="connsiteX343" fmla="*/ 9701 w 10000"/>
                                  <a:gd name="connsiteY343" fmla="*/ 9197 h 10000"/>
                                  <a:gd name="connsiteX344" fmla="*/ 9701 w 10000"/>
                                  <a:gd name="connsiteY344" fmla="*/ 9210 h 10000"/>
                                  <a:gd name="connsiteX345" fmla="*/ 9701 w 10000"/>
                                  <a:gd name="connsiteY345" fmla="*/ 9223 h 10000"/>
                                  <a:gd name="connsiteX346" fmla="*/ 9701 w 10000"/>
                                  <a:gd name="connsiteY346" fmla="*/ 9237 h 10000"/>
                                  <a:gd name="connsiteX347" fmla="*/ 9701 w 10000"/>
                                  <a:gd name="connsiteY347" fmla="*/ 9250 h 10000"/>
                                  <a:gd name="connsiteX348" fmla="*/ 9701 w 10000"/>
                                  <a:gd name="connsiteY348" fmla="*/ 9261 h 10000"/>
                                  <a:gd name="connsiteX349" fmla="*/ 9701 w 10000"/>
                                  <a:gd name="connsiteY349" fmla="*/ 9274 h 10000"/>
                                  <a:gd name="connsiteX350" fmla="*/ 9701 w 10000"/>
                                  <a:gd name="connsiteY350" fmla="*/ 9288 h 10000"/>
                                  <a:gd name="connsiteX351" fmla="*/ 9701 w 10000"/>
                                  <a:gd name="connsiteY351" fmla="*/ 9301 h 10000"/>
                                  <a:gd name="connsiteX352" fmla="*/ 9701 w 10000"/>
                                  <a:gd name="connsiteY352" fmla="*/ 9314 h 10000"/>
                                  <a:gd name="connsiteX353" fmla="*/ 9701 w 10000"/>
                                  <a:gd name="connsiteY353" fmla="*/ 9327 h 10000"/>
                                  <a:gd name="connsiteX354" fmla="*/ 9701 w 10000"/>
                                  <a:gd name="connsiteY354" fmla="*/ 9341 h 10000"/>
                                  <a:gd name="connsiteX355" fmla="*/ 9701 w 10000"/>
                                  <a:gd name="connsiteY355" fmla="*/ 9354 h 10000"/>
                                  <a:gd name="connsiteX356" fmla="*/ 9701 w 10000"/>
                                  <a:gd name="connsiteY356" fmla="*/ 9367 h 10000"/>
                                  <a:gd name="connsiteX357" fmla="*/ 9701 w 10000"/>
                                  <a:gd name="connsiteY357" fmla="*/ 9381 h 10000"/>
                                  <a:gd name="connsiteX358" fmla="*/ 9701 w 10000"/>
                                  <a:gd name="connsiteY358" fmla="*/ 9394 h 10000"/>
                                  <a:gd name="connsiteX359" fmla="*/ 9701 w 10000"/>
                                  <a:gd name="connsiteY359" fmla="*/ 9407 h 10000"/>
                                  <a:gd name="connsiteX360" fmla="*/ 9701 w 10000"/>
                                  <a:gd name="connsiteY360" fmla="*/ 9420 h 10000"/>
                                  <a:gd name="connsiteX361" fmla="*/ 9801 w 10000"/>
                                  <a:gd name="connsiteY361" fmla="*/ 9434 h 10000"/>
                                  <a:gd name="connsiteX362" fmla="*/ 9801 w 10000"/>
                                  <a:gd name="connsiteY362" fmla="*/ 9447 h 10000"/>
                                  <a:gd name="connsiteX363" fmla="*/ 9801 w 10000"/>
                                  <a:gd name="connsiteY363" fmla="*/ 9460 h 10000"/>
                                  <a:gd name="connsiteX364" fmla="*/ 9801 w 10000"/>
                                  <a:gd name="connsiteY364" fmla="*/ 9473 h 10000"/>
                                  <a:gd name="connsiteX365" fmla="*/ 9801 w 10000"/>
                                  <a:gd name="connsiteY365" fmla="*/ 9487 h 10000"/>
                                  <a:gd name="connsiteX366" fmla="*/ 9801 w 10000"/>
                                  <a:gd name="connsiteY366" fmla="*/ 9500 h 10000"/>
                                  <a:gd name="connsiteX367" fmla="*/ 9801 w 10000"/>
                                  <a:gd name="connsiteY367" fmla="*/ 9513 h 10000"/>
                                  <a:gd name="connsiteX368" fmla="*/ 9801 w 10000"/>
                                  <a:gd name="connsiteY368" fmla="*/ 9527 h 10000"/>
                                  <a:gd name="connsiteX369" fmla="*/ 9801 w 10000"/>
                                  <a:gd name="connsiteY369" fmla="*/ 9540 h 10000"/>
                                  <a:gd name="connsiteX370" fmla="*/ 9801 w 10000"/>
                                  <a:gd name="connsiteY370" fmla="*/ 9551 h 10000"/>
                                  <a:gd name="connsiteX371" fmla="*/ 9801 w 10000"/>
                                  <a:gd name="connsiteY371" fmla="*/ 9564 h 10000"/>
                                  <a:gd name="connsiteX372" fmla="*/ 9801 w 10000"/>
                                  <a:gd name="connsiteY372" fmla="*/ 9577 h 10000"/>
                                  <a:gd name="connsiteX373" fmla="*/ 9801 w 10000"/>
                                  <a:gd name="connsiteY373" fmla="*/ 9591 h 10000"/>
                                  <a:gd name="connsiteX374" fmla="*/ 9801 w 10000"/>
                                  <a:gd name="connsiteY374" fmla="*/ 9604 h 10000"/>
                                  <a:gd name="connsiteX375" fmla="*/ 9801 w 10000"/>
                                  <a:gd name="connsiteY375" fmla="*/ 9617 h 10000"/>
                                  <a:gd name="connsiteX376" fmla="*/ 9801 w 10000"/>
                                  <a:gd name="connsiteY376" fmla="*/ 9631 h 10000"/>
                                  <a:gd name="connsiteX377" fmla="*/ 9801 w 10000"/>
                                  <a:gd name="connsiteY377" fmla="*/ 9644 h 10000"/>
                                  <a:gd name="connsiteX378" fmla="*/ 9801 w 10000"/>
                                  <a:gd name="connsiteY378" fmla="*/ 9657 h 10000"/>
                                  <a:gd name="connsiteX379" fmla="*/ 9801 w 10000"/>
                                  <a:gd name="connsiteY379" fmla="*/ 9670 h 10000"/>
                                  <a:gd name="connsiteX380" fmla="*/ 9801 w 10000"/>
                                  <a:gd name="connsiteY380" fmla="*/ 9684 h 10000"/>
                                  <a:gd name="connsiteX381" fmla="*/ 9801 w 10000"/>
                                  <a:gd name="connsiteY381" fmla="*/ 9697 h 10000"/>
                                  <a:gd name="connsiteX382" fmla="*/ 9801 w 10000"/>
                                  <a:gd name="connsiteY382" fmla="*/ 9710 h 10000"/>
                                  <a:gd name="connsiteX383" fmla="*/ 9801 w 10000"/>
                                  <a:gd name="connsiteY383" fmla="*/ 9723 h 10000"/>
                                  <a:gd name="connsiteX384" fmla="*/ 9801 w 10000"/>
                                  <a:gd name="connsiteY384" fmla="*/ 9737 h 10000"/>
                                  <a:gd name="connsiteX385" fmla="*/ 9801 w 10000"/>
                                  <a:gd name="connsiteY385" fmla="*/ 9750 h 10000"/>
                                  <a:gd name="connsiteX386" fmla="*/ 9900 w 10000"/>
                                  <a:gd name="connsiteY386" fmla="*/ 9750 h 10000"/>
                                  <a:gd name="connsiteX387" fmla="*/ 9900 w 10000"/>
                                  <a:gd name="connsiteY387" fmla="*/ 9763 h 10000"/>
                                  <a:gd name="connsiteX388" fmla="*/ 9900 w 10000"/>
                                  <a:gd name="connsiteY388" fmla="*/ 9777 h 10000"/>
                                  <a:gd name="connsiteX389" fmla="*/ 9900 w 10000"/>
                                  <a:gd name="connsiteY389" fmla="*/ 9790 h 10000"/>
                                  <a:gd name="connsiteX390" fmla="*/ 9900 w 10000"/>
                                  <a:gd name="connsiteY390" fmla="*/ 9803 h 10000"/>
                                  <a:gd name="connsiteX391" fmla="*/ 9900 w 10000"/>
                                  <a:gd name="connsiteY391" fmla="*/ 9816 h 10000"/>
                                  <a:gd name="connsiteX392" fmla="*/ 9900 w 10000"/>
                                  <a:gd name="connsiteY392" fmla="*/ 9830 h 10000"/>
                                  <a:gd name="connsiteX393" fmla="*/ 9900 w 10000"/>
                                  <a:gd name="connsiteY393" fmla="*/ 9843 h 10000"/>
                                  <a:gd name="connsiteX394" fmla="*/ 9900 w 10000"/>
                                  <a:gd name="connsiteY394" fmla="*/ 9854 h 10000"/>
                                  <a:gd name="connsiteX395" fmla="*/ 9900 w 10000"/>
                                  <a:gd name="connsiteY395" fmla="*/ 9867 h 10000"/>
                                  <a:gd name="connsiteX396" fmla="*/ 9900 w 10000"/>
                                  <a:gd name="connsiteY396" fmla="*/ 9881 h 10000"/>
                                  <a:gd name="connsiteX397" fmla="*/ 9900 w 10000"/>
                                  <a:gd name="connsiteY397" fmla="*/ 9894 h 10000"/>
                                  <a:gd name="connsiteX398" fmla="*/ 9900 w 10000"/>
                                  <a:gd name="connsiteY398" fmla="*/ 9907 h 10000"/>
                                  <a:gd name="connsiteX399" fmla="*/ 9900 w 10000"/>
                                  <a:gd name="connsiteY399" fmla="*/ 9920 h 10000"/>
                                  <a:gd name="connsiteX400" fmla="*/ 10000 w 10000"/>
                                  <a:gd name="connsiteY400" fmla="*/ 9920 h 10000"/>
                                  <a:gd name="connsiteX401" fmla="*/ 10000 w 10000"/>
                                  <a:gd name="connsiteY401" fmla="*/ 9934 h 10000"/>
                                  <a:gd name="connsiteX402" fmla="*/ 10000 w 10000"/>
                                  <a:gd name="connsiteY402" fmla="*/ 9947 h 10000"/>
                                  <a:gd name="connsiteX403" fmla="*/ 10000 w 10000"/>
                                  <a:gd name="connsiteY403" fmla="*/ 9960 h 10000"/>
                                  <a:gd name="connsiteX404" fmla="*/ 10000 w 10000"/>
                                  <a:gd name="connsiteY404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199 w 10000"/>
                                  <a:gd name="connsiteY13" fmla="*/ 3294 h 10000"/>
                                  <a:gd name="connsiteX14" fmla="*/ 797 w 10000"/>
                                  <a:gd name="connsiteY14" fmla="*/ 27 h 10000"/>
                                  <a:gd name="connsiteX15" fmla="*/ 897 w 10000"/>
                                  <a:gd name="connsiteY15" fmla="*/ 106 h 10000"/>
                                  <a:gd name="connsiteX16" fmla="*/ 897 w 10000"/>
                                  <a:gd name="connsiteY16" fmla="*/ 133 h 10000"/>
                                  <a:gd name="connsiteX17" fmla="*/ 997 w 10000"/>
                                  <a:gd name="connsiteY17" fmla="*/ 93 h 10000"/>
                                  <a:gd name="connsiteX18" fmla="*/ 1096 w 10000"/>
                                  <a:gd name="connsiteY18" fmla="*/ 93 h 10000"/>
                                  <a:gd name="connsiteX19" fmla="*/ 1196 w 10000"/>
                                  <a:gd name="connsiteY19" fmla="*/ 223 h 10000"/>
                                  <a:gd name="connsiteX20" fmla="*/ 1196 w 10000"/>
                                  <a:gd name="connsiteY20" fmla="*/ 502 h 10000"/>
                                  <a:gd name="connsiteX21" fmla="*/ 1296 w 10000"/>
                                  <a:gd name="connsiteY21" fmla="*/ 896 h 10000"/>
                                  <a:gd name="connsiteX22" fmla="*/ 1395 w 10000"/>
                                  <a:gd name="connsiteY22" fmla="*/ 1372 h 10000"/>
                                  <a:gd name="connsiteX23" fmla="*/ 1395 w 10000"/>
                                  <a:gd name="connsiteY23" fmla="*/ 1845 h 10000"/>
                                  <a:gd name="connsiteX24" fmla="*/ 1495 w 10000"/>
                                  <a:gd name="connsiteY24" fmla="*/ 2332 h 10000"/>
                                  <a:gd name="connsiteX25" fmla="*/ 1595 w 10000"/>
                                  <a:gd name="connsiteY25" fmla="*/ 2845 h 10000"/>
                                  <a:gd name="connsiteX26" fmla="*/ 1595 w 10000"/>
                                  <a:gd name="connsiteY26" fmla="*/ 3387 h 10000"/>
                                  <a:gd name="connsiteX27" fmla="*/ 1694 w 10000"/>
                                  <a:gd name="connsiteY27" fmla="*/ 3900 h 10000"/>
                                  <a:gd name="connsiteX28" fmla="*/ 1794 w 10000"/>
                                  <a:gd name="connsiteY28" fmla="*/ 4454 h 10000"/>
                                  <a:gd name="connsiteX29" fmla="*/ 1894 w 10000"/>
                                  <a:gd name="connsiteY29" fmla="*/ 5046 h 10000"/>
                                  <a:gd name="connsiteX30" fmla="*/ 1894 w 10000"/>
                                  <a:gd name="connsiteY30" fmla="*/ 5719 h 10000"/>
                                  <a:gd name="connsiteX31" fmla="*/ 1993 w 10000"/>
                                  <a:gd name="connsiteY31" fmla="*/ 6389 h 10000"/>
                                  <a:gd name="connsiteX32" fmla="*/ 2076 w 10000"/>
                                  <a:gd name="connsiteY32" fmla="*/ 7049 h 10000"/>
                                  <a:gd name="connsiteX33" fmla="*/ 2176 w 10000"/>
                                  <a:gd name="connsiteY33" fmla="*/ 7549 h 10000"/>
                                  <a:gd name="connsiteX34" fmla="*/ 2176 w 10000"/>
                                  <a:gd name="connsiteY34" fmla="*/ 8051 h 10000"/>
                                  <a:gd name="connsiteX35" fmla="*/ 2276 w 10000"/>
                                  <a:gd name="connsiteY35" fmla="*/ 8458 h 10000"/>
                                  <a:gd name="connsiteX36" fmla="*/ 2375 w 10000"/>
                                  <a:gd name="connsiteY36" fmla="*/ 8814 h 10000"/>
                                  <a:gd name="connsiteX37" fmla="*/ 2375 w 10000"/>
                                  <a:gd name="connsiteY37" fmla="*/ 9131 h 10000"/>
                                  <a:gd name="connsiteX38" fmla="*/ 2475 w 10000"/>
                                  <a:gd name="connsiteY38" fmla="*/ 9434 h 10000"/>
                                  <a:gd name="connsiteX39" fmla="*/ 2575 w 10000"/>
                                  <a:gd name="connsiteY39" fmla="*/ 9697 h 10000"/>
                                  <a:gd name="connsiteX40" fmla="*/ 2674 w 10000"/>
                                  <a:gd name="connsiteY40" fmla="*/ 9881 h 10000"/>
                                  <a:gd name="connsiteX41" fmla="*/ 2674 w 10000"/>
                                  <a:gd name="connsiteY41" fmla="*/ 10000 h 10000"/>
                                  <a:gd name="connsiteX42" fmla="*/ 2774 w 10000"/>
                                  <a:gd name="connsiteY42" fmla="*/ 10000 h 10000"/>
                                  <a:gd name="connsiteX43" fmla="*/ 2874 w 10000"/>
                                  <a:gd name="connsiteY43" fmla="*/ 9881 h 10000"/>
                                  <a:gd name="connsiteX44" fmla="*/ 2874 w 10000"/>
                                  <a:gd name="connsiteY44" fmla="*/ 9670 h 10000"/>
                                  <a:gd name="connsiteX45" fmla="*/ 2973 w 10000"/>
                                  <a:gd name="connsiteY45" fmla="*/ 9394 h 10000"/>
                                  <a:gd name="connsiteX46" fmla="*/ 3073 w 10000"/>
                                  <a:gd name="connsiteY46" fmla="*/ 9064 h 10000"/>
                                  <a:gd name="connsiteX47" fmla="*/ 3173 w 10000"/>
                                  <a:gd name="connsiteY47" fmla="*/ 8708 h 10000"/>
                                  <a:gd name="connsiteX48" fmla="*/ 3173 w 10000"/>
                                  <a:gd name="connsiteY48" fmla="*/ 8327 h 10000"/>
                                  <a:gd name="connsiteX49" fmla="*/ 3272 w 10000"/>
                                  <a:gd name="connsiteY49" fmla="*/ 7892 h 10000"/>
                                  <a:gd name="connsiteX50" fmla="*/ 3372 w 10000"/>
                                  <a:gd name="connsiteY50" fmla="*/ 7392 h 10000"/>
                                  <a:gd name="connsiteX51" fmla="*/ 3472 w 10000"/>
                                  <a:gd name="connsiteY51" fmla="*/ 6825 h 10000"/>
                                  <a:gd name="connsiteX52" fmla="*/ 3472 w 10000"/>
                                  <a:gd name="connsiteY52" fmla="*/ 6192 h 10000"/>
                                  <a:gd name="connsiteX53" fmla="*/ 3571 w 10000"/>
                                  <a:gd name="connsiteY53" fmla="*/ 5533 h 10000"/>
                                  <a:gd name="connsiteX54" fmla="*/ 3671 w 10000"/>
                                  <a:gd name="connsiteY54" fmla="*/ 4876 h 10000"/>
                                  <a:gd name="connsiteX55" fmla="*/ 3771 w 10000"/>
                                  <a:gd name="connsiteY55" fmla="*/ 4257 h 10000"/>
                                  <a:gd name="connsiteX56" fmla="*/ 3771 w 10000"/>
                                  <a:gd name="connsiteY56" fmla="*/ 3664 h 10000"/>
                                  <a:gd name="connsiteX57" fmla="*/ 3870 w 10000"/>
                                  <a:gd name="connsiteY57" fmla="*/ 3111 h 10000"/>
                                  <a:gd name="connsiteX58" fmla="*/ 3970 w 10000"/>
                                  <a:gd name="connsiteY58" fmla="*/ 2569 h 10000"/>
                                  <a:gd name="connsiteX59" fmla="*/ 4070 w 10000"/>
                                  <a:gd name="connsiteY59" fmla="*/ 2042 h 10000"/>
                                  <a:gd name="connsiteX60" fmla="*/ 4070 w 10000"/>
                                  <a:gd name="connsiteY60" fmla="*/ 1542 h 10000"/>
                                  <a:gd name="connsiteX61" fmla="*/ 4169 w 10000"/>
                                  <a:gd name="connsiteY61" fmla="*/ 1093 h 10000"/>
                                  <a:gd name="connsiteX62" fmla="*/ 4252 w 10000"/>
                                  <a:gd name="connsiteY62" fmla="*/ 712 h 10000"/>
                                  <a:gd name="connsiteX63" fmla="*/ 4252 w 10000"/>
                                  <a:gd name="connsiteY63" fmla="*/ 409 h 10000"/>
                                  <a:gd name="connsiteX64" fmla="*/ 4352 w 10000"/>
                                  <a:gd name="connsiteY64" fmla="*/ 199 h 10000"/>
                                  <a:gd name="connsiteX65" fmla="*/ 4452 w 10000"/>
                                  <a:gd name="connsiteY65" fmla="*/ 80 h 10000"/>
                                  <a:gd name="connsiteX66" fmla="*/ 4551 w 10000"/>
                                  <a:gd name="connsiteY66" fmla="*/ 13 h 10000"/>
                                  <a:gd name="connsiteX67" fmla="*/ 4651 w 10000"/>
                                  <a:gd name="connsiteY67" fmla="*/ 80 h 10000"/>
                                  <a:gd name="connsiteX68" fmla="*/ 4751 w 10000"/>
                                  <a:gd name="connsiteY68" fmla="*/ 210 h 10000"/>
                                  <a:gd name="connsiteX69" fmla="*/ 4850 w 10000"/>
                                  <a:gd name="connsiteY69" fmla="*/ 436 h 10000"/>
                                  <a:gd name="connsiteX70" fmla="*/ 4850 w 10000"/>
                                  <a:gd name="connsiteY70" fmla="*/ 752 h 10000"/>
                                  <a:gd name="connsiteX71" fmla="*/ 4950 w 10000"/>
                                  <a:gd name="connsiteY71" fmla="*/ 1146 h 10000"/>
                                  <a:gd name="connsiteX72" fmla="*/ 5050 w 10000"/>
                                  <a:gd name="connsiteY72" fmla="*/ 1595 h 10000"/>
                                  <a:gd name="connsiteX73" fmla="*/ 5150 w 10000"/>
                                  <a:gd name="connsiteY73" fmla="*/ 2095 h 10000"/>
                                  <a:gd name="connsiteX74" fmla="*/ 5150 w 10000"/>
                                  <a:gd name="connsiteY74" fmla="*/ 2622 h 10000"/>
                                  <a:gd name="connsiteX75" fmla="*/ 5249 w 10000"/>
                                  <a:gd name="connsiteY75" fmla="*/ 3162 h 10000"/>
                                  <a:gd name="connsiteX76" fmla="*/ 5349 w 10000"/>
                                  <a:gd name="connsiteY76" fmla="*/ 3728 h 10000"/>
                                  <a:gd name="connsiteX77" fmla="*/ 5449 w 10000"/>
                                  <a:gd name="connsiteY77" fmla="*/ 4334 h 10000"/>
                                  <a:gd name="connsiteX78" fmla="*/ 5449 w 10000"/>
                                  <a:gd name="connsiteY78" fmla="*/ 4967 h 10000"/>
                                  <a:gd name="connsiteX79" fmla="*/ 5548 w 10000"/>
                                  <a:gd name="connsiteY79" fmla="*/ 5600 h 10000"/>
                                  <a:gd name="connsiteX80" fmla="*/ 5648 w 10000"/>
                                  <a:gd name="connsiteY80" fmla="*/ 6246 h 10000"/>
                                  <a:gd name="connsiteX81" fmla="*/ 5648 w 10000"/>
                                  <a:gd name="connsiteY81" fmla="*/ 6852 h 10000"/>
                                  <a:gd name="connsiteX82" fmla="*/ 5748 w 10000"/>
                                  <a:gd name="connsiteY82" fmla="*/ 7431 h 10000"/>
                                  <a:gd name="connsiteX83" fmla="*/ 5847 w 10000"/>
                                  <a:gd name="connsiteY83" fmla="*/ 7945 h 10000"/>
                                  <a:gd name="connsiteX84" fmla="*/ 5947 w 10000"/>
                                  <a:gd name="connsiteY84" fmla="*/ 8405 h 10000"/>
                                  <a:gd name="connsiteX85" fmla="*/ 5947 w 10000"/>
                                  <a:gd name="connsiteY85" fmla="*/ 8801 h 10000"/>
                                  <a:gd name="connsiteX86" fmla="*/ 6047 w 10000"/>
                                  <a:gd name="connsiteY86" fmla="*/ 9157 h 10000"/>
                                  <a:gd name="connsiteX87" fmla="*/ 6146 w 10000"/>
                                  <a:gd name="connsiteY87" fmla="*/ 9460 h 10000"/>
                                  <a:gd name="connsiteX88" fmla="*/ 6246 w 10000"/>
                                  <a:gd name="connsiteY88" fmla="*/ 9710 h 10000"/>
                                  <a:gd name="connsiteX89" fmla="*/ 6246 w 10000"/>
                                  <a:gd name="connsiteY89" fmla="*/ 9881 h 10000"/>
                                  <a:gd name="connsiteX90" fmla="*/ 6346 w 10000"/>
                                  <a:gd name="connsiteY90" fmla="*/ 9973 h 10000"/>
                                  <a:gd name="connsiteX91" fmla="*/ 6429 w 10000"/>
                                  <a:gd name="connsiteY91" fmla="*/ 9960 h 10000"/>
                                  <a:gd name="connsiteX92" fmla="*/ 6528 w 10000"/>
                                  <a:gd name="connsiteY92" fmla="*/ 9867 h 10000"/>
                                  <a:gd name="connsiteX93" fmla="*/ 6528 w 10000"/>
                                  <a:gd name="connsiteY93" fmla="*/ 9697 h 10000"/>
                                  <a:gd name="connsiteX94" fmla="*/ 6628 w 10000"/>
                                  <a:gd name="connsiteY94" fmla="*/ 9447 h 10000"/>
                                  <a:gd name="connsiteX95" fmla="*/ 6728 w 10000"/>
                                  <a:gd name="connsiteY95" fmla="*/ 9144 h 10000"/>
                                  <a:gd name="connsiteX96" fmla="*/ 6728 w 10000"/>
                                  <a:gd name="connsiteY96" fmla="*/ 8774 h 10000"/>
                                  <a:gd name="connsiteX97" fmla="*/ 6827 w 10000"/>
                                  <a:gd name="connsiteY97" fmla="*/ 8367 h 10000"/>
                                  <a:gd name="connsiteX98" fmla="*/ 6927 w 10000"/>
                                  <a:gd name="connsiteY98" fmla="*/ 7892 h 10000"/>
                                  <a:gd name="connsiteX99" fmla="*/ 7027 w 10000"/>
                                  <a:gd name="connsiteY99" fmla="*/ 7365 h 10000"/>
                                  <a:gd name="connsiteX100" fmla="*/ 7027 w 10000"/>
                                  <a:gd name="connsiteY100" fmla="*/ 6785 h 10000"/>
                                  <a:gd name="connsiteX101" fmla="*/ 7126 w 10000"/>
                                  <a:gd name="connsiteY101" fmla="*/ 6179 h 10000"/>
                                  <a:gd name="connsiteX102" fmla="*/ 7226 w 10000"/>
                                  <a:gd name="connsiteY102" fmla="*/ 5560 h 10000"/>
                                  <a:gd name="connsiteX103" fmla="*/ 7326 w 10000"/>
                                  <a:gd name="connsiteY103" fmla="*/ 4927 h 10000"/>
                                  <a:gd name="connsiteX104" fmla="*/ 7326 w 10000"/>
                                  <a:gd name="connsiteY104" fmla="*/ 4308 h 10000"/>
                                  <a:gd name="connsiteX105" fmla="*/ 7425 w 10000"/>
                                  <a:gd name="connsiteY105" fmla="*/ 3704 h 10000"/>
                                  <a:gd name="connsiteX106" fmla="*/ 7525 w 10000"/>
                                  <a:gd name="connsiteY106" fmla="*/ 3111 h 10000"/>
                                  <a:gd name="connsiteX107" fmla="*/ 7625 w 10000"/>
                                  <a:gd name="connsiteY107" fmla="*/ 2555 h 10000"/>
                                  <a:gd name="connsiteX108" fmla="*/ 7625 w 10000"/>
                                  <a:gd name="connsiteY108" fmla="*/ 2015 h 10000"/>
                                  <a:gd name="connsiteX109" fmla="*/ 7724 w 10000"/>
                                  <a:gd name="connsiteY109" fmla="*/ 1542 h 10000"/>
                                  <a:gd name="connsiteX110" fmla="*/ 7824 w 10000"/>
                                  <a:gd name="connsiteY110" fmla="*/ 1106 h 10000"/>
                                  <a:gd name="connsiteX111" fmla="*/ 7924 w 10000"/>
                                  <a:gd name="connsiteY111" fmla="*/ 739 h 10000"/>
                                  <a:gd name="connsiteX112" fmla="*/ 7924 w 10000"/>
                                  <a:gd name="connsiteY112" fmla="*/ 449 h 10000"/>
                                  <a:gd name="connsiteX113" fmla="*/ 8023 w 10000"/>
                                  <a:gd name="connsiteY113" fmla="*/ 223 h 10000"/>
                                  <a:gd name="connsiteX114" fmla="*/ 8123 w 10000"/>
                                  <a:gd name="connsiteY114" fmla="*/ 80 h 10000"/>
                                  <a:gd name="connsiteX115" fmla="*/ 8123 w 10000"/>
                                  <a:gd name="connsiteY115" fmla="*/ 13 h 10000"/>
                                  <a:gd name="connsiteX116" fmla="*/ 8223 w 10000"/>
                                  <a:gd name="connsiteY116" fmla="*/ 0 h 10000"/>
                                  <a:gd name="connsiteX117" fmla="*/ 8322 w 10000"/>
                                  <a:gd name="connsiteY117" fmla="*/ 80 h 10000"/>
                                  <a:gd name="connsiteX118" fmla="*/ 8422 w 10000"/>
                                  <a:gd name="connsiteY118" fmla="*/ 223 h 10000"/>
                                  <a:gd name="connsiteX119" fmla="*/ 8422 w 10000"/>
                                  <a:gd name="connsiteY119" fmla="*/ 462 h 10000"/>
                                  <a:gd name="connsiteX120" fmla="*/ 8522 w 10000"/>
                                  <a:gd name="connsiteY120" fmla="*/ 779 h 10000"/>
                                  <a:gd name="connsiteX121" fmla="*/ 8605 w 10000"/>
                                  <a:gd name="connsiteY121" fmla="*/ 1159 h 10000"/>
                                  <a:gd name="connsiteX122" fmla="*/ 8704 w 10000"/>
                                  <a:gd name="connsiteY122" fmla="*/ 1595 h 10000"/>
                                  <a:gd name="connsiteX123" fmla="*/ 8704 w 10000"/>
                                  <a:gd name="connsiteY123" fmla="*/ 2082 h 10000"/>
                                  <a:gd name="connsiteX124" fmla="*/ 8804 w 10000"/>
                                  <a:gd name="connsiteY124" fmla="*/ 2608 h 10000"/>
                                  <a:gd name="connsiteX125" fmla="*/ 8904 w 10000"/>
                                  <a:gd name="connsiteY125" fmla="*/ 3162 h 10000"/>
                                  <a:gd name="connsiteX126" fmla="*/ 9003 w 10000"/>
                                  <a:gd name="connsiteY126" fmla="*/ 3754 h 10000"/>
                                  <a:gd name="connsiteX127" fmla="*/ 9003 w 10000"/>
                                  <a:gd name="connsiteY127" fmla="*/ 4361 h 10000"/>
                                  <a:gd name="connsiteX128" fmla="*/ 9103 w 10000"/>
                                  <a:gd name="connsiteY128" fmla="*/ 4993 h 10000"/>
                                  <a:gd name="connsiteX129" fmla="*/ 9103 w 10000"/>
                                  <a:gd name="connsiteY129" fmla="*/ 5020 h 10000"/>
                                  <a:gd name="connsiteX130" fmla="*/ 9103 w 10000"/>
                                  <a:gd name="connsiteY130" fmla="*/ 5033 h 10000"/>
                                  <a:gd name="connsiteX131" fmla="*/ 9103 w 10000"/>
                                  <a:gd name="connsiteY131" fmla="*/ 5060 h 10000"/>
                                  <a:gd name="connsiteX132" fmla="*/ 9103 w 10000"/>
                                  <a:gd name="connsiteY132" fmla="*/ 5086 h 10000"/>
                                  <a:gd name="connsiteX133" fmla="*/ 9103 w 10000"/>
                                  <a:gd name="connsiteY133" fmla="*/ 5113 h 10000"/>
                                  <a:gd name="connsiteX134" fmla="*/ 9103 w 10000"/>
                                  <a:gd name="connsiteY134" fmla="*/ 5139 h 10000"/>
                                  <a:gd name="connsiteX135" fmla="*/ 9103 w 10000"/>
                                  <a:gd name="connsiteY135" fmla="*/ 5153 h 10000"/>
                                  <a:gd name="connsiteX136" fmla="*/ 9103 w 10000"/>
                                  <a:gd name="connsiteY136" fmla="*/ 5177 h 10000"/>
                                  <a:gd name="connsiteX137" fmla="*/ 9103 w 10000"/>
                                  <a:gd name="connsiteY137" fmla="*/ 5204 h 10000"/>
                                  <a:gd name="connsiteX138" fmla="*/ 9103 w 10000"/>
                                  <a:gd name="connsiteY138" fmla="*/ 5230 h 10000"/>
                                  <a:gd name="connsiteX139" fmla="*/ 9103 w 10000"/>
                                  <a:gd name="connsiteY139" fmla="*/ 5257 h 10000"/>
                                  <a:gd name="connsiteX140" fmla="*/ 9103 w 10000"/>
                                  <a:gd name="connsiteY140" fmla="*/ 5270 h 10000"/>
                                  <a:gd name="connsiteX141" fmla="*/ 9103 w 10000"/>
                                  <a:gd name="connsiteY141" fmla="*/ 5296 h 10000"/>
                                  <a:gd name="connsiteX142" fmla="*/ 9103 w 10000"/>
                                  <a:gd name="connsiteY142" fmla="*/ 5323 h 10000"/>
                                  <a:gd name="connsiteX143" fmla="*/ 9103 w 10000"/>
                                  <a:gd name="connsiteY143" fmla="*/ 5350 h 10000"/>
                                  <a:gd name="connsiteX144" fmla="*/ 9103 w 10000"/>
                                  <a:gd name="connsiteY144" fmla="*/ 5376 h 10000"/>
                                  <a:gd name="connsiteX145" fmla="*/ 9203 w 10000"/>
                                  <a:gd name="connsiteY145" fmla="*/ 5389 h 10000"/>
                                  <a:gd name="connsiteX146" fmla="*/ 9203 w 10000"/>
                                  <a:gd name="connsiteY146" fmla="*/ 5416 h 10000"/>
                                  <a:gd name="connsiteX147" fmla="*/ 9203 w 10000"/>
                                  <a:gd name="connsiteY147" fmla="*/ 5442 h 10000"/>
                                  <a:gd name="connsiteX148" fmla="*/ 9203 w 10000"/>
                                  <a:gd name="connsiteY148" fmla="*/ 5467 h 10000"/>
                                  <a:gd name="connsiteX149" fmla="*/ 9203 w 10000"/>
                                  <a:gd name="connsiteY149" fmla="*/ 5493 h 10000"/>
                                  <a:gd name="connsiteX150" fmla="*/ 9203 w 10000"/>
                                  <a:gd name="connsiteY150" fmla="*/ 5507 h 10000"/>
                                  <a:gd name="connsiteX151" fmla="*/ 9203 w 10000"/>
                                  <a:gd name="connsiteY151" fmla="*/ 5533 h 10000"/>
                                  <a:gd name="connsiteX152" fmla="*/ 9203 w 10000"/>
                                  <a:gd name="connsiteY152" fmla="*/ 5560 h 10000"/>
                                  <a:gd name="connsiteX153" fmla="*/ 9203 w 10000"/>
                                  <a:gd name="connsiteY153" fmla="*/ 5586 h 10000"/>
                                  <a:gd name="connsiteX154" fmla="*/ 9203 w 10000"/>
                                  <a:gd name="connsiteY154" fmla="*/ 5613 h 10000"/>
                                  <a:gd name="connsiteX155" fmla="*/ 9203 w 10000"/>
                                  <a:gd name="connsiteY155" fmla="*/ 5626 h 10000"/>
                                  <a:gd name="connsiteX156" fmla="*/ 9203 w 10000"/>
                                  <a:gd name="connsiteY156" fmla="*/ 5653 h 10000"/>
                                  <a:gd name="connsiteX157" fmla="*/ 9203 w 10000"/>
                                  <a:gd name="connsiteY157" fmla="*/ 5679 h 10000"/>
                                  <a:gd name="connsiteX158" fmla="*/ 9203 w 10000"/>
                                  <a:gd name="connsiteY158" fmla="*/ 5706 h 10000"/>
                                  <a:gd name="connsiteX159" fmla="*/ 9203 w 10000"/>
                                  <a:gd name="connsiteY159" fmla="*/ 5732 h 10000"/>
                                  <a:gd name="connsiteX160" fmla="*/ 9203 w 10000"/>
                                  <a:gd name="connsiteY160" fmla="*/ 5746 h 10000"/>
                                  <a:gd name="connsiteX161" fmla="*/ 9203 w 10000"/>
                                  <a:gd name="connsiteY161" fmla="*/ 5770 h 10000"/>
                                  <a:gd name="connsiteX162" fmla="*/ 9203 w 10000"/>
                                  <a:gd name="connsiteY162" fmla="*/ 5796 h 10000"/>
                                  <a:gd name="connsiteX163" fmla="*/ 9203 w 10000"/>
                                  <a:gd name="connsiteY163" fmla="*/ 5823 h 10000"/>
                                  <a:gd name="connsiteX164" fmla="*/ 9203 w 10000"/>
                                  <a:gd name="connsiteY164" fmla="*/ 5850 h 10000"/>
                                  <a:gd name="connsiteX165" fmla="*/ 9203 w 10000"/>
                                  <a:gd name="connsiteY165" fmla="*/ 5863 h 10000"/>
                                  <a:gd name="connsiteX166" fmla="*/ 9203 w 10000"/>
                                  <a:gd name="connsiteY166" fmla="*/ 5889 h 10000"/>
                                  <a:gd name="connsiteX167" fmla="*/ 9203 w 10000"/>
                                  <a:gd name="connsiteY167" fmla="*/ 5916 h 10000"/>
                                  <a:gd name="connsiteX168" fmla="*/ 9203 w 10000"/>
                                  <a:gd name="connsiteY168" fmla="*/ 5942 h 10000"/>
                                  <a:gd name="connsiteX169" fmla="*/ 9203 w 10000"/>
                                  <a:gd name="connsiteY169" fmla="*/ 5956 h 10000"/>
                                  <a:gd name="connsiteX170" fmla="*/ 9203 w 10000"/>
                                  <a:gd name="connsiteY170" fmla="*/ 5982 h 10000"/>
                                  <a:gd name="connsiteX171" fmla="*/ 9203 w 10000"/>
                                  <a:gd name="connsiteY171" fmla="*/ 6009 h 10000"/>
                                  <a:gd name="connsiteX172" fmla="*/ 9203 w 10000"/>
                                  <a:gd name="connsiteY172" fmla="*/ 6035 h 10000"/>
                                  <a:gd name="connsiteX173" fmla="*/ 9203 w 10000"/>
                                  <a:gd name="connsiteY173" fmla="*/ 6060 h 10000"/>
                                  <a:gd name="connsiteX174" fmla="*/ 9203 w 10000"/>
                                  <a:gd name="connsiteY174" fmla="*/ 6073 h 10000"/>
                                  <a:gd name="connsiteX175" fmla="*/ 9203 w 10000"/>
                                  <a:gd name="connsiteY175" fmla="*/ 6100 h 10000"/>
                                  <a:gd name="connsiteX176" fmla="*/ 9203 w 10000"/>
                                  <a:gd name="connsiteY176" fmla="*/ 6126 h 10000"/>
                                  <a:gd name="connsiteX177" fmla="*/ 9203 w 10000"/>
                                  <a:gd name="connsiteY177" fmla="*/ 6153 h 10000"/>
                                  <a:gd name="connsiteX178" fmla="*/ 9203 w 10000"/>
                                  <a:gd name="connsiteY178" fmla="*/ 6166 h 10000"/>
                                  <a:gd name="connsiteX179" fmla="*/ 9203 w 10000"/>
                                  <a:gd name="connsiteY179" fmla="*/ 6192 h 10000"/>
                                  <a:gd name="connsiteX180" fmla="*/ 9203 w 10000"/>
                                  <a:gd name="connsiteY180" fmla="*/ 6219 h 10000"/>
                                  <a:gd name="connsiteX181" fmla="*/ 9302 w 10000"/>
                                  <a:gd name="connsiteY181" fmla="*/ 6246 h 10000"/>
                                  <a:gd name="connsiteX182" fmla="*/ 9302 w 10000"/>
                                  <a:gd name="connsiteY182" fmla="*/ 6259 h 10000"/>
                                  <a:gd name="connsiteX183" fmla="*/ 9302 w 10000"/>
                                  <a:gd name="connsiteY183" fmla="*/ 6285 h 10000"/>
                                  <a:gd name="connsiteX184" fmla="*/ 9302 w 10000"/>
                                  <a:gd name="connsiteY184" fmla="*/ 6312 h 10000"/>
                                  <a:gd name="connsiteX185" fmla="*/ 9302 w 10000"/>
                                  <a:gd name="connsiteY185" fmla="*/ 6338 h 10000"/>
                                  <a:gd name="connsiteX186" fmla="*/ 9302 w 10000"/>
                                  <a:gd name="connsiteY186" fmla="*/ 6350 h 10000"/>
                                  <a:gd name="connsiteX187" fmla="*/ 9302 w 10000"/>
                                  <a:gd name="connsiteY187" fmla="*/ 6376 h 10000"/>
                                  <a:gd name="connsiteX188" fmla="*/ 9302 w 10000"/>
                                  <a:gd name="connsiteY188" fmla="*/ 6403 h 10000"/>
                                  <a:gd name="connsiteX189" fmla="*/ 9302 w 10000"/>
                                  <a:gd name="connsiteY189" fmla="*/ 6416 h 10000"/>
                                  <a:gd name="connsiteX190" fmla="*/ 9302 w 10000"/>
                                  <a:gd name="connsiteY190" fmla="*/ 6442 h 10000"/>
                                  <a:gd name="connsiteX191" fmla="*/ 9302 w 10000"/>
                                  <a:gd name="connsiteY191" fmla="*/ 6469 h 10000"/>
                                  <a:gd name="connsiteX192" fmla="*/ 9302 w 10000"/>
                                  <a:gd name="connsiteY192" fmla="*/ 6496 h 10000"/>
                                  <a:gd name="connsiteX193" fmla="*/ 9302 w 10000"/>
                                  <a:gd name="connsiteY193" fmla="*/ 6509 h 10000"/>
                                  <a:gd name="connsiteX194" fmla="*/ 9302 w 10000"/>
                                  <a:gd name="connsiteY194" fmla="*/ 6535 h 10000"/>
                                  <a:gd name="connsiteX195" fmla="*/ 9302 w 10000"/>
                                  <a:gd name="connsiteY195" fmla="*/ 6562 h 10000"/>
                                  <a:gd name="connsiteX196" fmla="*/ 9302 w 10000"/>
                                  <a:gd name="connsiteY196" fmla="*/ 6575 h 10000"/>
                                  <a:gd name="connsiteX197" fmla="*/ 9302 w 10000"/>
                                  <a:gd name="connsiteY197" fmla="*/ 6602 h 10000"/>
                                  <a:gd name="connsiteX198" fmla="*/ 9302 w 10000"/>
                                  <a:gd name="connsiteY198" fmla="*/ 6628 h 10000"/>
                                  <a:gd name="connsiteX199" fmla="*/ 9302 w 10000"/>
                                  <a:gd name="connsiteY199" fmla="*/ 6653 h 10000"/>
                                  <a:gd name="connsiteX200" fmla="*/ 9302 w 10000"/>
                                  <a:gd name="connsiteY200" fmla="*/ 6666 h 10000"/>
                                  <a:gd name="connsiteX201" fmla="*/ 9302 w 10000"/>
                                  <a:gd name="connsiteY201" fmla="*/ 6692 h 10000"/>
                                  <a:gd name="connsiteX202" fmla="*/ 9302 w 10000"/>
                                  <a:gd name="connsiteY202" fmla="*/ 6719 h 10000"/>
                                  <a:gd name="connsiteX203" fmla="*/ 9302 w 10000"/>
                                  <a:gd name="connsiteY203" fmla="*/ 6732 h 10000"/>
                                  <a:gd name="connsiteX204" fmla="*/ 9302 w 10000"/>
                                  <a:gd name="connsiteY204" fmla="*/ 6759 h 10000"/>
                                  <a:gd name="connsiteX205" fmla="*/ 9302 w 10000"/>
                                  <a:gd name="connsiteY205" fmla="*/ 6785 h 10000"/>
                                  <a:gd name="connsiteX206" fmla="*/ 9302 w 10000"/>
                                  <a:gd name="connsiteY206" fmla="*/ 6799 h 10000"/>
                                  <a:gd name="connsiteX207" fmla="*/ 9302 w 10000"/>
                                  <a:gd name="connsiteY207" fmla="*/ 6825 h 10000"/>
                                  <a:gd name="connsiteX208" fmla="*/ 9302 w 10000"/>
                                  <a:gd name="connsiteY208" fmla="*/ 6852 h 10000"/>
                                  <a:gd name="connsiteX209" fmla="*/ 9302 w 10000"/>
                                  <a:gd name="connsiteY209" fmla="*/ 6865 h 10000"/>
                                  <a:gd name="connsiteX210" fmla="*/ 9302 w 10000"/>
                                  <a:gd name="connsiteY210" fmla="*/ 6892 h 10000"/>
                                  <a:gd name="connsiteX211" fmla="*/ 9302 w 10000"/>
                                  <a:gd name="connsiteY211" fmla="*/ 6918 h 10000"/>
                                  <a:gd name="connsiteX212" fmla="*/ 9302 w 10000"/>
                                  <a:gd name="connsiteY212" fmla="*/ 6929 h 10000"/>
                                  <a:gd name="connsiteX213" fmla="*/ 9302 w 10000"/>
                                  <a:gd name="connsiteY213" fmla="*/ 6956 h 10000"/>
                                  <a:gd name="connsiteX214" fmla="*/ 9302 w 10000"/>
                                  <a:gd name="connsiteY214" fmla="*/ 6969 h 10000"/>
                                  <a:gd name="connsiteX215" fmla="*/ 9302 w 10000"/>
                                  <a:gd name="connsiteY215" fmla="*/ 6996 h 10000"/>
                                  <a:gd name="connsiteX216" fmla="*/ 9302 w 10000"/>
                                  <a:gd name="connsiteY216" fmla="*/ 7022 h 10000"/>
                                  <a:gd name="connsiteX217" fmla="*/ 9302 w 10000"/>
                                  <a:gd name="connsiteY217" fmla="*/ 7035 h 10000"/>
                                  <a:gd name="connsiteX218" fmla="*/ 9402 w 10000"/>
                                  <a:gd name="connsiteY218" fmla="*/ 7062 h 10000"/>
                                  <a:gd name="connsiteX219" fmla="*/ 9402 w 10000"/>
                                  <a:gd name="connsiteY219" fmla="*/ 7088 h 10000"/>
                                  <a:gd name="connsiteX220" fmla="*/ 9402 w 10000"/>
                                  <a:gd name="connsiteY220" fmla="*/ 7102 h 10000"/>
                                  <a:gd name="connsiteX221" fmla="*/ 9402 w 10000"/>
                                  <a:gd name="connsiteY221" fmla="*/ 7128 h 10000"/>
                                  <a:gd name="connsiteX222" fmla="*/ 9402 w 10000"/>
                                  <a:gd name="connsiteY222" fmla="*/ 7142 h 10000"/>
                                  <a:gd name="connsiteX223" fmla="*/ 9402 w 10000"/>
                                  <a:gd name="connsiteY223" fmla="*/ 7168 h 10000"/>
                                  <a:gd name="connsiteX224" fmla="*/ 9402 w 10000"/>
                                  <a:gd name="connsiteY224" fmla="*/ 7195 h 10000"/>
                                  <a:gd name="connsiteX225" fmla="*/ 9402 w 10000"/>
                                  <a:gd name="connsiteY225" fmla="*/ 7208 h 10000"/>
                                  <a:gd name="connsiteX226" fmla="*/ 9402 w 10000"/>
                                  <a:gd name="connsiteY226" fmla="*/ 7232 h 10000"/>
                                  <a:gd name="connsiteX227" fmla="*/ 9402 w 10000"/>
                                  <a:gd name="connsiteY227" fmla="*/ 7246 h 10000"/>
                                  <a:gd name="connsiteX228" fmla="*/ 9402 w 10000"/>
                                  <a:gd name="connsiteY228" fmla="*/ 7272 h 10000"/>
                                  <a:gd name="connsiteX229" fmla="*/ 9402 w 10000"/>
                                  <a:gd name="connsiteY229" fmla="*/ 7285 h 10000"/>
                                  <a:gd name="connsiteX230" fmla="*/ 9402 w 10000"/>
                                  <a:gd name="connsiteY230" fmla="*/ 7312 h 10000"/>
                                  <a:gd name="connsiteX231" fmla="*/ 9402 w 10000"/>
                                  <a:gd name="connsiteY231" fmla="*/ 7338 h 10000"/>
                                  <a:gd name="connsiteX232" fmla="*/ 9402 w 10000"/>
                                  <a:gd name="connsiteY232" fmla="*/ 7352 h 10000"/>
                                  <a:gd name="connsiteX233" fmla="*/ 9402 w 10000"/>
                                  <a:gd name="connsiteY233" fmla="*/ 7378 h 10000"/>
                                  <a:gd name="connsiteX234" fmla="*/ 9402 w 10000"/>
                                  <a:gd name="connsiteY234" fmla="*/ 7392 h 10000"/>
                                  <a:gd name="connsiteX235" fmla="*/ 9402 w 10000"/>
                                  <a:gd name="connsiteY235" fmla="*/ 7418 h 10000"/>
                                  <a:gd name="connsiteX236" fmla="*/ 9402 w 10000"/>
                                  <a:gd name="connsiteY236" fmla="*/ 7431 h 10000"/>
                                  <a:gd name="connsiteX237" fmla="*/ 9402 w 10000"/>
                                  <a:gd name="connsiteY237" fmla="*/ 7458 h 10000"/>
                                  <a:gd name="connsiteX238" fmla="*/ 9402 w 10000"/>
                                  <a:gd name="connsiteY238" fmla="*/ 7471 h 10000"/>
                                  <a:gd name="connsiteX239" fmla="*/ 9402 w 10000"/>
                                  <a:gd name="connsiteY239" fmla="*/ 7498 h 10000"/>
                                  <a:gd name="connsiteX240" fmla="*/ 9402 w 10000"/>
                                  <a:gd name="connsiteY240" fmla="*/ 7509 h 10000"/>
                                  <a:gd name="connsiteX241" fmla="*/ 9402 w 10000"/>
                                  <a:gd name="connsiteY241" fmla="*/ 7535 h 10000"/>
                                  <a:gd name="connsiteX242" fmla="*/ 9402 w 10000"/>
                                  <a:gd name="connsiteY242" fmla="*/ 7549 h 10000"/>
                                  <a:gd name="connsiteX243" fmla="*/ 9402 w 10000"/>
                                  <a:gd name="connsiteY243" fmla="*/ 7575 h 10000"/>
                                  <a:gd name="connsiteX244" fmla="*/ 9402 w 10000"/>
                                  <a:gd name="connsiteY244" fmla="*/ 7588 h 10000"/>
                                  <a:gd name="connsiteX245" fmla="*/ 9402 w 10000"/>
                                  <a:gd name="connsiteY245" fmla="*/ 7615 h 10000"/>
                                  <a:gd name="connsiteX246" fmla="*/ 9402 w 10000"/>
                                  <a:gd name="connsiteY246" fmla="*/ 7628 h 10000"/>
                                  <a:gd name="connsiteX247" fmla="*/ 9402 w 10000"/>
                                  <a:gd name="connsiteY247" fmla="*/ 7655 h 10000"/>
                                  <a:gd name="connsiteX248" fmla="*/ 9402 w 10000"/>
                                  <a:gd name="connsiteY248" fmla="*/ 7668 h 10000"/>
                                  <a:gd name="connsiteX249" fmla="*/ 9402 w 10000"/>
                                  <a:gd name="connsiteY249" fmla="*/ 7695 h 10000"/>
                                  <a:gd name="connsiteX250" fmla="*/ 9402 w 10000"/>
                                  <a:gd name="connsiteY250" fmla="*/ 7708 h 10000"/>
                                  <a:gd name="connsiteX251" fmla="*/ 9402 w 10000"/>
                                  <a:gd name="connsiteY251" fmla="*/ 7735 h 10000"/>
                                  <a:gd name="connsiteX252" fmla="*/ 9402 w 10000"/>
                                  <a:gd name="connsiteY252" fmla="*/ 7748 h 10000"/>
                                  <a:gd name="connsiteX253" fmla="*/ 9402 w 10000"/>
                                  <a:gd name="connsiteY253" fmla="*/ 7774 h 10000"/>
                                  <a:gd name="connsiteX254" fmla="*/ 9502 w 10000"/>
                                  <a:gd name="connsiteY254" fmla="*/ 7788 h 10000"/>
                                  <a:gd name="connsiteX255" fmla="*/ 9502 w 10000"/>
                                  <a:gd name="connsiteY255" fmla="*/ 7812 h 10000"/>
                                  <a:gd name="connsiteX256" fmla="*/ 9502 w 10000"/>
                                  <a:gd name="connsiteY256" fmla="*/ 7825 h 10000"/>
                                  <a:gd name="connsiteX257" fmla="*/ 9502 w 10000"/>
                                  <a:gd name="connsiteY257" fmla="*/ 7852 h 10000"/>
                                  <a:gd name="connsiteX258" fmla="*/ 9502 w 10000"/>
                                  <a:gd name="connsiteY258" fmla="*/ 7865 h 10000"/>
                                  <a:gd name="connsiteX259" fmla="*/ 9502 w 10000"/>
                                  <a:gd name="connsiteY259" fmla="*/ 7878 h 10000"/>
                                  <a:gd name="connsiteX260" fmla="*/ 9502 w 10000"/>
                                  <a:gd name="connsiteY260" fmla="*/ 7905 h 10000"/>
                                  <a:gd name="connsiteX261" fmla="*/ 9502 w 10000"/>
                                  <a:gd name="connsiteY261" fmla="*/ 7918 h 10000"/>
                                  <a:gd name="connsiteX262" fmla="*/ 9502 w 10000"/>
                                  <a:gd name="connsiteY262" fmla="*/ 7945 h 10000"/>
                                  <a:gd name="connsiteX263" fmla="*/ 9502 w 10000"/>
                                  <a:gd name="connsiteY263" fmla="*/ 7958 h 10000"/>
                                  <a:gd name="connsiteX264" fmla="*/ 9502 w 10000"/>
                                  <a:gd name="connsiteY264" fmla="*/ 7971 h 10000"/>
                                  <a:gd name="connsiteX265" fmla="*/ 9502 w 10000"/>
                                  <a:gd name="connsiteY265" fmla="*/ 7998 h 10000"/>
                                  <a:gd name="connsiteX266" fmla="*/ 9502 w 10000"/>
                                  <a:gd name="connsiteY266" fmla="*/ 8011 h 10000"/>
                                  <a:gd name="connsiteX267" fmla="*/ 9502 w 10000"/>
                                  <a:gd name="connsiteY267" fmla="*/ 8038 h 10000"/>
                                  <a:gd name="connsiteX268" fmla="*/ 9502 w 10000"/>
                                  <a:gd name="connsiteY268" fmla="*/ 8051 h 10000"/>
                                  <a:gd name="connsiteX269" fmla="*/ 9502 w 10000"/>
                                  <a:gd name="connsiteY269" fmla="*/ 8064 h 10000"/>
                                  <a:gd name="connsiteX270" fmla="*/ 9502 w 10000"/>
                                  <a:gd name="connsiteY270" fmla="*/ 8091 h 10000"/>
                                  <a:gd name="connsiteX271" fmla="*/ 9502 w 10000"/>
                                  <a:gd name="connsiteY271" fmla="*/ 8102 h 10000"/>
                                  <a:gd name="connsiteX272" fmla="*/ 9502 w 10000"/>
                                  <a:gd name="connsiteY272" fmla="*/ 8128 h 10000"/>
                                  <a:gd name="connsiteX273" fmla="*/ 9502 w 10000"/>
                                  <a:gd name="connsiteY273" fmla="*/ 8142 h 10000"/>
                                  <a:gd name="connsiteX274" fmla="*/ 9502 w 10000"/>
                                  <a:gd name="connsiteY274" fmla="*/ 8155 h 10000"/>
                                  <a:gd name="connsiteX275" fmla="*/ 9502 w 10000"/>
                                  <a:gd name="connsiteY275" fmla="*/ 8181 h 10000"/>
                                  <a:gd name="connsiteX276" fmla="*/ 9502 w 10000"/>
                                  <a:gd name="connsiteY276" fmla="*/ 8195 h 10000"/>
                                  <a:gd name="connsiteX277" fmla="*/ 9502 w 10000"/>
                                  <a:gd name="connsiteY277" fmla="*/ 8208 h 10000"/>
                                  <a:gd name="connsiteX278" fmla="*/ 9502 w 10000"/>
                                  <a:gd name="connsiteY278" fmla="*/ 8235 h 10000"/>
                                  <a:gd name="connsiteX279" fmla="*/ 9502 w 10000"/>
                                  <a:gd name="connsiteY279" fmla="*/ 8248 h 10000"/>
                                  <a:gd name="connsiteX280" fmla="*/ 9502 w 10000"/>
                                  <a:gd name="connsiteY280" fmla="*/ 8261 h 10000"/>
                                  <a:gd name="connsiteX281" fmla="*/ 9502 w 10000"/>
                                  <a:gd name="connsiteY281" fmla="*/ 8288 h 10000"/>
                                  <a:gd name="connsiteX282" fmla="*/ 9502 w 10000"/>
                                  <a:gd name="connsiteY282" fmla="*/ 8301 h 10000"/>
                                  <a:gd name="connsiteX283" fmla="*/ 9502 w 10000"/>
                                  <a:gd name="connsiteY283" fmla="*/ 8314 h 10000"/>
                                  <a:gd name="connsiteX284" fmla="*/ 9502 w 10000"/>
                                  <a:gd name="connsiteY284" fmla="*/ 8327 h 10000"/>
                                  <a:gd name="connsiteX285" fmla="*/ 9502 w 10000"/>
                                  <a:gd name="connsiteY285" fmla="*/ 8354 h 10000"/>
                                  <a:gd name="connsiteX286" fmla="*/ 9502 w 10000"/>
                                  <a:gd name="connsiteY286" fmla="*/ 8367 h 10000"/>
                                  <a:gd name="connsiteX287" fmla="*/ 9502 w 10000"/>
                                  <a:gd name="connsiteY287" fmla="*/ 8381 h 10000"/>
                                  <a:gd name="connsiteX288" fmla="*/ 9502 w 10000"/>
                                  <a:gd name="connsiteY288" fmla="*/ 8405 h 10000"/>
                                  <a:gd name="connsiteX289" fmla="*/ 9502 w 10000"/>
                                  <a:gd name="connsiteY289" fmla="*/ 8418 h 10000"/>
                                  <a:gd name="connsiteX290" fmla="*/ 9601 w 10000"/>
                                  <a:gd name="connsiteY290" fmla="*/ 8431 h 10000"/>
                                  <a:gd name="connsiteX291" fmla="*/ 9601 w 10000"/>
                                  <a:gd name="connsiteY291" fmla="*/ 8445 h 10000"/>
                                  <a:gd name="connsiteX292" fmla="*/ 9601 w 10000"/>
                                  <a:gd name="connsiteY292" fmla="*/ 8471 h 10000"/>
                                  <a:gd name="connsiteX293" fmla="*/ 9601 w 10000"/>
                                  <a:gd name="connsiteY293" fmla="*/ 8485 h 10000"/>
                                  <a:gd name="connsiteX294" fmla="*/ 9601 w 10000"/>
                                  <a:gd name="connsiteY294" fmla="*/ 8498 h 10000"/>
                                  <a:gd name="connsiteX295" fmla="*/ 9601 w 10000"/>
                                  <a:gd name="connsiteY295" fmla="*/ 8511 h 10000"/>
                                  <a:gd name="connsiteX296" fmla="*/ 9601 w 10000"/>
                                  <a:gd name="connsiteY296" fmla="*/ 8538 h 10000"/>
                                  <a:gd name="connsiteX297" fmla="*/ 9601 w 10000"/>
                                  <a:gd name="connsiteY297" fmla="*/ 8551 h 10000"/>
                                  <a:gd name="connsiteX298" fmla="*/ 9601 w 10000"/>
                                  <a:gd name="connsiteY298" fmla="*/ 8564 h 10000"/>
                                  <a:gd name="connsiteX299" fmla="*/ 9601 w 10000"/>
                                  <a:gd name="connsiteY299" fmla="*/ 8577 h 10000"/>
                                  <a:gd name="connsiteX300" fmla="*/ 9601 w 10000"/>
                                  <a:gd name="connsiteY300" fmla="*/ 8604 h 10000"/>
                                  <a:gd name="connsiteX301" fmla="*/ 9601 w 10000"/>
                                  <a:gd name="connsiteY301" fmla="*/ 8617 h 10000"/>
                                  <a:gd name="connsiteX302" fmla="*/ 9601 w 10000"/>
                                  <a:gd name="connsiteY302" fmla="*/ 8631 h 10000"/>
                                  <a:gd name="connsiteX303" fmla="*/ 9601 w 10000"/>
                                  <a:gd name="connsiteY303" fmla="*/ 8644 h 10000"/>
                                  <a:gd name="connsiteX304" fmla="*/ 9601 w 10000"/>
                                  <a:gd name="connsiteY304" fmla="*/ 8657 h 10000"/>
                                  <a:gd name="connsiteX305" fmla="*/ 9601 w 10000"/>
                                  <a:gd name="connsiteY305" fmla="*/ 8681 h 10000"/>
                                  <a:gd name="connsiteX306" fmla="*/ 9601 w 10000"/>
                                  <a:gd name="connsiteY306" fmla="*/ 8695 h 10000"/>
                                  <a:gd name="connsiteX307" fmla="*/ 9601 w 10000"/>
                                  <a:gd name="connsiteY307" fmla="*/ 8708 h 10000"/>
                                  <a:gd name="connsiteX308" fmla="*/ 9601 w 10000"/>
                                  <a:gd name="connsiteY308" fmla="*/ 8721 h 10000"/>
                                  <a:gd name="connsiteX309" fmla="*/ 9601 w 10000"/>
                                  <a:gd name="connsiteY309" fmla="*/ 8735 h 10000"/>
                                  <a:gd name="connsiteX310" fmla="*/ 9601 w 10000"/>
                                  <a:gd name="connsiteY310" fmla="*/ 8748 h 10000"/>
                                  <a:gd name="connsiteX311" fmla="*/ 9601 w 10000"/>
                                  <a:gd name="connsiteY311" fmla="*/ 8774 h 10000"/>
                                  <a:gd name="connsiteX312" fmla="*/ 9601 w 10000"/>
                                  <a:gd name="connsiteY312" fmla="*/ 8788 h 10000"/>
                                  <a:gd name="connsiteX313" fmla="*/ 9601 w 10000"/>
                                  <a:gd name="connsiteY313" fmla="*/ 8801 h 10000"/>
                                  <a:gd name="connsiteX314" fmla="*/ 9601 w 10000"/>
                                  <a:gd name="connsiteY314" fmla="*/ 8814 h 10000"/>
                                  <a:gd name="connsiteX315" fmla="*/ 9601 w 10000"/>
                                  <a:gd name="connsiteY315" fmla="*/ 8827 h 10000"/>
                                  <a:gd name="connsiteX316" fmla="*/ 9601 w 10000"/>
                                  <a:gd name="connsiteY316" fmla="*/ 8841 h 10000"/>
                                  <a:gd name="connsiteX317" fmla="*/ 9601 w 10000"/>
                                  <a:gd name="connsiteY317" fmla="*/ 8854 h 10000"/>
                                  <a:gd name="connsiteX318" fmla="*/ 9601 w 10000"/>
                                  <a:gd name="connsiteY318" fmla="*/ 8881 h 10000"/>
                                  <a:gd name="connsiteX319" fmla="*/ 9601 w 10000"/>
                                  <a:gd name="connsiteY319" fmla="*/ 8894 h 10000"/>
                                  <a:gd name="connsiteX320" fmla="*/ 9601 w 10000"/>
                                  <a:gd name="connsiteY320" fmla="*/ 8907 h 10000"/>
                                  <a:gd name="connsiteX321" fmla="*/ 9601 w 10000"/>
                                  <a:gd name="connsiteY321" fmla="*/ 8920 h 10000"/>
                                  <a:gd name="connsiteX322" fmla="*/ 9601 w 10000"/>
                                  <a:gd name="connsiteY322" fmla="*/ 8934 h 10000"/>
                                  <a:gd name="connsiteX323" fmla="*/ 9601 w 10000"/>
                                  <a:gd name="connsiteY323" fmla="*/ 8947 h 10000"/>
                                  <a:gd name="connsiteX324" fmla="*/ 9601 w 10000"/>
                                  <a:gd name="connsiteY324" fmla="*/ 8960 h 10000"/>
                                  <a:gd name="connsiteX325" fmla="*/ 9601 w 10000"/>
                                  <a:gd name="connsiteY325" fmla="*/ 8971 h 10000"/>
                                  <a:gd name="connsiteX326" fmla="*/ 9701 w 10000"/>
                                  <a:gd name="connsiteY326" fmla="*/ 8985 h 10000"/>
                                  <a:gd name="connsiteX327" fmla="*/ 9701 w 10000"/>
                                  <a:gd name="connsiteY327" fmla="*/ 8998 h 10000"/>
                                  <a:gd name="connsiteX328" fmla="*/ 9701 w 10000"/>
                                  <a:gd name="connsiteY328" fmla="*/ 9011 h 10000"/>
                                  <a:gd name="connsiteX329" fmla="*/ 9701 w 10000"/>
                                  <a:gd name="connsiteY329" fmla="*/ 9024 h 10000"/>
                                  <a:gd name="connsiteX330" fmla="*/ 9701 w 10000"/>
                                  <a:gd name="connsiteY330" fmla="*/ 9038 h 10000"/>
                                  <a:gd name="connsiteX331" fmla="*/ 9701 w 10000"/>
                                  <a:gd name="connsiteY331" fmla="*/ 9051 h 10000"/>
                                  <a:gd name="connsiteX332" fmla="*/ 9701 w 10000"/>
                                  <a:gd name="connsiteY332" fmla="*/ 9064 h 10000"/>
                                  <a:gd name="connsiteX333" fmla="*/ 9701 w 10000"/>
                                  <a:gd name="connsiteY333" fmla="*/ 9077 h 10000"/>
                                  <a:gd name="connsiteX334" fmla="*/ 9701 w 10000"/>
                                  <a:gd name="connsiteY334" fmla="*/ 9091 h 10000"/>
                                  <a:gd name="connsiteX335" fmla="*/ 9701 w 10000"/>
                                  <a:gd name="connsiteY335" fmla="*/ 9104 h 10000"/>
                                  <a:gd name="connsiteX336" fmla="*/ 9701 w 10000"/>
                                  <a:gd name="connsiteY336" fmla="*/ 9117 h 10000"/>
                                  <a:gd name="connsiteX337" fmla="*/ 9701 w 10000"/>
                                  <a:gd name="connsiteY337" fmla="*/ 9131 h 10000"/>
                                  <a:gd name="connsiteX338" fmla="*/ 9701 w 10000"/>
                                  <a:gd name="connsiteY338" fmla="*/ 9144 h 10000"/>
                                  <a:gd name="connsiteX339" fmla="*/ 9701 w 10000"/>
                                  <a:gd name="connsiteY339" fmla="*/ 9157 h 10000"/>
                                  <a:gd name="connsiteX340" fmla="*/ 9701 w 10000"/>
                                  <a:gd name="connsiteY340" fmla="*/ 9170 h 10000"/>
                                  <a:gd name="connsiteX341" fmla="*/ 9701 w 10000"/>
                                  <a:gd name="connsiteY341" fmla="*/ 9184 h 10000"/>
                                  <a:gd name="connsiteX342" fmla="*/ 9701 w 10000"/>
                                  <a:gd name="connsiteY342" fmla="*/ 9197 h 10000"/>
                                  <a:gd name="connsiteX343" fmla="*/ 9701 w 10000"/>
                                  <a:gd name="connsiteY343" fmla="*/ 9210 h 10000"/>
                                  <a:gd name="connsiteX344" fmla="*/ 9701 w 10000"/>
                                  <a:gd name="connsiteY344" fmla="*/ 9223 h 10000"/>
                                  <a:gd name="connsiteX345" fmla="*/ 9701 w 10000"/>
                                  <a:gd name="connsiteY345" fmla="*/ 9237 h 10000"/>
                                  <a:gd name="connsiteX346" fmla="*/ 9701 w 10000"/>
                                  <a:gd name="connsiteY346" fmla="*/ 9250 h 10000"/>
                                  <a:gd name="connsiteX347" fmla="*/ 9701 w 10000"/>
                                  <a:gd name="connsiteY347" fmla="*/ 9261 h 10000"/>
                                  <a:gd name="connsiteX348" fmla="*/ 9701 w 10000"/>
                                  <a:gd name="connsiteY348" fmla="*/ 9274 h 10000"/>
                                  <a:gd name="connsiteX349" fmla="*/ 9701 w 10000"/>
                                  <a:gd name="connsiteY349" fmla="*/ 9288 h 10000"/>
                                  <a:gd name="connsiteX350" fmla="*/ 9701 w 10000"/>
                                  <a:gd name="connsiteY350" fmla="*/ 9301 h 10000"/>
                                  <a:gd name="connsiteX351" fmla="*/ 9701 w 10000"/>
                                  <a:gd name="connsiteY351" fmla="*/ 9314 h 10000"/>
                                  <a:gd name="connsiteX352" fmla="*/ 9701 w 10000"/>
                                  <a:gd name="connsiteY352" fmla="*/ 9327 h 10000"/>
                                  <a:gd name="connsiteX353" fmla="*/ 9701 w 10000"/>
                                  <a:gd name="connsiteY353" fmla="*/ 9341 h 10000"/>
                                  <a:gd name="connsiteX354" fmla="*/ 9701 w 10000"/>
                                  <a:gd name="connsiteY354" fmla="*/ 9354 h 10000"/>
                                  <a:gd name="connsiteX355" fmla="*/ 9701 w 10000"/>
                                  <a:gd name="connsiteY355" fmla="*/ 9367 h 10000"/>
                                  <a:gd name="connsiteX356" fmla="*/ 9701 w 10000"/>
                                  <a:gd name="connsiteY356" fmla="*/ 9381 h 10000"/>
                                  <a:gd name="connsiteX357" fmla="*/ 9701 w 10000"/>
                                  <a:gd name="connsiteY357" fmla="*/ 9394 h 10000"/>
                                  <a:gd name="connsiteX358" fmla="*/ 9701 w 10000"/>
                                  <a:gd name="connsiteY358" fmla="*/ 9407 h 10000"/>
                                  <a:gd name="connsiteX359" fmla="*/ 9701 w 10000"/>
                                  <a:gd name="connsiteY359" fmla="*/ 9420 h 10000"/>
                                  <a:gd name="connsiteX360" fmla="*/ 9801 w 10000"/>
                                  <a:gd name="connsiteY360" fmla="*/ 9434 h 10000"/>
                                  <a:gd name="connsiteX361" fmla="*/ 9801 w 10000"/>
                                  <a:gd name="connsiteY361" fmla="*/ 9447 h 10000"/>
                                  <a:gd name="connsiteX362" fmla="*/ 9801 w 10000"/>
                                  <a:gd name="connsiteY362" fmla="*/ 9460 h 10000"/>
                                  <a:gd name="connsiteX363" fmla="*/ 9801 w 10000"/>
                                  <a:gd name="connsiteY363" fmla="*/ 9473 h 10000"/>
                                  <a:gd name="connsiteX364" fmla="*/ 9801 w 10000"/>
                                  <a:gd name="connsiteY364" fmla="*/ 9487 h 10000"/>
                                  <a:gd name="connsiteX365" fmla="*/ 9801 w 10000"/>
                                  <a:gd name="connsiteY365" fmla="*/ 9500 h 10000"/>
                                  <a:gd name="connsiteX366" fmla="*/ 9801 w 10000"/>
                                  <a:gd name="connsiteY366" fmla="*/ 9513 h 10000"/>
                                  <a:gd name="connsiteX367" fmla="*/ 9801 w 10000"/>
                                  <a:gd name="connsiteY367" fmla="*/ 9527 h 10000"/>
                                  <a:gd name="connsiteX368" fmla="*/ 9801 w 10000"/>
                                  <a:gd name="connsiteY368" fmla="*/ 9540 h 10000"/>
                                  <a:gd name="connsiteX369" fmla="*/ 9801 w 10000"/>
                                  <a:gd name="connsiteY369" fmla="*/ 9551 h 10000"/>
                                  <a:gd name="connsiteX370" fmla="*/ 9801 w 10000"/>
                                  <a:gd name="connsiteY370" fmla="*/ 9564 h 10000"/>
                                  <a:gd name="connsiteX371" fmla="*/ 9801 w 10000"/>
                                  <a:gd name="connsiteY371" fmla="*/ 9577 h 10000"/>
                                  <a:gd name="connsiteX372" fmla="*/ 9801 w 10000"/>
                                  <a:gd name="connsiteY372" fmla="*/ 9591 h 10000"/>
                                  <a:gd name="connsiteX373" fmla="*/ 9801 w 10000"/>
                                  <a:gd name="connsiteY373" fmla="*/ 9604 h 10000"/>
                                  <a:gd name="connsiteX374" fmla="*/ 9801 w 10000"/>
                                  <a:gd name="connsiteY374" fmla="*/ 9617 h 10000"/>
                                  <a:gd name="connsiteX375" fmla="*/ 9801 w 10000"/>
                                  <a:gd name="connsiteY375" fmla="*/ 9631 h 10000"/>
                                  <a:gd name="connsiteX376" fmla="*/ 9801 w 10000"/>
                                  <a:gd name="connsiteY376" fmla="*/ 9644 h 10000"/>
                                  <a:gd name="connsiteX377" fmla="*/ 9801 w 10000"/>
                                  <a:gd name="connsiteY377" fmla="*/ 9657 h 10000"/>
                                  <a:gd name="connsiteX378" fmla="*/ 9801 w 10000"/>
                                  <a:gd name="connsiteY378" fmla="*/ 9670 h 10000"/>
                                  <a:gd name="connsiteX379" fmla="*/ 9801 w 10000"/>
                                  <a:gd name="connsiteY379" fmla="*/ 9684 h 10000"/>
                                  <a:gd name="connsiteX380" fmla="*/ 9801 w 10000"/>
                                  <a:gd name="connsiteY380" fmla="*/ 9697 h 10000"/>
                                  <a:gd name="connsiteX381" fmla="*/ 9801 w 10000"/>
                                  <a:gd name="connsiteY381" fmla="*/ 9710 h 10000"/>
                                  <a:gd name="connsiteX382" fmla="*/ 9801 w 10000"/>
                                  <a:gd name="connsiteY382" fmla="*/ 9723 h 10000"/>
                                  <a:gd name="connsiteX383" fmla="*/ 9801 w 10000"/>
                                  <a:gd name="connsiteY383" fmla="*/ 9737 h 10000"/>
                                  <a:gd name="connsiteX384" fmla="*/ 9801 w 10000"/>
                                  <a:gd name="connsiteY384" fmla="*/ 9750 h 10000"/>
                                  <a:gd name="connsiteX385" fmla="*/ 9900 w 10000"/>
                                  <a:gd name="connsiteY385" fmla="*/ 9750 h 10000"/>
                                  <a:gd name="connsiteX386" fmla="*/ 9900 w 10000"/>
                                  <a:gd name="connsiteY386" fmla="*/ 9763 h 10000"/>
                                  <a:gd name="connsiteX387" fmla="*/ 9900 w 10000"/>
                                  <a:gd name="connsiteY387" fmla="*/ 9777 h 10000"/>
                                  <a:gd name="connsiteX388" fmla="*/ 9900 w 10000"/>
                                  <a:gd name="connsiteY388" fmla="*/ 9790 h 10000"/>
                                  <a:gd name="connsiteX389" fmla="*/ 9900 w 10000"/>
                                  <a:gd name="connsiteY389" fmla="*/ 9803 h 10000"/>
                                  <a:gd name="connsiteX390" fmla="*/ 9900 w 10000"/>
                                  <a:gd name="connsiteY390" fmla="*/ 9816 h 10000"/>
                                  <a:gd name="connsiteX391" fmla="*/ 9900 w 10000"/>
                                  <a:gd name="connsiteY391" fmla="*/ 9830 h 10000"/>
                                  <a:gd name="connsiteX392" fmla="*/ 9900 w 10000"/>
                                  <a:gd name="connsiteY392" fmla="*/ 9843 h 10000"/>
                                  <a:gd name="connsiteX393" fmla="*/ 9900 w 10000"/>
                                  <a:gd name="connsiteY393" fmla="*/ 9854 h 10000"/>
                                  <a:gd name="connsiteX394" fmla="*/ 9900 w 10000"/>
                                  <a:gd name="connsiteY394" fmla="*/ 9867 h 10000"/>
                                  <a:gd name="connsiteX395" fmla="*/ 9900 w 10000"/>
                                  <a:gd name="connsiteY395" fmla="*/ 9881 h 10000"/>
                                  <a:gd name="connsiteX396" fmla="*/ 9900 w 10000"/>
                                  <a:gd name="connsiteY396" fmla="*/ 9894 h 10000"/>
                                  <a:gd name="connsiteX397" fmla="*/ 9900 w 10000"/>
                                  <a:gd name="connsiteY397" fmla="*/ 9907 h 10000"/>
                                  <a:gd name="connsiteX398" fmla="*/ 9900 w 10000"/>
                                  <a:gd name="connsiteY398" fmla="*/ 9920 h 10000"/>
                                  <a:gd name="connsiteX399" fmla="*/ 10000 w 10000"/>
                                  <a:gd name="connsiteY399" fmla="*/ 9920 h 10000"/>
                                  <a:gd name="connsiteX400" fmla="*/ 10000 w 10000"/>
                                  <a:gd name="connsiteY400" fmla="*/ 9934 h 10000"/>
                                  <a:gd name="connsiteX401" fmla="*/ 10000 w 10000"/>
                                  <a:gd name="connsiteY401" fmla="*/ 9947 h 10000"/>
                                  <a:gd name="connsiteX402" fmla="*/ 10000 w 10000"/>
                                  <a:gd name="connsiteY402" fmla="*/ 9960 h 10000"/>
                                  <a:gd name="connsiteX403" fmla="*/ 10000 w 10000"/>
                                  <a:gd name="connsiteY403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100 w 10000"/>
                                  <a:gd name="connsiteY12" fmla="*/ 3374 h 10000"/>
                                  <a:gd name="connsiteX13" fmla="*/ 797 w 10000"/>
                                  <a:gd name="connsiteY13" fmla="*/ 27 h 10000"/>
                                  <a:gd name="connsiteX14" fmla="*/ 897 w 10000"/>
                                  <a:gd name="connsiteY14" fmla="*/ 106 h 10000"/>
                                  <a:gd name="connsiteX15" fmla="*/ 897 w 10000"/>
                                  <a:gd name="connsiteY15" fmla="*/ 133 h 10000"/>
                                  <a:gd name="connsiteX16" fmla="*/ 997 w 10000"/>
                                  <a:gd name="connsiteY16" fmla="*/ 93 h 10000"/>
                                  <a:gd name="connsiteX17" fmla="*/ 1096 w 10000"/>
                                  <a:gd name="connsiteY17" fmla="*/ 93 h 10000"/>
                                  <a:gd name="connsiteX18" fmla="*/ 1196 w 10000"/>
                                  <a:gd name="connsiteY18" fmla="*/ 223 h 10000"/>
                                  <a:gd name="connsiteX19" fmla="*/ 1196 w 10000"/>
                                  <a:gd name="connsiteY19" fmla="*/ 502 h 10000"/>
                                  <a:gd name="connsiteX20" fmla="*/ 1296 w 10000"/>
                                  <a:gd name="connsiteY20" fmla="*/ 896 h 10000"/>
                                  <a:gd name="connsiteX21" fmla="*/ 1395 w 10000"/>
                                  <a:gd name="connsiteY21" fmla="*/ 1372 h 10000"/>
                                  <a:gd name="connsiteX22" fmla="*/ 1395 w 10000"/>
                                  <a:gd name="connsiteY22" fmla="*/ 1845 h 10000"/>
                                  <a:gd name="connsiteX23" fmla="*/ 1495 w 10000"/>
                                  <a:gd name="connsiteY23" fmla="*/ 2332 h 10000"/>
                                  <a:gd name="connsiteX24" fmla="*/ 1595 w 10000"/>
                                  <a:gd name="connsiteY24" fmla="*/ 2845 h 10000"/>
                                  <a:gd name="connsiteX25" fmla="*/ 1595 w 10000"/>
                                  <a:gd name="connsiteY25" fmla="*/ 3387 h 10000"/>
                                  <a:gd name="connsiteX26" fmla="*/ 1694 w 10000"/>
                                  <a:gd name="connsiteY26" fmla="*/ 3900 h 10000"/>
                                  <a:gd name="connsiteX27" fmla="*/ 1794 w 10000"/>
                                  <a:gd name="connsiteY27" fmla="*/ 4454 h 10000"/>
                                  <a:gd name="connsiteX28" fmla="*/ 1894 w 10000"/>
                                  <a:gd name="connsiteY28" fmla="*/ 5046 h 10000"/>
                                  <a:gd name="connsiteX29" fmla="*/ 1894 w 10000"/>
                                  <a:gd name="connsiteY29" fmla="*/ 5719 h 10000"/>
                                  <a:gd name="connsiteX30" fmla="*/ 1993 w 10000"/>
                                  <a:gd name="connsiteY30" fmla="*/ 6389 h 10000"/>
                                  <a:gd name="connsiteX31" fmla="*/ 2076 w 10000"/>
                                  <a:gd name="connsiteY31" fmla="*/ 7049 h 10000"/>
                                  <a:gd name="connsiteX32" fmla="*/ 2176 w 10000"/>
                                  <a:gd name="connsiteY32" fmla="*/ 7549 h 10000"/>
                                  <a:gd name="connsiteX33" fmla="*/ 2176 w 10000"/>
                                  <a:gd name="connsiteY33" fmla="*/ 8051 h 10000"/>
                                  <a:gd name="connsiteX34" fmla="*/ 2276 w 10000"/>
                                  <a:gd name="connsiteY34" fmla="*/ 8458 h 10000"/>
                                  <a:gd name="connsiteX35" fmla="*/ 2375 w 10000"/>
                                  <a:gd name="connsiteY35" fmla="*/ 8814 h 10000"/>
                                  <a:gd name="connsiteX36" fmla="*/ 2375 w 10000"/>
                                  <a:gd name="connsiteY36" fmla="*/ 9131 h 10000"/>
                                  <a:gd name="connsiteX37" fmla="*/ 2475 w 10000"/>
                                  <a:gd name="connsiteY37" fmla="*/ 9434 h 10000"/>
                                  <a:gd name="connsiteX38" fmla="*/ 2575 w 10000"/>
                                  <a:gd name="connsiteY38" fmla="*/ 9697 h 10000"/>
                                  <a:gd name="connsiteX39" fmla="*/ 2674 w 10000"/>
                                  <a:gd name="connsiteY39" fmla="*/ 9881 h 10000"/>
                                  <a:gd name="connsiteX40" fmla="*/ 2674 w 10000"/>
                                  <a:gd name="connsiteY40" fmla="*/ 10000 h 10000"/>
                                  <a:gd name="connsiteX41" fmla="*/ 2774 w 10000"/>
                                  <a:gd name="connsiteY41" fmla="*/ 10000 h 10000"/>
                                  <a:gd name="connsiteX42" fmla="*/ 2874 w 10000"/>
                                  <a:gd name="connsiteY42" fmla="*/ 9881 h 10000"/>
                                  <a:gd name="connsiteX43" fmla="*/ 2874 w 10000"/>
                                  <a:gd name="connsiteY43" fmla="*/ 9670 h 10000"/>
                                  <a:gd name="connsiteX44" fmla="*/ 2973 w 10000"/>
                                  <a:gd name="connsiteY44" fmla="*/ 9394 h 10000"/>
                                  <a:gd name="connsiteX45" fmla="*/ 3073 w 10000"/>
                                  <a:gd name="connsiteY45" fmla="*/ 9064 h 10000"/>
                                  <a:gd name="connsiteX46" fmla="*/ 3173 w 10000"/>
                                  <a:gd name="connsiteY46" fmla="*/ 8708 h 10000"/>
                                  <a:gd name="connsiteX47" fmla="*/ 3173 w 10000"/>
                                  <a:gd name="connsiteY47" fmla="*/ 8327 h 10000"/>
                                  <a:gd name="connsiteX48" fmla="*/ 3272 w 10000"/>
                                  <a:gd name="connsiteY48" fmla="*/ 7892 h 10000"/>
                                  <a:gd name="connsiteX49" fmla="*/ 3372 w 10000"/>
                                  <a:gd name="connsiteY49" fmla="*/ 7392 h 10000"/>
                                  <a:gd name="connsiteX50" fmla="*/ 3472 w 10000"/>
                                  <a:gd name="connsiteY50" fmla="*/ 6825 h 10000"/>
                                  <a:gd name="connsiteX51" fmla="*/ 3472 w 10000"/>
                                  <a:gd name="connsiteY51" fmla="*/ 6192 h 10000"/>
                                  <a:gd name="connsiteX52" fmla="*/ 3571 w 10000"/>
                                  <a:gd name="connsiteY52" fmla="*/ 5533 h 10000"/>
                                  <a:gd name="connsiteX53" fmla="*/ 3671 w 10000"/>
                                  <a:gd name="connsiteY53" fmla="*/ 4876 h 10000"/>
                                  <a:gd name="connsiteX54" fmla="*/ 3771 w 10000"/>
                                  <a:gd name="connsiteY54" fmla="*/ 4257 h 10000"/>
                                  <a:gd name="connsiteX55" fmla="*/ 3771 w 10000"/>
                                  <a:gd name="connsiteY55" fmla="*/ 3664 h 10000"/>
                                  <a:gd name="connsiteX56" fmla="*/ 3870 w 10000"/>
                                  <a:gd name="connsiteY56" fmla="*/ 3111 h 10000"/>
                                  <a:gd name="connsiteX57" fmla="*/ 3970 w 10000"/>
                                  <a:gd name="connsiteY57" fmla="*/ 2569 h 10000"/>
                                  <a:gd name="connsiteX58" fmla="*/ 4070 w 10000"/>
                                  <a:gd name="connsiteY58" fmla="*/ 2042 h 10000"/>
                                  <a:gd name="connsiteX59" fmla="*/ 4070 w 10000"/>
                                  <a:gd name="connsiteY59" fmla="*/ 1542 h 10000"/>
                                  <a:gd name="connsiteX60" fmla="*/ 4169 w 10000"/>
                                  <a:gd name="connsiteY60" fmla="*/ 1093 h 10000"/>
                                  <a:gd name="connsiteX61" fmla="*/ 4252 w 10000"/>
                                  <a:gd name="connsiteY61" fmla="*/ 712 h 10000"/>
                                  <a:gd name="connsiteX62" fmla="*/ 4252 w 10000"/>
                                  <a:gd name="connsiteY62" fmla="*/ 409 h 10000"/>
                                  <a:gd name="connsiteX63" fmla="*/ 4352 w 10000"/>
                                  <a:gd name="connsiteY63" fmla="*/ 199 h 10000"/>
                                  <a:gd name="connsiteX64" fmla="*/ 4452 w 10000"/>
                                  <a:gd name="connsiteY64" fmla="*/ 80 h 10000"/>
                                  <a:gd name="connsiteX65" fmla="*/ 4551 w 10000"/>
                                  <a:gd name="connsiteY65" fmla="*/ 13 h 10000"/>
                                  <a:gd name="connsiteX66" fmla="*/ 4651 w 10000"/>
                                  <a:gd name="connsiteY66" fmla="*/ 80 h 10000"/>
                                  <a:gd name="connsiteX67" fmla="*/ 4751 w 10000"/>
                                  <a:gd name="connsiteY67" fmla="*/ 210 h 10000"/>
                                  <a:gd name="connsiteX68" fmla="*/ 4850 w 10000"/>
                                  <a:gd name="connsiteY68" fmla="*/ 436 h 10000"/>
                                  <a:gd name="connsiteX69" fmla="*/ 4850 w 10000"/>
                                  <a:gd name="connsiteY69" fmla="*/ 752 h 10000"/>
                                  <a:gd name="connsiteX70" fmla="*/ 4950 w 10000"/>
                                  <a:gd name="connsiteY70" fmla="*/ 1146 h 10000"/>
                                  <a:gd name="connsiteX71" fmla="*/ 5050 w 10000"/>
                                  <a:gd name="connsiteY71" fmla="*/ 1595 h 10000"/>
                                  <a:gd name="connsiteX72" fmla="*/ 5150 w 10000"/>
                                  <a:gd name="connsiteY72" fmla="*/ 2095 h 10000"/>
                                  <a:gd name="connsiteX73" fmla="*/ 5150 w 10000"/>
                                  <a:gd name="connsiteY73" fmla="*/ 2622 h 10000"/>
                                  <a:gd name="connsiteX74" fmla="*/ 5249 w 10000"/>
                                  <a:gd name="connsiteY74" fmla="*/ 3162 h 10000"/>
                                  <a:gd name="connsiteX75" fmla="*/ 5349 w 10000"/>
                                  <a:gd name="connsiteY75" fmla="*/ 3728 h 10000"/>
                                  <a:gd name="connsiteX76" fmla="*/ 5449 w 10000"/>
                                  <a:gd name="connsiteY76" fmla="*/ 4334 h 10000"/>
                                  <a:gd name="connsiteX77" fmla="*/ 5449 w 10000"/>
                                  <a:gd name="connsiteY77" fmla="*/ 4967 h 10000"/>
                                  <a:gd name="connsiteX78" fmla="*/ 5548 w 10000"/>
                                  <a:gd name="connsiteY78" fmla="*/ 5600 h 10000"/>
                                  <a:gd name="connsiteX79" fmla="*/ 5648 w 10000"/>
                                  <a:gd name="connsiteY79" fmla="*/ 6246 h 10000"/>
                                  <a:gd name="connsiteX80" fmla="*/ 5648 w 10000"/>
                                  <a:gd name="connsiteY80" fmla="*/ 6852 h 10000"/>
                                  <a:gd name="connsiteX81" fmla="*/ 5748 w 10000"/>
                                  <a:gd name="connsiteY81" fmla="*/ 7431 h 10000"/>
                                  <a:gd name="connsiteX82" fmla="*/ 5847 w 10000"/>
                                  <a:gd name="connsiteY82" fmla="*/ 7945 h 10000"/>
                                  <a:gd name="connsiteX83" fmla="*/ 5947 w 10000"/>
                                  <a:gd name="connsiteY83" fmla="*/ 8405 h 10000"/>
                                  <a:gd name="connsiteX84" fmla="*/ 5947 w 10000"/>
                                  <a:gd name="connsiteY84" fmla="*/ 8801 h 10000"/>
                                  <a:gd name="connsiteX85" fmla="*/ 6047 w 10000"/>
                                  <a:gd name="connsiteY85" fmla="*/ 9157 h 10000"/>
                                  <a:gd name="connsiteX86" fmla="*/ 6146 w 10000"/>
                                  <a:gd name="connsiteY86" fmla="*/ 9460 h 10000"/>
                                  <a:gd name="connsiteX87" fmla="*/ 6246 w 10000"/>
                                  <a:gd name="connsiteY87" fmla="*/ 9710 h 10000"/>
                                  <a:gd name="connsiteX88" fmla="*/ 6246 w 10000"/>
                                  <a:gd name="connsiteY88" fmla="*/ 9881 h 10000"/>
                                  <a:gd name="connsiteX89" fmla="*/ 6346 w 10000"/>
                                  <a:gd name="connsiteY89" fmla="*/ 9973 h 10000"/>
                                  <a:gd name="connsiteX90" fmla="*/ 6429 w 10000"/>
                                  <a:gd name="connsiteY90" fmla="*/ 9960 h 10000"/>
                                  <a:gd name="connsiteX91" fmla="*/ 6528 w 10000"/>
                                  <a:gd name="connsiteY91" fmla="*/ 9867 h 10000"/>
                                  <a:gd name="connsiteX92" fmla="*/ 6528 w 10000"/>
                                  <a:gd name="connsiteY92" fmla="*/ 9697 h 10000"/>
                                  <a:gd name="connsiteX93" fmla="*/ 6628 w 10000"/>
                                  <a:gd name="connsiteY93" fmla="*/ 9447 h 10000"/>
                                  <a:gd name="connsiteX94" fmla="*/ 6728 w 10000"/>
                                  <a:gd name="connsiteY94" fmla="*/ 9144 h 10000"/>
                                  <a:gd name="connsiteX95" fmla="*/ 6728 w 10000"/>
                                  <a:gd name="connsiteY95" fmla="*/ 8774 h 10000"/>
                                  <a:gd name="connsiteX96" fmla="*/ 6827 w 10000"/>
                                  <a:gd name="connsiteY96" fmla="*/ 8367 h 10000"/>
                                  <a:gd name="connsiteX97" fmla="*/ 6927 w 10000"/>
                                  <a:gd name="connsiteY97" fmla="*/ 7892 h 10000"/>
                                  <a:gd name="connsiteX98" fmla="*/ 7027 w 10000"/>
                                  <a:gd name="connsiteY98" fmla="*/ 7365 h 10000"/>
                                  <a:gd name="connsiteX99" fmla="*/ 7027 w 10000"/>
                                  <a:gd name="connsiteY99" fmla="*/ 6785 h 10000"/>
                                  <a:gd name="connsiteX100" fmla="*/ 7126 w 10000"/>
                                  <a:gd name="connsiteY100" fmla="*/ 6179 h 10000"/>
                                  <a:gd name="connsiteX101" fmla="*/ 7226 w 10000"/>
                                  <a:gd name="connsiteY101" fmla="*/ 5560 h 10000"/>
                                  <a:gd name="connsiteX102" fmla="*/ 7326 w 10000"/>
                                  <a:gd name="connsiteY102" fmla="*/ 4927 h 10000"/>
                                  <a:gd name="connsiteX103" fmla="*/ 7326 w 10000"/>
                                  <a:gd name="connsiteY103" fmla="*/ 4308 h 10000"/>
                                  <a:gd name="connsiteX104" fmla="*/ 7425 w 10000"/>
                                  <a:gd name="connsiteY104" fmla="*/ 3704 h 10000"/>
                                  <a:gd name="connsiteX105" fmla="*/ 7525 w 10000"/>
                                  <a:gd name="connsiteY105" fmla="*/ 3111 h 10000"/>
                                  <a:gd name="connsiteX106" fmla="*/ 7625 w 10000"/>
                                  <a:gd name="connsiteY106" fmla="*/ 2555 h 10000"/>
                                  <a:gd name="connsiteX107" fmla="*/ 7625 w 10000"/>
                                  <a:gd name="connsiteY107" fmla="*/ 2015 h 10000"/>
                                  <a:gd name="connsiteX108" fmla="*/ 7724 w 10000"/>
                                  <a:gd name="connsiteY108" fmla="*/ 1542 h 10000"/>
                                  <a:gd name="connsiteX109" fmla="*/ 7824 w 10000"/>
                                  <a:gd name="connsiteY109" fmla="*/ 1106 h 10000"/>
                                  <a:gd name="connsiteX110" fmla="*/ 7924 w 10000"/>
                                  <a:gd name="connsiteY110" fmla="*/ 739 h 10000"/>
                                  <a:gd name="connsiteX111" fmla="*/ 7924 w 10000"/>
                                  <a:gd name="connsiteY111" fmla="*/ 449 h 10000"/>
                                  <a:gd name="connsiteX112" fmla="*/ 8023 w 10000"/>
                                  <a:gd name="connsiteY112" fmla="*/ 223 h 10000"/>
                                  <a:gd name="connsiteX113" fmla="*/ 8123 w 10000"/>
                                  <a:gd name="connsiteY113" fmla="*/ 80 h 10000"/>
                                  <a:gd name="connsiteX114" fmla="*/ 8123 w 10000"/>
                                  <a:gd name="connsiteY114" fmla="*/ 13 h 10000"/>
                                  <a:gd name="connsiteX115" fmla="*/ 8223 w 10000"/>
                                  <a:gd name="connsiteY115" fmla="*/ 0 h 10000"/>
                                  <a:gd name="connsiteX116" fmla="*/ 8322 w 10000"/>
                                  <a:gd name="connsiteY116" fmla="*/ 80 h 10000"/>
                                  <a:gd name="connsiteX117" fmla="*/ 8422 w 10000"/>
                                  <a:gd name="connsiteY117" fmla="*/ 223 h 10000"/>
                                  <a:gd name="connsiteX118" fmla="*/ 8422 w 10000"/>
                                  <a:gd name="connsiteY118" fmla="*/ 462 h 10000"/>
                                  <a:gd name="connsiteX119" fmla="*/ 8522 w 10000"/>
                                  <a:gd name="connsiteY119" fmla="*/ 779 h 10000"/>
                                  <a:gd name="connsiteX120" fmla="*/ 8605 w 10000"/>
                                  <a:gd name="connsiteY120" fmla="*/ 1159 h 10000"/>
                                  <a:gd name="connsiteX121" fmla="*/ 8704 w 10000"/>
                                  <a:gd name="connsiteY121" fmla="*/ 1595 h 10000"/>
                                  <a:gd name="connsiteX122" fmla="*/ 8704 w 10000"/>
                                  <a:gd name="connsiteY122" fmla="*/ 2082 h 10000"/>
                                  <a:gd name="connsiteX123" fmla="*/ 8804 w 10000"/>
                                  <a:gd name="connsiteY123" fmla="*/ 2608 h 10000"/>
                                  <a:gd name="connsiteX124" fmla="*/ 8904 w 10000"/>
                                  <a:gd name="connsiteY124" fmla="*/ 3162 h 10000"/>
                                  <a:gd name="connsiteX125" fmla="*/ 9003 w 10000"/>
                                  <a:gd name="connsiteY125" fmla="*/ 3754 h 10000"/>
                                  <a:gd name="connsiteX126" fmla="*/ 9003 w 10000"/>
                                  <a:gd name="connsiteY126" fmla="*/ 4361 h 10000"/>
                                  <a:gd name="connsiteX127" fmla="*/ 9103 w 10000"/>
                                  <a:gd name="connsiteY127" fmla="*/ 4993 h 10000"/>
                                  <a:gd name="connsiteX128" fmla="*/ 9103 w 10000"/>
                                  <a:gd name="connsiteY128" fmla="*/ 5020 h 10000"/>
                                  <a:gd name="connsiteX129" fmla="*/ 9103 w 10000"/>
                                  <a:gd name="connsiteY129" fmla="*/ 5033 h 10000"/>
                                  <a:gd name="connsiteX130" fmla="*/ 9103 w 10000"/>
                                  <a:gd name="connsiteY130" fmla="*/ 5060 h 10000"/>
                                  <a:gd name="connsiteX131" fmla="*/ 9103 w 10000"/>
                                  <a:gd name="connsiteY131" fmla="*/ 5086 h 10000"/>
                                  <a:gd name="connsiteX132" fmla="*/ 9103 w 10000"/>
                                  <a:gd name="connsiteY132" fmla="*/ 5113 h 10000"/>
                                  <a:gd name="connsiteX133" fmla="*/ 9103 w 10000"/>
                                  <a:gd name="connsiteY133" fmla="*/ 5139 h 10000"/>
                                  <a:gd name="connsiteX134" fmla="*/ 9103 w 10000"/>
                                  <a:gd name="connsiteY134" fmla="*/ 5153 h 10000"/>
                                  <a:gd name="connsiteX135" fmla="*/ 9103 w 10000"/>
                                  <a:gd name="connsiteY135" fmla="*/ 5177 h 10000"/>
                                  <a:gd name="connsiteX136" fmla="*/ 9103 w 10000"/>
                                  <a:gd name="connsiteY136" fmla="*/ 5204 h 10000"/>
                                  <a:gd name="connsiteX137" fmla="*/ 9103 w 10000"/>
                                  <a:gd name="connsiteY137" fmla="*/ 5230 h 10000"/>
                                  <a:gd name="connsiteX138" fmla="*/ 9103 w 10000"/>
                                  <a:gd name="connsiteY138" fmla="*/ 5257 h 10000"/>
                                  <a:gd name="connsiteX139" fmla="*/ 9103 w 10000"/>
                                  <a:gd name="connsiteY139" fmla="*/ 5270 h 10000"/>
                                  <a:gd name="connsiteX140" fmla="*/ 9103 w 10000"/>
                                  <a:gd name="connsiteY140" fmla="*/ 5296 h 10000"/>
                                  <a:gd name="connsiteX141" fmla="*/ 9103 w 10000"/>
                                  <a:gd name="connsiteY141" fmla="*/ 5323 h 10000"/>
                                  <a:gd name="connsiteX142" fmla="*/ 9103 w 10000"/>
                                  <a:gd name="connsiteY142" fmla="*/ 5350 h 10000"/>
                                  <a:gd name="connsiteX143" fmla="*/ 9103 w 10000"/>
                                  <a:gd name="connsiteY143" fmla="*/ 5376 h 10000"/>
                                  <a:gd name="connsiteX144" fmla="*/ 9203 w 10000"/>
                                  <a:gd name="connsiteY144" fmla="*/ 5389 h 10000"/>
                                  <a:gd name="connsiteX145" fmla="*/ 9203 w 10000"/>
                                  <a:gd name="connsiteY145" fmla="*/ 5416 h 10000"/>
                                  <a:gd name="connsiteX146" fmla="*/ 9203 w 10000"/>
                                  <a:gd name="connsiteY146" fmla="*/ 5442 h 10000"/>
                                  <a:gd name="connsiteX147" fmla="*/ 9203 w 10000"/>
                                  <a:gd name="connsiteY147" fmla="*/ 5467 h 10000"/>
                                  <a:gd name="connsiteX148" fmla="*/ 9203 w 10000"/>
                                  <a:gd name="connsiteY148" fmla="*/ 5493 h 10000"/>
                                  <a:gd name="connsiteX149" fmla="*/ 9203 w 10000"/>
                                  <a:gd name="connsiteY149" fmla="*/ 5507 h 10000"/>
                                  <a:gd name="connsiteX150" fmla="*/ 9203 w 10000"/>
                                  <a:gd name="connsiteY150" fmla="*/ 5533 h 10000"/>
                                  <a:gd name="connsiteX151" fmla="*/ 9203 w 10000"/>
                                  <a:gd name="connsiteY151" fmla="*/ 5560 h 10000"/>
                                  <a:gd name="connsiteX152" fmla="*/ 9203 w 10000"/>
                                  <a:gd name="connsiteY152" fmla="*/ 5586 h 10000"/>
                                  <a:gd name="connsiteX153" fmla="*/ 9203 w 10000"/>
                                  <a:gd name="connsiteY153" fmla="*/ 5613 h 10000"/>
                                  <a:gd name="connsiteX154" fmla="*/ 9203 w 10000"/>
                                  <a:gd name="connsiteY154" fmla="*/ 5626 h 10000"/>
                                  <a:gd name="connsiteX155" fmla="*/ 9203 w 10000"/>
                                  <a:gd name="connsiteY155" fmla="*/ 5653 h 10000"/>
                                  <a:gd name="connsiteX156" fmla="*/ 9203 w 10000"/>
                                  <a:gd name="connsiteY156" fmla="*/ 5679 h 10000"/>
                                  <a:gd name="connsiteX157" fmla="*/ 9203 w 10000"/>
                                  <a:gd name="connsiteY157" fmla="*/ 5706 h 10000"/>
                                  <a:gd name="connsiteX158" fmla="*/ 9203 w 10000"/>
                                  <a:gd name="connsiteY158" fmla="*/ 5732 h 10000"/>
                                  <a:gd name="connsiteX159" fmla="*/ 9203 w 10000"/>
                                  <a:gd name="connsiteY159" fmla="*/ 5746 h 10000"/>
                                  <a:gd name="connsiteX160" fmla="*/ 9203 w 10000"/>
                                  <a:gd name="connsiteY160" fmla="*/ 5770 h 10000"/>
                                  <a:gd name="connsiteX161" fmla="*/ 9203 w 10000"/>
                                  <a:gd name="connsiteY161" fmla="*/ 5796 h 10000"/>
                                  <a:gd name="connsiteX162" fmla="*/ 9203 w 10000"/>
                                  <a:gd name="connsiteY162" fmla="*/ 5823 h 10000"/>
                                  <a:gd name="connsiteX163" fmla="*/ 9203 w 10000"/>
                                  <a:gd name="connsiteY163" fmla="*/ 5850 h 10000"/>
                                  <a:gd name="connsiteX164" fmla="*/ 9203 w 10000"/>
                                  <a:gd name="connsiteY164" fmla="*/ 5863 h 10000"/>
                                  <a:gd name="connsiteX165" fmla="*/ 9203 w 10000"/>
                                  <a:gd name="connsiteY165" fmla="*/ 5889 h 10000"/>
                                  <a:gd name="connsiteX166" fmla="*/ 9203 w 10000"/>
                                  <a:gd name="connsiteY166" fmla="*/ 5916 h 10000"/>
                                  <a:gd name="connsiteX167" fmla="*/ 9203 w 10000"/>
                                  <a:gd name="connsiteY167" fmla="*/ 5942 h 10000"/>
                                  <a:gd name="connsiteX168" fmla="*/ 9203 w 10000"/>
                                  <a:gd name="connsiteY168" fmla="*/ 5956 h 10000"/>
                                  <a:gd name="connsiteX169" fmla="*/ 9203 w 10000"/>
                                  <a:gd name="connsiteY169" fmla="*/ 5982 h 10000"/>
                                  <a:gd name="connsiteX170" fmla="*/ 9203 w 10000"/>
                                  <a:gd name="connsiteY170" fmla="*/ 6009 h 10000"/>
                                  <a:gd name="connsiteX171" fmla="*/ 9203 w 10000"/>
                                  <a:gd name="connsiteY171" fmla="*/ 6035 h 10000"/>
                                  <a:gd name="connsiteX172" fmla="*/ 9203 w 10000"/>
                                  <a:gd name="connsiteY172" fmla="*/ 6060 h 10000"/>
                                  <a:gd name="connsiteX173" fmla="*/ 9203 w 10000"/>
                                  <a:gd name="connsiteY173" fmla="*/ 6073 h 10000"/>
                                  <a:gd name="connsiteX174" fmla="*/ 9203 w 10000"/>
                                  <a:gd name="connsiteY174" fmla="*/ 6100 h 10000"/>
                                  <a:gd name="connsiteX175" fmla="*/ 9203 w 10000"/>
                                  <a:gd name="connsiteY175" fmla="*/ 6126 h 10000"/>
                                  <a:gd name="connsiteX176" fmla="*/ 9203 w 10000"/>
                                  <a:gd name="connsiteY176" fmla="*/ 6153 h 10000"/>
                                  <a:gd name="connsiteX177" fmla="*/ 9203 w 10000"/>
                                  <a:gd name="connsiteY177" fmla="*/ 6166 h 10000"/>
                                  <a:gd name="connsiteX178" fmla="*/ 9203 w 10000"/>
                                  <a:gd name="connsiteY178" fmla="*/ 6192 h 10000"/>
                                  <a:gd name="connsiteX179" fmla="*/ 9203 w 10000"/>
                                  <a:gd name="connsiteY179" fmla="*/ 6219 h 10000"/>
                                  <a:gd name="connsiteX180" fmla="*/ 9302 w 10000"/>
                                  <a:gd name="connsiteY180" fmla="*/ 6246 h 10000"/>
                                  <a:gd name="connsiteX181" fmla="*/ 9302 w 10000"/>
                                  <a:gd name="connsiteY181" fmla="*/ 6259 h 10000"/>
                                  <a:gd name="connsiteX182" fmla="*/ 9302 w 10000"/>
                                  <a:gd name="connsiteY182" fmla="*/ 6285 h 10000"/>
                                  <a:gd name="connsiteX183" fmla="*/ 9302 w 10000"/>
                                  <a:gd name="connsiteY183" fmla="*/ 6312 h 10000"/>
                                  <a:gd name="connsiteX184" fmla="*/ 9302 w 10000"/>
                                  <a:gd name="connsiteY184" fmla="*/ 6338 h 10000"/>
                                  <a:gd name="connsiteX185" fmla="*/ 9302 w 10000"/>
                                  <a:gd name="connsiteY185" fmla="*/ 6350 h 10000"/>
                                  <a:gd name="connsiteX186" fmla="*/ 9302 w 10000"/>
                                  <a:gd name="connsiteY186" fmla="*/ 6376 h 10000"/>
                                  <a:gd name="connsiteX187" fmla="*/ 9302 w 10000"/>
                                  <a:gd name="connsiteY187" fmla="*/ 6403 h 10000"/>
                                  <a:gd name="connsiteX188" fmla="*/ 9302 w 10000"/>
                                  <a:gd name="connsiteY188" fmla="*/ 6416 h 10000"/>
                                  <a:gd name="connsiteX189" fmla="*/ 9302 w 10000"/>
                                  <a:gd name="connsiteY189" fmla="*/ 6442 h 10000"/>
                                  <a:gd name="connsiteX190" fmla="*/ 9302 w 10000"/>
                                  <a:gd name="connsiteY190" fmla="*/ 6469 h 10000"/>
                                  <a:gd name="connsiteX191" fmla="*/ 9302 w 10000"/>
                                  <a:gd name="connsiteY191" fmla="*/ 6496 h 10000"/>
                                  <a:gd name="connsiteX192" fmla="*/ 9302 w 10000"/>
                                  <a:gd name="connsiteY192" fmla="*/ 6509 h 10000"/>
                                  <a:gd name="connsiteX193" fmla="*/ 9302 w 10000"/>
                                  <a:gd name="connsiteY193" fmla="*/ 6535 h 10000"/>
                                  <a:gd name="connsiteX194" fmla="*/ 9302 w 10000"/>
                                  <a:gd name="connsiteY194" fmla="*/ 6562 h 10000"/>
                                  <a:gd name="connsiteX195" fmla="*/ 9302 w 10000"/>
                                  <a:gd name="connsiteY195" fmla="*/ 6575 h 10000"/>
                                  <a:gd name="connsiteX196" fmla="*/ 9302 w 10000"/>
                                  <a:gd name="connsiteY196" fmla="*/ 6602 h 10000"/>
                                  <a:gd name="connsiteX197" fmla="*/ 9302 w 10000"/>
                                  <a:gd name="connsiteY197" fmla="*/ 6628 h 10000"/>
                                  <a:gd name="connsiteX198" fmla="*/ 9302 w 10000"/>
                                  <a:gd name="connsiteY198" fmla="*/ 6653 h 10000"/>
                                  <a:gd name="connsiteX199" fmla="*/ 9302 w 10000"/>
                                  <a:gd name="connsiteY199" fmla="*/ 6666 h 10000"/>
                                  <a:gd name="connsiteX200" fmla="*/ 9302 w 10000"/>
                                  <a:gd name="connsiteY200" fmla="*/ 6692 h 10000"/>
                                  <a:gd name="connsiteX201" fmla="*/ 9302 w 10000"/>
                                  <a:gd name="connsiteY201" fmla="*/ 6719 h 10000"/>
                                  <a:gd name="connsiteX202" fmla="*/ 9302 w 10000"/>
                                  <a:gd name="connsiteY202" fmla="*/ 6732 h 10000"/>
                                  <a:gd name="connsiteX203" fmla="*/ 9302 w 10000"/>
                                  <a:gd name="connsiteY203" fmla="*/ 6759 h 10000"/>
                                  <a:gd name="connsiteX204" fmla="*/ 9302 w 10000"/>
                                  <a:gd name="connsiteY204" fmla="*/ 6785 h 10000"/>
                                  <a:gd name="connsiteX205" fmla="*/ 9302 w 10000"/>
                                  <a:gd name="connsiteY205" fmla="*/ 6799 h 10000"/>
                                  <a:gd name="connsiteX206" fmla="*/ 9302 w 10000"/>
                                  <a:gd name="connsiteY206" fmla="*/ 6825 h 10000"/>
                                  <a:gd name="connsiteX207" fmla="*/ 9302 w 10000"/>
                                  <a:gd name="connsiteY207" fmla="*/ 6852 h 10000"/>
                                  <a:gd name="connsiteX208" fmla="*/ 9302 w 10000"/>
                                  <a:gd name="connsiteY208" fmla="*/ 6865 h 10000"/>
                                  <a:gd name="connsiteX209" fmla="*/ 9302 w 10000"/>
                                  <a:gd name="connsiteY209" fmla="*/ 6892 h 10000"/>
                                  <a:gd name="connsiteX210" fmla="*/ 9302 w 10000"/>
                                  <a:gd name="connsiteY210" fmla="*/ 6918 h 10000"/>
                                  <a:gd name="connsiteX211" fmla="*/ 9302 w 10000"/>
                                  <a:gd name="connsiteY211" fmla="*/ 6929 h 10000"/>
                                  <a:gd name="connsiteX212" fmla="*/ 9302 w 10000"/>
                                  <a:gd name="connsiteY212" fmla="*/ 6956 h 10000"/>
                                  <a:gd name="connsiteX213" fmla="*/ 9302 w 10000"/>
                                  <a:gd name="connsiteY213" fmla="*/ 6969 h 10000"/>
                                  <a:gd name="connsiteX214" fmla="*/ 9302 w 10000"/>
                                  <a:gd name="connsiteY214" fmla="*/ 6996 h 10000"/>
                                  <a:gd name="connsiteX215" fmla="*/ 9302 w 10000"/>
                                  <a:gd name="connsiteY215" fmla="*/ 7022 h 10000"/>
                                  <a:gd name="connsiteX216" fmla="*/ 9302 w 10000"/>
                                  <a:gd name="connsiteY216" fmla="*/ 7035 h 10000"/>
                                  <a:gd name="connsiteX217" fmla="*/ 9402 w 10000"/>
                                  <a:gd name="connsiteY217" fmla="*/ 7062 h 10000"/>
                                  <a:gd name="connsiteX218" fmla="*/ 9402 w 10000"/>
                                  <a:gd name="connsiteY218" fmla="*/ 7088 h 10000"/>
                                  <a:gd name="connsiteX219" fmla="*/ 9402 w 10000"/>
                                  <a:gd name="connsiteY219" fmla="*/ 7102 h 10000"/>
                                  <a:gd name="connsiteX220" fmla="*/ 9402 w 10000"/>
                                  <a:gd name="connsiteY220" fmla="*/ 7128 h 10000"/>
                                  <a:gd name="connsiteX221" fmla="*/ 9402 w 10000"/>
                                  <a:gd name="connsiteY221" fmla="*/ 7142 h 10000"/>
                                  <a:gd name="connsiteX222" fmla="*/ 9402 w 10000"/>
                                  <a:gd name="connsiteY222" fmla="*/ 7168 h 10000"/>
                                  <a:gd name="connsiteX223" fmla="*/ 9402 w 10000"/>
                                  <a:gd name="connsiteY223" fmla="*/ 7195 h 10000"/>
                                  <a:gd name="connsiteX224" fmla="*/ 9402 w 10000"/>
                                  <a:gd name="connsiteY224" fmla="*/ 7208 h 10000"/>
                                  <a:gd name="connsiteX225" fmla="*/ 9402 w 10000"/>
                                  <a:gd name="connsiteY225" fmla="*/ 7232 h 10000"/>
                                  <a:gd name="connsiteX226" fmla="*/ 9402 w 10000"/>
                                  <a:gd name="connsiteY226" fmla="*/ 7246 h 10000"/>
                                  <a:gd name="connsiteX227" fmla="*/ 9402 w 10000"/>
                                  <a:gd name="connsiteY227" fmla="*/ 7272 h 10000"/>
                                  <a:gd name="connsiteX228" fmla="*/ 9402 w 10000"/>
                                  <a:gd name="connsiteY228" fmla="*/ 7285 h 10000"/>
                                  <a:gd name="connsiteX229" fmla="*/ 9402 w 10000"/>
                                  <a:gd name="connsiteY229" fmla="*/ 7312 h 10000"/>
                                  <a:gd name="connsiteX230" fmla="*/ 9402 w 10000"/>
                                  <a:gd name="connsiteY230" fmla="*/ 7338 h 10000"/>
                                  <a:gd name="connsiteX231" fmla="*/ 9402 w 10000"/>
                                  <a:gd name="connsiteY231" fmla="*/ 7352 h 10000"/>
                                  <a:gd name="connsiteX232" fmla="*/ 9402 w 10000"/>
                                  <a:gd name="connsiteY232" fmla="*/ 7378 h 10000"/>
                                  <a:gd name="connsiteX233" fmla="*/ 9402 w 10000"/>
                                  <a:gd name="connsiteY233" fmla="*/ 7392 h 10000"/>
                                  <a:gd name="connsiteX234" fmla="*/ 9402 w 10000"/>
                                  <a:gd name="connsiteY234" fmla="*/ 7418 h 10000"/>
                                  <a:gd name="connsiteX235" fmla="*/ 9402 w 10000"/>
                                  <a:gd name="connsiteY235" fmla="*/ 7431 h 10000"/>
                                  <a:gd name="connsiteX236" fmla="*/ 9402 w 10000"/>
                                  <a:gd name="connsiteY236" fmla="*/ 7458 h 10000"/>
                                  <a:gd name="connsiteX237" fmla="*/ 9402 w 10000"/>
                                  <a:gd name="connsiteY237" fmla="*/ 7471 h 10000"/>
                                  <a:gd name="connsiteX238" fmla="*/ 9402 w 10000"/>
                                  <a:gd name="connsiteY238" fmla="*/ 7498 h 10000"/>
                                  <a:gd name="connsiteX239" fmla="*/ 9402 w 10000"/>
                                  <a:gd name="connsiteY239" fmla="*/ 7509 h 10000"/>
                                  <a:gd name="connsiteX240" fmla="*/ 9402 w 10000"/>
                                  <a:gd name="connsiteY240" fmla="*/ 7535 h 10000"/>
                                  <a:gd name="connsiteX241" fmla="*/ 9402 w 10000"/>
                                  <a:gd name="connsiteY241" fmla="*/ 7549 h 10000"/>
                                  <a:gd name="connsiteX242" fmla="*/ 9402 w 10000"/>
                                  <a:gd name="connsiteY242" fmla="*/ 7575 h 10000"/>
                                  <a:gd name="connsiteX243" fmla="*/ 9402 w 10000"/>
                                  <a:gd name="connsiteY243" fmla="*/ 7588 h 10000"/>
                                  <a:gd name="connsiteX244" fmla="*/ 9402 w 10000"/>
                                  <a:gd name="connsiteY244" fmla="*/ 7615 h 10000"/>
                                  <a:gd name="connsiteX245" fmla="*/ 9402 w 10000"/>
                                  <a:gd name="connsiteY245" fmla="*/ 7628 h 10000"/>
                                  <a:gd name="connsiteX246" fmla="*/ 9402 w 10000"/>
                                  <a:gd name="connsiteY246" fmla="*/ 7655 h 10000"/>
                                  <a:gd name="connsiteX247" fmla="*/ 9402 w 10000"/>
                                  <a:gd name="connsiteY247" fmla="*/ 7668 h 10000"/>
                                  <a:gd name="connsiteX248" fmla="*/ 9402 w 10000"/>
                                  <a:gd name="connsiteY248" fmla="*/ 7695 h 10000"/>
                                  <a:gd name="connsiteX249" fmla="*/ 9402 w 10000"/>
                                  <a:gd name="connsiteY249" fmla="*/ 7708 h 10000"/>
                                  <a:gd name="connsiteX250" fmla="*/ 9402 w 10000"/>
                                  <a:gd name="connsiteY250" fmla="*/ 7735 h 10000"/>
                                  <a:gd name="connsiteX251" fmla="*/ 9402 w 10000"/>
                                  <a:gd name="connsiteY251" fmla="*/ 7748 h 10000"/>
                                  <a:gd name="connsiteX252" fmla="*/ 9402 w 10000"/>
                                  <a:gd name="connsiteY252" fmla="*/ 7774 h 10000"/>
                                  <a:gd name="connsiteX253" fmla="*/ 9502 w 10000"/>
                                  <a:gd name="connsiteY253" fmla="*/ 7788 h 10000"/>
                                  <a:gd name="connsiteX254" fmla="*/ 9502 w 10000"/>
                                  <a:gd name="connsiteY254" fmla="*/ 7812 h 10000"/>
                                  <a:gd name="connsiteX255" fmla="*/ 9502 w 10000"/>
                                  <a:gd name="connsiteY255" fmla="*/ 7825 h 10000"/>
                                  <a:gd name="connsiteX256" fmla="*/ 9502 w 10000"/>
                                  <a:gd name="connsiteY256" fmla="*/ 7852 h 10000"/>
                                  <a:gd name="connsiteX257" fmla="*/ 9502 w 10000"/>
                                  <a:gd name="connsiteY257" fmla="*/ 7865 h 10000"/>
                                  <a:gd name="connsiteX258" fmla="*/ 9502 w 10000"/>
                                  <a:gd name="connsiteY258" fmla="*/ 7878 h 10000"/>
                                  <a:gd name="connsiteX259" fmla="*/ 9502 w 10000"/>
                                  <a:gd name="connsiteY259" fmla="*/ 7905 h 10000"/>
                                  <a:gd name="connsiteX260" fmla="*/ 9502 w 10000"/>
                                  <a:gd name="connsiteY260" fmla="*/ 7918 h 10000"/>
                                  <a:gd name="connsiteX261" fmla="*/ 9502 w 10000"/>
                                  <a:gd name="connsiteY261" fmla="*/ 7945 h 10000"/>
                                  <a:gd name="connsiteX262" fmla="*/ 9502 w 10000"/>
                                  <a:gd name="connsiteY262" fmla="*/ 7958 h 10000"/>
                                  <a:gd name="connsiteX263" fmla="*/ 9502 w 10000"/>
                                  <a:gd name="connsiteY263" fmla="*/ 7971 h 10000"/>
                                  <a:gd name="connsiteX264" fmla="*/ 9502 w 10000"/>
                                  <a:gd name="connsiteY264" fmla="*/ 7998 h 10000"/>
                                  <a:gd name="connsiteX265" fmla="*/ 9502 w 10000"/>
                                  <a:gd name="connsiteY265" fmla="*/ 8011 h 10000"/>
                                  <a:gd name="connsiteX266" fmla="*/ 9502 w 10000"/>
                                  <a:gd name="connsiteY266" fmla="*/ 8038 h 10000"/>
                                  <a:gd name="connsiteX267" fmla="*/ 9502 w 10000"/>
                                  <a:gd name="connsiteY267" fmla="*/ 8051 h 10000"/>
                                  <a:gd name="connsiteX268" fmla="*/ 9502 w 10000"/>
                                  <a:gd name="connsiteY268" fmla="*/ 8064 h 10000"/>
                                  <a:gd name="connsiteX269" fmla="*/ 9502 w 10000"/>
                                  <a:gd name="connsiteY269" fmla="*/ 8091 h 10000"/>
                                  <a:gd name="connsiteX270" fmla="*/ 9502 w 10000"/>
                                  <a:gd name="connsiteY270" fmla="*/ 8102 h 10000"/>
                                  <a:gd name="connsiteX271" fmla="*/ 9502 w 10000"/>
                                  <a:gd name="connsiteY271" fmla="*/ 8128 h 10000"/>
                                  <a:gd name="connsiteX272" fmla="*/ 9502 w 10000"/>
                                  <a:gd name="connsiteY272" fmla="*/ 8142 h 10000"/>
                                  <a:gd name="connsiteX273" fmla="*/ 9502 w 10000"/>
                                  <a:gd name="connsiteY273" fmla="*/ 8155 h 10000"/>
                                  <a:gd name="connsiteX274" fmla="*/ 9502 w 10000"/>
                                  <a:gd name="connsiteY274" fmla="*/ 8181 h 10000"/>
                                  <a:gd name="connsiteX275" fmla="*/ 9502 w 10000"/>
                                  <a:gd name="connsiteY275" fmla="*/ 8195 h 10000"/>
                                  <a:gd name="connsiteX276" fmla="*/ 9502 w 10000"/>
                                  <a:gd name="connsiteY276" fmla="*/ 8208 h 10000"/>
                                  <a:gd name="connsiteX277" fmla="*/ 9502 w 10000"/>
                                  <a:gd name="connsiteY277" fmla="*/ 8235 h 10000"/>
                                  <a:gd name="connsiteX278" fmla="*/ 9502 w 10000"/>
                                  <a:gd name="connsiteY278" fmla="*/ 8248 h 10000"/>
                                  <a:gd name="connsiteX279" fmla="*/ 9502 w 10000"/>
                                  <a:gd name="connsiteY279" fmla="*/ 8261 h 10000"/>
                                  <a:gd name="connsiteX280" fmla="*/ 9502 w 10000"/>
                                  <a:gd name="connsiteY280" fmla="*/ 8288 h 10000"/>
                                  <a:gd name="connsiteX281" fmla="*/ 9502 w 10000"/>
                                  <a:gd name="connsiteY281" fmla="*/ 8301 h 10000"/>
                                  <a:gd name="connsiteX282" fmla="*/ 9502 w 10000"/>
                                  <a:gd name="connsiteY282" fmla="*/ 8314 h 10000"/>
                                  <a:gd name="connsiteX283" fmla="*/ 9502 w 10000"/>
                                  <a:gd name="connsiteY283" fmla="*/ 8327 h 10000"/>
                                  <a:gd name="connsiteX284" fmla="*/ 9502 w 10000"/>
                                  <a:gd name="connsiteY284" fmla="*/ 8354 h 10000"/>
                                  <a:gd name="connsiteX285" fmla="*/ 9502 w 10000"/>
                                  <a:gd name="connsiteY285" fmla="*/ 8367 h 10000"/>
                                  <a:gd name="connsiteX286" fmla="*/ 9502 w 10000"/>
                                  <a:gd name="connsiteY286" fmla="*/ 8381 h 10000"/>
                                  <a:gd name="connsiteX287" fmla="*/ 9502 w 10000"/>
                                  <a:gd name="connsiteY287" fmla="*/ 8405 h 10000"/>
                                  <a:gd name="connsiteX288" fmla="*/ 9502 w 10000"/>
                                  <a:gd name="connsiteY288" fmla="*/ 8418 h 10000"/>
                                  <a:gd name="connsiteX289" fmla="*/ 9601 w 10000"/>
                                  <a:gd name="connsiteY289" fmla="*/ 8431 h 10000"/>
                                  <a:gd name="connsiteX290" fmla="*/ 9601 w 10000"/>
                                  <a:gd name="connsiteY290" fmla="*/ 8445 h 10000"/>
                                  <a:gd name="connsiteX291" fmla="*/ 9601 w 10000"/>
                                  <a:gd name="connsiteY291" fmla="*/ 8471 h 10000"/>
                                  <a:gd name="connsiteX292" fmla="*/ 9601 w 10000"/>
                                  <a:gd name="connsiteY292" fmla="*/ 8485 h 10000"/>
                                  <a:gd name="connsiteX293" fmla="*/ 9601 w 10000"/>
                                  <a:gd name="connsiteY293" fmla="*/ 8498 h 10000"/>
                                  <a:gd name="connsiteX294" fmla="*/ 9601 w 10000"/>
                                  <a:gd name="connsiteY294" fmla="*/ 8511 h 10000"/>
                                  <a:gd name="connsiteX295" fmla="*/ 9601 w 10000"/>
                                  <a:gd name="connsiteY295" fmla="*/ 8538 h 10000"/>
                                  <a:gd name="connsiteX296" fmla="*/ 9601 w 10000"/>
                                  <a:gd name="connsiteY296" fmla="*/ 8551 h 10000"/>
                                  <a:gd name="connsiteX297" fmla="*/ 9601 w 10000"/>
                                  <a:gd name="connsiteY297" fmla="*/ 8564 h 10000"/>
                                  <a:gd name="connsiteX298" fmla="*/ 9601 w 10000"/>
                                  <a:gd name="connsiteY298" fmla="*/ 8577 h 10000"/>
                                  <a:gd name="connsiteX299" fmla="*/ 9601 w 10000"/>
                                  <a:gd name="connsiteY299" fmla="*/ 8604 h 10000"/>
                                  <a:gd name="connsiteX300" fmla="*/ 9601 w 10000"/>
                                  <a:gd name="connsiteY300" fmla="*/ 8617 h 10000"/>
                                  <a:gd name="connsiteX301" fmla="*/ 9601 w 10000"/>
                                  <a:gd name="connsiteY301" fmla="*/ 8631 h 10000"/>
                                  <a:gd name="connsiteX302" fmla="*/ 9601 w 10000"/>
                                  <a:gd name="connsiteY302" fmla="*/ 8644 h 10000"/>
                                  <a:gd name="connsiteX303" fmla="*/ 9601 w 10000"/>
                                  <a:gd name="connsiteY303" fmla="*/ 8657 h 10000"/>
                                  <a:gd name="connsiteX304" fmla="*/ 9601 w 10000"/>
                                  <a:gd name="connsiteY304" fmla="*/ 8681 h 10000"/>
                                  <a:gd name="connsiteX305" fmla="*/ 9601 w 10000"/>
                                  <a:gd name="connsiteY305" fmla="*/ 8695 h 10000"/>
                                  <a:gd name="connsiteX306" fmla="*/ 9601 w 10000"/>
                                  <a:gd name="connsiteY306" fmla="*/ 8708 h 10000"/>
                                  <a:gd name="connsiteX307" fmla="*/ 9601 w 10000"/>
                                  <a:gd name="connsiteY307" fmla="*/ 8721 h 10000"/>
                                  <a:gd name="connsiteX308" fmla="*/ 9601 w 10000"/>
                                  <a:gd name="connsiteY308" fmla="*/ 8735 h 10000"/>
                                  <a:gd name="connsiteX309" fmla="*/ 9601 w 10000"/>
                                  <a:gd name="connsiteY309" fmla="*/ 8748 h 10000"/>
                                  <a:gd name="connsiteX310" fmla="*/ 9601 w 10000"/>
                                  <a:gd name="connsiteY310" fmla="*/ 8774 h 10000"/>
                                  <a:gd name="connsiteX311" fmla="*/ 9601 w 10000"/>
                                  <a:gd name="connsiteY311" fmla="*/ 8788 h 10000"/>
                                  <a:gd name="connsiteX312" fmla="*/ 9601 w 10000"/>
                                  <a:gd name="connsiteY312" fmla="*/ 8801 h 10000"/>
                                  <a:gd name="connsiteX313" fmla="*/ 9601 w 10000"/>
                                  <a:gd name="connsiteY313" fmla="*/ 8814 h 10000"/>
                                  <a:gd name="connsiteX314" fmla="*/ 9601 w 10000"/>
                                  <a:gd name="connsiteY314" fmla="*/ 8827 h 10000"/>
                                  <a:gd name="connsiteX315" fmla="*/ 9601 w 10000"/>
                                  <a:gd name="connsiteY315" fmla="*/ 8841 h 10000"/>
                                  <a:gd name="connsiteX316" fmla="*/ 9601 w 10000"/>
                                  <a:gd name="connsiteY316" fmla="*/ 8854 h 10000"/>
                                  <a:gd name="connsiteX317" fmla="*/ 9601 w 10000"/>
                                  <a:gd name="connsiteY317" fmla="*/ 8881 h 10000"/>
                                  <a:gd name="connsiteX318" fmla="*/ 9601 w 10000"/>
                                  <a:gd name="connsiteY318" fmla="*/ 8894 h 10000"/>
                                  <a:gd name="connsiteX319" fmla="*/ 9601 w 10000"/>
                                  <a:gd name="connsiteY319" fmla="*/ 8907 h 10000"/>
                                  <a:gd name="connsiteX320" fmla="*/ 9601 w 10000"/>
                                  <a:gd name="connsiteY320" fmla="*/ 8920 h 10000"/>
                                  <a:gd name="connsiteX321" fmla="*/ 9601 w 10000"/>
                                  <a:gd name="connsiteY321" fmla="*/ 8934 h 10000"/>
                                  <a:gd name="connsiteX322" fmla="*/ 9601 w 10000"/>
                                  <a:gd name="connsiteY322" fmla="*/ 8947 h 10000"/>
                                  <a:gd name="connsiteX323" fmla="*/ 9601 w 10000"/>
                                  <a:gd name="connsiteY323" fmla="*/ 8960 h 10000"/>
                                  <a:gd name="connsiteX324" fmla="*/ 9601 w 10000"/>
                                  <a:gd name="connsiteY324" fmla="*/ 8971 h 10000"/>
                                  <a:gd name="connsiteX325" fmla="*/ 9701 w 10000"/>
                                  <a:gd name="connsiteY325" fmla="*/ 8985 h 10000"/>
                                  <a:gd name="connsiteX326" fmla="*/ 9701 w 10000"/>
                                  <a:gd name="connsiteY326" fmla="*/ 8998 h 10000"/>
                                  <a:gd name="connsiteX327" fmla="*/ 9701 w 10000"/>
                                  <a:gd name="connsiteY327" fmla="*/ 9011 h 10000"/>
                                  <a:gd name="connsiteX328" fmla="*/ 9701 w 10000"/>
                                  <a:gd name="connsiteY328" fmla="*/ 9024 h 10000"/>
                                  <a:gd name="connsiteX329" fmla="*/ 9701 w 10000"/>
                                  <a:gd name="connsiteY329" fmla="*/ 9038 h 10000"/>
                                  <a:gd name="connsiteX330" fmla="*/ 9701 w 10000"/>
                                  <a:gd name="connsiteY330" fmla="*/ 9051 h 10000"/>
                                  <a:gd name="connsiteX331" fmla="*/ 9701 w 10000"/>
                                  <a:gd name="connsiteY331" fmla="*/ 9064 h 10000"/>
                                  <a:gd name="connsiteX332" fmla="*/ 9701 w 10000"/>
                                  <a:gd name="connsiteY332" fmla="*/ 9077 h 10000"/>
                                  <a:gd name="connsiteX333" fmla="*/ 9701 w 10000"/>
                                  <a:gd name="connsiteY333" fmla="*/ 9091 h 10000"/>
                                  <a:gd name="connsiteX334" fmla="*/ 9701 w 10000"/>
                                  <a:gd name="connsiteY334" fmla="*/ 9104 h 10000"/>
                                  <a:gd name="connsiteX335" fmla="*/ 9701 w 10000"/>
                                  <a:gd name="connsiteY335" fmla="*/ 9117 h 10000"/>
                                  <a:gd name="connsiteX336" fmla="*/ 9701 w 10000"/>
                                  <a:gd name="connsiteY336" fmla="*/ 9131 h 10000"/>
                                  <a:gd name="connsiteX337" fmla="*/ 9701 w 10000"/>
                                  <a:gd name="connsiteY337" fmla="*/ 9144 h 10000"/>
                                  <a:gd name="connsiteX338" fmla="*/ 9701 w 10000"/>
                                  <a:gd name="connsiteY338" fmla="*/ 9157 h 10000"/>
                                  <a:gd name="connsiteX339" fmla="*/ 9701 w 10000"/>
                                  <a:gd name="connsiteY339" fmla="*/ 9170 h 10000"/>
                                  <a:gd name="connsiteX340" fmla="*/ 9701 w 10000"/>
                                  <a:gd name="connsiteY340" fmla="*/ 9184 h 10000"/>
                                  <a:gd name="connsiteX341" fmla="*/ 9701 w 10000"/>
                                  <a:gd name="connsiteY341" fmla="*/ 9197 h 10000"/>
                                  <a:gd name="connsiteX342" fmla="*/ 9701 w 10000"/>
                                  <a:gd name="connsiteY342" fmla="*/ 9210 h 10000"/>
                                  <a:gd name="connsiteX343" fmla="*/ 9701 w 10000"/>
                                  <a:gd name="connsiteY343" fmla="*/ 9223 h 10000"/>
                                  <a:gd name="connsiteX344" fmla="*/ 9701 w 10000"/>
                                  <a:gd name="connsiteY344" fmla="*/ 9237 h 10000"/>
                                  <a:gd name="connsiteX345" fmla="*/ 9701 w 10000"/>
                                  <a:gd name="connsiteY345" fmla="*/ 9250 h 10000"/>
                                  <a:gd name="connsiteX346" fmla="*/ 9701 w 10000"/>
                                  <a:gd name="connsiteY346" fmla="*/ 9261 h 10000"/>
                                  <a:gd name="connsiteX347" fmla="*/ 9701 w 10000"/>
                                  <a:gd name="connsiteY347" fmla="*/ 9274 h 10000"/>
                                  <a:gd name="connsiteX348" fmla="*/ 9701 w 10000"/>
                                  <a:gd name="connsiteY348" fmla="*/ 9288 h 10000"/>
                                  <a:gd name="connsiteX349" fmla="*/ 9701 w 10000"/>
                                  <a:gd name="connsiteY349" fmla="*/ 9301 h 10000"/>
                                  <a:gd name="connsiteX350" fmla="*/ 9701 w 10000"/>
                                  <a:gd name="connsiteY350" fmla="*/ 9314 h 10000"/>
                                  <a:gd name="connsiteX351" fmla="*/ 9701 w 10000"/>
                                  <a:gd name="connsiteY351" fmla="*/ 9327 h 10000"/>
                                  <a:gd name="connsiteX352" fmla="*/ 9701 w 10000"/>
                                  <a:gd name="connsiteY352" fmla="*/ 9341 h 10000"/>
                                  <a:gd name="connsiteX353" fmla="*/ 9701 w 10000"/>
                                  <a:gd name="connsiteY353" fmla="*/ 9354 h 10000"/>
                                  <a:gd name="connsiteX354" fmla="*/ 9701 w 10000"/>
                                  <a:gd name="connsiteY354" fmla="*/ 9367 h 10000"/>
                                  <a:gd name="connsiteX355" fmla="*/ 9701 w 10000"/>
                                  <a:gd name="connsiteY355" fmla="*/ 9381 h 10000"/>
                                  <a:gd name="connsiteX356" fmla="*/ 9701 w 10000"/>
                                  <a:gd name="connsiteY356" fmla="*/ 9394 h 10000"/>
                                  <a:gd name="connsiteX357" fmla="*/ 9701 w 10000"/>
                                  <a:gd name="connsiteY357" fmla="*/ 9407 h 10000"/>
                                  <a:gd name="connsiteX358" fmla="*/ 9701 w 10000"/>
                                  <a:gd name="connsiteY358" fmla="*/ 9420 h 10000"/>
                                  <a:gd name="connsiteX359" fmla="*/ 9801 w 10000"/>
                                  <a:gd name="connsiteY359" fmla="*/ 9434 h 10000"/>
                                  <a:gd name="connsiteX360" fmla="*/ 9801 w 10000"/>
                                  <a:gd name="connsiteY360" fmla="*/ 9447 h 10000"/>
                                  <a:gd name="connsiteX361" fmla="*/ 9801 w 10000"/>
                                  <a:gd name="connsiteY361" fmla="*/ 9460 h 10000"/>
                                  <a:gd name="connsiteX362" fmla="*/ 9801 w 10000"/>
                                  <a:gd name="connsiteY362" fmla="*/ 9473 h 10000"/>
                                  <a:gd name="connsiteX363" fmla="*/ 9801 w 10000"/>
                                  <a:gd name="connsiteY363" fmla="*/ 9487 h 10000"/>
                                  <a:gd name="connsiteX364" fmla="*/ 9801 w 10000"/>
                                  <a:gd name="connsiteY364" fmla="*/ 9500 h 10000"/>
                                  <a:gd name="connsiteX365" fmla="*/ 9801 w 10000"/>
                                  <a:gd name="connsiteY365" fmla="*/ 9513 h 10000"/>
                                  <a:gd name="connsiteX366" fmla="*/ 9801 w 10000"/>
                                  <a:gd name="connsiteY366" fmla="*/ 9527 h 10000"/>
                                  <a:gd name="connsiteX367" fmla="*/ 9801 w 10000"/>
                                  <a:gd name="connsiteY367" fmla="*/ 9540 h 10000"/>
                                  <a:gd name="connsiteX368" fmla="*/ 9801 w 10000"/>
                                  <a:gd name="connsiteY368" fmla="*/ 9551 h 10000"/>
                                  <a:gd name="connsiteX369" fmla="*/ 9801 w 10000"/>
                                  <a:gd name="connsiteY369" fmla="*/ 9564 h 10000"/>
                                  <a:gd name="connsiteX370" fmla="*/ 9801 w 10000"/>
                                  <a:gd name="connsiteY370" fmla="*/ 9577 h 10000"/>
                                  <a:gd name="connsiteX371" fmla="*/ 9801 w 10000"/>
                                  <a:gd name="connsiteY371" fmla="*/ 9591 h 10000"/>
                                  <a:gd name="connsiteX372" fmla="*/ 9801 w 10000"/>
                                  <a:gd name="connsiteY372" fmla="*/ 9604 h 10000"/>
                                  <a:gd name="connsiteX373" fmla="*/ 9801 w 10000"/>
                                  <a:gd name="connsiteY373" fmla="*/ 9617 h 10000"/>
                                  <a:gd name="connsiteX374" fmla="*/ 9801 w 10000"/>
                                  <a:gd name="connsiteY374" fmla="*/ 9631 h 10000"/>
                                  <a:gd name="connsiteX375" fmla="*/ 9801 w 10000"/>
                                  <a:gd name="connsiteY375" fmla="*/ 9644 h 10000"/>
                                  <a:gd name="connsiteX376" fmla="*/ 9801 w 10000"/>
                                  <a:gd name="connsiteY376" fmla="*/ 9657 h 10000"/>
                                  <a:gd name="connsiteX377" fmla="*/ 9801 w 10000"/>
                                  <a:gd name="connsiteY377" fmla="*/ 9670 h 10000"/>
                                  <a:gd name="connsiteX378" fmla="*/ 9801 w 10000"/>
                                  <a:gd name="connsiteY378" fmla="*/ 9684 h 10000"/>
                                  <a:gd name="connsiteX379" fmla="*/ 9801 w 10000"/>
                                  <a:gd name="connsiteY379" fmla="*/ 9697 h 10000"/>
                                  <a:gd name="connsiteX380" fmla="*/ 9801 w 10000"/>
                                  <a:gd name="connsiteY380" fmla="*/ 9710 h 10000"/>
                                  <a:gd name="connsiteX381" fmla="*/ 9801 w 10000"/>
                                  <a:gd name="connsiteY381" fmla="*/ 9723 h 10000"/>
                                  <a:gd name="connsiteX382" fmla="*/ 9801 w 10000"/>
                                  <a:gd name="connsiteY382" fmla="*/ 9737 h 10000"/>
                                  <a:gd name="connsiteX383" fmla="*/ 9801 w 10000"/>
                                  <a:gd name="connsiteY383" fmla="*/ 9750 h 10000"/>
                                  <a:gd name="connsiteX384" fmla="*/ 9900 w 10000"/>
                                  <a:gd name="connsiteY384" fmla="*/ 9750 h 10000"/>
                                  <a:gd name="connsiteX385" fmla="*/ 9900 w 10000"/>
                                  <a:gd name="connsiteY385" fmla="*/ 9763 h 10000"/>
                                  <a:gd name="connsiteX386" fmla="*/ 9900 w 10000"/>
                                  <a:gd name="connsiteY386" fmla="*/ 9777 h 10000"/>
                                  <a:gd name="connsiteX387" fmla="*/ 9900 w 10000"/>
                                  <a:gd name="connsiteY387" fmla="*/ 9790 h 10000"/>
                                  <a:gd name="connsiteX388" fmla="*/ 9900 w 10000"/>
                                  <a:gd name="connsiteY388" fmla="*/ 9803 h 10000"/>
                                  <a:gd name="connsiteX389" fmla="*/ 9900 w 10000"/>
                                  <a:gd name="connsiteY389" fmla="*/ 9816 h 10000"/>
                                  <a:gd name="connsiteX390" fmla="*/ 9900 w 10000"/>
                                  <a:gd name="connsiteY390" fmla="*/ 9830 h 10000"/>
                                  <a:gd name="connsiteX391" fmla="*/ 9900 w 10000"/>
                                  <a:gd name="connsiteY391" fmla="*/ 9843 h 10000"/>
                                  <a:gd name="connsiteX392" fmla="*/ 9900 w 10000"/>
                                  <a:gd name="connsiteY392" fmla="*/ 9854 h 10000"/>
                                  <a:gd name="connsiteX393" fmla="*/ 9900 w 10000"/>
                                  <a:gd name="connsiteY393" fmla="*/ 9867 h 10000"/>
                                  <a:gd name="connsiteX394" fmla="*/ 9900 w 10000"/>
                                  <a:gd name="connsiteY394" fmla="*/ 9881 h 10000"/>
                                  <a:gd name="connsiteX395" fmla="*/ 9900 w 10000"/>
                                  <a:gd name="connsiteY395" fmla="*/ 9894 h 10000"/>
                                  <a:gd name="connsiteX396" fmla="*/ 9900 w 10000"/>
                                  <a:gd name="connsiteY396" fmla="*/ 9907 h 10000"/>
                                  <a:gd name="connsiteX397" fmla="*/ 9900 w 10000"/>
                                  <a:gd name="connsiteY397" fmla="*/ 9920 h 10000"/>
                                  <a:gd name="connsiteX398" fmla="*/ 10000 w 10000"/>
                                  <a:gd name="connsiteY398" fmla="*/ 9920 h 10000"/>
                                  <a:gd name="connsiteX399" fmla="*/ 10000 w 10000"/>
                                  <a:gd name="connsiteY399" fmla="*/ 9934 h 10000"/>
                                  <a:gd name="connsiteX400" fmla="*/ 10000 w 10000"/>
                                  <a:gd name="connsiteY400" fmla="*/ 9947 h 10000"/>
                                  <a:gd name="connsiteX401" fmla="*/ 10000 w 10000"/>
                                  <a:gd name="connsiteY401" fmla="*/ 9960 h 10000"/>
                                  <a:gd name="connsiteX402" fmla="*/ 10000 w 10000"/>
                                  <a:gd name="connsiteY402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100 w 10000"/>
                                  <a:gd name="connsiteY11" fmla="*/ 3451 h 10000"/>
                                  <a:gd name="connsiteX12" fmla="*/ 797 w 10000"/>
                                  <a:gd name="connsiteY12" fmla="*/ 27 h 10000"/>
                                  <a:gd name="connsiteX13" fmla="*/ 897 w 10000"/>
                                  <a:gd name="connsiteY13" fmla="*/ 106 h 10000"/>
                                  <a:gd name="connsiteX14" fmla="*/ 897 w 10000"/>
                                  <a:gd name="connsiteY14" fmla="*/ 133 h 10000"/>
                                  <a:gd name="connsiteX15" fmla="*/ 997 w 10000"/>
                                  <a:gd name="connsiteY15" fmla="*/ 93 h 10000"/>
                                  <a:gd name="connsiteX16" fmla="*/ 1096 w 10000"/>
                                  <a:gd name="connsiteY16" fmla="*/ 93 h 10000"/>
                                  <a:gd name="connsiteX17" fmla="*/ 1196 w 10000"/>
                                  <a:gd name="connsiteY17" fmla="*/ 223 h 10000"/>
                                  <a:gd name="connsiteX18" fmla="*/ 1196 w 10000"/>
                                  <a:gd name="connsiteY18" fmla="*/ 502 h 10000"/>
                                  <a:gd name="connsiteX19" fmla="*/ 1296 w 10000"/>
                                  <a:gd name="connsiteY19" fmla="*/ 896 h 10000"/>
                                  <a:gd name="connsiteX20" fmla="*/ 1395 w 10000"/>
                                  <a:gd name="connsiteY20" fmla="*/ 1372 h 10000"/>
                                  <a:gd name="connsiteX21" fmla="*/ 1395 w 10000"/>
                                  <a:gd name="connsiteY21" fmla="*/ 1845 h 10000"/>
                                  <a:gd name="connsiteX22" fmla="*/ 1495 w 10000"/>
                                  <a:gd name="connsiteY22" fmla="*/ 2332 h 10000"/>
                                  <a:gd name="connsiteX23" fmla="*/ 1595 w 10000"/>
                                  <a:gd name="connsiteY23" fmla="*/ 2845 h 10000"/>
                                  <a:gd name="connsiteX24" fmla="*/ 1595 w 10000"/>
                                  <a:gd name="connsiteY24" fmla="*/ 3387 h 10000"/>
                                  <a:gd name="connsiteX25" fmla="*/ 1694 w 10000"/>
                                  <a:gd name="connsiteY25" fmla="*/ 3900 h 10000"/>
                                  <a:gd name="connsiteX26" fmla="*/ 1794 w 10000"/>
                                  <a:gd name="connsiteY26" fmla="*/ 4454 h 10000"/>
                                  <a:gd name="connsiteX27" fmla="*/ 1894 w 10000"/>
                                  <a:gd name="connsiteY27" fmla="*/ 5046 h 10000"/>
                                  <a:gd name="connsiteX28" fmla="*/ 1894 w 10000"/>
                                  <a:gd name="connsiteY28" fmla="*/ 5719 h 10000"/>
                                  <a:gd name="connsiteX29" fmla="*/ 1993 w 10000"/>
                                  <a:gd name="connsiteY29" fmla="*/ 6389 h 10000"/>
                                  <a:gd name="connsiteX30" fmla="*/ 2076 w 10000"/>
                                  <a:gd name="connsiteY30" fmla="*/ 7049 h 10000"/>
                                  <a:gd name="connsiteX31" fmla="*/ 2176 w 10000"/>
                                  <a:gd name="connsiteY31" fmla="*/ 7549 h 10000"/>
                                  <a:gd name="connsiteX32" fmla="*/ 2176 w 10000"/>
                                  <a:gd name="connsiteY32" fmla="*/ 8051 h 10000"/>
                                  <a:gd name="connsiteX33" fmla="*/ 2276 w 10000"/>
                                  <a:gd name="connsiteY33" fmla="*/ 8458 h 10000"/>
                                  <a:gd name="connsiteX34" fmla="*/ 2375 w 10000"/>
                                  <a:gd name="connsiteY34" fmla="*/ 8814 h 10000"/>
                                  <a:gd name="connsiteX35" fmla="*/ 2375 w 10000"/>
                                  <a:gd name="connsiteY35" fmla="*/ 9131 h 10000"/>
                                  <a:gd name="connsiteX36" fmla="*/ 2475 w 10000"/>
                                  <a:gd name="connsiteY36" fmla="*/ 9434 h 10000"/>
                                  <a:gd name="connsiteX37" fmla="*/ 2575 w 10000"/>
                                  <a:gd name="connsiteY37" fmla="*/ 9697 h 10000"/>
                                  <a:gd name="connsiteX38" fmla="*/ 2674 w 10000"/>
                                  <a:gd name="connsiteY38" fmla="*/ 9881 h 10000"/>
                                  <a:gd name="connsiteX39" fmla="*/ 2674 w 10000"/>
                                  <a:gd name="connsiteY39" fmla="*/ 10000 h 10000"/>
                                  <a:gd name="connsiteX40" fmla="*/ 2774 w 10000"/>
                                  <a:gd name="connsiteY40" fmla="*/ 10000 h 10000"/>
                                  <a:gd name="connsiteX41" fmla="*/ 2874 w 10000"/>
                                  <a:gd name="connsiteY41" fmla="*/ 9881 h 10000"/>
                                  <a:gd name="connsiteX42" fmla="*/ 2874 w 10000"/>
                                  <a:gd name="connsiteY42" fmla="*/ 9670 h 10000"/>
                                  <a:gd name="connsiteX43" fmla="*/ 2973 w 10000"/>
                                  <a:gd name="connsiteY43" fmla="*/ 9394 h 10000"/>
                                  <a:gd name="connsiteX44" fmla="*/ 3073 w 10000"/>
                                  <a:gd name="connsiteY44" fmla="*/ 9064 h 10000"/>
                                  <a:gd name="connsiteX45" fmla="*/ 3173 w 10000"/>
                                  <a:gd name="connsiteY45" fmla="*/ 8708 h 10000"/>
                                  <a:gd name="connsiteX46" fmla="*/ 3173 w 10000"/>
                                  <a:gd name="connsiteY46" fmla="*/ 8327 h 10000"/>
                                  <a:gd name="connsiteX47" fmla="*/ 3272 w 10000"/>
                                  <a:gd name="connsiteY47" fmla="*/ 7892 h 10000"/>
                                  <a:gd name="connsiteX48" fmla="*/ 3372 w 10000"/>
                                  <a:gd name="connsiteY48" fmla="*/ 7392 h 10000"/>
                                  <a:gd name="connsiteX49" fmla="*/ 3472 w 10000"/>
                                  <a:gd name="connsiteY49" fmla="*/ 6825 h 10000"/>
                                  <a:gd name="connsiteX50" fmla="*/ 3472 w 10000"/>
                                  <a:gd name="connsiteY50" fmla="*/ 6192 h 10000"/>
                                  <a:gd name="connsiteX51" fmla="*/ 3571 w 10000"/>
                                  <a:gd name="connsiteY51" fmla="*/ 5533 h 10000"/>
                                  <a:gd name="connsiteX52" fmla="*/ 3671 w 10000"/>
                                  <a:gd name="connsiteY52" fmla="*/ 4876 h 10000"/>
                                  <a:gd name="connsiteX53" fmla="*/ 3771 w 10000"/>
                                  <a:gd name="connsiteY53" fmla="*/ 4257 h 10000"/>
                                  <a:gd name="connsiteX54" fmla="*/ 3771 w 10000"/>
                                  <a:gd name="connsiteY54" fmla="*/ 3664 h 10000"/>
                                  <a:gd name="connsiteX55" fmla="*/ 3870 w 10000"/>
                                  <a:gd name="connsiteY55" fmla="*/ 3111 h 10000"/>
                                  <a:gd name="connsiteX56" fmla="*/ 3970 w 10000"/>
                                  <a:gd name="connsiteY56" fmla="*/ 2569 h 10000"/>
                                  <a:gd name="connsiteX57" fmla="*/ 4070 w 10000"/>
                                  <a:gd name="connsiteY57" fmla="*/ 2042 h 10000"/>
                                  <a:gd name="connsiteX58" fmla="*/ 4070 w 10000"/>
                                  <a:gd name="connsiteY58" fmla="*/ 1542 h 10000"/>
                                  <a:gd name="connsiteX59" fmla="*/ 4169 w 10000"/>
                                  <a:gd name="connsiteY59" fmla="*/ 1093 h 10000"/>
                                  <a:gd name="connsiteX60" fmla="*/ 4252 w 10000"/>
                                  <a:gd name="connsiteY60" fmla="*/ 712 h 10000"/>
                                  <a:gd name="connsiteX61" fmla="*/ 4252 w 10000"/>
                                  <a:gd name="connsiteY61" fmla="*/ 409 h 10000"/>
                                  <a:gd name="connsiteX62" fmla="*/ 4352 w 10000"/>
                                  <a:gd name="connsiteY62" fmla="*/ 199 h 10000"/>
                                  <a:gd name="connsiteX63" fmla="*/ 4452 w 10000"/>
                                  <a:gd name="connsiteY63" fmla="*/ 80 h 10000"/>
                                  <a:gd name="connsiteX64" fmla="*/ 4551 w 10000"/>
                                  <a:gd name="connsiteY64" fmla="*/ 13 h 10000"/>
                                  <a:gd name="connsiteX65" fmla="*/ 4651 w 10000"/>
                                  <a:gd name="connsiteY65" fmla="*/ 80 h 10000"/>
                                  <a:gd name="connsiteX66" fmla="*/ 4751 w 10000"/>
                                  <a:gd name="connsiteY66" fmla="*/ 210 h 10000"/>
                                  <a:gd name="connsiteX67" fmla="*/ 4850 w 10000"/>
                                  <a:gd name="connsiteY67" fmla="*/ 436 h 10000"/>
                                  <a:gd name="connsiteX68" fmla="*/ 4850 w 10000"/>
                                  <a:gd name="connsiteY68" fmla="*/ 752 h 10000"/>
                                  <a:gd name="connsiteX69" fmla="*/ 4950 w 10000"/>
                                  <a:gd name="connsiteY69" fmla="*/ 1146 h 10000"/>
                                  <a:gd name="connsiteX70" fmla="*/ 5050 w 10000"/>
                                  <a:gd name="connsiteY70" fmla="*/ 1595 h 10000"/>
                                  <a:gd name="connsiteX71" fmla="*/ 5150 w 10000"/>
                                  <a:gd name="connsiteY71" fmla="*/ 2095 h 10000"/>
                                  <a:gd name="connsiteX72" fmla="*/ 5150 w 10000"/>
                                  <a:gd name="connsiteY72" fmla="*/ 2622 h 10000"/>
                                  <a:gd name="connsiteX73" fmla="*/ 5249 w 10000"/>
                                  <a:gd name="connsiteY73" fmla="*/ 3162 h 10000"/>
                                  <a:gd name="connsiteX74" fmla="*/ 5349 w 10000"/>
                                  <a:gd name="connsiteY74" fmla="*/ 3728 h 10000"/>
                                  <a:gd name="connsiteX75" fmla="*/ 5449 w 10000"/>
                                  <a:gd name="connsiteY75" fmla="*/ 4334 h 10000"/>
                                  <a:gd name="connsiteX76" fmla="*/ 5449 w 10000"/>
                                  <a:gd name="connsiteY76" fmla="*/ 4967 h 10000"/>
                                  <a:gd name="connsiteX77" fmla="*/ 5548 w 10000"/>
                                  <a:gd name="connsiteY77" fmla="*/ 5600 h 10000"/>
                                  <a:gd name="connsiteX78" fmla="*/ 5648 w 10000"/>
                                  <a:gd name="connsiteY78" fmla="*/ 6246 h 10000"/>
                                  <a:gd name="connsiteX79" fmla="*/ 5648 w 10000"/>
                                  <a:gd name="connsiteY79" fmla="*/ 6852 h 10000"/>
                                  <a:gd name="connsiteX80" fmla="*/ 5748 w 10000"/>
                                  <a:gd name="connsiteY80" fmla="*/ 7431 h 10000"/>
                                  <a:gd name="connsiteX81" fmla="*/ 5847 w 10000"/>
                                  <a:gd name="connsiteY81" fmla="*/ 7945 h 10000"/>
                                  <a:gd name="connsiteX82" fmla="*/ 5947 w 10000"/>
                                  <a:gd name="connsiteY82" fmla="*/ 8405 h 10000"/>
                                  <a:gd name="connsiteX83" fmla="*/ 5947 w 10000"/>
                                  <a:gd name="connsiteY83" fmla="*/ 8801 h 10000"/>
                                  <a:gd name="connsiteX84" fmla="*/ 6047 w 10000"/>
                                  <a:gd name="connsiteY84" fmla="*/ 9157 h 10000"/>
                                  <a:gd name="connsiteX85" fmla="*/ 6146 w 10000"/>
                                  <a:gd name="connsiteY85" fmla="*/ 9460 h 10000"/>
                                  <a:gd name="connsiteX86" fmla="*/ 6246 w 10000"/>
                                  <a:gd name="connsiteY86" fmla="*/ 9710 h 10000"/>
                                  <a:gd name="connsiteX87" fmla="*/ 6246 w 10000"/>
                                  <a:gd name="connsiteY87" fmla="*/ 9881 h 10000"/>
                                  <a:gd name="connsiteX88" fmla="*/ 6346 w 10000"/>
                                  <a:gd name="connsiteY88" fmla="*/ 9973 h 10000"/>
                                  <a:gd name="connsiteX89" fmla="*/ 6429 w 10000"/>
                                  <a:gd name="connsiteY89" fmla="*/ 9960 h 10000"/>
                                  <a:gd name="connsiteX90" fmla="*/ 6528 w 10000"/>
                                  <a:gd name="connsiteY90" fmla="*/ 9867 h 10000"/>
                                  <a:gd name="connsiteX91" fmla="*/ 6528 w 10000"/>
                                  <a:gd name="connsiteY91" fmla="*/ 9697 h 10000"/>
                                  <a:gd name="connsiteX92" fmla="*/ 6628 w 10000"/>
                                  <a:gd name="connsiteY92" fmla="*/ 9447 h 10000"/>
                                  <a:gd name="connsiteX93" fmla="*/ 6728 w 10000"/>
                                  <a:gd name="connsiteY93" fmla="*/ 9144 h 10000"/>
                                  <a:gd name="connsiteX94" fmla="*/ 6728 w 10000"/>
                                  <a:gd name="connsiteY94" fmla="*/ 8774 h 10000"/>
                                  <a:gd name="connsiteX95" fmla="*/ 6827 w 10000"/>
                                  <a:gd name="connsiteY95" fmla="*/ 8367 h 10000"/>
                                  <a:gd name="connsiteX96" fmla="*/ 6927 w 10000"/>
                                  <a:gd name="connsiteY96" fmla="*/ 7892 h 10000"/>
                                  <a:gd name="connsiteX97" fmla="*/ 7027 w 10000"/>
                                  <a:gd name="connsiteY97" fmla="*/ 7365 h 10000"/>
                                  <a:gd name="connsiteX98" fmla="*/ 7027 w 10000"/>
                                  <a:gd name="connsiteY98" fmla="*/ 6785 h 10000"/>
                                  <a:gd name="connsiteX99" fmla="*/ 7126 w 10000"/>
                                  <a:gd name="connsiteY99" fmla="*/ 6179 h 10000"/>
                                  <a:gd name="connsiteX100" fmla="*/ 7226 w 10000"/>
                                  <a:gd name="connsiteY100" fmla="*/ 5560 h 10000"/>
                                  <a:gd name="connsiteX101" fmla="*/ 7326 w 10000"/>
                                  <a:gd name="connsiteY101" fmla="*/ 4927 h 10000"/>
                                  <a:gd name="connsiteX102" fmla="*/ 7326 w 10000"/>
                                  <a:gd name="connsiteY102" fmla="*/ 4308 h 10000"/>
                                  <a:gd name="connsiteX103" fmla="*/ 7425 w 10000"/>
                                  <a:gd name="connsiteY103" fmla="*/ 3704 h 10000"/>
                                  <a:gd name="connsiteX104" fmla="*/ 7525 w 10000"/>
                                  <a:gd name="connsiteY104" fmla="*/ 3111 h 10000"/>
                                  <a:gd name="connsiteX105" fmla="*/ 7625 w 10000"/>
                                  <a:gd name="connsiteY105" fmla="*/ 2555 h 10000"/>
                                  <a:gd name="connsiteX106" fmla="*/ 7625 w 10000"/>
                                  <a:gd name="connsiteY106" fmla="*/ 2015 h 10000"/>
                                  <a:gd name="connsiteX107" fmla="*/ 7724 w 10000"/>
                                  <a:gd name="connsiteY107" fmla="*/ 1542 h 10000"/>
                                  <a:gd name="connsiteX108" fmla="*/ 7824 w 10000"/>
                                  <a:gd name="connsiteY108" fmla="*/ 1106 h 10000"/>
                                  <a:gd name="connsiteX109" fmla="*/ 7924 w 10000"/>
                                  <a:gd name="connsiteY109" fmla="*/ 739 h 10000"/>
                                  <a:gd name="connsiteX110" fmla="*/ 7924 w 10000"/>
                                  <a:gd name="connsiteY110" fmla="*/ 449 h 10000"/>
                                  <a:gd name="connsiteX111" fmla="*/ 8023 w 10000"/>
                                  <a:gd name="connsiteY111" fmla="*/ 223 h 10000"/>
                                  <a:gd name="connsiteX112" fmla="*/ 8123 w 10000"/>
                                  <a:gd name="connsiteY112" fmla="*/ 80 h 10000"/>
                                  <a:gd name="connsiteX113" fmla="*/ 8123 w 10000"/>
                                  <a:gd name="connsiteY113" fmla="*/ 13 h 10000"/>
                                  <a:gd name="connsiteX114" fmla="*/ 8223 w 10000"/>
                                  <a:gd name="connsiteY114" fmla="*/ 0 h 10000"/>
                                  <a:gd name="connsiteX115" fmla="*/ 8322 w 10000"/>
                                  <a:gd name="connsiteY115" fmla="*/ 80 h 10000"/>
                                  <a:gd name="connsiteX116" fmla="*/ 8422 w 10000"/>
                                  <a:gd name="connsiteY116" fmla="*/ 223 h 10000"/>
                                  <a:gd name="connsiteX117" fmla="*/ 8422 w 10000"/>
                                  <a:gd name="connsiteY117" fmla="*/ 462 h 10000"/>
                                  <a:gd name="connsiteX118" fmla="*/ 8522 w 10000"/>
                                  <a:gd name="connsiteY118" fmla="*/ 779 h 10000"/>
                                  <a:gd name="connsiteX119" fmla="*/ 8605 w 10000"/>
                                  <a:gd name="connsiteY119" fmla="*/ 1159 h 10000"/>
                                  <a:gd name="connsiteX120" fmla="*/ 8704 w 10000"/>
                                  <a:gd name="connsiteY120" fmla="*/ 1595 h 10000"/>
                                  <a:gd name="connsiteX121" fmla="*/ 8704 w 10000"/>
                                  <a:gd name="connsiteY121" fmla="*/ 2082 h 10000"/>
                                  <a:gd name="connsiteX122" fmla="*/ 8804 w 10000"/>
                                  <a:gd name="connsiteY122" fmla="*/ 2608 h 10000"/>
                                  <a:gd name="connsiteX123" fmla="*/ 8904 w 10000"/>
                                  <a:gd name="connsiteY123" fmla="*/ 3162 h 10000"/>
                                  <a:gd name="connsiteX124" fmla="*/ 9003 w 10000"/>
                                  <a:gd name="connsiteY124" fmla="*/ 3754 h 10000"/>
                                  <a:gd name="connsiteX125" fmla="*/ 9003 w 10000"/>
                                  <a:gd name="connsiteY125" fmla="*/ 4361 h 10000"/>
                                  <a:gd name="connsiteX126" fmla="*/ 9103 w 10000"/>
                                  <a:gd name="connsiteY126" fmla="*/ 4993 h 10000"/>
                                  <a:gd name="connsiteX127" fmla="*/ 9103 w 10000"/>
                                  <a:gd name="connsiteY127" fmla="*/ 5020 h 10000"/>
                                  <a:gd name="connsiteX128" fmla="*/ 9103 w 10000"/>
                                  <a:gd name="connsiteY128" fmla="*/ 5033 h 10000"/>
                                  <a:gd name="connsiteX129" fmla="*/ 9103 w 10000"/>
                                  <a:gd name="connsiteY129" fmla="*/ 5060 h 10000"/>
                                  <a:gd name="connsiteX130" fmla="*/ 9103 w 10000"/>
                                  <a:gd name="connsiteY130" fmla="*/ 5086 h 10000"/>
                                  <a:gd name="connsiteX131" fmla="*/ 9103 w 10000"/>
                                  <a:gd name="connsiteY131" fmla="*/ 5113 h 10000"/>
                                  <a:gd name="connsiteX132" fmla="*/ 9103 w 10000"/>
                                  <a:gd name="connsiteY132" fmla="*/ 5139 h 10000"/>
                                  <a:gd name="connsiteX133" fmla="*/ 9103 w 10000"/>
                                  <a:gd name="connsiteY133" fmla="*/ 5153 h 10000"/>
                                  <a:gd name="connsiteX134" fmla="*/ 9103 w 10000"/>
                                  <a:gd name="connsiteY134" fmla="*/ 5177 h 10000"/>
                                  <a:gd name="connsiteX135" fmla="*/ 9103 w 10000"/>
                                  <a:gd name="connsiteY135" fmla="*/ 5204 h 10000"/>
                                  <a:gd name="connsiteX136" fmla="*/ 9103 w 10000"/>
                                  <a:gd name="connsiteY136" fmla="*/ 5230 h 10000"/>
                                  <a:gd name="connsiteX137" fmla="*/ 9103 w 10000"/>
                                  <a:gd name="connsiteY137" fmla="*/ 5257 h 10000"/>
                                  <a:gd name="connsiteX138" fmla="*/ 9103 w 10000"/>
                                  <a:gd name="connsiteY138" fmla="*/ 5270 h 10000"/>
                                  <a:gd name="connsiteX139" fmla="*/ 9103 w 10000"/>
                                  <a:gd name="connsiteY139" fmla="*/ 5296 h 10000"/>
                                  <a:gd name="connsiteX140" fmla="*/ 9103 w 10000"/>
                                  <a:gd name="connsiteY140" fmla="*/ 5323 h 10000"/>
                                  <a:gd name="connsiteX141" fmla="*/ 9103 w 10000"/>
                                  <a:gd name="connsiteY141" fmla="*/ 5350 h 10000"/>
                                  <a:gd name="connsiteX142" fmla="*/ 9103 w 10000"/>
                                  <a:gd name="connsiteY142" fmla="*/ 5376 h 10000"/>
                                  <a:gd name="connsiteX143" fmla="*/ 9203 w 10000"/>
                                  <a:gd name="connsiteY143" fmla="*/ 5389 h 10000"/>
                                  <a:gd name="connsiteX144" fmla="*/ 9203 w 10000"/>
                                  <a:gd name="connsiteY144" fmla="*/ 5416 h 10000"/>
                                  <a:gd name="connsiteX145" fmla="*/ 9203 w 10000"/>
                                  <a:gd name="connsiteY145" fmla="*/ 5442 h 10000"/>
                                  <a:gd name="connsiteX146" fmla="*/ 9203 w 10000"/>
                                  <a:gd name="connsiteY146" fmla="*/ 5467 h 10000"/>
                                  <a:gd name="connsiteX147" fmla="*/ 9203 w 10000"/>
                                  <a:gd name="connsiteY147" fmla="*/ 5493 h 10000"/>
                                  <a:gd name="connsiteX148" fmla="*/ 9203 w 10000"/>
                                  <a:gd name="connsiteY148" fmla="*/ 5507 h 10000"/>
                                  <a:gd name="connsiteX149" fmla="*/ 9203 w 10000"/>
                                  <a:gd name="connsiteY149" fmla="*/ 5533 h 10000"/>
                                  <a:gd name="connsiteX150" fmla="*/ 9203 w 10000"/>
                                  <a:gd name="connsiteY150" fmla="*/ 5560 h 10000"/>
                                  <a:gd name="connsiteX151" fmla="*/ 9203 w 10000"/>
                                  <a:gd name="connsiteY151" fmla="*/ 5586 h 10000"/>
                                  <a:gd name="connsiteX152" fmla="*/ 9203 w 10000"/>
                                  <a:gd name="connsiteY152" fmla="*/ 5613 h 10000"/>
                                  <a:gd name="connsiteX153" fmla="*/ 9203 w 10000"/>
                                  <a:gd name="connsiteY153" fmla="*/ 5626 h 10000"/>
                                  <a:gd name="connsiteX154" fmla="*/ 9203 w 10000"/>
                                  <a:gd name="connsiteY154" fmla="*/ 5653 h 10000"/>
                                  <a:gd name="connsiteX155" fmla="*/ 9203 w 10000"/>
                                  <a:gd name="connsiteY155" fmla="*/ 5679 h 10000"/>
                                  <a:gd name="connsiteX156" fmla="*/ 9203 w 10000"/>
                                  <a:gd name="connsiteY156" fmla="*/ 5706 h 10000"/>
                                  <a:gd name="connsiteX157" fmla="*/ 9203 w 10000"/>
                                  <a:gd name="connsiteY157" fmla="*/ 5732 h 10000"/>
                                  <a:gd name="connsiteX158" fmla="*/ 9203 w 10000"/>
                                  <a:gd name="connsiteY158" fmla="*/ 5746 h 10000"/>
                                  <a:gd name="connsiteX159" fmla="*/ 9203 w 10000"/>
                                  <a:gd name="connsiteY159" fmla="*/ 5770 h 10000"/>
                                  <a:gd name="connsiteX160" fmla="*/ 9203 w 10000"/>
                                  <a:gd name="connsiteY160" fmla="*/ 5796 h 10000"/>
                                  <a:gd name="connsiteX161" fmla="*/ 9203 w 10000"/>
                                  <a:gd name="connsiteY161" fmla="*/ 5823 h 10000"/>
                                  <a:gd name="connsiteX162" fmla="*/ 9203 w 10000"/>
                                  <a:gd name="connsiteY162" fmla="*/ 5850 h 10000"/>
                                  <a:gd name="connsiteX163" fmla="*/ 9203 w 10000"/>
                                  <a:gd name="connsiteY163" fmla="*/ 5863 h 10000"/>
                                  <a:gd name="connsiteX164" fmla="*/ 9203 w 10000"/>
                                  <a:gd name="connsiteY164" fmla="*/ 5889 h 10000"/>
                                  <a:gd name="connsiteX165" fmla="*/ 9203 w 10000"/>
                                  <a:gd name="connsiteY165" fmla="*/ 5916 h 10000"/>
                                  <a:gd name="connsiteX166" fmla="*/ 9203 w 10000"/>
                                  <a:gd name="connsiteY166" fmla="*/ 5942 h 10000"/>
                                  <a:gd name="connsiteX167" fmla="*/ 9203 w 10000"/>
                                  <a:gd name="connsiteY167" fmla="*/ 5956 h 10000"/>
                                  <a:gd name="connsiteX168" fmla="*/ 9203 w 10000"/>
                                  <a:gd name="connsiteY168" fmla="*/ 5982 h 10000"/>
                                  <a:gd name="connsiteX169" fmla="*/ 9203 w 10000"/>
                                  <a:gd name="connsiteY169" fmla="*/ 6009 h 10000"/>
                                  <a:gd name="connsiteX170" fmla="*/ 9203 w 10000"/>
                                  <a:gd name="connsiteY170" fmla="*/ 6035 h 10000"/>
                                  <a:gd name="connsiteX171" fmla="*/ 9203 w 10000"/>
                                  <a:gd name="connsiteY171" fmla="*/ 6060 h 10000"/>
                                  <a:gd name="connsiteX172" fmla="*/ 9203 w 10000"/>
                                  <a:gd name="connsiteY172" fmla="*/ 6073 h 10000"/>
                                  <a:gd name="connsiteX173" fmla="*/ 9203 w 10000"/>
                                  <a:gd name="connsiteY173" fmla="*/ 6100 h 10000"/>
                                  <a:gd name="connsiteX174" fmla="*/ 9203 w 10000"/>
                                  <a:gd name="connsiteY174" fmla="*/ 6126 h 10000"/>
                                  <a:gd name="connsiteX175" fmla="*/ 9203 w 10000"/>
                                  <a:gd name="connsiteY175" fmla="*/ 6153 h 10000"/>
                                  <a:gd name="connsiteX176" fmla="*/ 9203 w 10000"/>
                                  <a:gd name="connsiteY176" fmla="*/ 6166 h 10000"/>
                                  <a:gd name="connsiteX177" fmla="*/ 9203 w 10000"/>
                                  <a:gd name="connsiteY177" fmla="*/ 6192 h 10000"/>
                                  <a:gd name="connsiteX178" fmla="*/ 9203 w 10000"/>
                                  <a:gd name="connsiteY178" fmla="*/ 6219 h 10000"/>
                                  <a:gd name="connsiteX179" fmla="*/ 9302 w 10000"/>
                                  <a:gd name="connsiteY179" fmla="*/ 6246 h 10000"/>
                                  <a:gd name="connsiteX180" fmla="*/ 9302 w 10000"/>
                                  <a:gd name="connsiteY180" fmla="*/ 6259 h 10000"/>
                                  <a:gd name="connsiteX181" fmla="*/ 9302 w 10000"/>
                                  <a:gd name="connsiteY181" fmla="*/ 6285 h 10000"/>
                                  <a:gd name="connsiteX182" fmla="*/ 9302 w 10000"/>
                                  <a:gd name="connsiteY182" fmla="*/ 6312 h 10000"/>
                                  <a:gd name="connsiteX183" fmla="*/ 9302 w 10000"/>
                                  <a:gd name="connsiteY183" fmla="*/ 6338 h 10000"/>
                                  <a:gd name="connsiteX184" fmla="*/ 9302 w 10000"/>
                                  <a:gd name="connsiteY184" fmla="*/ 6350 h 10000"/>
                                  <a:gd name="connsiteX185" fmla="*/ 9302 w 10000"/>
                                  <a:gd name="connsiteY185" fmla="*/ 6376 h 10000"/>
                                  <a:gd name="connsiteX186" fmla="*/ 9302 w 10000"/>
                                  <a:gd name="connsiteY186" fmla="*/ 6403 h 10000"/>
                                  <a:gd name="connsiteX187" fmla="*/ 9302 w 10000"/>
                                  <a:gd name="connsiteY187" fmla="*/ 6416 h 10000"/>
                                  <a:gd name="connsiteX188" fmla="*/ 9302 w 10000"/>
                                  <a:gd name="connsiteY188" fmla="*/ 6442 h 10000"/>
                                  <a:gd name="connsiteX189" fmla="*/ 9302 w 10000"/>
                                  <a:gd name="connsiteY189" fmla="*/ 6469 h 10000"/>
                                  <a:gd name="connsiteX190" fmla="*/ 9302 w 10000"/>
                                  <a:gd name="connsiteY190" fmla="*/ 6496 h 10000"/>
                                  <a:gd name="connsiteX191" fmla="*/ 9302 w 10000"/>
                                  <a:gd name="connsiteY191" fmla="*/ 6509 h 10000"/>
                                  <a:gd name="connsiteX192" fmla="*/ 9302 w 10000"/>
                                  <a:gd name="connsiteY192" fmla="*/ 6535 h 10000"/>
                                  <a:gd name="connsiteX193" fmla="*/ 9302 w 10000"/>
                                  <a:gd name="connsiteY193" fmla="*/ 6562 h 10000"/>
                                  <a:gd name="connsiteX194" fmla="*/ 9302 w 10000"/>
                                  <a:gd name="connsiteY194" fmla="*/ 6575 h 10000"/>
                                  <a:gd name="connsiteX195" fmla="*/ 9302 w 10000"/>
                                  <a:gd name="connsiteY195" fmla="*/ 6602 h 10000"/>
                                  <a:gd name="connsiteX196" fmla="*/ 9302 w 10000"/>
                                  <a:gd name="connsiteY196" fmla="*/ 6628 h 10000"/>
                                  <a:gd name="connsiteX197" fmla="*/ 9302 w 10000"/>
                                  <a:gd name="connsiteY197" fmla="*/ 6653 h 10000"/>
                                  <a:gd name="connsiteX198" fmla="*/ 9302 w 10000"/>
                                  <a:gd name="connsiteY198" fmla="*/ 6666 h 10000"/>
                                  <a:gd name="connsiteX199" fmla="*/ 9302 w 10000"/>
                                  <a:gd name="connsiteY199" fmla="*/ 6692 h 10000"/>
                                  <a:gd name="connsiteX200" fmla="*/ 9302 w 10000"/>
                                  <a:gd name="connsiteY200" fmla="*/ 6719 h 10000"/>
                                  <a:gd name="connsiteX201" fmla="*/ 9302 w 10000"/>
                                  <a:gd name="connsiteY201" fmla="*/ 6732 h 10000"/>
                                  <a:gd name="connsiteX202" fmla="*/ 9302 w 10000"/>
                                  <a:gd name="connsiteY202" fmla="*/ 6759 h 10000"/>
                                  <a:gd name="connsiteX203" fmla="*/ 9302 w 10000"/>
                                  <a:gd name="connsiteY203" fmla="*/ 6785 h 10000"/>
                                  <a:gd name="connsiteX204" fmla="*/ 9302 w 10000"/>
                                  <a:gd name="connsiteY204" fmla="*/ 6799 h 10000"/>
                                  <a:gd name="connsiteX205" fmla="*/ 9302 w 10000"/>
                                  <a:gd name="connsiteY205" fmla="*/ 6825 h 10000"/>
                                  <a:gd name="connsiteX206" fmla="*/ 9302 w 10000"/>
                                  <a:gd name="connsiteY206" fmla="*/ 6852 h 10000"/>
                                  <a:gd name="connsiteX207" fmla="*/ 9302 w 10000"/>
                                  <a:gd name="connsiteY207" fmla="*/ 6865 h 10000"/>
                                  <a:gd name="connsiteX208" fmla="*/ 9302 w 10000"/>
                                  <a:gd name="connsiteY208" fmla="*/ 6892 h 10000"/>
                                  <a:gd name="connsiteX209" fmla="*/ 9302 w 10000"/>
                                  <a:gd name="connsiteY209" fmla="*/ 6918 h 10000"/>
                                  <a:gd name="connsiteX210" fmla="*/ 9302 w 10000"/>
                                  <a:gd name="connsiteY210" fmla="*/ 6929 h 10000"/>
                                  <a:gd name="connsiteX211" fmla="*/ 9302 w 10000"/>
                                  <a:gd name="connsiteY211" fmla="*/ 6956 h 10000"/>
                                  <a:gd name="connsiteX212" fmla="*/ 9302 w 10000"/>
                                  <a:gd name="connsiteY212" fmla="*/ 6969 h 10000"/>
                                  <a:gd name="connsiteX213" fmla="*/ 9302 w 10000"/>
                                  <a:gd name="connsiteY213" fmla="*/ 6996 h 10000"/>
                                  <a:gd name="connsiteX214" fmla="*/ 9302 w 10000"/>
                                  <a:gd name="connsiteY214" fmla="*/ 7022 h 10000"/>
                                  <a:gd name="connsiteX215" fmla="*/ 9302 w 10000"/>
                                  <a:gd name="connsiteY215" fmla="*/ 7035 h 10000"/>
                                  <a:gd name="connsiteX216" fmla="*/ 9402 w 10000"/>
                                  <a:gd name="connsiteY216" fmla="*/ 7062 h 10000"/>
                                  <a:gd name="connsiteX217" fmla="*/ 9402 w 10000"/>
                                  <a:gd name="connsiteY217" fmla="*/ 7088 h 10000"/>
                                  <a:gd name="connsiteX218" fmla="*/ 9402 w 10000"/>
                                  <a:gd name="connsiteY218" fmla="*/ 7102 h 10000"/>
                                  <a:gd name="connsiteX219" fmla="*/ 9402 w 10000"/>
                                  <a:gd name="connsiteY219" fmla="*/ 7128 h 10000"/>
                                  <a:gd name="connsiteX220" fmla="*/ 9402 w 10000"/>
                                  <a:gd name="connsiteY220" fmla="*/ 7142 h 10000"/>
                                  <a:gd name="connsiteX221" fmla="*/ 9402 w 10000"/>
                                  <a:gd name="connsiteY221" fmla="*/ 7168 h 10000"/>
                                  <a:gd name="connsiteX222" fmla="*/ 9402 w 10000"/>
                                  <a:gd name="connsiteY222" fmla="*/ 7195 h 10000"/>
                                  <a:gd name="connsiteX223" fmla="*/ 9402 w 10000"/>
                                  <a:gd name="connsiteY223" fmla="*/ 7208 h 10000"/>
                                  <a:gd name="connsiteX224" fmla="*/ 9402 w 10000"/>
                                  <a:gd name="connsiteY224" fmla="*/ 7232 h 10000"/>
                                  <a:gd name="connsiteX225" fmla="*/ 9402 w 10000"/>
                                  <a:gd name="connsiteY225" fmla="*/ 7246 h 10000"/>
                                  <a:gd name="connsiteX226" fmla="*/ 9402 w 10000"/>
                                  <a:gd name="connsiteY226" fmla="*/ 7272 h 10000"/>
                                  <a:gd name="connsiteX227" fmla="*/ 9402 w 10000"/>
                                  <a:gd name="connsiteY227" fmla="*/ 7285 h 10000"/>
                                  <a:gd name="connsiteX228" fmla="*/ 9402 w 10000"/>
                                  <a:gd name="connsiteY228" fmla="*/ 7312 h 10000"/>
                                  <a:gd name="connsiteX229" fmla="*/ 9402 w 10000"/>
                                  <a:gd name="connsiteY229" fmla="*/ 7338 h 10000"/>
                                  <a:gd name="connsiteX230" fmla="*/ 9402 w 10000"/>
                                  <a:gd name="connsiteY230" fmla="*/ 7352 h 10000"/>
                                  <a:gd name="connsiteX231" fmla="*/ 9402 w 10000"/>
                                  <a:gd name="connsiteY231" fmla="*/ 7378 h 10000"/>
                                  <a:gd name="connsiteX232" fmla="*/ 9402 w 10000"/>
                                  <a:gd name="connsiteY232" fmla="*/ 7392 h 10000"/>
                                  <a:gd name="connsiteX233" fmla="*/ 9402 w 10000"/>
                                  <a:gd name="connsiteY233" fmla="*/ 7418 h 10000"/>
                                  <a:gd name="connsiteX234" fmla="*/ 9402 w 10000"/>
                                  <a:gd name="connsiteY234" fmla="*/ 7431 h 10000"/>
                                  <a:gd name="connsiteX235" fmla="*/ 9402 w 10000"/>
                                  <a:gd name="connsiteY235" fmla="*/ 7458 h 10000"/>
                                  <a:gd name="connsiteX236" fmla="*/ 9402 w 10000"/>
                                  <a:gd name="connsiteY236" fmla="*/ 7471 h 10000"/>
                                  <a:gd name="connsiteX237" fmla="*/ 9402 w 10000"/>
                                  <a:gd name="connsiteY237" fmla="*/ 7498 h 10000"/>
                                  <a:gd name="connsiteX238" fmla="*/ 9402 w 10000"/>
                                  <a:gd name="connsiteY238" fmla="*/ 7509 h 10000"/>
                                  <a:gd name="connsiteX239" fmla="*/ 9402 w 10000"/>
                                  <a:gd name="connsiteY239" fmla="*/ 7535 h 10000"/>
                                  <a:gd name="connsiteX240" fmla="*/ 9402 w 10000"/>
                                  <a:gd name="connsiteY240" fmla="*/ 7549 h 10000"/>
                                  <a:gd name="connsiteX241" fmla="*/ 9402 w 10000"/>
                                  <a:gd name="connsiteY241" fmla="*/ 7575 h 10000"/>
                                  <a:gd name="connsiteX242" fmla="*/ 9402 w 10000"/>
                                  <a:gd name="connsiteY242" fmla="*/ 7588 h 10000"/>
                                  <a:gd name="connsiteX243" fmla="*/ 9402 w 10000"/>
                                  <a:gd name="connsiteY243" fmla="*/ 7615 h 10000"/>
                                  <a:gd name="connsiteX244" fmla="*/ 9402 w 10000"/>
                                  <a:gd name="connsiteY244" fmla="*/ 7628 h 10000"/>
                                  <a:gd name="connsiteX245" fmla="*/ 9402 w 10000"/>
                                  <a:gd name="connsiteY245" fmla="*/ 7655 h 10000"/>
                                  <a:gd name="connsiteX246" fmla="*/ 9402 w 10000"/>
                                  <a:gd name="connsiteY246" fmla="*/ 7668 h 10000"/>
                                  <a:gd name="connsiteX247" fmla="*/ 9402 w 10000"/>
                                  <a:gd name="connsiteY247" fmla="*/ 7695 h 10000"/>
                                  <a:gd name="connsiteX248" fmla="*/ 9402 w 10000"/>
                                  <a:gd name="connsiteY248" fmla="*/ 7708 h 10000"/>
                                  <a:gd name="connsiteX249" fmla="*/ 9402 w 10000"/>
                                  <a:gd name="connsiteY249" fmla="*/ 7735 h 10000"/>
                                  <a:gd name="connsiteX250" fmla="*/ 9402 w 10000"/>
                                  <a:gd name="connsiteY250" fmla="*/ 7748 h 10000"/>
                                  <a:gd name="connsiteX251" fmla="*/ 9402 w 10000"/>
                                  <a:gd name="connsiteY251" fmla="*/ 7774 h 10000"/>
                                  <a:gd name="connsiteX252" fmla="*/ 9502 w 10000"/>
                                  <a:gd name="connsiteY252" fmla="*/ 7788 h 10000"/>
                                  <a:gd name="connsiteX253" fmla="*/ 9502 w 10000"/>
                                  <a:gd name="connsiteY253" fmla="*/ 7812 h 10000"/>
                                  <a:gd name="connsiteX254" fmla="*/ 9502 w 10000"/>
                                  <a:gd name="connsiteY254" fmla="*/ 7825 h 10000"/>
                                  <a:gd name="connsiteX255" fmla="*/ 9502 w 10000"/>
                                  <a:gd name="connsiteY255" fmla="*/ 7852 h 10000"/>
                                  <a:gd name="connsiteX256" fmla="*/ 9502 w 10000"/>
                                  <a:gd name="connsiteY256" fmla="*/ 7865 h 10000"/>
                                  <a:gd name="connsiteX257" fmla="*/ 9502 w 10000"/>
                                  <a:gd name="connsiteY257" fmla="*/ 7878 h 10000"/>
                                  <a:gd name="connsiteX258" fmla="*/ 9502 w 10000"/>
                                  <a:gd name="connsiteY258" fmla="*/ 7905 h 10000"/>
                                  <a:gd name="connsiteX259" fmla="*/ 9502 w 10000"/>
                                  <a:gd name="connsiteY259" fmla="*/ 7918 h 10000"/>
                                  <a:gd name="connsiteX260" fmla="*/ 9502 w 10000"/>
                                  <a:gd name="connsiteY260" fmla="*/ 7945 h 10000"/>
                                  <a:gd name="connsiteX261" fmla="*/ 9502 w 10000"/>
                                  <a:gd name="connsiteY261" fmla="*/ 7958 h 10000"/>
                                  <a:gd name="connsiteX262" fmla="*/ 9502 w 10000"/>
                                  <a:gd name="connsiteY262" fmla="*/ 7971 h 10000"/>
                                  <a:gd name="connsiteX263" fmla="*/ 9502 w 10000"/>
                                  <a:gd name="connsiteY263" fmla="*/ 7998 h 10000"/>
                                  <a:gd name="connsiteX264" fmla="*/ 9502 w 10000"/>
                                  <a:gd name="connsiteY264" fmla="*/ 8011 h 10000"/>
                                  <a:gd name="connsiteX265" fmla="*/ 9502 w 10000"/>
                                  <a:gd name="connsiteY265" fmla="*/ 8038 h 10000"/>
                                  <a:gd name="connsiteX266" fmla="*/ 9502 w 10000"/>
                                  <a:gd name="connsiteY266" fmla="*/ 8051 h 10000"/>
                                  <a:gd name="connsiteX267" fmla="*/ 9502 w 10000"/>
                                  <a:gd name="connsiteY267" fmla="*/ 8064 h 10000"/>
                                  <a:gd name="connsiteX268" fmla="*/ 9502 w 10000"/>
                                  <a:gd name="connsiteY268" fmla="*/ 8091 h 10000"/>
                                  <a:gd name="connsiteX269" fmla="*/ 9502 w 10000"/>
                                  <a:gd name="connsiteY269" fmla="*/ 8102 h 10000"/>
                                  <a:gd name="connsiteX270" fmla="*/ 9502 w 10000"/>
                                  <a:gd name="connsiteY270" fmla="*/ 8128 h 10000"/>
                                  <a:gd name="connsiteX271" fmla="*/ 9502 w 10000"/>
                                  <a:gd name="connsiteY271" fmla="*/ 8142 h 10000"/>
                                  <a:gd name="connsiteX272" fmla="*/ 9502 w 10000"/>
                                  <a:gd name="connsiteY272" fmla="*/ 8155 h 10000"/>
                                  <a:gd name="connsiteX273" fmla="*/ 9502 w 10000"/>
                                  <a:gd name="connsiteY273" fmla="*/ 8181 h 10000"/>
                                  <a:gd name="connsiteX274" fmla="*/ 9502 w 10000"/>
                                  <a:gd name="connsiteY274" fmla="*/ 8195 h 10000"/>
                                  <a:gd name="connsiteX275" fmla="*/ 9502 w 10000"/>
                                  <a:gd name="connsiteY275" fmla="*/ 8208 h 10000"/>
                                  <a:gd name="connsiteX276" fmla="*/ 9502 w 10000"/>
                                  <a:gd name="connsiteY276" fmla="*/ 8235 h 10000"/>
                                  <a:gd name="connsiteX277" fmla="*/ 9502 w 10000"/>
                                  <a:gd name="connsiteY277" fmla="*/ 8248 h 10000"/>
                                  <a:gd name="connsiteX278" fmla="*/ 9502 w 10000"/>
                                  <a:gd name="connsiteY278" fmla="*/ 8261 h 10000"/>
                                  <a:gd name="connsiteX279" fmla="*/ 9502 w 10000"/>
                                  <a:gd name="connsiteY279" fmla="*/ 8288 h 10000"/>
                                  <a:gd name="connsiteX280" fmla="*/ 9502 w 10000"/>
                                  <a:gd name="connsiteY280" fmla="*/ 8301 h 10000"/>
                                  <a:gd name="connsiteX281" fmla="*/ 9502 w 10000"/>
                                  <a:gd name="connsiteY281" fmla="*/ 8314 h 10000"/>
                                  <a:gd name="connsiteX282" fmla="*/ 9502 w 10000"/>
                                  <a:gd name="connsiteY282" fmla="*/ 8327 h 10000"/>
                                  <a:gd name="connsiteX283" fmla="*/ 9502 w 10000"/>
                                  <a:gd name="connsiteY283" fmla="*/ 8354 h 10000"/>
                                  <a:gd name="connsiteX284" fmla="*/ 9502 w 10000"/>
                                  <a:gd name="connsiteY284" fmla="*/ 8367 h 10000"/>
                                  <a:gd name="connsiteX285" fmla="*/ 9502 w 10000"/>
                                  <a:gd name="connsiteY285" fmla="*/ 8381 h 10000"/>
                                  <a:gd name="connsiteX286" fmla="*/ 9502 w 10000"/>
                                  <a:gd name="connsiteY286" fmla="*/ 8405 h 10000"/>
                                  <a:gd name="connsiteX287" fmla="*/ 9502 w 10000"/>
                                  <a:gd name="connsiteY287" fmla="*/ 8418 h 10000"/>
                                  <a:gd name="connsiteX288" fmla="*/ 9601 w 10000"/>
                                  <a:gd name="connsiteY288" fmla="*/ 8431 h 10000"/>
                                  <a:gd name="connsiteX289" fmla="*/ 9601 w 10000"/>
                                  <a:gd name="connsiteY289" fmla="*/ 8445 h 10000"/>
                                  <a:gd name="connsiteX290" fmla="*/ 9601 w 10000"/>
                                  <a:gd name="connsiteY290" fmla="*/ 8471 h 10000"/>
                                  <a:gd name="connsiteX291" fmla="*/ 9601 w 10000"/>
                                  <a:gd name="connsiteY291" fmla="*/ 8485 h 10000"/>
                                  <a:gd name="connsiteX292" fmla="*/ 9601 w 10000"/>
                                  <a:gd name="connsiteY292" fmla="*/ 8498 h 10000"/>
                                  <a:gd name="connsiteX293" fmla="*/ 9601 w 10000"/>
                                  <a:gd name="connsiteY293" fmla="*/ 8511 h 10000"/>
                                  <a:gd name="connsiteX294" fmla="*/ 9601 w 10000"/>
                                  <a:gd name="connsiteY294" fmla="*/ 8538 h 10000"/>
                                  <a:gd name="connsiteX295" fmla="*/ 9601 w 10000"/>
                                  <a:gd name="connsiteY295" fmla="*/ 8551 h 10000"/>
                                  <a:gd name="connsiteX296" fmla="*/ 9601 w 10000"/>
                                  <a:gd name="connsiteY296" fmla="*/ 8564 h 10000"/>
                                  <a:gd name="connsiteX297" fmla="*/ 9601 w 10000"/>
                                  <a:gd name="connsiteY297" fmla="*/ 8577 h 10000"/>
                                  <a:gd name="connsiteX298" fmla="*/ 9601 w 10000"/>
                                  <a:gd name="connsiteY298" fmla="*/ 8604 h 10000"/>
                                  <a:gd name="connsiteX299" fmla="*/ 9601 w 10000"/>
                                  <a:gd name="connsiteY299" fmla="*/ 8617 h 10000"/>
                                  <a:gd name="connsiteX300" fmla="*/ 9601 w 10000"/>
                                  <a:gd name="connsiteY300" fmla="*/ 8631 h 10000"/>
                                  <a:gd name="connsiteX301" fmla="*/ 9601 w 10000"/>
                                  <a:gd name="connsiteY301" fmla="*/ 8644 h 10000"/>
                                  <a:gd name="connsiteX302" fmla="*/ 9601 w 10000"/>
                                  <a:gd name="connsiteY302" fmla="*/ 8657 h 10000"/>
                                  <a:gd name="connsiteX303" fmla="*/ 9601 w 10000"/>
                                  <a:gd name="connsiteY303" fmla="*/ 8681 h 10000"/>
                                  <a:gd name="connsiteX304" fmla="*/ 9601 w 10000"/>
                                  <a:gd name="connsiteY304" fmla="*/ 8695 h 10000"/>
                                  <a:gd name="connsiteX305" fmla="*/ 9601 w 10000"/>
                                  <a:gd name="connsiteY305" fmla="*/ 8708 h 10000"/>
                                  <a:gd name="connsiteX306" fmla="*/ 9601 w 10000"/>
                                  <a:gd name="connsiteY306" fmla="*/ 8721 h 10000"/>
                                  <a:gd name="connsiteX307" fmla="*/ 9601 w 10000"/>
                                  <a:gd name="connsiteY307" fmla="*/ 8735 h 10000"/>
                                  <a:gd name="connsiteX308" fmla="*/ 9601 w 10000"/>
                                  <a:gd name="connsiteY308" fmla="*/ 8748 h 10000"/>
                                  <a:gd name="connsiteX309" fmla="*/ 9601 w 10000"/>
                                  <a:gd name="connsiteY309" fmla="*/ 8774 h 10000"/>
                                  <a:gd name="connsiteX310" fmla="*/ 9601 w 10000"/>
                                  <a:gd name="connsiteY310" fmla="*/ 8788 h 10000"/>
                                  <a:gd name="connsiteX311" fmla="*/ 9601 w 10000"/>
                                  <a:gd name="connsiteY311" fmla="*/ 8801 h 10000"/>
                                  <a:gd name="connsiteX312" fmla="*/ 9601 w 10000"/>
                                  <a:gd name="connsiteY312" fmla="*/ 8814 h 10000"/>
                                  <a:gd name="connsiteX313" fmla="*/ 9601 w 10000"/>
                                  <a:gd name="connsiteY313" fmla="*/ 8827 h 10000"/>
                                  <a:gd name="connsiteX314" fmla="*/ 9601 w 10000"/>
                                  <a:gd name="connsiteY314" fmla="*/ 8841 h 10000"/>
                                  <a:gd name="connsiteX315" fmla="*/ 9601 w 10000"/>
                                  <a:gd name="connsiteY315" fmla="*/ 8854 h 10000"/>
                                  <a:gd name="connsiteX316" fmla="*/ 9601 w 10000"/>
                                  <a:gd name="connsiteY316" fmla="*/ 8881 h 10000"/>
                                  <a:gd name="connsiteX317" fmla="*/ 9601 w 10000"/>
                                  <a:gd name="connsiteY317" fmla="*/ 8894 h 10000"/>
                                  <a:gd name="connsiteX318" fmla="*/ 9601 w 10000"/>
                                  <a:gd name="connsiteY318" fmla="*/ 8907 h 10000"/>
                                  <a:gd name="connsiteX319" fmla="*/ 9601 w 10000"/>
                                  <a:gd name="connsiteY319" fmla="*/ 8920 h 10000"/>
                                  <a:gd name="connsiteX320" fmla="*/ 9601 w 10000"/>
                                  <a:gd name="connsiteY320" fmla="*/ 8934 h 10000"/>
                                  <a:gd name="connsiteX321" fmla="*/ 9601 w 10000"/>
                                  <a:gd name="connsiteY321" fmla="*/ 8947 h 10000"/>
                                  <a:gd name="connsiteX322" fmla="*/ 9601 w 10000"/>
                                  <a:gd name="connsiteY322" fmla="*/ 8960 h 10000"/>
                                  <a:gd name="connsiteX323" fmla="*/ 9601 w 10000"/>
                                  <a:gd name="connsiteY323" fmla="*/ 8971 h 10000"/>
                                  <a:gd name="connsiteX324" fmla="*/ 9701 w 10000"/>
                                  <a:gd name="connsiteY324" fmla="*/ 8985 h 10000"/>
                                  <a:gd name="connsiteX325" fmla="*/ 9701 w 10000"/>
                                  <a:gd name="connsiteY325" fmla="*/ 8998 h 10000"/>
                                  <a:gd name="connsiteX326" fmla="*/ 9701 w 10000"/>
                                  <a:gd name="connsiteY326" fmla="*/ 9011 h 10000"/>
                                  <a:gd name="connsiteX327" fmla="*/ 9701 w 10000"/>
                                  <a:gd name="connsiteY327" fmla="*/ 9024 h 10000"/>
                                  <a:gd name="connsiteX328" fmla="*/ 9701 w 10000"/>
                                  <a:gd name="connsiteY328" fmla="*/ 9038 h 10000"/>
                                  <a:gd name="connsiteX329" fmla="*/ 9701 w 10000"/>
                                  <a:gd name="connsiteY329" fmla="*/ 9051 h 10000"/>
                                  <a:gd name="connsiteX330" fmla="*/ 9701 w 10000"/>
                                  <a:gd name="connsiteY330" fmla="*/ 9064 h 10000"/>
                                  <a:gd name="connsiteX331" fmla="*/ 9701 w 10000"/>
                                  <a:gd name="connsiteY331" fmla="*/ 9077 h 10000"/>
                                  <a:gd name="connsiteX332" fmla="*/ 9701 w 10000"/>
                                  <a:gd name="connsiteY332" fmla="*/ 9091 h 10000"/>
                                  <a:gd name="connsiteX333" fmla="*/ 9701 w 10000"/>
                                  <a:gd name="connsiteY333" fmla="*/ 9104 h 10000"/>
                                  <a:gd name="connsiteX334" fmla="*/ 9701 w 10000"/>
                                  <a:gd name="connsiteY334" fmla="*/ 9117 h 10000"/>
                                  <a:gd name="connsiteX335" fmla="*/ 9701 w 10000"/>
                                  <a:gd name="connsiteY335" fmla="*/ 9131 h 10000"/>
                                  <a:gd name="connsiteX336" fmla="*/ 9701 w 10000"/>
                                  <a:gd name="connsiteY336" fmla="*/ 9144 h 10000"/>
                                  <a:gd name="connsiteX337" fmla="*/ 9701 w 10000"/>
                                  <a:gd name="connsiteY337" fmla="*/ 9157 h 10000"/>
                                  <a:gd name="connsiteX338" fmla="*/ 9701 w 10000"/>
                                  <a:gd name="connsiteY338" fmla="*/ 9170 h 10000"/>
                                  <a:gd name="connsiteX339" fmla="*/ 9701 w 10000"/>
                                  <a:gd name="connsiteY339" fmla="*/ 9184 h 10000"/>
                                  <a:gd name="connsiteX340" fmla="*/ 9701 w 10000"/>
                                  <a:gd name="connsiteY340" fmla="*/ 9197 h 10000"/>
                                  <a:gd name="connsiteX341" fmla="*/ 9701 w 10000"/>
                                  <a:gd name="connsiteY341" fmla="*/ 9210 h 10000"/>
                                  <a:gd name="connsiteX342" fmla="*/ 9701 w 10000"/>
                                  <a:gd name="connsiteY342" fmla="*/ 9223 h 10000"/>
                                  <a:gd name="connsiteX343" fmla="*/ 9701 w 10000"/>
                                  <a:gd name="connsiteY343" fmla="*/ 9237 h 10000"/>
                                  <a:gd name="connsiteX344" fmla="*/ 9701 w 10000"/>
                                  <a:gd name="connsiteY344" fmla="*/ 9250 h 10000"/>
                                  <a:gd name="connsiteX345" fmla="*/ 9701 w 10000"/>
                                  <a:gd name="connsiteY345" fmla="*/ 9261 h 10000"/>
                                  <a:gd name="connsiteX346" fmla="*/ 9701 w 10000"/>
                                  <a:gd name="connsiteY346" fmla="*/ 9274 h 10000"/>
                                  <a:gd name="connsiteX347" fmla="*/ 9701 w 10000"/>
                                  <a:gd name="connsiteY347" fmla="*/ 9288 h 10000"/>
                                  <a:gd name="connsiteX348" fmla="*/ 9701 w 10000"/>
                                  <a:gd name="connsiteY348" fmla="*/ 9301 h 10000"/>
                                  <a:gd name="connsiteX349" fmla="*/ 9701 w 10000"/>
                                  <a:gd name="connsiteY349" fmla="*/ 9314 h 10000"/>
                                  <a:gd name="connsiteX350" fmla="*/ 9701 w 10000"/>
                                  <a:gd name="connsiteY350" fmla="*/ 9327 h 10000"/>
                                  <a:gd name="connsiteX351" fmla="*/ 9701 w 10000"/>
                                  <a:gd name="connsiteY351" fmla="*/ 9341 h 10000"/>
                                  <a:gd name="connsiteX352" fmla="*/ 9701 w 10000"/>
                                  <a:gd name="connsiteY352" fmla="*/ 9354 h 10000"/>
                                  <a:gd name="connsiteX353" fmla="*/ 9701 w 10000"/>
                                  <a:gd name="connsiteY353" fmla="*/ 9367 h 10000"/>
                                  <a:gd name="connsiteX354" fmla="*/ 9701 w 10000"/>
                                  <a:gd name="connsiteY354" fmla="*/ 9381 h 10000"/>
                                  <a:gd name="connsiteX355" fmla="*/ 9701 w 10000"/>
                                  <a:gd name="connsiteY355" fmla="*/ 9394 h 10000"/>
                                  <a:gd name="connsiteX356" fmla="*/ 9701 w 10000"/>
                                  <a:gd name="connsiteY356" fmla="*/ 9407 h 10000"/>
                                  <a:gd name="connsiteX357" fmla="*/ 9701 w 10000"/>
                                  <a:gd name="connsiteY357" fmla="*/ 9420 h 10000"/>
                                  <a:gd name="connsiteX358" fmla="*/ 9801 w 10000"/>
                                  <a:gd name="connsiteY358" fmla="*/ 9434 h 10000"/>
                                  <a:gd name="connsiteX359" fmla="*/ 9801 w 10000"/>
                                  <a:gd name="connsiteY359" fmla="*/ 9447 h 10000"/>
                                  <a:gd name="connsiteX360" fmla="*/ 9801 w 10000"/>
                                  <a:gd name="connsiteY360" fmla="*/ 9460 h 10000"/>
                                  <a:gd name="connsiteX361" fmla="*/ 9801 w 10000"/>
                                  <a:gd name="connsiteY361" fmla="*/ 9473 h 10000"/>
                                  <a:gd name="connsiteX362" fmla="*/ 9801 w 10000"/>
                                  <a:gd name="connsiteY362" fmla="*/ 9487 h 10000"/>
                                  <a:gd name="connsiteX363" fmla="*/ 9801 w 10000"/>
                                  <a:gd name="connsiteY363" fmla="*/ 9500 h 10000"/>
                                  <a:gd name="connsiteX364" fmla="*/ 9801 w 10000"/>
                                  <a:gd name="connsiteY364" fmla="*/ 9513 h 10000"/>
                                  <a:gd name="connsiteX365" fmla="*/ 9801 w 10000"/>
                                  <a:gd name="connsiteY365" fmla="*/ 9527 h 10000"/>
                                  <a:gd name="connsiteX366" fmla="*/ 9801 w 10000"/>
                                  <a:gd name="connsiteY366" fmla="*/ 9540 h 10000"/>
                                  <a:gd name="connsiteX367" fmla="*/ 9801 w 10000"/>
                                  <a:gd name="connsiteY367" fmla="*/ 9551 h 10000"/>
                                  <a:gd name="connsiteX368" fmla="*/ 9801 w 10000"/>
                                  <a:gd name="connsiteY368" fmla="*/ 9564 h 10000"/>
                                  <a:gd name="connsiteX369" fmla="*/ 9801 w 10000"/>
                                  <a:gd name="connsiteY369" fmla="*/ 9577 h 10000"/>
                                  <a:gd name="connsiteX370" fmla="*/ 9801 w 10000"/>
                                  <a:gd name="connsiteY370" fmla="*/ 9591 h 10000"/>
                                  <a:gd name="connsiteX371" fmla="*/ 9801 w 10000"/>
                                  <a:gd name="connsiteY371" fmla="*/ 9604 h 10000"/>
                                  <a:gd name="connsiteX372" fmla="*/ 9801 w 10000"/>
                                  <a:gd name="connsiteY372" fmla="*/ 9617 h 10000"/>
                                  <a:gd name="connsiteX373" fmla="*/ 9801 w 10000"/>
                                  <a:gd name="connsiteY373" fmla="*/ 9631 h 10000"/>
                                  <a:gd name="connsiteX374" fmla="*/ 9801 w 10000"/>
                                  <a:gd name="connsiteY374" fmla="*/ 9644 h 10000"/>
                                  <a:gd name="connsiteX375" fmla="*/ 9801 w 10000"/>
                                  <a:gd name="connsiteY375" fmla="*/ 9657 h 10000"/>
                                  <a:gd name="connsiteX376" fmla="*/ 9801 w 10000"/>
                                  <a:gd name="connsiteY376" fmla="*/ 9670 h 10000"/>
                                  <a:gd name="connsiteX377" fmla="*/ 9801 w 10000"/>
                                  <a:gd name="connsiteY377" fmla="*/ 9684 h 10000"/>
                                  <a:gd name="connsiteX378" fmla="*/ 9801 w 10000"/>
                                  <a:gd name="connsiteY378" fmla="*/ 9697 h 10000"/>
                                  <a:gd name="connsiteX379" fmla="*/ 9801 w 10000"/>
                                  <a:gd name="connsiteY379" fmla="*/ 9710 h 10000"/>
                                  <a:gd name="connsiteX380" fmla="*/ 9801 w 10000"/>
                                  <a:gd name="connsiteY380" fmla="*/ 9723 h 10000"/>
                                  <a:gd name="connsiteX381" fmla="*/ 9801 w 10000"/>
                                  <a:gd name="connsiteY381" fmla="*/ 9737 h 10000"/>
                                  <a:gd name="connsiteX382" fmla="*/ 9801 w 10000"/>
                                  <a:gd name="connsiteY382" fmla="*/ 9750 h 10000"/>
                                  <a:gd name="connsiteX383" fmla="*/ 9900 w 10000"/>
                                  <a:gd name="connsiteY383" fmla="*/ 9750 h 10000"/>
                                  <a:gd name="connsiteX384" fmla="*/ 9900 w 10000"/>
                                  <a:gd name="connsiteY384" fmla="*/ 9763 h 10000"/>
                                  <a:gd name="connsiteX385" fmla="*/ 9900 w 10000"/>
                                  <a:gd name="connsiteY385" fmla="*/ 9777 h 10000"/>
                                  <a:gd name="connsiteX386" fmla="*/ 9900 w 10000"/>
                                  <a:gd name="connsiteY386" fmla="*/ 9790 h 10000"/>
                                  <a:gd name="connsiteX387" fmla="*/ 9900 w 10000"/>
                                  <a:gd name="connsiteY387" fmla="*/ 9803 h 10000"/>
                                  <a:gd name="connsiteX388" fmla="*/ 9900 w 10000"/>
                                  <a:gd name="connsiteY388" fmla="*/ 9816 h 10000"/>
                                  <a:gd name="connsiteX389" fmla="*/ 9900 w 10000"/>
                                  <a:gd name="connsiteY389" fmla="*/ 9830 h 10000"/>
                                  <a:gd name="connsiteX390" fmla="*/ 9900 w 10000"/>
                                  <a:gd name="connsiteY390" fmla="*/ 9843 h 10000"/>
                                  <a:gd name="connsiteX391" fmla="*/ 9900 w 10000"/>
                                  <a:gd name="connsiteY391" fmla="*/ 9854 h 10000"/>
                                  <a:gd name="connsiteX392" fmla="*/ 9900 w 10000"/>
                                  <a:gd name="connsiteY392" fmla="*/ 9867 h 10000"/>
                                  <a:gd name="connsiteX393" fmla="*/ 9900 w 10000"/>
                                  <a:gd name="connsiteY393" fmla="*/ 9881 h 10000"/>
                                  <a:gd name="connsiteX394" fmla="*/ 9900 w 10000"/>
                                  <a:gd name="connsiteY394" fmla="*/ 9894 h 10000"/>
                                  <a:gd name="connsiteX395" fmla="*/ 9900 w 10000"/>
                                  <a:gd name="connsiteY395" fmla="*/ 9907 h 10000"/>
                                  <a:gd name="connsiteX396" fmla="*/ 9900 w 10000"/>
                                  <a:gd name="connsiteY396" fmla="*/ 9920 h 10000"/>
                                  <a:gd name="connsiteX397" fmla="*/ 10000 w 10000"/>
                                  <a:gd name="connsiteY397" fmla="*/ 9920 h 10000"/>
                                  <a:gd name="connsiteX398" fmla="*/ 10000 w 10000"/>
                                  <a:gd name="connsiteY398" fmla="*/ 9934 h 10000"/>
                                  <a:gd name="connsiteX399" fmla="*/ 10000 w 10000"/>
                                  <a:gd name="connsiteY399" fmla="*/ 9947 h 10000"/>
                                  <a:gd name="connsiteX400" fmla="*/ 10000 w 10000"/>
                                  <a:gd name="connsiteY400" fmla="*/ 9960 h 10000"/>
                                  <a:gd name="connsiteX401" fmla="*/ 10000 w 10000"/>
                                  <a:gd name="connsiteY401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100 w 10000"/>
                                  <a:gd name="connsiteY10" fmla="*/ 3558 h 10000"/>
                                  <a:gd name="connsiteX11" fmla="*/ 797 w 10000"/>
                                  <a:gd name="connsiteY11" fmla="*/ 27 h 10000"/>
                                  <a:gd name="connsiteX12" fmla="*/ 897 w 10000"/>
                                  <a:gd name="connsiteY12" fmla="*/ 106 h 10000"/>
                                  <a:gd name="connsiteX13" fmla="*/ 897 w 10000"/>
                                  <a:gd name="connsiteY13" fmla="*/ 133 h 10000"/>
                                  <a:gd name="connsiteX14" fmla="*/ 997 w 10000"/>
                                  <a:gd name="connsiteY14" fmla="*/ 93 h 10000"/>
                                  <a:gd name="connsiteX15" fmla="*/ 1096 w 10000"/>
                                  <a:gd name="connsiteY15" fmla="*/ 93 h 10000"/>
                                  <a:gd name="connsiteX16" fmla="*/ 1196 w 10000"/>
                                  <a:gd name="connsiteY16" fmla="*/ 223 h 10000"/>
                                  <a:gd name="connsiteX17" fmla="*/ 1196 w 10000"/>
                                  <a:gd name="connsiteY17" fmla="*/ 502 h 10000"/>
                                  <a:gd name="connsiteX18" fmla="*/ 1296 w 10000"/>
                                  <a:gd name="connsiteY18" fmla="*/ 896 h 10000"/>
                                  <a:gd name="connsiteX19" fmla="*/ 1395 w 10000"/>
                                  <a:gd name="connsiteY19" fmla="*/ 1372 h 10000"/>
                                  <a:gd name="connsiteX20" fmla="*/ 1395 w 10000"/>
                                  <a:gd name="connsiteY20" fmla="*/ 1845 h 10000"/>
                                  <a:gd name="connsiteX21" fmla="*/ 1495 w 10000"/>
                                  <a:gd name="connsiteY21" fmla="*/ 2332 h 10000"/>
                                  <a:gd name="connsiteX22" fmla="*/ 1595 w 10000"/>
                                  <a:gd name="connsiteY22" fmla="*/ 2845 h 10000"/>
                                  <a:gd name="connsiteX23" fmla="*/ 1595 w 10000"/>
                                  <a:gd name="connsiteY23" fmla="*/ 3387 h 10000"/>
                                  <a:gd name="connsiteX24" fmla="*/ 1694 w 10000"/>
                                  <a:gd name="connsiteY24" fmla="*/ 3900 h 10000"/>
                                  <a:gd name="connsiteX25" fmla="*/ 1794 w 10000"/>
                                  <a:gd name="connsiteY25" fmla="*/ 4454 h 10000"/>
                                  <a:gd name="connsiteX26" fmla="*/ 1894 w 10000"/>
                                  <a:gd name="connsiteY26" fmla="*/ 5046 h 10000"/>
                                  <a:gd name="connsiteX27" fmla="*/ 1894 w 10000"/>
                                  <a:gd name="connsiteY27" fmla="*/ 5719 h 10000"/>
                                  <a:gd name="connsiteX28" fmla="*/ 1993 w 10000"/>
                                  <a:gd name="connsiteY28" fmla="*/ 6389 h 10000"/>
                                  <a:gd name="connsiteX29" fmla="*/ 2076 w 10000"/>
                                  <a:gd name="connsiteY29" fmla="*/ 7049 h 10000"/>
                                  <a:gd name="connsiteX30" fmla="*/ 2176 w 10000"/>
                                  <a:gd name="connsiteY30" fmla="*/ 7549 h 10000"/>
                                  <a:gd name="connsiteX31" fmla="*/ 2176 w 10000"/>
                                  <a:gd name="connsiteY31" fmla="*/ 8051 h 10000"/>
                                  <a:gd name="connsiteX32" fmla="*/ 2276 w 10000"/>
                                  <a:gd name="connsiteY32" fmla="*/ 8458 h 10000"/>
                                  <a:gd name="connsiteX33" fmla="*/ 2375 w 10000"/>
                                  <a:gd name="connsiteY33" fmla="*/ 8814 h 10000"/>
                                  <a:gd name="connsiteX34" fmla="*/ 2375 w 10000"/>
                                  <a:gd name="connsiteY34" fmla="*/ 9131 h 10000"/>
                                  <a:gd name="connsiteX35" fmla="*/ 2475 w 10000"/>
                                  <a:gd name="connsiteY35" fmla="*/ 9434 h 10000"/>
                                  <a:gd name="connsiteX36" fmla="*/ 2575 w 10000"/>
                                  <a:gd name="connsiteY36" fmla="*/ 9697 h 10000"/>
                                  <a:gd name="connsiteX37" fmla="*/ 2674 w 10000"/>
                                  <a:gd name="connsiteY37" fmla="*/ 9881 h 10000"/>
                                  <a:gd name="connsiteX38" fmla="*/ 2674 w 10000"/>
                                  <a:gd name="connsiteY38" fmla="*/ 10000 h 10000"/>
                                  <a:gd name="connsiteX39" fmla="*/ 2774 w 10000"/>
                                  <a:gd name="connsiteY39" fmla="*/ 10000 h 10000"/>
                                  <a:gd name="connsiteX40" fmla="*/ 2874 w 10000"/>
                                  <a:gd name="connsiteY40" fmla="*/ 9881 h 10000"/>
                                  <a:gd name="connsiteX41" fmla="*/ 2874 w 10000"/>
                                  <a:gd name="connsiteY41" fmla="*/ 9670 h 10000"/>
                                  <a:gd name="connsiteX42" fmla="*/ 2973 w 10000"/>
                                  <a:gd name="connsiteY42" fmla="*/ 9394 h 10000"/>
                                  <a:gd name="connsiteX43" fmla="*/ 3073 w 10000"/>
                                  <a:gd name="connsiteY43" fmla="*/ 9064 h 10000"/>
                                  <a:gd name="connsiteX44" fmla="*/ 3173 w 10000"/>
                                  <a:gd name="connsiteY44" fmla="*/ 8708 h 10000"/>
                                  <a:gd name="connsiteX45" fmla="*/ 3173 w 10000"/>
                                  <a:gd name="connsiteY45" fmla="*/ 8327 h 10000"/>
                                  <a:gd name="connsiteX46" fmla="*/ 3272 w 10000"/>
                                  <a:gd name="connsiteY46" fmla="*/ 7892 h 10000"/>
                                  <a:gd name="connsiteX47" fmla="*/ 3372 w 10000"/>
                                  <a:gd name="connsiteY47" fmla="*/ 7392 h 10000"/>
                                  <a:gd name="connsiteX48" fmla="*/ 3472 w 10000"/>
                                  <a:gd name="connsiteY48" fmla="*/ 6825 h 10000"/>
                                  <a:gd name="connsiteX49" fmla="*/ 3472 w 10000"/>
                                  <a:gd name="connsiteY49" fmla="*/ 6192 h 10000"/>
                                  <a:gd name="connsiteX50" fmla="*/ 3571 w 10000"/>
                                  <a:gd name="connsiteY50" fmla="*/ 5533 h 10000"/>
                                  <a:gd name="connsiteX51" fmla="*/ 3671 w 10000"/>
                                  <a:gd name="connsiteY51" fmla="*/ 4876 h 10000"/>
                                  <a:gd name="connsiteX52" fmla="*/ 3771 w 10000"/>
                                  <a:gd name="connsiteY52" fmla="*/ 4257 h 10000"/>
                                  <a:gd name="connsiteX53" fmla="*/ 3771 w 10000"/>
                                  <a:gd name="connsiteY53" fmla="*/ 3664 h 10000"/>
                                  <a:gd name="connsiteX54" fmla="*/ 3870 w 10000"/>
                                  <a:gd name="connsiteY54" fmla="*/ 3111 h 10000"/>
                                  <a:gd name="connsiteX55" fmla="*/ 3970 w 10000"/>
                                  <a:gd name="connsiteY55" fmla="*/ 2569 h 10000"/>
                                  <a:gd name="connsiteX56" fmla="*/ 4070 w 10000"/>
                                  <a:gd name="connsiteY56" fmla="*/ 2042 h 10000"/>
                                  <a:gd name="connsiteX57" fmla="*/ 4070 w 10000"/>
                                  <a:gd name="connsiteY57" fmla="*/ 1542 h 10000"/>
                                  <a:gd name="connsiteX58" fmla="*/ 4169 w 10000"/>
                                  <a:gd name="connsiteY58" fmla="*/ 1093 h 10000"/>
                                  <a:gd name="connsiteX59" fmla="*/ 4252 w 10000"/>
                                  <a:gd name="connsiteY59" fmla="*/ 712 h 10000"/>
                                  <a:gd name="connsiteX60" fmla="*/ 4252 w 10000"/>
                                  <a:gd name="connsiteY60" fmla="*/ 409 h 10000"/>
                                  <a:gd name="connsiteX61" fmla="*/ 4352 w 10000"/>
                                  <a:gd name="connsiteY61" fmla="*/ 199 h 10000"/>
                                  <a:gd name="connsiteX62" fmla="*/ 4452 w 10000"/>
                                  <a:gd name="connsiteY62" fmla="*/ 80 h 10000"/>
                                  <a:gd name="connsiteX63" fmla="*/ 4551 w 10000"/>
                                  <a:gd name="connsiteY63" fmla="*/ 13 h 10000"/>
                                  <a:gd name="connsiteX64" fmla="*/ 4651 w 10000"/>
                                  <a:gd name="connsiteY64" fmla="*/ 80 h 10000"/>
                                  <a:gd name="connsiteX65" fmla="*/ 4751 w 10000"/>
                                  <a:gd name="connsiteY65" fmla="*/ 210 h 10000"/>
                                  <a:gd name="connsiteX66" fmla="*/ 4850 w 10000"/>
                                  <a:gd name="connsiteY66" fmla="*/ 436 h 10000"/>
                                  <a:gd name="connsiteX67" fmla="*/ 4850 w 10000"/>
                                  <a:gd name="connsiteY67" fmla="*/ 752 h 10000"/>
                                  <a:gd name="connsiteX68" fmla="*/ 4950 w 10000"/>
                                  <a:gd name="connsiteY68" fmla="*/ 1146 h 10000"/>
                                  <a:gd name="connsiteX69" fmla="*/ 5050 w 10000"/>
                                  <a:gd name="connsiteY69" fmla="*/ 1595 h 10000"/>
                                  <a:gd name="connsiteX70" fmla="*/ 5150 w 10000"/>
                                  <a:gd name="connsiteY70" fmla="*/ 2095 h 10000"/>
                                  <a:gd name="connsiteX71" fmla="*/ 5150 w 10000"/>
                                  <a:gd name="connsiteY71" fmla="*/ 2622 h 10000"/>
                                  <a:gd name="connsiteX72" fmla="*/ 5249 w 10000"/>
                                  <a:gd name="connsiteY72" fmla="*/ 3162 h 10000"/>
                                  <a:gd name="connsiteX73" fmla="*/ 5349 w 10000"/>
                                  <a:gd name="connsiteY73" fmla="*/ 3728 h 10000"/>
                                  <a:gd name="connsiteX74" fmla="*/ 5449 w 10000"/>
                                  <a:gd name="connsiteY74" fmla="*/ 4334 h 10000"/>
                                  <a:gd name="connsiteX75" fmla="*/ 5449 w 10000"/>
                                  <a:gd name="connsiteY75" fmla="*/ 4967 h 10000"/>
                                  <a:gd name="connsiteX76" fmla="*/ 5548 w 10000"/>
                                  <a:gd name="connsiteY76" fmla="*/ 5600 h 10000"/>
                                  <a:gd name="connsiteX77" fmla="*/ 5648 w 10000"/>
                                  <a:gd name="connsiteY77" fmla="*/ 6246 h 10000"/>
                                  <a:gd name="connsiteX78" fmla="*/ 5648 w 10000"/>
                                  <a:gd name="connsiteY78" fmla="*/ 6852 h 10000"/>
                                  <a:gd name="connsiteX79" fmla="*/ 5748 w 10000"/>
                                  <a:gd name="connsiteY79" fmla="*/ 7431 h 10000"/>
                                  <a:gd name="connsiteX80" fmla="*/ 5847 w 10000"/>
                                  <a:gd name="connsiteY80" fmla="*/ 7945 h 10000"/>
                                  <a:gd name="connsiteX81" fmla="*/ 5947 w 10000"/>
                                  <a:gd name="connsiteY81" fmla="*/ 8405 h 10000"/>
                                  <a:gd name="connsiteX82" fmla="*/ 5947 w 10000"/>
                                  <a:gd name="connsiteY82" fmla="*/ 8801 h 10000"/>
                                  <a:gd name="connsiteX83" fmla="*/ 6047 w 10000"/>
                                  <a:gd name="connsiteY83" fmla="*/ 9157 h 10000"/>
                                  <a:gd name="connsiteX84" fmla="*/ 6146 w 10000"/>
                                  <a:gd name="connsiteY84" fmla="*/ 9460 h 10000"/>
                                  <a:gd name="connsiteX85" fmla="*/ 6246 w 10000"/>
                                  <a:gd name="connsiteY85" fmla="*/ 9710 h 10000"/>
                                  <a:gd name="connsiteX86" fmla="*/ 6246 w 10000"/>
                                  <a:gd name="connsiteY86" fmla="*/ 9881 h 10000"/>
                                  <a:gd name="connsiteX87" fmla="*/ 6346 w 10000"/>
                                  <a:gd name="connsiteY87" fmla="*/ 9973 h 10000"/>
                                  <a:gd name="connsiteX88" fmla="*/ 6429 w 10000"/>
                                  <a:gd name="connsiteY88" fmla="*/ 9960 h 10000"/>
                                  <a:gd name="connsiteX89" fmla="*/ 6528 w 10000"/>
                                  <a:gd name="connsiteY89" fmla="*/ 9867 h 10000"/>
                                  <a:gd name="connsiteX90" fmla="*/ 6528 w 10000"/>
                                  <a:gd name="connsiteY90" fmla="*/ 9697 h 10000"/>
                                  <a:gd name="connsiteX91" fmla="*/ 6628 w 10000"/>
                                  <a:gd name="connsiteY91" fmla="*/ 9447 h 10000"/>
                                  <a:gd name="connsiteX92" fmla="*/ 6728 w 10000"/>
                                  <a:gd name="connsiteY92" fmla="*/ 9144 h 10000"/>
                                  <a:gd name="connsiteX93" fmla="*/ 6728 w 10000"/>
                                  <a:gd name="connsiteY93" fmla="*/ 8774 h 10000"/>
                                  <a:gd name="connsiteX94" fmla="*/ 6827 w 10000"/>
                                  <a:gd name="connsiteY94" fmla="*/ 8367 h 10000"/>
                                  <a:gd name="connsiteX95" fmla="*/ 6927 w 10000"/>
                                  <a:gd name="connsiteY95" fmla="*/ 7892 h 10000"/>
                                  <a:gd name="connsiteX96" fmla="*/ 7027 w 10000"/>
                                  <a:gd name="connsiteY96" fmla="*/ 7365 h 10000"/>
                                  <a:gd name="connsiteX97" fmla="*/ 7027 w 10000"/>
                                  <a:gd name="connsiteY97" fmla="*/ 6785 h 10000"/>
                                  <a:gd name="connsiteX98" fmla="*/ 7126 w 10000"/>
                                  <a:gd name="connsiteY98" fmla="*/ 6179 h 10000"/>
                                  <a:gd name="connsiteX99" fmla="*/ 7226 w 10000"/>
                                  <a:gd name="connsiteY99" fmla="*/ 5560 h 10000"/>
                                  <a:gd name="connsiteX100" fmla="*/ 7326 w 10000"/>
                                  <a:gd name="connsiteY100" fmla="*/ 4927 h 10000"/>
                                  <a:gd name="connsiteX101" fmla="*/ 7326 w 10000"/>
                                  <a:gd name="connsiteY101" fmla="*/ 4308 h 10000"/>
                                  <a:gd name="connsiteX102" fmla="*/ 7425 w 10000"/>
                                  <a:gd name="connsiteY102" fmla="*/ 3704 h 10000"/>
                                  <a:gd name="connsiteX103" fmla="*/ 7525 w 10000"/>
                                  <a:gd name="connsiteY103" fmla="*/ 3111 h 10000"/>
                                  <a:gd name="connsiteX104" fmla="*/ 7625 w 10000"/>
                                  <a:gd name="connsiteY104" fmla="*/ 2555 h 10000"/>
                                  <a:gd name="connsiteX105" fmla="*/ 7625 w 10000"/>
                                  <a:gd name="connsiteY105" fmla="*/ 2015 h 10000"/>
                                  <a:gd name="connsiteX106" fmla="*/ 7724 w 10000"/>
                                  <a:gd name="connsiteY106" fmla="*/ 1542 h 10000"/>
                                  <a:gd name="connsiteX107" fmla="*/ 7824 w 10000"/>
                                  <a:gd name="connsiteY107" fmla="*/ 1106 h 10000"/>
                                  <a:gd name="connsiteX108" fmla="*/ 7924 w 10000"/>
                                  <a:gd name="connsiteY108" fmla="*/ 739 h 10000"/>
                                  <a:gd name="connsiteX109" fmla="*/ 7924 w 10000"/>
                                  <a:gd name="connsiteY109" fmla="*/ 449 h 10000"/>
                                  <a:gd name="connsiteX110" fmla="*/ 8023 w 10000"/>
                                  <a:gd name="connsiteY110" fmla="*/ 223 h 10000"/>
                                  <a:gd name="connsiteX111" fmla="*/ 8123 w 10000"/>
                                  <a:gd name="connsiteY111" fmla="*/ 80 h 10000"/>
                                  <a:gd name="connsiteX112" fmla="*/ 8123 w 10000"/>
                                  <a:gd name="connsiteY112" fmla="*/ 13 h 10000"/>
                                  <a:gd name="connsiteX113" fmla="*/ 8223 w 10000"/>
                                  <a:gd name="connsiteY113" fmla="*/ 0 h 10000"/>
                                  <a:gd name="connsiteX114" fmla="*/ 8322 w 10000"/>
                                  <a:gd name="connsiteY114" fmla="*/ 80 h 10000"/>
                                  <a:gd name="connsiteX115" fmla="*/ 8422 w 10000"/>
                                  <a:gd name="connsiteY115" fmla="*/ 223 h 10000"/>
                                  <a:gd name="connsiteX116" fmla="*/ 8422 w 10000"/>
                                  <a:gd name="connsiteY116" fmla="*/ 462 h 10000"/>
                                  <a:gd name="connsiteX117" fmla="*/ 8522 w 10000"/>
                                  <a:gd name="connsiteY117" fmla="*/ 779 h 10000"/>
                                  <a:gd name="connsiteX118" fmla="*/ 8605 w 10000"/>
                                  <a:gd name="connsiteY118" fmla="*/ 1159 h 10000"/>
                                  <a:gd name="connsiteX119" fmla="*/ 8704 w 10000"/>
                                  <a:gd name="connsiteY119" fmla="*/ 1595 h 10000"/>
                                  <a:gd name="connsiteX120" fmla="*/ 8704 w 10000"/>
                                  <a:gd name="connsiteY120" fmla="*/ 2082 h 10000"/>
                                  <a:gd name="connsiteX121" fmla="*/ 8804 w 10000"/>
                                  <a:gd name="connsiteY121" fmla="*/ 2608 h 10000"/>
                                  <a:gd name="connsiteX122" fmla="*/ 8904 w 10000"/>
                                  <a:gd name="connsiteY122" fmla="*/ 3162 h 10000"/>
                                  <a:gd name="connsiteX123" fmla="*/ 9003 w 10000"/>
                                  <a:gd name="connsiteY123" fmla="*/ 3754 h 10000"/>
                                  <a:gd name="connsiteX124" fmla="*/ 9003 w 10000"/>
                                  <a:gd name="connsiteY124" fmla="*/ 4361 h 10000"/>
                                  <a:gd name="connsiteX125" fmla="*/ 9103 w 10000"/>
                                  <a:gd name="connsiteY125" fmla="*/ 4993 h 10000"/>
                                  <a:gd name="connsiteX126" fmla="*/ 9103 w 10000"/>
                                  <a:gd name="connsiteY126" fmla="*/ 5020 h 10000"/>
                                  <a:gd name="connsiteX127" fmla="*/ 9103 w 10000"/>
                                  <a:gd name="connsiteY127" fmla="*/ 5033 h 10000"/>
                                  <a:gd name="connsiteX128" fmla="*/ 9103 w 10000"/>
                                  <a:gd name="connsiteY128" fmla="*/ 5060 h 10000"/>
                                  <a:gd name="connsiteX129" fmla="*/ 9103 w 10000"/>
                                  <a:gd name="connsiteY129" fmla="*/ 5086 h 10000"/>
                                  <a:gd name="connsiteX130" fmla="*/ 9103 w 10000"/>
                                  <a:gd name="connsiteY130" fmla="*/ 5113 h 10000"/>
                                  <a:gd name="connsiteX131" fmla="*/ 9103 w 10000"/>
                                  <a:gd name="connsiteY131" fmla="*/ 5139 h 10000"/>
                                  <a:gd name="connsiteX132" fmla="*/ 9103 w 10000"/>
                                  <a:gd name="connsiteY132" fmla="*/ 5153 h 10000"/>
                                  <a:gd name="connsiteX133" fmla="*/ 9103 w 10000"/>
                                  <a:gd name="connsiteY133" fmla="*/ 5177 h 10000"/>
                                  <a:gd name="connsiteX134" fmla="*/ 9103 w 10000"/>
                                  <a:gd name="connsiteY134" fmla="*/ 5204 h 10000"/>
                                  <a:gd name="connsiteX135" fmla="*/ 9103 w 10000"/>
                                  <a:gd name="connsiteY135" fmla="*/ 5230 h 10000"/>
                                  <a:gd name="connsiteX136" fmla="*/ 9103 w 10000"/>
                                  <a:gd name="connsiteY136" fmla="*/ 5257 h 10000"/>
                                  <a:gd name="connsiteX137" fmla="*/ 9103 w 10000"/>
                                  <a:gd name="connsiteY137" fmla="*/ 5270 h 10000"/>
                                  <a:gd name="connsiteX138" fmla="*/ 9103 w 10000"/>
                                  <a:gd name="connsiteY138" fmla="*/ 5296 h 10000"/>
                                  <a:gd name="connsiteX139" fmla="*/ 9103 w 10000"/>
                                  <a:gd name="connsiteY139" fmla="*/ 5323 h 10000"/>
                                  <a:gd name="connsiteX140" fmla="*/ 9103 w 10000"/>
                                  <a:gd name="connsiteY140" fmla="*/ 5350 h 10000"/>
                                  <a:gd name="connsiteX141" fmla="*/ 9103 w 10000"/>
                                  <a:gd name="connsiteY141" fmla="*/ 5376 h 10000"/>
                                  <a:gd name="connsiteX142" fmla="*/ 9203 w 10000"/>
                                  <a:gd name="connsiteY142" fmla="*/ 5389 h 10000"/>
                                  <a:gd name="connsiteX143" fmla="*/ 9203 w 10000"/>
                                  <a:gd name="connsiteY143" fmla="*/ 5416 h 10000"/>
                                  <a:gd name="connsiteX144" fmla="*/ 9203 w 10000"/>
                                  <a:gd name="connsiteY144" fmla="*/ 5442 h 10000"/>
                                  <a:gd name="connsiteX145" fmla="*/ 9203 w 10000"/>
                                  <a:gd name="connsiteY145" fmla="*/ 5467 h 10000"/>
                                  <a:gd name="connsiteX146" fmla="*/ 9203 w 10000"/>
                                  <a:gd name="connsiteY146" fmla="*/ 5493 h 10000"/>
                                  <a:gd name="connsiteX147" fmla="*/ 9203 w 10000"/>
                                  <a:gd name="connsiteY147" fmla="*/ 5507 h 10000"/>
                                  <a:gd name="connsiteX148" fmla="*/ 9203 w 10000"/>
                                  <a:gd name="connsiteY148" fmla="*/ 5533 h 10000"/>
                                  <a:gd name="connsiteX149" fmla="*/ 9203 w 10000"/>
                                  <a:gd name="connsiteY149" fmla="*/ 5560 h 10000"/>
                                  <a:gd name="connsiteX150" fmla="*/ 9203 w 10000"/>
                                  <a:gd name="connsiteY150" fmla="*/ 5586 h 10000"/>
                                  <a:gd name="connsiteX151" fmla="*/ 9203 w 10000"/>
                                  <a:gd name="connsiteY151" fmla="*/ 5613 h 10000"/>
                                  <a:gd name="connsiteX152" fmla="*/ 9203 w 10000"/>
                                  <a:gd name="connsiteY152" fmla="*/ 5626 h 10000"/>
                                  <a:gd name="connsiteX153" fmla="*/ 9203 w 10000"/>
                                  <a:gd name="connsiteY153" fmla="*/ 5653 h 10000"/>
                                  <a:gd name="connsiteX154" fmla="*/ 9203 w 10000"/>
                                  <a:gd name="connsiteY154" fmla="*/ 5679 h 10000"/>
                                  <a:gd name="connsiteX155" fmla="*/ 9203 w 10000"/>
                                  <a:gd name="connsiteY155" fmla="*/ 5706 h 10000"/>
                                  <a:gd name="connsiteX156" fmla="*/ 9203 w 10000"/>
                                  <a:gd name="connsiteY156" fmla="*/ 5732 h 10000"/>
                                  <a:gd name="connsiteX157" fmla="*/ 9203 w 10000"/>
                                  <a:gd name="connsiteY157" fmla="*/ 5746 h 10000"/>
                                  <a:gd name="connsiteX158" fmla="*/ 9203 w 10000"/>
                                  <a:gd name="connsiteY158" fmla="*/ 5770 h 10000"/>
                                  <a:gd name="connsiteX159" fmla="*/ 9203 w 10000"/>
                                  <a:gd name="connsiteY159" fmla="*/ 5796 h 10000"/>
                                  <a:gd name="connsiteX160" fmla="*/ 9203 w 10000"/>
                                  <a:gd name="connsiteY160" fmla="*/ 5823 h 10000"/>
                                  <a:gd name="connsiteX161" fmla="*/ 9203 w 10000"/>
                                  <a:gd name="connsiteY161" fmla="*/ 5850 h 10000"/>
                                  <a:gd name="connsiteX162" fmla="*/ 9203 w 10000"/>
                                  <a:gd name="connsiteY162" fmla="*/ 5863 h 10000"/>
                                  <a:gd name="connsiteX163" fmla="*/ 9203 w 10000"/>
                                  <a:gd name="connsiteY163" fmla="*/ 5889 h 10000"/>
                                  <a:gd name="connsiteX164" fmla="*/ 9203 w 10000"/>
                                  <a:gd name="connsiteY164" fmla="*/ 5916 h 10000"/>
                                  <a:gd name="connsiteX165" fmla="*/ 9203 w 10000"/>
                                  <a:gd name="connsiteY165" fmla="*/ 5942 h 10000"/>
                                  <a:gd name="connsiteX166" fmla="*/ 9203 w 10000"/>
                                  <a:gd name="connsiteY166" fmla="*/ 5956 h 10000"/>
                                  <a:gd name="connsiteX167" fmla="*/ 9203 w 10000"/>
                                  <a:gd name="connsiteY167" fmla="*/ 5982 h 10000"/>
                                  <a:gd name="connsiteX168" fmla="*/ 9203 w 10000"/>
                                  <a:gd name="connsiteY168" fmla="*/ 6009 h 10000"/>
                                  <a:gd name="connsiteX169" fmla="*/ 9203 w 10000"/>
                                  <a:gd name="connsiteY169" fmla="*/ 6035 h 10000"/>
                                  <a:gd name="connsiteX170" fmla="*/ 9203 w 10000"/>
                                  <a:gd name="connsiteY170" fmla="*/ 6060 h 10000"/>
                                  <a:gd name="connsiteX171" fmla="*/ 9203 w 10000"/>
                                  <a:gd name="connsiteY171" fmla="*/ 6073 h 10000"/>
                                  <a:gd name="connsiteX172" fmla="*/ 9203 w 10000"/>
                                  <a:gd name="connsiteY172" fmla="*/ 6100 h 10000"/>
                                  <a:gd name="connsiteX173" fmla="*/ 9203 w 10000"/>
                                  <a:gd name="connsiteY173" fmla="*/ 6126 h 10000"/>
                                  <a:gd name="connsiteX174" fmla="*/ 9203 w 10000"/>
                                  <a:gd name="connsiteY174" fmla="*/ 6153 h 10000"/>
                                  <a:gd name="connsiteX175" fmla="*/ 9203 w 10000"/>
                                  <a:gd name="connsiteY175" fmla="*/ 6166 h 10000"/>
                                  <a:gd name="connsiteX176" fmla="*/ 9203 w 10000"/>
                                  <a:gd name="connsiteY176" fmla="*/ 6192 h 10000"/>
                                  <a:gd name="connsiteX177" fmla="*/ 9203 w 10000"/>
                                  <a:gd name="connsiteY177" fmla="*/ 6219 h 10000"/>
                                  <a:gd name="connsiteX178" fmla="*/ 9302 w 10000"/>
                                  <a:gd name="connsiteY178" fmla="*/ 6246 h 10000"/>
                                  <a:gd name="connsiteX179" fmla="*/ 9302 w 10000"/>
                                  <a:gd name="connsiteY179" fmla="*/ 6259 h 10000"/>
                                  <a:gd name="connsiteX180" fmla="*/ 9302 w 10000"/>
                                  <a:gd name="connsiteY180" fmla="*/ 6285 h 10000"/>
                                  <a:gd name="connsiteX181" fmla="*/ 9302 w 10000"/>
                                  <a:gd name="connsiteY181" fmla="*/ 6312 h 10000"/>
                                  <a:gd name="connsiteX182" fmla="*/ 9302 w 10000"/>
                                  <a:gd name="connsiteY182" fmla="*/ 6338 h 10000"/>
                                  <a:gd name="connsiteX183" fmla="*/ 9302 w 10000"/>
                                  <a:gd name="connsiteY183" fmla="*/ 6350 h 10000"/>
                                  <a:gd name="connsiteX184" fmla="*/ 9302 w 10000"/>
                                  <a:gd name="connsiteY184" fmla="*/ 6376 h 10000"/>
                                  <a:gd name="connsiteX185" fmla="*/ 9302 w 10000"/>
                                  <a:gd name="connsiteY185" fmla="*/ 6403 h 10000"/>
                                  <a:gd name="connsiteX186" fmla="*/ 9302 w 10000"/>
                                  <a:gd name="connsiteY186" fmla="*/ 6416 h 10000"/>
                                  <a:gd name="connsiteX187" fmla="*/ 9302 w 10000"/>
                                  <a:gd name="connsiteY187" fmla="*/ 6442 h 10000"/>
                                  <a:gd name="connsiteX188" fmla="*/ 9302 w 10000"/>
                                  <a:gd name="connsiteY188" fmla="*/ 6469 h 10000"/>
                                  <a:gd name="connsiteX189" fmla="*/ 9302 w 10000"/>
                                  <a:gd name="connsiteY189" fmla="*/ 6496 h 10000"/>
                                  <a:gd name="connsiteX190" fmla="*/ 9302 w 10000"/>
                                  <a:gd name="connsiteY190" fmla="*/ 6509 h 10000"/>
                                  <a:gd name="connsiteX191" fmla="*/ 9302 w 10000"/>
                                  <a:gd name="connsiteY191" fmla="*/ 6535 h 10000"/>
                                  <a:gd name="connsiteX192" fmla="*/ 9302 w 10000"/>
                                  <a:gd name="connsiteY192" fmla="*/ 6562 h 10000"/>
                                  <a:gd name="connsiteX193" fmla="*/ 9302 w 10000"/>
                                  <a:gd name="connsiteY193" fmla="*/ 6575 h 10000"/>
                                  <a:gd name="connsiteX194" fmla="*/ 9302 w 10000"/>
                                  <a:gd name="connsiteY194" fmla="*/ 6602 h 10000"/>
                                  <a:gd name="connsiteX195" fmla="*/ 9302 w 10000"/>
                                  <a:gd name="connsiteY195" fmla="*/ 6628 h 10000"/>
                                  <a:gd name="connsiteX196" fmla="*/ 9302 w 10000"/>
                                  <a:gd name="connsiteY196" fmla="*/ 6653 h 10000"/>
                                  <a:gd name="connsiteX197" fmla="*/ 9302 w 10000"/>
                                  <a:gd name="connsiteY197" fmla="*/ 6666 h 10000"/>
                                  <a:gd name="connsiteX198" fmla="*/ 9302 w 10000"/>
                                  <a:gd name="connsiteY198" fmla="*/ 6692 h 10000"/>
                                  <a:gd name="connsiteX199" fmla="*/ 9302 w 10000"/>
                                  <a:gd name="connsiteY199" fmla="*/ 6719 h 10000"/>
                                  <a:gd name="connsiteX200" fmla="*/ 9302 w 10000"/>
                                  <a:gd name="connsiteY200" fmla="*/ 6732 h 10000"/>
                                  <a:gd name="connsiteX201" fmla="*/ 9302 w 10000"/>
                                  <a:gd name="connsiteY201" fmla="*/ 6759 h 10000"/>
                                  <a:gd name="connsiteX202" fmla="*/ 9302 w 10000"/>
                                  <a:gd name="connsiteY202" fmla="*/ 6785 h 10000"/>
                                  <a:gd name="connsiteX203" fmla="*/ 9302 w 10000"/>
                                  <a:gd name="connsiteY203" fmla="*/ 6799 h 10000"/>
                                  <a:gd name="connsiteX204" fmla="*/ 9302 w 10000"/>
                                  <a:gd name="connsiteY204" fmla="*/ 6825 h 10000"/>
                                  <a:gd name="connsiteX205" fmla="*/ 9302 w 10000"/>
                                  <a:gd name="connsiteY205" fmla="*/ 6852 h 10000"/>
                                  <a:gd name="connsiteX206" fmla="*/ 9302 w 10000"/>
                                  <a:gd name="connsiteY206" fmla="*/ 6865 h 10000"/>
                                  <a:gd name="connsiteX207" fmla="*/ 9302 w 10000"/>
                                  <a:gd name="connsiteY207" fmla="*/ 6892 h 10000"/>
                                  <a:gd name="connsiteX208" fmla="*/ 9302 w 10000"/>
                                  <a:gd name="connsiteY208" fmla="*/ 6918 h 10000"/>
                                  <a:gd name="connsiteX209" fmla="*/ 9302 w 10000"/>
                                  <a:gd name="connsiteY209" fmla="*/ 6929 h 10000"/>
                                  <a:gd name="connsiteX210" fmla="*/ 9302 w 10000"/>
                                  <a:gd name="connsiteY210" fmla="*/ 6956 h 10000"/>
                                  <a:gd name="connsiteX211" fmla="*/ 9302 w 10000"/>
                                  <a:gd name="connsiteY211" fmla="*/ 6969 h 10000"/>
                                  <a:gd name="connsiteX212" fmla="*/ 9302 w 10000"/>
                                  <a:gd name="connsiteY212" fmla="*/ 6996 h 10000"/>
                                  <a:gd name="connsiteX213" fmla="*/ 9302 w 10000"/>
                                  <a:gd name="connsiteY213" fmla="*/ 7022 h 10000"/>
                                  <a:gd name="connsiteX214" fmla="*/ 9302 w 10000"/>
                                  <a:gd name="connsiteY214" fmla="*/ 7035 h 10000"/>
                                  <a:gd name="connsiteX215" fmla="*/ 9402 w 10000"/>
                                  <a:gd name="connsiteY215" fmla="*/ 7062 h 10000"/>
                                  <a:gd name="connsiteX216" fmla="*/ 9402 w 10000"/>
                                  <a:gd name="connsiteY216" fmla="*/ 7088 h 10000"/>
                                  <a:gd name="connsiteX217" fmla="*/ 9402 w 10000"/>
                                  <a:gd name="connsiteY217" fmla="*/ 7102 h 10000"/>
                                  <a:gd name="connsiteX218" fmla="*/ 9402 w 10000"/>
                                  <a:gd name="connsiteY218" fmla="*/ 7128 h 10000"/>
                                  <a:gd name="connsiteX219" fmla="*/ 9402 w 10000"/>
                                  <a:gd name="connsiteY219" fmla="*/ 7142 h 10000"/>
                                  <a:gd name="connsiteX220" fmla="*/ 9402 w 10000"/>
                                  <a:gd name="connsiteY220" fmla="*/ 7168 h 10000"/>
                                  <a:gd name="connsiteX221" fmla="*/ 9402 w 10000"/>
                                  <a:gd name="connsiteY221" fmla="*/ 7195 h 10000"/>
                                  <a:gd name="connsiteX222" fmla="*/ 9402 w 10000"/>
                                  <a:gd name="connsiteY222" fmla="*/ 7208 h 10000"/>
                                  <a:gd name="connsiteX223" fmla="*/ 9402 w 10000"/>
                                  <a:gd name="connsiteY223" fmla="*/ 7232 h 10000"/>
                                  <a:gd name="connsiteX224" fmla="*/ 9402 w 10000"/>
                                  <a:gd name="connsiteY224" fmla="*/ 7246 h 10000"/>
                                  <a:gd name="connsiteX225" fmla="*/ 9402 w 10000"/>
                                  <a:gd name="connsiteY225" fmla="*/ 7272 h 10000"/>
                                  <a:gd name="connsiteX226" fmla="*/ 9402 w 10000"/>
                                  <a:gd name="connsiteY226" fmla="*/ 7285 h 10000"/>
                                  <a:gd name="connsiteX227" fmla="*/ 9402 w 10000"/>
                                  <a:gd name="connsiteY227" fmla="*/ 7312 h 10000"/>
                                  <a:gd name="connsiteX228" fmla="*/ 9402 w 10000"/>
                                  <a:gd name="connsiteY228" fmla="*/ 7338 h 10000"/>
                                  <a:gd name="connsiteX229" fmla="*/ 9402 w 10000"/>
                                  <a:gd name="connsiteY229" fmla="*/ 7352 h 10000"/>
                                  <a:gd name="connsiteX230" fmla="*/ 9402 w 10000"/>
                                  <a:gd name="connsiteY230" fmla="*/ 7378 h 10000"/>
                                  <a:gd name="connsiteX231" fmla="*/ 9402 w 10000"/>
                                  <a:gd name="connsiteY231" fmla="*/ 7392 h 10000"/>
                                  <a:gd name="connsiteX232" fmla="*/ 9402 w 10000"/>
                                  <a:gd name="connsiteY232" fmla="*/ 7418 h 10000"/>
                                  <a:gd name="connsiteX233" fmla="*/ 9402 w 10000"/>
                                  <a:gd name="connsiteY233" fmla="*/ 7431 h 10000"/>
                                  <a:gd name="connsiteX234" fmla="*/ 9402 w 10000"/>
                                  <a:gd name="connsiteY234" fmla="*/ 7458 h 10000"/>
                                  <a:gd name="connsiteX235" fmla="*/ 9402 w 10000"/>
                                  <a:gd name="connsiteY235" fmla="*/ 7471 h 10000"/>
                                  <a:gd name="connsiteX236" fmla="*/ 9402 w 10000"/>
                                  <a:gd name="connsiteY236" fmla="*/ 7498 h 10000"/>
                                  <a:gd name="connsiteX237" fmla="*/ 9402 w 10000"/>
                                  <a:gd name="connsiteY237" fmla="*/ 7509 h 10000"/>
                                  <a:gd name="connsiteX238" fmla="*/ 9402 w 10000"/>
                                  <a:gd name="connsiteY238" fmla="*/ 7535 h 10000"/>
                                  <a:gd name="connsiteX239" fmla="*/ 9402 w 10000"/>
                                  <a:gd name="connsiteY239" fmla="*/ 7549 h 10000"/>
                                  <a:gd name="connsiteX240" fmla="*/ 9402 w 10000"/>
                                  <a:gd name="connsiteY240" fmla="*/ 7575 h 10000"/>
                                  <a:gd name="connsiteX241" fmla="*/ 9402 w 10000"/>
                                  <a:gd name="connsiteY241" fmla="*/ 7588 h 10000"/>
                                  <a:gd name="connsiteX242" fmla="*/ 9402 w 10000"/>
                                  <a:gd name="connsiteY242" fmla="*/ 7615 h 10000"/>
                                  <a:gd name="connsiteX243" fmla="*/ 9402 w 10000"/>
                                  <a:gd name="connsiteY243" fmla="*/ 7628 h 10000"/>
                                  <a:gd name="connsiteX244" fmla="*/ 9402 w 10000"/>
                                  <a:gd name="connsiteY244" fmla="*/ 7655 h 10000"/>
                                  <a:gd name="connsiteX245" fmla="*/ 9402 w 10000"/>
                                  <a:gd name="connsiteY245" fmla="*/ 7668 h 10000"/>
                                  <a:gd name="connsiteX246" fmla="*/ 9402 w 10000"/>
                                  <a:gd name="connsiteY246" fmla="*/ 7695 h 10000"/>
                                  <a:gd name="connsiteX247" fmla="*/ 9402 w 10000"/>
                                  <a:gd name="connsiteY247" fmla="*/ 7708 h 10000"/>
                                  <a:gd name="connsiteX248" fmla="*/ 9402 w 10000"/>
                                  <a:gd name="connsiteY248" fmla="*/ 7735 h 10000"/>
                                  <a:gd name="connsiteX249" fmla="*/ 9402 w 10000"/>
                                  <a:gd name="connsiteY249" fmla="*/ 7748 h 10000"/>
                                  <a:gd name="connsiteX250" fmla="*/ 9402 w 10000"/>
                                  <a:gd name="connsiteY250" fmla="*/ 7774 h 10000"/>
                                  <a:gd name="connsiteX251" fmla="*/ 9502 w 10000"/>
                                  <a:gd name="connsiteY251" fmla="*/ 7788 h 10000"/>
                                  <a:gd name="connsiteX252" fmla="*/ 9502 w 10000"/>
                                  <a:gd name="connsiteY252" fmla="*/ 7812 h 10000"/>
                                  <a:gd name="connsiteX253" fmla="*/ 9502 w 10000"/>
                                  <a:gd name="connsiteY253" fmla="*/ 7825 h 10000"/>
                                  <a:gd name="connsiteX254" fmla="*/ 9502 w 10000"/>
                                  <a:gd name="connsiteY254" fmla="*/ 7852 h 10000"/>
                                  <a:gd name="connsiteX255" fmla="*/ 9502 w 10000"/>
                                  <a:gd name="connsiteY255" fmla="*/ 7865 h 10000"/>
                                  <a:gd name="connsiteX256" fmla="*/ 9502 w 10000"/>
                                  <a:gd name="connsiteY256" fmla="*/ 7878 h 10000"/>
                                  <a:gd name="connsiteX257" fmla="*/ 9502 w 10000"/>
                                  <a:gd name="connsiteY257" fmla="*/ 7905 h 10000"/>
                                  <a:gd name="connsiteX258" fmla="*/ 9502 w 10000"/>
                                  <a:gd name="connsiteY258" fmla="*/ 7918 h 10000"/>
                                  <a:gd name="connsiteX259" fmla="*/ 9502 w 10000"/>
                                  <a:gd name="connsiteY259" fmla="*/ 7945 h 10000"/>
                                  <a:gd name="connsiteX260" fmla="*/ 9502 w 10000"/>
                                  <a:gd name="connsiteY260" fmla="*/ 7958 h 10000"/>
                                  <a:gd name="connsiteX261" fmla="*/ 9502 w 10000"/>
                                  <a:gd name="connsiteY261" fmla="*/ 7971 h 10000"/>
                                  <a:gd name="connsiteX262" fmla="*/ 9502 w 10000"/>
                                  <a:gd name="connsiteY262" fmla="*/ 7998 h 10000"/>
                                  <a:gd name="connsiteX263" fmla="*/ 9502 w 10000"/>
                                  <a:gd name="connsiteY263" fmla="*/ 8011 h 10000"/>
                                  <a:gd name="connsiteX264" fmla="*/ 9502 w 10000"/>
                                  <a:gd name="connsiteY264" fmla="*/ 8038 h 10000"/>
                                  <a:gd name="connsiteX265" fmla="*/ 9502 w 10000"/>
                                  <a:gd name="connsiteY265" fmla="*/ 8051 h 10000"/>
                                  <a:gd name="connsiteX266" fmla="*/ 9502 w 10000"/>
                                  <a:gd name="connsiteY266" fmla="*/ 8064 h 10000"/>
                                  <a:gd name="connsiteX267" fmla="*/ 9502 w 10000"/>
                                  <a:gd name="connsiteY267" fmla="*/ 8091 h 10000"/>
                                  <a:gd name="connsiteX268" fmla="*/ 9502 w 10000"/>
                                  <a:gd name="connsiteY268" fmla="*/ 8102 h 10000"/>
                                  <a:gd name="connsiteX269" fmla="*/ 9502 w 10000"/>
                                  <a:gd name="connsiteY269" fmla="*/ 8128 h 10000"/>
                                  <a:gd name="connsiteX270" fmla="*/ 9502 w 10000"/>
                                  <a:gd name="connsiteY270" fmla="*/ 8142 h 10000"/>
                                  <a:gd name="connsiteX271" fmla="*/ 9502 w 10000"/>
                                  <a:gd name="connsiteY271" fmla="*/ 8155 h 10000"/>
                                  <a:gd name="connsiteX272" fmla="*/ 9502 w 10000"/>
                                  <a:gd name="connsiteY272" fmla="*/ 8181 h 10000"/>
                                  <a:gd name="connsiteX273" fmla="*/ 9502 w 10000"/>
                                  <a:gd name="connsiteY273" fmla="*/ 8195 h 10000"/>
                                  <a:gd name="connsiteX274" fmla="*/ 9502 w 10000"/>
                                  <a:gd name="connsiteY274" fmla="*/ 8208 h 10000"/>
                                  <a:gd name="connsiteX275" fmla="*/ 9502 w 10000"/>
                                  <a:gd name="connsiteY275" fmla="*/ 8235 h 10000"/>
                                  <a:gd name="connsiteX276" fmla="*/ 9502 w 10000"/>
                                  <a:gd name="connsiteY276" fmla="*/ 8248 h 10000"/>
                                  <a:gd name="connsiteX277" fmla="*/ 9502 w 10000"/>
                                  <a:gd name="connsiteY277" fmla="*/ 8261 h 10000"/>
                                  <a:gd name="connsiteX278" fmla="*/ 9502 w 10000"/>
                                  <a:gd name="connsiteY278" fmla="*/ 8288 h 10000"/>
                                  <a:gd name="connsiteX279" fmla="*/ 9502 w 10000"/>
                                  <a:gd name="connsiteY279" fmla="*/ 8301 h 10000"/>
                                  <a:gd name="connsiteX280" fmla="*/ 9502 w 10000"/>
                                  <a:gd name="connsiteY280" fmla="*/ 8314 h 10000"/>
                                  <a:gd name="connsiteX281" fmla="*/ 9502 w 10000"/>
                                  <a:gd name="connsiteY281" fmla="*/ 8327 h 10000"/>
                                  <a:gd name="connsiteX282" fmla="*/ 9502 w 10000"/>
                                  <a:gd name="connsiteY282" fmla="*/ 8354 h 10000"/>
                                  <a:gd name="connsiteX283" fmla="*/ 9502 w 10000"/>
                                  <a:gd name="connsiteY283" fmla="*/ 8367 h 10000"/>
                                  <a:gd name="connsiteX284" fmla="*/ 9502 w 10000"/>
                                  <a:gd name="connsiteY284" fmla="*/ 8381 h 10000"/>
                                  <a:gd name="connsiteX285" fmla="*/ 9502 w 10000"/>
                                  <a:gd name="connsiteY285" fmla="*/ 8405 h 10000"/>
                                  <a:gd name="connsiteX286" fmla="*/ 9502 w 10000"/>
                                  <a:gd name="connsiteY286" fmla="*/ 8418 h 10000"/>
                                  <a:gd name="connsiteX287" fmla="*/ 9601 w 10000"/>
                                  <a:gd name="connsiteY287" fmla="*/ 8431 h 10000"/>
                                  <a:gd name="connsiteX288" fmla="*/ 9601 w 10000"/>
                                  <a:gd name="connsiteY288" fmla="*/ 8445 h 10000"/>
                                  <a:gd name="connsiteX289" fmla="*/ 9601 w 10000"/>
                                  <a:gd name="connsiteY289" fmla="*/ 8471 h 10000"/>
                                  <a:gd name="connsiteX290" fmla="*/ 9601 w 10000"/>
                                  <a:gd name="connsiteY290" fmla="*/ 8485 h 10000"/>
                                  <a:gd name="connsiteX291" fmla="*/ 9601 w 10000"/>
                                  <a:gd name="connsiteY291" fmla="*/ 8498 h 10000"/>
                                  <a:gd name="connsiteX292" fmla="*/ 9601 w 10000"/>
                                  <a:gd name="connsiteY292" fmla="*/ 8511 h 10000"/>
                                  <a:gd name="connsiteX293" fmla="*/ 9601 w 10000"/>
                                  <a:gd name="connsiteY293" fmla="*/ 8538 h 10000"/>
                                  <a:gd name="connsiteX294" fmla="*/ 9601 w 10000"/>
                                  <a:gd name="connsiteY294" fmla="*/ 8551 h 10000"/>
                                  <a:gd name="connsiteX295" fmla="*/ 9601 w 10000"/>
                                  <a:gd name="connsiteY295" fmla="*/ 8564 h 10000"/>
                                  <a:gd name="connsiteX296" fmla="*/ 9601 w 10000"/>
                                  <a:gd name="connsiteY296" fmla="*/ 8577 h 10000"/>
                                  <a:gd name="connsiteX297" fmla="*/ 9601 w 10000"/>
                                  <a:gd name="connsiteY297" fmla="*/ 8604 h 10000"/>
                                  <a:gd name="connsiteX298" fmla="*/ 9601 w 10000"/>
                                  <a:gd name="connsiteY298" fmla="*/ 8617 h 10000"/>
                                  <a:gd name="connsiteX299" fmla="*/ 9601 w 10000"/>
                                  <a:gd name="connsiteY299" fmla="*/ 8631 h 10000"/>
                                  <a:gd name="connsiteX300" fmla="*/ 9601 w 10000"/>
                                  <a:gd name="connsiteY300" fmla="*/ 8644 h 10000"/>
                                  <a:gd name="connsiteX301" fmla="*/ 9601 w 10000"/>
                                  <a:gd name="connsiteY301" fmla="*/ 8657 h 10000"/>
                                  <a:gd name="connsiteX302" fmla="*/ 9601 w 10000"/>
                                  <a:gd name="connsiteY302" fmla="*/ 8681 h 10000"/>
                                  <a:gd name="connsiteX303" fmla="*/ 9601 w 10000"/>
                                  <a:gd name="connsiteY303" fmla="*/ 8695 h 10000"/>
                                  <a:gd name="connsiteX304" fmla="*/ 9601 w 10000"/>
                                  <a:gd name="connsiteY304" fmla="*/ 8708 h 10000"/>
                                  <a:gd name="connsiteX305" fmla="*/ 9601 w 10000"/>
                                  <a:gd name="connsiteY305" fmla="*/ 8721 h 10000"/>
                                  <a:gd name="connsiteX306" fmla="*/ 9601 w 10000"/>
                                  <a:gd name="connsiteY306" fmla="*/ 8735 h 10000"/>
                                  <a:gd name="connsiteX307" fmla="*/ 9601 w 10000"/>
                                  <a:gd name="connsiteY307" fmla="*/ 8748 h 10000"/>
                                  <a:gd name="connsiteX308" fmla="*/ 9601 w 10000"/>
                                  <a:gd name="connsiteY308" fmla="*/ 8774 h 10000"/>
                                  <a:gd name="connsiteX309" fmla="*/ 9601 w 10000"/>
                                  <a:gd name="connsiteY309" fmla="*/ 8788 h 10000"/>
                                  <a:gd name="connsiteX310" fmla="*/ 9601 w 10000"/>
                                  <a:gd name="connsiteY310" fmla="*/ 8801 h 10000"/>
                                  <a:gd name="connsiteX311" fmla="*/ 9601 w 10000"/>
                                  <a:gd name="connsiteY311" fmla="*/ 8814 h 10000"/>
                                  <a:gd name="connsiteX312" fmla="*/ 9601 w 10000"/>
                                  <a:gd name="connsiteY312" fmla="*/ 8827 h 10000"/>
                                  <a:gd name="connsiteX313" fmla="*/ 9601 w 10000"/>
                                  <a:gd name="connsiteY313" fmla="*/ 8841 h 10000"/>
                                  <a:gd name="connsiteX314" fmla="*/ 9601 w 10000"/>
                                  <a:gd name="connsiteY314" fmla="*/ 8854 h 10000"/>
                                  <a:gd name="connsiteX315" fmla="*/ 9601 w 10000"/>
                                  <a:gd name="connsiteY315" fmla="*/ 8881 h 10000"/>
                                  <a:gd name="connsiteX316" fmla="*/ 9601 w 10000"/>
                                  <a:gd name="connsiteY316" fmla="*/ 8894 h 10000"/>
                                  <a:gd name="connsiteX317" fmla="*/ 9601 w 10000"/>
                                  <a:gd name="connsiteY317" fmla="*/ 8907 h 10000"/>
                                  <a:gd name="connsiteX318" fmla="*/ 9601 w 10000"/>
                                  <a:gd name="connsiteY318" fmla="*/ 8920 h 10000"/>
                                  <a:gd name="connsiteX319" fmla="*/ 9601 w 10000"/>
                                  <a:gd name="connsiteY319" fmla="*/ 8934 h 10000"/>
                                  <a:gd name="connsiteX320" fmla="*/ 9601 w 10000"/>
                                  <a:gd name="connsiteY320" fmla="*/ 8947 h 10000"/>
                                  <a:gd name="connsiteX321" fmla="*/ 9601 w 10000"/>
                                  <a:gd name="connsiteY321" fmla="*/ 8960 h 10000"/>
                                  <a:gd name="connsiteX322" fmla="*/ 9601 w 10000"/>
                                  <a:gd name="connsiteY322" fmla="*/ 8971 h 10000"/>
                                  <a:gd name="connsiteX323" fmla="*/ 9701 w 10000"/>
                                  <a:gd name="connsiteY323" fmla="*/ 8985 h 10000"/>
                                  <a:gd name="connsiteX324" fmla="*/ 9701 w 10000"/>
                                  <a:gd name="connsiteY324" fmla="*/ 8998 h 10000"/>
                                  <a:gd name="connsiteX325" fmla="*/ 9701 w 10000"/>
                                  <a:gd name="connsiteY325" fmla="*/ 9011 h 10000"/>
                                  <a:gd name="connsiteX326" fmla="*/ 9701 w 10000"/>
                                  <a:gd name="connsiteY326" fmla="*/ 9024 h 10000"/>
                                  <a:gd name="connsiteX327" fmla="*/ 9701 w 10000"/>
                                  <a:gd name="connsiteY327" fmla="*/ 9038 h 10000"/>
                                  <a:gd name="connsiteX328" fmla="*/ 9701 w 10000"/>
                                  <a:gd name="connsiteY328" fmla="*/ 9051 h 10000"/>
                                  <a:gd name="connsiteX329" fmla="*/ 9701 w 10000"/>
                                  <a:gd name="connsiteY329" fmla="*/ 9064 h 10000"/>
                                  <a:gd name="connsiteX330" fmla="*/ 9701 w 10000"/>
                                  <a:gd name="connsiteY330" fmla="*/ 9077 h 10000"/>
                                  <a:gd name="connsiteX331" fmla="*/ 9701 w 10000"/>
                                  <a:gd name="connsiteY331" fmla="*/ 9091 h 10000"/>
                                  <a:gd name="connsiteX332" fmla="*/ 9701 w 10000"/>
                                  <a:gd name="connsiteY332" fmla="*/ 9104 h 10000"/>
                                  <a:gd name="connsiteX333" fmla="*/ 9701 w 10000"/>
                                  <a:gd name="connsiteY333" fmla="*/ 9117 h 10000"/>
                                  <a:gd name="connsiteX334" fmla="*/ 9701 w 10000"/>
                                  <a:gd name="connsiteY334" fmla="*/ 9131 h 10000"/>
                                  <a:gd name="connsiteX335" fmla="*/ 9701 w 10000"/>
                                  <a:gd name="connsiteY335" fmla="*/ 9144 h 10000"/>
                                  <a:gd name="connsiteX336" fmla="*/ 9701 w 10000"/>
                                  <a:gd name="connsiteY336" fmla="*/ 9157 h 10000"/>
                                  <a:gd name="connsiteX337" fmla="*/ 9701 w 10000"/>
                                  <a:gd name="connsiteY337" fmla="*/ 9170 h 10000"/>
                                  <a:gd name="connsiteX338" fmla="*/ 9701 w 10000"/>
                                  <a:gd name="connsiteY338" fmla="*/ 9184 h 10000"/>
                                  <a:gd name="connsiteX339" fmla="*/ 9701 w 10000"/>
                                  <a:gd name="connsiteY339" fmla="*/ 9197 h 10000"/>
                                  <a:gd name="connsiteX340" fmla="*/ 9701 w 10000"/>
                                  <a:gd name="connsiteY340" fmla="*/ 9210 h 10000"/>
                                  <a:gd name="connsiteX341" fmla="*/ 9701 w 10000"/>
                                  <a:gd name="connsiteY341" fmla="*/ 9223 h 10000"/>
                                  <a:gd name="connsiteX342" fmla="*/ 9701 w 10000"/>
                                  <a:gd name="connsiteY342" fmla="*/ 9237 h 10000"/>
                                  <a:gd name="connsiteX343" fmla="*/ 9701 w 10000"/>
                                  <a:gd name="connsiteY343" fmla="*/ 9250 h 10000"/>
                                  <a:gd name="connsiteX344" fmla="*/ 9701 w 10000"/>
                                  <a:gd name="connsiteY344" fmla="*/ 9261 h 10000"/>
                                  <a:gd name="connsiteX345" fmla="*/ 9701 w 10000"/>
                                  <a:gd name="connsiteY345" fmla="*/ 9274 h 10000"/>
                                  <a:gd name="connsiteX346" fmla="*/ 9701 w 10000"/>
                                  <a:gd name="connsiteY346" fmla="*/ 9288 h 10000"/>
                                  <a:gd name="connsiteX347" fmla="*/ 9701 w 10000"/>
                                  <a:gd name="connsiteY347" fmla="*/ 9301 h 10000"/>
                                  <a:gd name="connsiteX348" fmla="*/ 9701 w 10000"/>
                                  <a:gd name="connsiteY348" fmla="*/ 9314 h 10000"/>
                                  <a:gd name="connsiteX349" fmla="*/ 9701 w 10000"/>
                                  <a:gd name="connsiteY349" fmla="*/ 9327 h 10000"/>
                                  <a:gd name="connsiteX350" fmla="*/ 9701 w 10000"/>
                                  <a:gd name="connsiteY350" fmla="*/ 9341 h 10000"/>
                                  <a:gd name="connsiteX351" fmla="*/ 9701 w 10000"/>
                                  <a:gd name="connsiteY351" fmla="*/ 9354 h 10000"/>
                                  <a:gd name="connsiteX352" fmla="*/ 9701 w 10000"/>
                                  <a:gd name="connsiteY352" fmla="*/ 9367 h 10000"/>
                                  <a:gd name="connsiteX353" fmla="*/ 9701 w 10000"/>
                                  <a:gd name="connsiteY353" fmla="*/ 9381 h 10000"/>
                                  <a:gd name="connsiteX354" fmla="*/ 9701 w 10000"/>
                                  <a:gd name="connsiteY354" fmla="*/ 9394 h 10000"/>
                                  <a:gd name="connsiteX355" fmla="*/ 9701 w 10000"/>
                                  <a:gd name="connsiteY355" fmla="*/ 9407 h 10000"/>
                                  <a:gd name="connsiteX356" fmla="*/ 9701 w 10000"/>
                                  <a:gd name="connsiteY356" fmla="*/ 9420 h 10000"/>
                                  <a:gd name="connsiteX357" fmla="*/ 9801 w 10000"/>
                                  <a:gd name="connsiteY357" fmla="*/ 9434 h 10000"/>
                                  <a:gd name="connsiteX358" fmla="*/ 9801 w 10000"/>
                                  <a:gd name="connsiteY358" fmla="*/ 9447 h 10000"/>
                                  <a:gd name="connsiteX359" fmla="*/ 9801 w 10000"/>
                                  <a:gd name="connsiteY359" fmla="*/ 9460 h 10000"/>
                                  <a:gd name="connsiteX360" fmla="*/ 9801 w 10000"/>
                                  <a:gd name="connsiteY360" fmla="*/ 9473 h 10000"/>
                                  <a:gd name="connsiteX361" fmla="*/ 9801 w 10000"/>
                                  <a:gd name="connsiteY361" fmla="*/ 9487 h 10000"/>
                                  <a:gd name="connsiteX362" fmla="*/ 9801 w 10000"/>
                                  <a:gd name="connsiteY362" fmla="*/ 9500 h 10000"/>
                                  <a:gd name="connsiteX363" fmla="*/ 9801 w 10000"/>
                                  <a:gd name="connsiteY363" fmla="*/ 9513 h 10000"/>
                                  <a:gd name="connsiteX364" fmla="*/ 9801 w 10000"/>
                                  <a:gd name="connsiteY364" fmla="*/ 9527 h 10000"/>
                                  <a:gd name="connsiteX365" fmla="*/ 9801 w 10000"/>
                                  <a:gd name="connsiteY365" fmla="*/ 9540 h 10000"/>
                                  <a:gd name="connsiteX366" fmla="*/ 9801 w 10000"/>
                                  <a:gd name="connsiteY366" fmla="*/ 9551 h 10000"/>
                                  <a:gd name="connsiteX367" fmla="*/ 9801 w 10000"/>
                                  <a:gd name="connsiteY367" fmla="*/ 9564 h 10000"/>
                                  <a:gd name="connsiteX368" fmla="*/ 9801 w 10000"/>
                                  <a:gd name="connsiteY368" fmla="*/ 9577 h 10000"/>
                                  <a:gd name="connsiteX369" fmla="*/ 9801 w 10000"/>
                                  <a:gd name="connsiteY369" fmla="*/ 9591 h 10000"/>
                                  <a:gd name="connsiteX370" fmla="*/ 9801 w 10000"/>
                                  <a:gd name="connsiteY370" fmla="*/ 9604 h 10000"/>
                                  <a:gd name="connsiteX371" fmla="*/ 9801 w 10000"/>
                                  <a:gd name="connsiteY371" fmla="*/ 9617 h 10000"/>
                                  <a:gd name="connsiteX372" fmla="*/ 9801 w 10000"/>
                                  <a:gd name="connsiteY372" fmla="*/ 9631 h 10000"/>
                                  <a:gd name="connsiteX373" fmla="*/ 9801 w 10000"/>
                                  <a:gd name="connsiteY373" fmla="*/ 9644 h 10000"/>
                                  <a:gd name="connsiteX374" fmla="*/ 9801 w 10000"/>
                                  <a:gd name="connsiteY374" fmla="*/ 9657 h 10000"/>
                                  <a:gd name="connsiteX375" fmla="*/ 9801 w 10000"/>
                                  <a:gd name="connsiteY375" fmla="*/ 9670 h 10000"/>
                                  <a:gd name="connsiteX376" fmla="*/ 9801 w 10000"/>
                                  <a:gd name="connsiteY376" fmla="*/ 9684 h 10000"/>
                                  <a:gd name="connsiteX377" fmla="*/ 9801 w 10000"/>
                                  <a:gd name="connsiteY377" fmla="*/ 9697 h 10000"/>
                                  <a:gd name="connsiteX378" fmla="*/ 9801 w 10000"/>
                                  <a:gd name="connsiteY378" fmla="*/ 9710 h 10000"/>
                                  <a:gd name="connsiteX379" fmla="*/ 9801 w 10000"/>
                                  <a:gd name="connsiteY379" fmla="*/ 9723 h 10000"/>
                                  <a:gd name="connsiteX380" fmla="*/ 9801 w 10000"/>
                                  <a:gd name="connsiteY380" fmla="*/ 9737 h 10000"/>
                                  <a:gd name="connsiteX381" fmla="*/ 9801 w 10000"/>
                                  <a:gd name="connsiteY381" fmla="*/ 9750 h 10000"/>
                                  <a:gd name="connsiteX382" fmla="*/ 9900 w 10000"/>
                                  <a:gd name="connsiteY382" fmla="*/ 9750 h 10000"/>
                                  <a:gd name="connsiteX383" fmla="*/ 9900 w 10000"/>
                                  <a:gd name="connsiteY383" fmla="*/ 9763 h 10000"/>
                                  <a:gd name="connsiteX384" fmla="*/ 9900 w 10000"/>
                                  <a:gd name="connsiteY384" fmla="*/ 9777 h 10000"/>
                                  <a:gd name="connsiteX385" fmla="*/ 9900 w 10000"/>
                                  <a:gd name="connsiteY385" fmla="*/ 9790 h 10000"/>
                                  <a:gd name="connsiteX386" fmla="*/ 9900 w 10000"/>
                                  <a:gd name="connsiteY386" fmla="*/ 9803 h 10000"/>
                                  <a:gd name="connsiteX387" fmla="*/ 9900 w 10000"/>
                                  <a:gd name="connsiteY387" fmla="*/ 9816 h 10000"/>
                                  <a:gd name="connsiteX388" fmla="*/ 9900 w 10000"/>
                                  <a:gd name="connsiteY388" fmla="*/ 9830 h 10000"/>
                                  <a:gd name="connsiteX389" fmla="*/ 9900 w 10000"/>
                                  <a:gd name="connsiteY389" fmla="*/ 9843 h 10000"/>
                                  <a:gd name="connsiteX390" fmla="*/ 9900 w 10000"/>
                                  <a:gd name="connsiteY390" fmla="*/ 9854 h 10000"/>
                                  <a:gd name="connsiteX391" fmla="*/ 9900 w 10000"/>
                                  <a:gd name="connsiteY391" fmla="*/ 9867 h 10000"/>
                                  <a:gd name="connsiteX392" fmla="*/ 9900 w 10000"/>
                                  <a:gd name="connsiteY392" fmla="*/ 9881 h 10000"/>
                                  <a:gd name="connsiteX393" fmla="*/ 9900 w 10000"/>
                                  <a:gd name="connsiteY393" fmla="*/ 9894 h 10000"/>
                                  <a:gd name="connsiteX394" fmla="*/ 9900 w 10000"/>
                                  <a:gd name="connsiteY394" fmla="*/ 9907 h 10000"/>
                                  <a:gd name="connsiteX395" fmla="*/ 9900 w 10000"/>
                                  <a:gd name="connsiteY395" fmla="*/ 9920 h 10000"/>
                                  <a:gd name="connsiteX396" fmla="*/ 10000 w 10000"/>
                                  <a:gd name="connsiteY396" fmla="*/ 9920 h 10000"/>
                                  <a:gd name="connsiteX397" fmla="*/ 10000 w 10000"/>
                                  <a:gd name="connsiteY397" fmla="*/ 9934 h 10000"/>
                                  <a:gd name="connsiteX398" fmla="*/ 10000 w 10000"/>
                                  <a:gd name="connsiteY398" fmla="*/ 9947 h 10000"/>
                                  <a:gd name="connsiteX399" fmla="*/ 10000 w 10000"/>
                                  <a:gd name="connsiteY399" fmla="*/ 9960 h 10000"/>
                                  <a:gd name="connsiteX400" fmla="*/ 10000 w 10000"/>
                                  <a:gd name="connsiteY400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100 w 10000"/>
                                  <a:gd name="connsiteY9" fmla="*/ 3624 h 10000"/>
                                  <a:gd name="connsiteX10" fmla="*/ 797 w 10000"/>
                                  <a:gd name="connsiteY10" fmla="*/ 27 h 10000"/>
                                  <a:gd name="connsiteX11" fmla="*/ 897 w 10000"/>
                                  <a:gd name="connsiteY11" fmla="*/ 106 h 10000"/>
                                  <a:gd name="connsiteX12" fmla="*/ 897 w 10000"/>
                                  <a:gd name="connsiteY12" fmla="*/ 133 h 10000"/>
                                  <a:gd name="connsiteX13" fmla="*/ 997 w 10000"/>
                                  <a:gd name="connsiteY13" fmla="*/ 93 h 10000"/>
                                  <a:gd name="connsiteX14" fmla="*/ 1096 w 10000"/>
                                  <a:gd name="connsiteY14" fmla="*/ 93 h 10000"/>
                                  <a:gd name="connsiteX15" fmla="*/ 1196 w 10000"/>
                                  <a:gd name="connsiteY15" fmla="*/ 223 h 10000"/>
                                  <a:gd name="connsiteX16" fmla="*/ 1196 w 10000"/>
                                  <a:gd name="connsiteY16" fmla="*/ 502 h 10000"/>
                                  <a:gd name="connsiteX17" fmla="*/ 1296 w 10000"/>
                                  <a:gd name="connsiteY17" fmla="*/ 896 h 10000"/>
                                  <a:gd name="connsiteX18" fmla="*/ 1395 w 10000"/>
                                  <a:gd name="connsiteY18" fmla="*/ 1372 h 10000"/>
                                  <a:gd name="connsiteX19" fmla="*/ 1395 w 10000"/>
                                  <a:gd name="connsiteY19" fmla="*/ 1845 h 10000"/>
                                  <a:gd name="connsiteX20" fmla="*/ 1495 w 10000"/>
                                  <a:gd name="connsiteY20" fmla="*/ 2332 h 10000"/>
                                  <a:gd name="connsiteX21" fmla="*/ 1595 w 10000"/>
                                  <a:gd name="connsiteY21" fmla="*/ 2845 h 10000"/>
                                  <a:gd name="connsiteX22" fmla="*/ 1595 w 10000"/>
                                  <a:gd name="connsiteY22" fmla="*/ 3387 h 10000"/>
                                  <a:gd name="connsiteX23" fmla="*/ 1694 w 10000"/>
                                  <a:gd name="connsiteY23" fmla="*/ 3900 h 10000"/>
                                  <a:gd name="connsiteX24" fmla="*/ 1794 w 10000"/>
                                  <a:gd name="connsiteY24" fmla="*/ 4454 h 10000"/>
                                  <a:gd name="connsiteX25" fmla="*/ 1894 w 10000"/>
                                  <a:gd name="connsiteY25" fmla="*/ 5046 h 10000"/>
                                  <a:gd name="connsiteX26" fmla="*/ 1894 w 10000"/>
                                  <a:gd name="connsiteY26" fmla="*/ 5719 h 10000"/>
                                  <a:gd name="connsiteX27" fmla="*/ 1993 w 10000"/>
                                  <a:gd name="connsiteY27" fmla="*/ 6389 h 10000"/>
                                  <a:gd name="connsiteX28" fmla="*/ 2076 w 10000"/>
                                  <a:gd name="connsiteY28" fmla="*/ 7049 h 10000"/>
                                  <a:gd name="connsiteX29" fmla="*/ 2176 w 10000"/>
                                  <a:gd name="connsiteY29" fmla="*/ 7549 h 10000"/>
                                  <a:gd name="connsiteX30" fmla="*/ 2176 w 10000"/>
                                  <a:gd name="connsiteY30" fmla="*/ 8051 h 10000"/>
                                  <a:gd name="connsiteX31" fmla="*/ 2276 w 10000"/>
                                  <a:gd name="connsiteY31" fmla="*/ 8458 h 10000"/>
                                  <a:gd name="connsiteX32" fmla="*/ 2375 w 10000"/>
                                  <a:gd name="connsiteY32" fmla="*/ 8814 h 10000"/>
                                  <a:gd name="connsiteX33" fmla="*/ 2375 w 10000"/>
                                  <a:gd name="connsiteY33" fmla="*/ 9131 h 10000"/>
                                  <a:gd name="connsiteX34" fmla="*/ 2475 w 10000"/>
                                  <a:gd name="connsiteY34" fmla="*/ 9434 h 10000"/>
                                  <a:gd name="connsiteX35" fmla="*/ 2575 w 10000"/>
                                  <a:gd name="connsiteY35" fmla="*/ 9697 h 10000"/>
                                  <a:gd name="connsiteX36" fmla="*/ 2674 w 10000"/>
                                  <a:gd name="connsiteY36" fmla="*/ 9881 h 10000"/>
                                  <a:gd name="connsiteX37" fmla="*/ 2674 w 10000"/>
                                  <a:gd name="connsiteY37" fmla="*/ 10000 h 10000"/>
                                  <a:gd name="connsiteX38" fmla="*/ 2774 w 10000"/>
                                  <a:gd name="connsiteY38" fmla="*/ 10000 h 10000"/>
                                  <a:gd name="connsiteX39" fmla="*/ 2874 w 10000"/>
                                  <a:gd name="connsiteY39" fmla="*/ 9881 h 10000"/>
                                  <a:gd name="connsiteX40" fmla="*/ 2874 w 10000"/>
                                  <a:gd name="connsiteY40" fmla="*/ 9670 h 10000"/>
                                  <a:gd name="connsiteX41" fmla="*/ 2973 w 10000"/>
                                  <a:gd name="connsiteY41" fmla="*/ 9394 h 10000"/>
                                  <a:gd name="connsiteX42" fmla="*/ 3073 w 10000"/>
                                  <a:gd name="connsiteY42" fmla="*/ 9064 h 10000"/>
                                  <a:gd name="connsiteX43" fmla="*/ 3173 w 10000"/>
                                  <a:gd name="connsiteY43" fmla="*/ 8708 h 10000"/>
                                  <a:gd name="connsiteX44" fmla="*/ 3173 w 10000"/>
                                  <a:gd name="connsiteY44" fmla="*/ 8327 h 10000"/>
                                  <a:gd name="connsiteX45" fmla="*/ 3272 w 10000"/>
                                  <a:gd name="connsiteY45" fmla="*/ 7892 h 10000"/>
                                  <a:gd name="connsiteX46" fmla="*/ 3372 w 10000"/>
                                  <a:gd name="connsiteY46" fmla="*/ 7392 h 10000"/>
                                  <a:gd name="connsiteX47" fmla="*/ 3472 w 10000"/>
                                  <a:gd name="connsiteY47" fmla="*/ 6825 h 10000"/>
                                  <a:gd name="connsiteX48" fmla="*/ 3472 w 10000"/>
                                  <a:gd name="connsiteY48" fmla="*/ 6192 h 10000"/>
                                  <a:gd name="connsiteX49" fmla="*/ 3571 w 10000"/>
                                  <a:gd name="connsiteY49" fmla="*/ 5533 h 10000"/>
                                  <a:gd name="connsiteX50" fmla="*/ 3671 w 10000"/>
                                  <a:gd name="connsiteY50" fmla="*/ 4876 h 10000"/>
                                  <a:gd name="connsiteX51" fmla="*/ 3771 w 10000"/>
                                  <a:gd name="connsiteY51" fmla="*/ 4257 h 10000"/>
                                  <a:gd name="connsiteX52" fmla="*/ 3771 w 10000"/>
                                  <a:gd name="connsiteY52" fmla="*/ 3664 h 10000"/>
                                  <a:gd name="connsiteX53" fmla="*/ 3870 w 10000"/>
                                  <a:gd name="connsiteY53" fmla="*/ 3111 h 10000"/>
                                  <a:gd name="connsiteX54" fmla="*/ 3970 w 10000"/>
                                  <a:gd name="connsiteY54" fmla="*/ 2569 h 10000"/>
                                  <a:gd name="connsiteX55" fmla="*/ 4070 w 10000"/>
                                  <a:gd name="connsiteY55" fmla="*/ 2042 h 10000"/>
                                  <a:gd name="connsiteX56" fmla="*/ 4070 w 10000"/>
                                  <a:gd name="connsiteY56" fmla="*/ 1542 h 10000"/>
                                  <a:gd name="connsiteX57" fmla="*/ 4169 w 10000"/>
                                  <a:gd name="connsiteY57" fmla="*/ 1093 h 10000"/>
                                  <a:gd name="connsiteX58" fmla="*/ 4252 w 10000"/>
                                  <a:gd name="connsiteY58" fmla="*/ 712 h 10000"/>
                                  <a:gd name="connsiteX59" fmla="*/ 4252 w 10000"/>
                                  <a:gd name="connsiteY59" fmla="*/ 409 h 10000"/>
                                  <a:gd name="connsiteX60" fmla="*/ 4352 w 10000"/>
                                  <a:gd name="connsiteY60" fmla="*/ 199 h 10000"/>
                                  <a:gd name="connsiteX61" fmla="*/ 4452 w 10000"/>
                                  <a:gd name="connsiteY61" fmla="*/ 80 h 10000"/>
                                  <a:gd name="connsiteX62" fmla="*/ 4551 w 10000"/>
                                  <a:gd name="connsiteY62" fmla="*/ 13 h 10000"/>
                                  <a:gd name="connsiteX63" fmla="*/ 4651 w 10000"/>
                                  <a:gd name="connsiteY63" fmla="*/ 80 h 10000"/>
                                  <a:gd name="connsiteX64" fmla="*/ 4751 w 10000"/>
                                  <a:gd name="connsiteY64" fmla="*/ 210 h 10000"/>
                                  <a:gd name="connsiteX65" fmla="*/ 4850 w 10000"/>
                                  <a:gd name="connsiteY65" fmla="*/ 436 h 10000"/>
                                  <a:gd name="connsiteX66" fmla="*/ 4850 w 10000"/>
                                  <a:gd name="connsiteY66" fmla="*/ 752 h 10000"/>
                                  <a:gd name="connsiteX67" fmla="*/ 4950 w 10000"/>
                                  <a:gd name="connsiteY67" fmla="*/ 1146 h 10000"/>
                                  <a:gd name="connsiteX68" fmla="*/ 5050 w 10000"/>
                                  <a:gd name="connsiteY68" fmla="*/ 1595 h 10000"/>
                                  <a:gd name="connsiteX69" fmla="*/ 5150 w 10000"/>
                                  <a:gd name="connsiteY69" fmla="*/ 2095 h 10000"/>
                                  <a:gd name="connsiteX70" fmla="*/ 5150 w 10000"/>
                                  <a:gd name="connsiteY70" fmla="*/ 2622 h 10000"/>
                                  <a:gd name="connsiteX71" fmla="*/ 5249 w 10000"/>
                                  <a:gd name="connsiteY71" fmla="*/ 3162 h 10000"/>
                                  <a:gd name="connsiteX72" fmla="*/ 5349 w 10000"/>
                                  <a:gd name="connsiteY72" fmla="*/ 3728 h 10000"/>
                                  <a:gd name="connsiteX73" fmla="*/ 5449 w 10000"/>
                                  <a:gd name="connsiteY73" fmla="*/ 4334 h 10000"/>
                                  <a:gd name="connsiteX74" fmla="*/ 5449 w 10000"/>
                                  <a:gd name="connsiteY74" fmla="*/ 4967 h 10000"/>
                                  <a:gd name="connsiteX75" fmla="*/ 5548 w 10000"/>
                                  <a:gd name="connsiteY75" fmla="*/ 5600 h 10000"/>
                                  <a:gd name="connsiteX76" fmla="*/ 5648 w 10000"/>
                                  <a:gd name="connsiteY76" fmla="*/ 6246 h 10000"/>
                                  <a:gd name="connsiteX77" fmla="*/ 5648 w 10000"/>
                                  <a:gd name="connsiteY77" fmla="*/ 6852 h 10000"/>
                                  <a:gd name="connsiteX78" fmla="*/ 5748 w 10000"/>
                                  <a:gd name="connsiteY78" fmla="*/ 7431 h 10000"/>
                                  <a:gd name="connsiteX79" fmla="*/ 5847 w 10000"/>
                                  <a:gd name="connsiteY79" fmla="*/ 7945 h 10000"/>
                                  <a:gd name="connsiteX80" fmla="*/ 5947 w 10000"/>
                                  <a:gd name="connsiteY80" fmla="*/ 8405 h 10000"/>
                                  <a:gd name="connsiteX81" fmla="*/ 5947 w 10000"/>
                                  <a:gd name="connsiteY81" fmla="*/ 8801 h 10000"/>
                                  <a:gd name="connsiteX82" fmla="*/ 6047 w 10000"/>
                                  <a:gd name="connsiteY82" fmla="*/ 9157 h 10000"/>
                                  <a:gd name="connsiteX83" fmla="*/ 6146 w 10000"/>
                                  <a:gd name="connsiteY83" fmla="*/ 9460 h 10000"/>
                                  <a:gd name="connsiteX84" fmla="*/ 6246 w 10000"/>
                                  <a:gd name="connsiteY84" fmla="*/ 9710 h 10000"/>
                                  <a:gd name="connsiteX85" fmla="*/ 6246 w 10000"/>
                                  <a:gd name="connsiteY85" fmla="*/ 9881 h 10000"/>
                                  <a:gd name="connsiteX86" fmla="*/ 6346 w 10000"/>
                                  <a:gd name="connsiteY86" fmla="*/ 9973 h 10000"/>
                                  <a:gd name="connsiteX87" fmla="*/ 6429 w 10000"/>
                                  <a:gd name="connsiteY87" fmla="*/ 9960 h 10000"/>
                                  <a:gd name="connsiteX88" fmla="*/ 6528 w 10000"/>
                                  <a:gd name="connsiteY88" fmla="*/ 9867 h 10000"/>
                                  <a:gd name="connsiteX89" fmla="*/ 6528 w 10000"/>
                                  <a:gd name="connsiteY89" fmla="*/ 9697 h 10000"/>
                                  <a:gd name="connsiteX90" fmla="*/ 6628 w 10000"/>
                                  <a:gd name="connsiteY90" fmla="*/ 9447 h 10000"/>
                                  <a:gd name="connsiteX91" fmla="*/ 6728 w 10000"/>
                                  <a:gd name="connsiteY91" fmla="*/ 9144 h 10000"/>
                                  <a:gd name="connsiteX92" fmla="*/ 6728 w 10000"/>
                                  <a:gd name="connsiteY92" fmla="*/ 8774 h 10000"/>
                                  <a:gd name="connsiteX93" fmla="*/ 6827 w 10000"/>
                                  <a:gd name="connsiteY93" fmla="*/ 8367 h 10000"/>
                                  <a:gd name="connsiteX94" fmla="*/ 6927 w 10000"/>
                                  <a:gd name="connsiteY94" fmla="*/ 7892 h 10000"/>
                                  <a:gd name="connsiteX95" fmla="*/ 7027 w 10000"/>
                                  <a:gd name="connsiteY95" fmla="*/ 7365 h 10000"/>
                                  <a:gd name="connsiteX96" fmla="*/ 7027 w 10000"/>
                                  <a:gd name="connsiteY96" fmla="*/ 6785 h 10000"/>
                                  <a:gd name="connsiteX97" fmla="*/ 7126 w 10000"/>
                                  <a:gd name="connsiteY97" fmla="*/ 6179 h 10000"/>
                                  <a:gd name="connsiteX98" fmla="*/ 7226 w 10000"/>
                                  <a:gd name="connsiteY98" fmla="*/ 5560 h 10000"/>
                                  <a:gd name="connsiteX99" fmla="*/ 7326 w 10000"/>
                                  <a:gd name="connsiteY99" fmla="*/ 4927 h 10000"/>
                                  <a:gd name="connsiteX100" fmla="*/ 7326 w 10000"/>
                                  <a:gd name="connsiteY100" fmla="*/ 4308 h 10000"/>
                                  <a:gd name="connsiteX101" fmla="*/ 7425 w 10000"/>
                                  <a:gd name="connsiteY101" fmla="*/ 3704 h 10000"/>
                                  <a:gd name="connsiteX102" fmla="*/ 7525 w 10000"/>
                                  <a:gd name="connsiteY102" fmla="*/ 3111 h 10000"/>
                                  <a:gd name="connsiteX103" fmla="*/ 7625 w 10000"/>
                                  <a:gd name="connsiteY103" fmla="*/ 2555 h 10000"/>
                                  <a:gd name="connsiteX104" fmla="*/ 7625 w 10000"/>
                                  <a:gd name="connsiteY104" fmla="*/ 2015 h 10000"/>
                                  <a:gd name="connsiteX105" fmla="*/ 7724 w 10000"/>
                                  <a:gd name="connsiteY105" fmla="*/ 1542 h 10000"/>
                                  <a:gd name="connsiteX106" fmla="*/ 7824 w 10000"/>
                                  <a:gd name="connsiteY106" fmla="*/ 1106 h 10000"/>
                                  <a:gd name="connsiteX107" fmla="*/ 7924 w 10000"/>
                                  <a:gd name="connsiteY107" fmla="*/ 739 h 10000"/>
                                  <a:gd name="connsiteX108" fmla="*/ 7924 w 10000"/>
                                  <a:gd name="connsiteY108" fmla="*/ 449 h 10000"/>
                                  <a:gd name="connsiteX109" fmla="*/ 8023 w 10000"/>
                                  <a:gd name="connsiteY109" fmla="*/ 223 h 10000"/>
                                  <a:gd name="connsiteX110" fmla="*/ 8123 w 10000"/>
                                  <a:gd name="connsiteY110" fmla="*/ 80 h 10000"/>
                                  <a:gd name="connsiteX111" fmla="*/ 8123 w 10000"/>
                                  <a:gd name="connsiteY111" fmla="*/ 13 h 10000"/>
                                  <a:gd name="connsiteX112" fmla="*/ 8223 w 10000"/>
                                  <a:gd name="connsiteY112" fmla="*/ 0 h 10000"/>
                                  <a:gd name="connsiteX113" fmla="*/ 8322 w 10000"/>
                                  <a:gd name="connsiteY113" fmla="*/ 80 h 10000"/>
                                  <a:gd name="connsiteX114" fmla="*/ 8422 w 10000"/>
                                  <a:gd name="connsiteY114" fmla="*/ 223 h 10000"/>
                                  <a:gd name="connsiteX115" fmla="*/ 8422 w 10000"/>
                                  <a:gd name="connsiteY115" fmla="*/ 462 h 10000"/>
                                  <a:gd name="connsiteX116" fmla="*/ 8522 w 10000"/>
                                  <a:gd name="connsiteY116" fmla="*/ 779 h 10000"/>
                                  <a:gd name="connsiteX117" fmla="*/ 8605 w 10000"/>
                                  <a:gd name="connsiteY117" fmla="*/ 1159 h 10000"/>
                                  <a:gd name="connsiteX118" fmla="*/ 8704 w 10000"/>
                                  <a:gd name="connsiteY118" fmla="*/ 1595 h 10000"/>
                                  <a:gd name="connsiteX119" fmla="*/ 8704 w 10000"/>
                                  <a:gd name="connsiteY119" fmla="*/ 2082 h 10000"/>
                                  <a:gd name="connsiteX120" fmla="*/ 8804 w 10000"/>
                                  <a:gd name="connsiteY120" fmla="*/ 2608 h 10000"/>
                                  <a:gd name="connsiteX121" fmla="*/ 8904 w 10000"/>
                                  <a:gd name="connsiteY121" fmla="*/ 3162 h 10000"/>
                                  <a:gd name="connsiteX122" fmla="*/ 9003 w 10000"/>
                                  <a:gd name="connsiteY122" fmla="*/ 3754 h 10000"/>
                                  <a:gd name="connsiteX123" fmla="*/ 9003 w 10000"/>
                                  <a:gd name="connsiteY123" fmla="*/ 4361 h 10000"/>
                                  <a:gd name="connsiteX124" fmla="*/ 9103 w 10000"/>
                                  <a:gd name="connsiteY124" fmla="*/ 4993 h 10000"/>
                                  <a:gd name="connsiteX125" fmla="*/ 9103 w 10000"/>
                                  <a:gd name="connsiteY125" fmla="*/ 5020 h 10000"/>
                                  <a:gd name="connsiteX126" fmla="*/ 9103 w 10000"/>
                                  <a:gd name="connsiteY126" fmla="*/ 5033 h 10000"/>
                                  <a:gd name="connsiteX127" fmla="*/ 9103 w 10000"/>
                                  <a:gd name="connsiteY127" fmla="*/ 5060 h 10000"/>
                                  <a:gd name="connsiteX128" fmla="*/ 9103 w 10000"/>
                                  <a:gd name="connsiteY128" fmla="*/ 5086 h 10000"/>
                                  <a:gd name="connsiteX129" fmla="*/ 9103 w 10000"/>
                                  <a:gd name="connsiteY129" fmla="*/ 5113 h 10000"/>
                                  <a:gd name="connsiteX130" fmla="*/ 9103 w 10000"/>
                                  <a:gd name="connsiteY130" fmla="*/ 5139 h 10000"/>
                                  <a:gd name="connsiteX131" fmla="*/ 9103 w 10000"/>
                                  <a:gd name="connsiteY131" fmla="*/ 5153 h 10000"/>
                                  <a:gd name="connsiteX132" fmla="*/ 9103 w 10000"/>
                                  <a:gd name="connsiteY132" fmla="*/ 5177 h 10000"/>
                                  <a:gd name="connsiteX133" fmla="*/ 9103 w 10000"/>
                                  <a:gd name="connsiteY133" fmla="*/ 5204 h 10000"/>
                                  <a:gd name="connsiteX134" fmla="*/ 9103 w 10000"/>
                                  <a:gd name="connsiteY134" fmla="*/ 5230 h 10000"/>
                                  <a:gd name="connsiteX135" fmla="*/ 9103 w 10000"/>
                                  <a:gd name="connsiteY135" fmla="*/ 5257 h 10000"/>
                                  <a:gd name="connsiteX136" fmla="*/ 9103 w 10000"/>
                                  <a:gd name="connsiteY136" fmla="*/ 5270 h 10000"/>
                                  <a:gd name="connsiteX137" fmla="*/ 9103 w 10000"/>
                                  <a:gd name="connsiteY137" fmla="*/ 5296 h 10000"/>
                                  <a:gd name="connsiteX138" fmla="*/ 9103 w 10000"/>
                                  <a:gd name="connsiteY138" fmla="*/ 5323 h 10000"/>
                                  <a:gd name="connsiteX139" fmla="*/ 9103 w 10000"/>
                                  <a:gd name="connsiteY139" fmla="*/ 5350 h 10000"/>
                                  <a:gd name="connsiteX140" fmla="*/ 9103 w 10000"/>
                                  <a:gd name="connsiteY140" fmla="*/ 5376 h 10000"/>
                                  <a:gd name="connsiteX141" fmla="*/ 9203 w 10000"/>
                                  <a:gd name="connsiteY141" fmla="*/ 5389 h 10000"/>
                                  <a:gd name="connsiteX142" fmla="*/ 9203 w 10000"/>
                                  <a:gd name="connsiteY142" fmla="*/ 5416 h 10000"/>
                                  <a:gd name="connsiteX143" fmla="*/ 9203 w 10000"/>
                                  <a:gd name="connsiteY143" fmla="*/ 5442 h 10000"/>
                                  <a:gd name="connsiteX144" fmla="*/ 9203 w 10000"/>
                                  <a:gd name="connsiteY144" fmla="*/ 5467 h 10000"/>
                                  <a:gd name="connsiteX145" fmla="*/ 9203 w 10000"/>
                                  <a:gd name="connsiteY145" fmla="*/ 5493 h 10000"/>
                                  <a:gd name="connsiteX146" fmla="*/ 9203 w 10000"/>
                                  <a:gd name="connsiteY146" fmla="*/ 5507 h 10000"/>
                                  <a:gd name="connsiteX147" fmla="*/ 9203 w 10000"/>
                                  <a:gd name="connsiteY147" fmla="*/ 5533 h 10000"/>
                                  <a:gd name="connsiteX148" fmla="*/ 9203 w 10000"/>
                                  <a:gd name="connsiteY148" fmla="*/ 5560 h 10000"/>
                                  <a:gd name="connsiteX149" fmla="*/ 9203 w 10000"/>
                                  <a:gd name="connsiteY149" fmla="*/ 5586 h 10000"/>
                                  <a:gd name="connsiteX150" fmla="*/ 9203 w 10000"/>
                                  <a:gd name="connsiteY150" fmla="*/ 5613 h 10000"/>
                                  <a:gd name="connsiteX151" fmla="*/ 9203 w 10000"/>
                                  <a:gd name="connsiteY151" fmla="*/ 5626 h 10000"/>
                                  <a:gd name="connsiteX152" fmla="*/ 9203 w 10000"/>
                                  <a:gd name="connsiteY152" fmla="*/ 5653 h 10000"/>
                                  <a:gd name="connsiteX153" fmla="*/ 9203 w 10000"/>
                                  <a:gd name="connsiteY153" fmla="*/ 5679 h 10000"/>
                                  <a:gd name="connsiteX154" fmla="*/ 9203 w 10000"/>
                                  <a:gd name="connsiteY154" fmla="*/ 5706 h 10000"/>
                                  <a:gd name="connsiteX155" fmla="*/ 9203 w 10000"/>
                                  <a:gd name="connsiteY155" fmla="*/ 5732 h 10000"/>
                                  <a:gd name="connsiteX156" fmla="*/ 9203 w 10000"/>
                                  <a:gd name="connsiteY156" fmla="*/ 5746 h 10000"/>
                                  <a:gd name="connsiteX157" fmla="*/ 9203 w 10000"/>
                                  <a:gd name="connsiteY157" fmla="*/ 5770 h 10000"/>
                                  <a:gd name="connsiteX158" fmla="*/ 9203 w 10000"/>
                                  <a:gd name="connsiteY158" fmla="*/ 5796 h 10000"/>
                                  <a:gd name="connsiteX159" fmla="*/ 9203 w 10000"/>
                                  <a:gd name="connsiteY159" fmla="*/ 5823 h 10000"/>
                                  <a:gd name="connsiteX160" fmla="*/ 9203 w 10000"/>
                                  <a:gd name="connsiteY160" fmla="*/ 5850 h 10000"/>
                                  <a:gd name="connsiteX161" fmla="*/ 9203 w 10000"/>
                                  <a:gd name="connsiteY161" fmla="*/ 5863 h 10000"/>
                                  <a:gd name="connsiteX162" fmla="*/ 9203 w 10000"/>
                                  <a:gd name="connsiteY162" fmla="*/ 5889 h 10000"/>
                                  <a:gd name="connsiteX163" fmla="*/ 9203 w 10000"/>
                                  <a:gd name="connsiteY163" fmla="*/ 5916 h 10000"/>
                                  <a:gd name="connsiteX164" fmla="*/ 9203 w 10000"/>
                                  <a:gd name="connsiteY164" fmla="*/ 5942 h 10000"/>
                                  <a:gd name="connsiteX165" fmla="*/ 9203 w 10000"/>
                                  <a:gd name="connsiteY165" fmla="*/ 5956 h 10000"/>
                                  <a:gd name="connsiteX166" fmla="*/ 9203 w 10000"/>
                                  <a:gd name="connsiteY166" fmla="*/ 5982 h 10000"/>
                                  <a:gd name="connsiteX167" fmla="*/ 9203 w 10000"/>
                                  <a:gd name="connsiteY167" fmla="*/ 6009 h 10000"/>
                                  <a:gd name="connsiteX168" fmla="*/ 9203 w 10000"/>
                                  <a:gd name="connsiteY168" fmla="*/ 6035 h 10000"/>
                                  <a:gd name="connsiteX169" fmla="*/ 9203 w 10000"/>
                                  <a:gd name="connsiteY169" fmla="*/ 6060 h 10000"/>
                                  <a:gd name="connsiteX170" fmla="*/ 9203 w 10000"/>
                                  <a:gd name="connsiteY170" fmla="*/ 6073 h 10000"/>
                                  <a:gd name="connsiteX171" fmla="*/ 9203 w 10000"/>
                                  <a:gd name="connsiteY171" fmla="*/ 6100 h 10000"/>
                                  <a:gd name="connsiteX172" fmla="*/ 9203 w 10000"/>
                                  <a:gd name="connsiteY172" fmla="*/ 6126 h 10000"/>
                                  <a:gd name="connsiteX173" fmla="*/ 9203 w 10000"/>
                                  <a:gd name="connsiteY173" fmla="*/ 6153 h 10000"/>
                                  <a:gd name="connsiteX174" fmla="*/ 9203 w 10000"/>
                                  <a:gd name="connsiteY174" fmla="*/ 6166 h 10000"/>
                                  <a:gd name="connsiteX175" fmla="*/ 9203 w 10000"/>
                                  <a:gd name="connsiteY175" fmla="*/ 6192 h 10000"/>
                                  <a:gd name="connsiteX176" fmla="*/ 9203 w 10000"/>
                                  <a:gd name="connsiteY176" fmla="*/ 6219 h 10000"/>
                                  <a:gd name="connsiteX177" fmla="*/ 9302 w 10000"/>
                                  <a:gd name="connsiteY177" fmla="*/ 6246 h 10000"/>
                                  <a:gd name="connsiteX178" fmla="*/ 9302 w 10000"/>
                                  <a:gd name="connsiteY178" fmla="*/ 6259 h 10000"/>
                                  <a:gd name="connsiteX179" fmla="*/ 9302 w 10000"/>
                                  <a:gd name="connsiteY179" fmla="*/ 6285 h 10000"/>
                                  <a:gd name="connsiteX180" fmla="*/ 9302 w 10000"/>
                                  <a:gd name="connsiteY180" fmla="*/ 6312 h 10000"/>
                                  <a:gd name="connsiteX181" fmla="*/ 9302 w 10000"/>
                                  <a:gd name="connsiteY181" fmla="*/ 6338 h 10000"/>
                                  <a:gd name="connsiteX182" fmla="*/ 9302 w 10000"/>
                                  <a:gd name="connsiteY182" fmla="*/ 6350 h 10000"/>
                                  <a:gd name="connsiteX183" fmla="*/ 9302 w 10000"/>
                                  <a:gd name="connsiteY183" fmla="*/ 6376 h 10000"/>
                                  <a:gd name="connsiteX184" fmla="*/ 9302 w 10000"/>
                                  <a:gd name="connsiteY184" fmla="*/ 6403 h 10000"/>
                                  <a:gd name="connsiteX185" fmla="*/ 9302 w 10000"/>
                                  <a:gd name="connsiteY185" fmla="*/ 6416 h 10000"/>
                                  <a:gd name="connsiteX186" fmla="*/ 9302 w 10000"/>
                                  <a:gd name="connsiteY186" fmla="*/ 6442 h 10000"/>
                                  <a:gd name="connsiteX187" fmla="*/ 9302 w 10000"/>
                                  <a:gd name="connsiteY187" fmla="*/ 6469 h 10000"/>
                                  <a:gd name="connsiteX188" fmla="*/ 9302 w 10000"/>
                                  <a:gd name="connsiteY188" fmla="*/ 6496 h 10000"/>
                                  <a:gd name="connsiteX189" fmla="*/ 9302 w 10000"/>
                                  <a:gd name="connsiteY189" fmla="*/ 6509 h 10000"/>
                                  <a:gd name="connsiteX190" fmla="*/ 9302 w 10000"/>
                                  <a:gd name="connsiteY190" fmla="*/ 6535 h 10000"/>
                                  <a:gd name="connsiteX191" fmla="*/ 9302 w 10000"/>
                                  <a:gd name="connsiteY191" fmla="*/ 6562 h 10000"/>
                                  <a:gd name="connsiteX192" fmla="*/ 9302 w 10000"/>
                                  <a:gd name="connsiteY192" fmla="*/ 6575 h 10000"/>
                                  <a:gd name="connsiteX193" fmla="*/ 9302 w 10000"/>
                                  <a:gd name="connsiteY193" fmla="*/ 6602 h 10000"/>
                                  <a:gd name="connsiteX194" fmla="*/ 9302 w 10000"/>
                                  <a:gd name="connsiteY194" fmla="*/ 6628 h 10000"/>
                                  <a:gd name="connsiteX195" fmla="*/ 9302 w 10000"/>
                                  <a:gd name="connsiteY195" fmla="*/ 6653 h 10000"/>
                                  <a:gd name="connsiteX196" fmla="*/ 9302 w 10000"/>
                                  <a:gd name="connsiteY196" fmla="*/ 6666 h 10000"/>
                                  <a:gd name="connsiteX197" fmla="*/ 9302 w 10000"/>
                                  <a:gd name="connsiteY197" fmla="*/ 6692 h 10000"/>
                                  <a:gd name="connsiteX198" fmla="*/ 9302 w 10000"/>
                                  <a:gd name="connsiteY198" fmla="*/ 6719 h 10000"/>
                                  <a:gd name="connsiteX199" fmla="*/ 9302 w 10000"/>
                                  <a:gd name="connsiteY199" fmla="*/ 6732 h 10000"/>
                                  <a:gd name="connsiteX200" fmla="*/ 9302 w 10000"/>
                                  <a:gd name="connsiteY200" fmla="*/ 6759 h 10000"/>
                                  <a:gd name="connsiteX201" fmla="*/ 9302 w 10000"/>
                                  <a:gd name="connsiteY201" fmla="*/ 6785 h 10000"/>
                                  <a:gd name="connsiteX202" fmla="*/ 9302 w 10000"/>
                                  <a:gd name="connsiteY202" fmla="*/ 6799 h 10000"/>
                                  <a:gd name="connsiteX203" fmla="*/ 9302 w 10000"/>
                                  <a:gd name="connsiteY203" fmla="*/ 6825 h 10000"/>
                                  <a:gd name="connsiteX204" fmla="*/ 9302 w 10000"/>
                                  <a:gd name="connsiteY204" fmla="*/ 6852 h 10000"/>
                                  <a:gd name="connsiteX205" fmla="*/ 9302 w 10000"/>
                                  <a:gd name="connsiteY205" fmla="*/ 6865 h 10000"/>
                                  <a:gd name="connsiteX206" fmla="*/ 9302 w 10000"/>
                                  <a:gd name="connsiteY206" fmla="*/ 6892 h 10000"/>
                                  <a:gd name="connsiteX207" fmla="*/ 9302 w 10000"/>
                                  <a:gd name="connsiteY207" fmla="*/ 6918 h 10000"/>
                                  <a:gd name="connsiteX208" fmla="*/ 9302 w 10000"/>
                                  <a:gd name="connsiteY208" fmla="*/ 6929 h 10000"/>
                                  <a:gd name="connsiteX209" fmla="*/ 9302 w 10000"/>
                                  <a:gd name="connsiteY209" fmla="*/ 6956 h 10000"/>
                                  <a:gd name="connsiteX210" fmla="*/ 9302 w 10000"/>
                                  <a:gd name="connsiteY210" fmla="*/ 6969 h 10000"/>
                                  <a:gd name="connsiteX211" fmla="*/ 9302 w 10000"/>
                                  <a:gd name="connsiteY211" fmla="*/ 6996 h 10000"/>
                                  <a:gd name="connsiteX212" fmla="*/ 9302 w 10000"/>
                                  <a:gd name="connsiteY212" fmla="*/ 7022 h 10000"/>
                                  <a:gd name="connsiteX213" fmla="*/ 9302 w 10000"/>
                                  <a:gd name="connsiteY213" fmla="*/ 7035 h 10000"/>
                                  <a:gd name="connsiteX214" fmla="*/ 9402 w 10000"/>
                                  <a:gd name="connsiteY214" fmla="*/ 7062 h 10000"/>
                                  <a:gd name="connsiteX215" fmla="*/ 9402 w 10000"/>
                                  <a:gd name="connsiteY215" fmla="*/ 7088 h 10000"/>
                                  <a:gd name="connsiteX216" fmla="*/ 9402 w 10000"/>
                                  <a:gd name="connsiteY216" fmla="*/ 7102 h 10000"/>
                                  <a:gd name="connsiteX217" fmla="*/ 9402 w 10000"/>
                                  <a:gd name="connsiteY217" fmla="*/ 7128 h 10000"/>
                                  <a:gd name="connsiteX218" fmla="*/ 9402 w 10000"/>
                                  <a:gd name="connsiteY218" fmla="*/ 7142 h 10000"/>
                                  <a:gd name="connsiteX219" fmla="*/ 9402 w 10000"/>
                                  <a:gd name="connsiteY219" fmla="*/ 7168 h 10000"/>
                                  <a:gd name="connsiteX220" fmla="*/ 9402 w 10000"/>
                                  <a:gd name="connsiteY220" fmla="*/ 7195 h 10000"/>
                                  <a:gd name="connsiteX221" fmla="*/ 9402 w 10000"/>
                                  <a:gd name="connsiteY221" fmla="*/ 7208 h 10000"/>
                                  <a:gd name="connsiteX222" fmla="*/ 9402 w 10000"/>
                                  <a:gd name="connsiteY222" fmla="*/ 7232 h 10000"/>
                                  <a:gd name="connsiteX223" fmla="*/ 9402 w 10000"/>
                                  <a:gd name="connsiteY223" fmla="*/ 7246 h 10000"/>
                                  <a:gd name="connsiteX224" fmla="*/ 9402 w 10000"/>
                                  <a:gd name="connsiteY224" fmla="*/ 7272 h 10000"/>
                                  <a:gd name="connsiteX225" fmla="*/ 9402 w 10000"/>
                                  <a:gd name="connsiteY225" fmla="*/ 7285 h 10000"/>
                                  <a:gd name="connsiteX226" fmla="*/ 9402 w 10000"/>
                                  <a:gd name="connsiteY226" fmla="*/ 7312 h 10000"/>
                                  <a:gd name="connsiteX227" fmla="*/ 9402 w 10000"/>
                                  <a:gd name="connsiteY227" fmla="*/ 7338 h 10000"/>
                                  <a:gd name="connsiteX228" fmla="*/ 9402 w 10000"/>
                                  <a:gd name="connsiteY228" fmla="*/ 7352 h 10000"/>
                                  <a:gd name="connsiteX229" fmla="*/ 9402 w 10000"/>
                                  <a:gd name="connsiteY229" fmla="*/ 7378 h 10000"/>
                                  <a:gd name="connsiteX230" fmla="*/ 9402 w 10000"/>
                                  <a:gd name="connsiteY230" fmla="*/ 7392 h 10000"/>
                                  <a:gd name="connsiteX231" fmla="*/ 9402 w 10000"/>
                                  <a:gd name="connsiteY231" fmla="*/ 7418 h 10000"/>
                                  <a:gd name="connsiteX232" fmla="*/ 9402 w 10000"/>
                                  <a:gd name="connsiteY232" fmla="*/ 7431 h 10000"/>
                                  <a:gd name="connsiteX233" fmla="*/ 9402 w 10000"/>
                                  <a:gd name="connsiteY233" fmla="*/ 7458 h 10000"/>
                                  <a:gd name="connsiteX234" fmla="*/ 9402 w 10000"/>
                                  <a:gd name="connsiteY234" fmla="*/ 7471 h 10000"/>
                                  <a:gd name="connsiteX235" fmla="*/ 9402 w 10000"/>
                                  <a:gd name="connsiteY235" fmla="*/ 7498 h 10000"/>
                                  <a:gd name="connsiteX236" fmla="*/ 9402 w 10000"/>
                                  <a:gd name="connsiteY236" fmla="*/ 7509 h 10000"/>
                                  <a:gd name="connsiteX237" fmla="*/ 9402 w 10000"/>
                                  <a:gd name="connsiteY237" fmla="*/ 7535 h 10000"/>
                                  <a:gd name="connsiteX238" fmla="*/ 9402 w 10000"/>
                                  <a:gd name="connsiteY238" fmla="*/ 7549 h 10000"/>
                                  <a:gd name="connsiteX239" fmla="*/ 9402 w 10000"/>
                                  <a:gd name="connsiteY239" fmla="*/ 7575 h 10000"/>
                                  <a:gd name="connsiteX240" fmla="*/ 9402 w 10000"/>
                                  <a:gd name="connsiteY240" fmla="*/ 7588 h 10000"/>
                                  <a:gd name="connsiteX241" fmla="*/ 9402 w 10000"/>
                                  <a:gd name="connsiteY241" fmla="*/ 7615 h 10000"/>
                                  <a:gd name="connsiteX242" fmla="*/ 9402 w 10000"/>
                                  <a:gd name="connsiteY242" fmla="*/ 7628 h 10000"/>
                                  <a:gd name="connsiteX243" fmla="*/ 9402 w 10000"/>
                                  <a:gd name="connsiteY243" fmla="*/ 7655 h 10000"/>
                                  <a:gd name="connsiteX244" fmla="*/ 9402 w 10000"/>
                                  <a:gd name="connsiteY244" fmla="*/ 7668 h 10000"/>
                                  <a:gd name="connsiteX245" fmla="*/ 9402 w 10000"/>
                                  <a:gd name="connsiteY245" fmla="*/ 7695 h 10000"/>
                                  <a:gd name="connsiteX246" fmla="*/ 9402 w 10000"/>
                                  <a:gd name="connsiteY246" fmla="*/ 7708 h 10000"/>
                                  <a:gd name="connsiteX247" fmla="*/ 9402 w 10000"/>
                                  <a:gd name="connsiteY247" fmla="*/ 7735 h 10000"/>
                                  <a:gd name="connsiteX248" fmla="*/ 9402 w 10000"/>
                                  <a:gd name="connsiteY248" fmla="*/ 7748 h 10000"/>
                                  <a:gd name="connsiteX249" fmla="*/ 9402 w 10000"/>
                                  <a:gd name="connsiteY249" fmla="*/ 7774 h 10000"/>
                                  <a:gd name="connsiteX250" fmla="*/ 9502 w 10000"/>
                                  <a:gd name="connsiteY250" fmla="*/ 7788 h 10000"/>
                                  <a:gd name="connsiteX251" fmla="*/ 9502 w 10000"/>
                                  <a:gd name="connsiteY251" fmla="*/ 7812 h 10000"/>
                                  <a:gd name="connsiteX252" fmla="*/ 9502 w 10000"/>
                                  <a:gd name="connsiteY252" fmla="*/ 7825 h 10000"/>
                                  <a:gd name="connsiteX253" fmla="*/ 9502 w 10000"/>
                                  <a:gd name="connsiteY253" fmla="*/ 7852 h 10000"/>
                                  <a:gd name="connsiteX254" fmla="*/ 9502 w 10000"/>
                                  <a:gd name="connsiteY254" fmla="*/ 7865 h 10000"/>
                                  <a:gd name="connsiteX255" fmla="*/ 9502 w 10000"/>
                                  <a:gd name="connsiteY255" fmla="*/ 7878 h 10000"/>
                                  <a:gd name="connsiteX256" fmla="*/ 9502 w 10000"/>
                                  <a:gd name="connsiteY256" fmla="*/ 7905 h 10000"/>
                                  <a:gd name="connsiteX257" fmla="*/ 9502 w 10000"/>
                                  <a:gd name="connsiteY257" fmla="*/ 7918 h 10000"/>
                                  <a:gd name="connsiteX258" fmla="*/ 9502 w 10000"/>
                                  <a:gd name="connsiteY258" fmla="*/ 7945 h 10000"/>
                                  <a:gd name="connsiteX259" fmla="*/ 9502 w 10000"/>
                                  <a:gd name="connsiteY259" fmla="*/ 7958 h 10000"/>
                                  <a:gd name="connsiteX260" fmla="*/ 9502 w 10000"/>
                                  <a:gd name="connsiteY260" fmla="*/ 7971 h 10000"/>
                                  <a:gd name="connsiteX261" fmla="*/ 9502 w 10000"/>
                                  <a:gd name="connsiteY261" fmla="*/ 7998 h 10000"/>
                                  <a:gd name="connsiteX262" fmla="*/ 9502 w 10000"/>
                                  <a:gd name="connsiteY262" fmla="*/ 8011 h 10000"/>
                                  <a:gd name="connsiteX263" fmla="*/ 9502 w 10000"/>
                                  <a:gd name="connsiteY263" fmla="*/ 8038 h 10000"/>
                                  <a:gd name="connsiteX264" fmla="*/ 9502 w 10000"/>
                                  <a:gd name="connsiteY264" fmla="*/ 8051 h 10000"/>
                                  <a:gd name="connsiteX265" fmla="*/ 9502 w 10000"/>
                                  <a:gd name="connsiteY265" fmla="*/ 8064 h 10000"/>
                                  <a:gd name="connsiteX266" fmla="*/ 9502 w 10000"/>
                                  <a:gd name="connsiteY266" fmla="*/ 8091 h 10000"/>
                                  <a:gd name="connsiteX267" fmla="*/ 9502 w 10000"/>
                                  <a:gd name="connsiteY267" fmla="*/ 8102 h 10000"/>
                                  <a:gd name="connsiteX268" fmla="*/ 9502 w 10000"/>
                                  <a:gd name="connsiteY268" fmla="*/ 8128 h 10000"/>
                                  <a:gd name="connsiteX269" fmla="*/ 9502 w 10000"/>
                                  <a:gd name="connsiteY269" fmla="*/ 8142 h 10000"/>
                                  <a:gd name="connsiteX270" fmla="*/ 9502 w 10000"/>
                                  <a:gd name="connsiteY270" fmla="*/ 8155 h 10000"/>
                                  <a:gd name="connsiteX271" fmla="*/ 9502 w 10000"/>
                                  <a:gd name="connsiteY271" fmla="*/ 8181 h 10000"/>
                                  <a:gd name="connsiteX272" fmla="*/ 9502 w 10000"/>
                                  <a:gd name="connsiteY272" fmla="*/ 8195 h 10000"/>
                                  <a:gd name="connsiteX273" fmla="*/ 9502 w 10000"/>
                                  <a:gd name="connsiteY273" fmla="*/ 8208 h 10000"/>
                                  <a:gd name="connsiteX274" fmla="*/ 9502 w 10000"/>
                                  <a:gd name="connsiteY274" fmla="*/ 8235 h 10000"/>
                                  <a:gd name="connsiteX275" fmla="*/ 9502 w 10000"/>
                                  <a:gd name="connsiteY275" fmla="*/ 8248 h 10000"/>
                                  <a:gd name="connsiteX276" fmla="*/ 9502 w 10000"/>
                                  <a:gd name="connsiteY276" fmla="*/ 8261 h 10000"/>
                                  <a:gd name="connsiteX277" fmla="*/ 9502 w 10000"/>
                                  <a:gd name="connsiteY277" fmla="*/ 8288 h 10000"/>
                                  <a:gd name="connsiteX278" fmla="*/ 9502 w 10000"/>
                                  <a:gd name="connsiteY278" fmla="*/ 8301 h 10000"/>
                                  <a:gd name="connsiteX279" fmla="*/ 9502 w 10000"/>
                                  <a:gd name="connsiteY279" fmla="*/ 8314 h 10000"/>
                                  <a:gd name="connsiteX280" fmla="*/ 9502 w 10000"/>
                                  <a:gd name="connsiteY280" fmla="*/ 8327 h 10000"/>
                                  <a:gd name="connsiteX281" fmla="*/ 9502 w 10000"/>
                                  <a:gd name="connsiteY281" fmla="*/ 8354 h 10000"/>
                                  <a:gd name="connsiteX282" fmla="*/ 9502 w 10000"/>
                                  <a:gd name="connsiteY282" fmla="*/ 8367 h 10000"/>
                                  <a:gd name="connsiteX283" fmla="*/ 9502 w 10000"/>
                                  <a:gd name="connsiteY283" fmla="*/ 8381 h 10000"/>
                                  <a:gd name="connsiteX284" fmla="*/ 9502 w 10000"/>
                                  <a:gd name="connsiteY284" fmla="*/ 8405 h 10000"/>
                                  <a:gd name="connsiteX285" fmla="*/ 9502 w 10000"/>
                                  <a:gd name="connsiteY285" fmla="*/ 8418 h 10000"/>
                                  <a:gd name="connsiteX286" fmla="*/ 9601 w 10000"/>
                                  <a:gd name="connsiteY286" fmla="*/ 8431 h 10000"/>
                                  <a:gd name="connsiteX287" fmla="*/ 9601 w 10000"/>
                                  <a:gd name="connsiteY287" fmla="*/ 8445 h 10000"/>
                                  <a:gd name="connsiteX288" fmla="*/ 9601 w 10000"/>
                                  <a:gd name="connsiteY288" fmla="*/ 8471 h 10000"/>
                                  <a:gd name="connsiteX289" fmla="*/ 9601 w 10000"/>
                                  <a:gd name="connsiteY289" fmla="*/ 8485 h 10000"/>
                                  <a:gd name="connsiteX290" fmla="*/ 9601 w 10000"/>
                                  <a:gd name="connsiteY290" fmla="*/ 8498 h 10000"/>
                                  <a:gd name="connsiteX291" fmla="*/ 9601 w 10000"/>
                                  <a:gd name="connsiteY291" fmla="*/ 8511 h 10000"/>
                                  <a:gd name="connsiteX292" fmla="*/ 9601 w 10000"/>
                                  <a:gd name="connsiteY292" fmla="*/ 8538 h 10000"/>
                                  <a:gd name="connsiteX293" fmla="*/ 9601 w 10000"/>
                                  <a:gd name="connsiteY293" fmla="*/ 8551 h 10000"/>
                                  <a:gd name="connsiteX294" fmla="*/ 9601 w 10000"/>
                                  <a:gd name="connsiteY294" fmla="*/ 8564 h 10000"/>
                                  <a:gd name="connsiteX295" fmla="*/ 9601 w 10000"/>
                                  <a:gd name="connsiteY295" fmla="*/ 8577 h 10000"/>
                                  <a:gd name="connsiteX296" fmla="*/ 9601 w 10000"/>
                                  <a:gd name="connsiteY296" fmla="*/ 8604 h 10000"/>
                                  <a:gd name="connsiteX297" fmla="*/ 9601 w 10000"/>
                                  <a:gd name="connsiteY297" fmla="*/ 8617 h 10000"/>
                                  <a:gd name="connsiteX298" fmla="*/ 9601 w 10000"/>
                                  <a:gd name="connsiteY298" fmla="*/ 8631 h 10000"/>
                                  <a:gd name="connsiteX299" fmla="*/ 9601 w 10000"/>
                                  <a:gd name="connsiteY299" fmla="*/ 8644 h 10000"/>
                                  <a:gd name="connsiteX300" fmla="*/ 9601 w 10000"/>
                                  <a:gd name="connsiteY300" fmla="*/ 8657 h 10000"/>
                                  <a:gd name="connsiteX301" fmla="*/ 9601 w 10000"/>
                                  <a:gd name="connsiteY301" fmla="*/ 8681 h 10000"/>
                                  <a:gd name="connsiteX302" fmla="*/ 9601 w 10000"/>
                                  <a:gd name="connsiteY302" fmla="*/ 8695 h 10000"/>
                                  <a:gd name="connsiteX303" fmla="*/ 9601 w 10000"/>
                                  <a:gd name="connsiteY303" fmla="*/ 8708 h 10000"/>
                                  <a:gd name="connsiteX304" fmla="*/ 9601 w 10000"/>
                                  <a:gd name="connsiteY304" fmla="*/ 8721 h 10000"/>
                                  <a:gd name="connsiteX305" fmla="*/ 9601 w 10000"/>
                                  <a:gd name="connsiteY305" fmla="*/ 8735 h 10000"/>
                                  <a:gd name="connsiteX306" fmla="*/ 9601 w 10000"/>
                                  <a:gd name="connsiteY306" fmla="*/ 8748 h 10000"/>
                                  <a:gd name="connsiteX307" fmla="*/ 9601 w 10000"/>
                                  <a:gd name="connsiteY307" fmla="*/ 8774 h 10000"/>
                                  <a:gd name="connsiteX308" fmla="*/ 9601 w 10000"/>
                                  <a:gd name="connsiteY308" fmla="*/ 8788 h 10000"/>
                                  <a:gd name="connsiteX309" fmla="*/ 9601 w 10000"/>
                                  <a:gd name="connsiteY309" fmla="*/ 8801 h 10000"/>
                                  <a:gd name="connsiteX310" fmla="*/ 9601 w 10000"/>
                                  <a:gd name="connsiteY310" fmla="*/ 8814 h 10000"/>
                                  <a:gd name="connsiteX311" fmla="*/ 9601 w 10000"/>
                                  <a:gd name="connsiteY311" fmla="*/ 8827 h 10000"/>
                                  <a:gd name="connsiteX312" fmla="*/ 9601 w 10000"/>
                                  <a:gd name="connsiteY312" fmla="*/ 8841 h 10000"/>
                                  <a:gd name="connsiteX313" fmla="*/ 9601 w 10000"/>
                                  <a:gd name="connsiteY313" fmla="*/ 8854 h 10000"/>
                                  <a:gd name="connsiteX314" fmla="*/ 9601 w 10000"/>
                                  <a:gd name="connsiteY314" fmla="*/ 8881 h 10000"/>
                                  <a:gd name="connsiteX315" fmla="*/ 9601 w 10000"/>
                                  <a:gd name="connsiteY315" fmla="*/ 8894 h 10000"/>
                                  <a:gd name="connsiteX316" fmla="*/ 9601 w 10000"/>
                                  <a:gd name="connsiteY316" fmla="*/ 8907 h 10000"/>
                                  <a:gd name="connsiteX317" fmla="*/ 9601 w 10000"/>
                                  <a:gd name="connsiteY317" fmla="*/ 8920 h 10000"/>
                                  <a:gd name="connsiteX318" fmla="*/ 9601 w 10000"/>
                                  <a:gd name="connsiteY318" fmla="*/ 8934 h 10000"/>
                                  <a:gd name="connsiteX319" fmla="*/ 9601 w 10000"/>
                                  <a:gd name="connsiteY319" fmla="*/ 8947 h 10000"/>
                                  <a:gd name="connsiteX320" fmla="*/ 9601 w 10000"/>
                                  <a:gd name="connsiteY320" fmla="*/ 8960 h 10000"/>
                                  <a:gd name="connsiteX321" fmla="*/ 9601 w 10000"/>
                                  <a:gd name="connsiteY321" fmla="*/ 8971 h 10000"/>
                                  <a:gd name="connsiteX322" fmla="*/ 9701 w 10000"/>
                                  <a:gd name="connsiteY322" fmla="*/ 8985 h 10000"/>
                                  <a:gd name="connsiteX323" fmla="*/ 9701 w 10000"/>
                                  <a:gd name="connsiteY323" fmla="*/ 8998 h 10000"/>
                                  <a:gd name="connsiteX324" fmla="*/ 9701 w 10000"/>
                                  <a:gd name="connsiteY324" fmla="*/ 9011 h 10000"/>
                                  <a:gd name="connsiteX325" fmla="*/ 9701 w 10000"/>
                                  <a:gd name="connsiteY325" fmla="*/ 9024 h 10000"/>
                                  <a:gd name="connsiteX326" fmla="*/ 9701 w 10000"/>
                                  <a:gd name="connsiteY326" fmla="*/ 9038 h 10000"/>
                                  <a:gd name="connsiteX327" fmla="*/ 9701 w 10000"/>
                                  <a:gd name="connsiteY327" fmla="*/ 9051 h 10000"/>
                                  <a:gd name="connsiteX328" fmla="*/ 9701 w 10000"/>
                                  <a:gd name="connsiteY328" fmla="*/ 9064 h 10000"/>
                                  <a:gd name="connsiteX329" fmla="*/ 9701 w 10000"/>
                                  <a:gd name="connsiteY329" fmla="*/ 9077 h 10000"/>
                                  <a:gd name="connsiteX330" fmla="*/ 9701 w 10000"/>
                                  <a:gd name="connsiteY330" fmla="*/ 9091 h 10000"/>
                                  <a:gd name="connsiteX331" fmla="*/ 9701 w 10000"/>
                                  <a:gd name="connsiteY331" fmla="*/ 9104 h 10000"/>
                                  <a:gd name="connsiteX332" fmla="*/ 9701 w 10000"/>
                                  <a:gd name="connsiteY332" fmla="*/ 9117 h 10000"/>
                                  <a:gd name="connsiteX333" fmla="*/ 9701 w 10000"/>
                                  <a:gd name="connsiteY333" fmla="*/ 9131 h 10000"/>
                                  <a:gd name="connsiteX334" fmla="*/ 9701 w 10000"/>
                                  <a:gd name="connsiteY334" fmla="*/ 9144 h 10000"/>
                                  <a:gd name="connsiteX335" fmla="*/ 9701 w 10000"/>
                                  <a:gd name="connsiteY335" fmla="*/ 9157 h 10000"/>
                                  <a:gd name="connsiteX336" fmla="*/ 9701 w 10000"/>
                                  <a:gd name="connsiteY336" fmla="*/ 9170 h 10000"/>
                                  <a:gd name="connsiteX337" fmla="*/ 9701 w 10000"/>
                                  <a:gd name="connsiteY337" fmla="*/ 9184 h 10000"/>
                                  <a:gd name="connsiteX338" fmla="*/ 9701 w 10000"/>
                                  <a:gd name="connsiteY338" fmla="*/ 9197 h 10000"/>
                                  <a:gd name="connsiteX339" fmla="*/ 9701 w 10000"/>
                                  <a:gd name="connsiteY339" fmla="*/ 9210 h 10000"/>
                                  <a:gd name="connsiteX340" fmla="*/ 9701 w 10000"/>
                                  <a:gd name="connsiteY340" fmla="*/ 9223 h 10000"/>
                                  <a:gd name="connsiteX341" fmla="*/ 9701 w 10000"/>
                                  <a:gd name="connsiteY341" fmla="*/ 9237 h 10000"/>
                                  <a:gd name="connsiteX342" fmla="*/ 9701 w 10000"/>
                                  <a:gd name="connsiteY342" fmla="*/ 9250 h 10000"/>
                                  <a:gd name="connsiteX343" fmla="*/ 9701 w 10000"/>
                                  <a:gd name="connsiteY343" fmla="*/ 9261 h 10000"/>
                                  <a:gd name="connsiteX344" fmla="*/ 9701 w 10000"/>
                                  <a:gd name="connsiteY344" fmla="*/ 9274 h 10000"/>
                                  <a:gd name="connsiteX345" fmla="*/ 9701 w 10000"/>
                                  <a:gd name="connsiteY345" fmla="*/ 9288 h 10000"/>
                                  <a:gd name="connsiteX346" fmla="*/ 9701 w 10000"/>
                                  <a:gd name="connsiteY346" fmla="*/ 9301 h 10000"/>
                                  <a:gd name="connsiteX347" fmla="*/ 9701 w 10000"/>
                                  <a:gd name="connsiteY347" fmla="*/ 9314 h 10000"/>
                                  <a:gd name="connsiteX348" fmla="*/ 9701 w 10000"/>
                                  <a:gd name="connsiteY348" fmla="*/ 9327 h 10000"/>
                                  <a:gd name="connsiteX349" fmla="*/ 9701 w 10000"/>
                                  <a:gd name="connsiteY349" fmla="*/ 9341 h 10000"/>
                                  <a:gd name="connsiteX350" fmla="*/ 9701 w 10000"/>
                                  <a:gd name="connsiteY350" fmla="*/ 9354 h 10000"/>
                                  <a:gd name="connsiteX351" fmla="*/ 9701 w 10000"/>
                                  <a:gd name="connsiteY351" fmla="*/ 9367 h 10000"/>
                                  <a:gd name="connsiteX352" fmla="*/ 9701 w 10000"/>
                                  <a:gd name="connsiteY352" fmla="*/ 9381 h 10000"/>
                                  <a:gd name="connsiteX353" fmla="*/ 9701 w 10000"/>
                                  <a:gd name="connsiteY353" fmla="*/ 9394 h 10000"/>
                                  <a:gd name="connsiteX354" fmla="*/ 9701 w 10000"/>
                                  <a:gd name="connsiteY354" fmla="*/ 9407 h 10000"/>
                                  <a:gd name="connsiteX355" fmla="*/ 9701 w 10000"/>
                                  <a:gd name="connsiteY355" fmla="*/ 9420 h 10000"/>
                                  <a:gd name="connsiteX356" fmla="*/ 9801 w 10000"/>
                                  <a:gd name="connsiteY356" fmla="*/ 9434 h 10000"/>
                                  <a:gd name="connsiteX357" fmla="*/ 9801 w 10000"/>
                                  <a:gd name="connsiteY357" fmla="*/ 9447 h 10000"/>
                                  <a:gd name="connsiteX358" fmla="*/ 9801 w 10000"/>
                                  <a:gd name="connsiteY358" fmla="*/ 9460 h 10000"/>
                                  <a:gd name="connsiteX359" fmla="*/ 9801 w 10000"/>
                                  <a:gd name="connsiteY359" fmla="*/ 9473 h 10000"/>
                                  <a:gd name="connsiteX360" fmla="*/ 9801 w 10000"/>
                                  <a:gd name="connsiteY360" fmla="*/ 9487 h 10000"/>
                                  <a:gd name="connsiteX361" fmla="*/ 9801 w 10000"/>
                                  <a:gd name="connsiteY361" fmla="*/ 9500 h 10000"/>
                                  <a:gd name="connsiteX362" fmla="*/ 9801 w 10000"/>
                                  <a:gd name="connsiteY362" fmla="*/ 9513 h 10000"/>
                                  <a:gd name="connsiteX363" fmla="*/ 9801 w 10000"/>
                                  <a:gd name="connsiteY363" fmla="*/ 9527 h 10000"/>
                                  <a:gd name="connsiteX364" fmla="*/ 9801 w 10000"/>
                                  <a:gd name="connsiteY364" fmla="*/ 9540 h 10000"/>
                                  <a:gd name="connsiteX365" fmla="*/ 9801 w 10000"/>
                                  <a:gd name="connsiteY365" fmla="*/ 9551 h 10000"/>
                                  <a:gd name="connsiteX366" fmla="*/ 9801 w 10000"/>
                                  <a:gd name="connsiteY366" fmla="*/ 9564 h 10000"/>
                                  <a:gd name="connsiteX367" fmla="*/ 9801 w 10000"/>
                                  <a:gd name="connsiteY367" fmla="*/ 9577 h 10000"/>
                                  <a:gd name="connsiteX368" fmla="*/ 9801 w 10000"/>
                                  <a:gd name="connsiteY368" fmla="*/ 9591 h 10000"/>
                                  <a:gd name="connsiteX369" fmla="*/ 9801 w 10000"/>
                                  <a:gd name="connsiteY369" fmla="*/ 9604 h 10000"/>
                                  <a:gd name="connsiteX370" fmla="*/ 9801 w 10000"/>
                                  <a:gd name="connsiteY370" fmla="*/ 9617 h 10000"/>
                                  <a:gd name="connsiteX371" fmla="*/ 9801 w 10000"/>
                                  <a:gd name="connsiteY371" fmla="*/ 9631 h 10000"/>
                                  <a:gd name="connsiteX372" fmla="*/ 9801 w 10000"/>
                                  <a:gd name="connsiteY372" fmla="*/ 9644 h 10000"/>
                                  <a:gd name="connsiteX373" fmla="*/ 9801 w 10000"/>
                                  <a:gd name="connsiteY373" fmla="*/ 9657 h 10000"/>
                                  <a:gd name="connsiteX374" fmla="*/ 9801 w 10000"/>
                                  <a:gd name="connsiteY374" fmla="*/ 9670 h 10000"/>
                                  <a:gd name="connsiteX375" fmla="*/ 9801 w 10000"/>
                                  <a:gd name="connsiteY375" fmla="*/ 9684 h 10000"/>
                                  <a:gd name="connsiteX376" fmla="*/ 9801 w 10000"/>
                                  <a:gd name="connsiteY376" fmla="*/ 9697 h 10000"/>
                                  <a:gd name="connsiteX377" fmla="*/ 9801 w 10000"/>
                                  <a:gd name="connsiteY377" fmla="*/ 9710 h 10000"/>
                                  <a:gd name="connsiteX378" fmla="*/ 9801 w 10000"/>
                                  <a:gd name="connsiteY378" fmla="*/ 9723 h 10000"/>
                                  <a:gd name="connsiteX379" fmla="*/ 9801 w 10000"/>
                                  <a:gd name="connsiteY379" fmla="*/ 9737 h 10000"/>
                                  <a:gd name="connsiteX380" fmla="*/ 9801 w 10000"/>
                                  <a:gd name="connsiteY380" fmla="*/ 9750 h 10000"/>
                                  <a:gd name="connsiteX381" fmla="*/ 9900 w 10000"/>
                                  <a:gd name="connsiteY381" fmla="*/ 9750 h 10000"/>
                                  <a:gd name="connsiteX382" fmla="*/ 9900 w 10000"/>
                                  <a:gd name="connsiteY382" fmla="*/ 9763 h 10000"/>
                                  <a:gd name="connsiteX383" fmla="*/ 9900 w 10000"/>
                                  <a:gd name="connsiteY383" fmla="*/ 9777 h 10000"/>
                                  <a:gd name="connsiteX384" fmla="*/ 9900 w 10000"/>
                                  <a:gd name="connsiteY384" fmla="*/ 9790 h 10000"/>
                                  <a:gd name="connsiteX385" fmla="*/ 9900 w 10000"/>
                                  <a:gd name="connsiteY385" fmla="*/ 9803 h 10000"/>
                                  <a:gd name="connsiteX386" fmla="*/ 9900 w 10000"/>
                                  <a:gd name="connsiteY386" fmla="*/ 9816 h 10000"/>
                                  <a:gd name="connsiteX387" fmla="*/ 9900 w 10000"/>
                                  <a:gd name="connsiteY387" fmla="*/ 9830 h 10000"/>
                                  <a:gd name="connsiteX388" fmla="*/ 9900 w 10000"/>
                                  <a:gd name="connsiteY388" fmla="*/ 9843 h 10000"/>
                                  <a:gd name="connsiteX389" fmla="*/ 9900 w 10000"/>
                                  <a:gd name="connsiteY389" fmla="*/ 9854 h 10000"/>
                                  <a:gd name="connsiteX390" fmla="*/ 9900 w 10000"/>
                                  <a:gd name="connsiteY390" fmla="*/ 9867 h 10000"/>
                                  <a:gd name="connsiteX391" fmla="*/ 9900 w 10000"/>
                                  <a:gd name="connsiteY391" fmla="*/ 9881 h 10000"/>
                                  <a:gd name="connsiteX392" fmla="*/ 9900 w 10000"/>
                                  <a:gd name="connsiteY392" fmla="*/ 9894 h 10000"/>
                                  <a:gd name="connsiteX393" fmla="*/ 9900 w 10000"/>
                                  <a:gd name="connsiteY393" fmla="*/ 9907 h 10000"/>
                                  <a:gd name="connsiteX394" fmla="*/ 9900 w 10000"/>
                                  <a:gd name="connsiteY394" fmla="*/ 9920 h 10000"/>
                                  <a:gd name="connsiteX395" fmla="*/ 10000 w 10000"/>
                                  <a:gd name="connsiteY395" fmla="*/ 9920 h 10000"/>
                                  <a:gd name="connsiteX396" fmla="*/ 10000 w 10000"/>
                                  <a:gd name="connsiteY396" fmla="*/ 9934 h 10000"/>
                                  <a:gd name="connsiteX397" fmla="*/ 10000 w 10000"/>
                                  <a:gd name="connsiteY397" fmla="*/ 9947 h 10000"/>
                                  <a:gd name="connsiteX398" fmla="*/ 10000 w 10000"/>
                                  <a:gd name="connsiteY398" fmla="*/ 9960 h 10000"/>
                                  <a:gd name="connsiteX399" fmla="*/ 10000 w 10000"/>
                                  <a:gd name="connsiteY399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100 w 10000"/>
                                  <a:gd name="connsiteY8" fmla="*/ 3704 h 10000"/>
                                  <a:gd name="connsiteX9" fmla="*/ 797 w 10000"/>
                                  <a:gd name="connsiteY9" fmla="*/ 27 h 10000"/>
                                  <a:gd name="connsiteX10" fmla="*/ 897 w 10000"/>
                                  <a:gd name="connsiteY10" fmla="*/ 106 h 10000"/>
                                  <a:gd name="connsiteX11" fmla="*/ 897 w 10000"/>
                                  <a:gd name="connsiteY11" fmla="*/ 133 h 10000"/>
                                  <a:gd name="connsiteX12" fmla="*/ 997 w 10000"/>
                                  <a:gd name="connsiteY12" fmla="*/ 93 h 10000"/>
                                  <a:gd name="connsiteX13" fmla="*/ 1096 w 10000"/>
                                  <a:gd name="connsiteY13" fmla="*/ 93 h 10000"/>
                                  <a:gd name="connsiteX14" fmla="*/ 1196 w 10000"/>
                                  <a:gd name="connsiteY14" fmla="*/ 223 h 10000"/>
                                  <a:gd name="connsiteX15" fmla="*/ 1196 w 10000"/>
                                  <a:gd name="connsiteY15" fmla="*/ 502 h 10000"/>
                                  <a:gd name="connsiteX16" fmla="*/ 1296 w 10000"/>
                                  <a:gd name="connsiteY16" fmla="*/ 896 h 10000"/>
                                  <a:gd name="connsiteX17" fmla="*/ 1395 w 10000"/>
                                  <a:gd name="connsiteY17" fmla="*/ 1372 h 10000"/>
                                  <a:gd name="connsiteX18" fmla="*/ 1395 w 10000"/>
                                  <a:gd name="connsiteY18" fmla="*/ 1845 h 10000"/>
                                  <a:gd name="connsiteX19" fmla="*/ 1495 w 10000"/>
                                  <a:gd name="connsiteY19" fmla="*/ 2332 h 10000"/>
                                  <a:gd name="connsiteX20" fmla="*/ 1595 w 10000"/>
                                  <a:gd name="connsiteY20" fmla="*/ 2845 h 10000"/>
                                  <a:gd name="connsiteX21" fmla="*/ 1595 w 10000"/>
                                  <a:gd name="connsiteY21" fmla="*/ 3387 h 10000"/>
                                  <a:gd name="connsiteX22" fmla="*/ 1694 w 10000"/>
                                  <a:gd name="connsiteY22" fmla="*/ 3900 h 10000"/>
                                  <a:gd name="connsiteX23" fmla="*/ 1794 w 10000"/>
                                  <a:gd name="connsiteY23" fmla="*/ 4454 h 10000"/>
                                  <a:gd name="connsiteX24" fmla="*/ 1894 w 10000"/>
                                  <a:gd name="connsiteY24" fmla="*/ 5046 h 10000"/>
                                  <a:gd name="connsiteX25" fmla="*/ 1894 w 10000"/>
                                  <a:gd name="connsiteY25" fmla="*/ 5719 h 10000"/>
                                  <a:gd name="connsiteX26" fmla="*/ 1993 w 10000"/>
                                  <a:gd name="connsiteY26" fmla="*/ 6389 h 10000"/>
                                  <a:gd name="connsiteX27" fmla="*/ 2076 w 10000"/>
                                  <a:gd name="connsiteY27" fmla="*/ 7049 h 10000"/>
                                  <a:gd name="connsiteX28" fmla="*/ 2176 w 10000"/>
                                  <a:gd name="connsiteY28" fmla="*/ 7549 h 10000"/>
                                  <a:gd name="connsiteX29" fmla="*/ 2176 w 10000"/>
                                  <a:gd name="connsiteY29" fmla="*/ 8051 h 10000"/>
                                  <a:gd name="connsiteX30" fmla="*/ 2276 w 10000"/>
                                  <a:gd name="connsiteY30" fmla="*/ 8458 h 10000"/>
                                  <a:gd name="connsiteX31" fmla="*/ 2375 w 10000"/>
                                  <a:gd name="connsiteY31" fmla="*/ 8814 h 10000"/>
                                  <a:gd name="connsiteX32" fmla="*/ 2375 w 10000"/>
                                  <a:gd name="connsiteY32" fmla="*/ 9131 h 10000"/>
                                  <a:gd name="connsiteX33" fmla="*/ 2475 w 10000"/>
                                  <a:gd name="connsiteY33" fmla="*/ 9434 h 10000"/>
                                  <a:gd name="connsiteX34" fmla="*/ 2575 w 10000"/>
                                  <a:gd name="connsiteY34" fmla="*/ 9697 h 10000"/>
                                  <a:gd name="connsiteX35" fmla="*/ 2674 w 10000"/>
                                  <a:gd name="connsiteY35" fmla="*/ 9881 h 10000"/>
                                  <a:gd name="connsiteX36" fmla="*/ 2674 w 10000"/>
                                  <a:gd name="connsiteY36" fmla="*/ 10000 h 10000"/>
                                  <a:gd name="connsiteX37" fmla="*/ 2774 w 10000"/>
                                  <a:gd name="connsiteY37" fmla="*/ 10000 h 10000"/>
                                  <a:gd name="connsiteX38" fmla="*/ 2874 w 10000"/>
                                  <a:gd name="connsiteY38" fmla="*/ 9881 h 10000"/>
                                  <a:gd name="connsiteX39" fmla="*/ 2874 w 10000"/>
                                  <a:gd name="connsiteY39" fmla="*/ 9670 h 10000"/>
                                  <a:gd name="connsiteX40" fmla="*/ 2973 w 10000"/>
                                  <a:gd name="connsiteY40" fmla="*/ 9394 h 10000"/>
                                  <a:gd name="connsiteX41" fmla="*/ 3073 w 10000"/>
                                  <a:gd name="connsiteY41" fmla="*/ 9064 h 10000"/>
                                  <a:gd name="connsiteX42" fmla="*/ 3173 w 10000"/>
                                  <a:gd name="connsiteY42" fmla="*/ 8708 h 10000"/>
                                  <a:gd name="connsiteX43" fmla="*/ 3173 w 10000"/>
                                  <a:gd name="connsiteY43" fmla="*/ 8327 h 10000"/>
                                  <a:gd name="connsiteX44" fmla="*/ 3272 w 10000"/>
                                  <a:gd name="connsiteY44" fmla="*/ 7892 h 10000"/>
                                  <a:gd name="connsiteX45" fmla="*/ 3372 w 10000"/>
                                  <a:gd name="connsiteY45" fmla="*/ 7392 h 10000"/>
                                  <a:gd name="connsiteX46" fmla="*/ 3472 w 10000"/>
                                  <a:gd name="connsiteY46" fmla="*/ 6825 h 10000"/>
                                  <a:gd name="connsiteX47" fmla="*/ 3472 w 10000"/>
                                  <a:gd name="connsiteY47" fmla="*/ 6192 h 10000"/>
                                  <a:gd name="connsiteX48" fmla="*/ 3571 w 10000"/>
                                  <a:gd name="connsiteY48" fmla="*/ 5533 h 10000"/>
                                  <a:gd name="connsiteX49" fmla="*/ 3671 w 10000"/>
                                  <a:gd name="connsiteY49" fmla="*/ 4876 h 10000"/>
                                  <a:gd name="connsiteX50" fmla="*/ 3771 w 10000"/>
                                  <a:gd name="connsiteY50" fmla="*/ 4257 h 10000"/>
                                  <a:gd name="connsiteX51" fmla="*/ 3771 w 10000"/>
                                  <a:gd name="connsiteY51" fmla="*/ 3664 h 10000"/>
                                  <a:gd name="connsiteX52" fmla="*/ 3870 w 10000"/>
                                  <a:gd name="connsiteY52" fmla="*/ 3111 h 10000"/>
                                  <a:gd name="connsiteX53" fmla="*/ 3970 w 10000"/>
                                  <a:gd name="connsiteY53" fmla="*/ 2569 h 10000"/>
                                  <a:gd name="connsiteX54" fmla="*/ 4070 w 10000"/>
                                  <a:gd name="connsiteY54" fmla="*/ 2042 h 10000"/>
                                  <a:gd name="connsiteX55" fmla="*/ 4070 w 10000"/>
                                  <a:gd name="connsiteY55" fmla="*/ 1542 h 10000"/>
                                  <a:gd name="connsiteX56" fmla="*/ 4169 w 10000"/>
                                  <a:gd name="connsiteY56" fmla="*/ 1093 h 10000"/>
                                  <a:gd name="connsiteX57" fmla="*/ 4252 w 10000"/>
                                  <a:gd name="connsiteY57" fmla="*/ 712 h 10000"/>
                                  <a:gd name="connsiteX58" fmla="*/ 4252 w 10000"/>
                                  <a:gd name="connsiteY58" fmla="*/ 409 h 10000"/>
                                  <a:gd name="connsiteX59" fmla="*/ 4352 w 10000"/>
                                  <a:gd name="connsiteY59" fmla="*/ 199 h 10000"/>
                                  <a:gd name="connsiteX60" fmla="*/ 4452 w 10000"/>
                                  <a:gd name="connsiteY60" fmla="*/ 80 h 10000"/>
                                  <a:gd name="connsiteX61" fmla="*/ 4551 w 10000"/>
                                  <a:gd name="connsiteY61" fmla="*/ 13 h 10000"/>
                                  <a:gd name="connsiteX62" fmla="*/ 4651 w 10000"/>
                                  <a:gd name="connsiteY62" fmla="*/ 80 h 10000"/>
                                  <a:gd name="connsiteX63" fmla="*/ 4751 w 10000"/>
                                  <a:gd name="connsiteY63" fmla="*/ 210 h 10000"/>
                                  <a:gd name="connsiteX64" fmla="*/ 4850 w 10000"/>
                                  <a:gd name="connsiteY64" fmla="*/ 436 h 10000"/>
                                  <a:gd name="connsiteX65" fmla="*/ 4850 w 10000"/>
                                  <a:gd name="connsiteY65" fmla="*/ 752 h 10000"/>
                                  <a:gd name="connsiteX66" fmla="*/ 4950 w 10000"/>
                                  <a:gd name="connsiteY66" fmla="*/ 1146 h 10000"/>
                                  <a:gd name="connsiteX67" fmla="*/ 5050 w 10000"/>
                                  <a:gd name="connsiteY67" fmla="*/ 1595 h 10000"/>
                                  <a:gd name="connsiteX68" fmla="*/ 5150 w 10000"/>
                                  <a:gd name="connsiteY68" fmla="*/ 2095 h 10000"/>
                                  <a:gd name="connsiteX69" fmla="*/ 5150 w 10000"/>
                                  <a:gd name="connsiteY69" fmla="*/ 2622 h 10000"/>
                                  <a:gd name="connsiteX70" fmla="*/ 5249 w 10000"/>
                                  <a:gd name="connsiteY70" fmla="*/ 3162 h 10000"/>
                                  <a:gd name="connsiteX71" fmla="*/ 5349 w 10000"/>
                                  <a:gd name="connsiteY71" fmla="*/ 3728 h 10000"/>
                                  <a:gd name="connsiteX72" fmla="*/ 5449 w 10000"/>
                                  <a:gd name="connsiteY72" fmla="*/ 4334 h 10000"/>
                                  <a:gd name="connsiteX73" fmla="*/ 5449 w 10000"/>
                                  <a:gd name="connsiteY73" fmla="*/ 4967 h 10000"/>
                                  <a:gd name="connsiteX74" fmla="*/ 5548 w 10000"/>
                                  <a:gd name="connsiteY74" fmla="*/ 5600 h 10000"/>
                                  <a:gd name="connsiteX75" fmla="*/ 5648 w 10000"/>
                                  <a:gd name="connsiteY75" fmla="*/ 6246 h 10000"/>
                                  <a:gd name="connsiteX76" fmla="*/ 5648 w 10000"/>
                                  <a:gd name="connsiteY76" fmla="*/ 6852 h 10000"/>
                                  <a:gd name="connsiteX77" fmla="*/ 5748 w 10000"/>
                                  <a:gd name="connsiteY77" fmla="*/ 7431 h 10000"/>
                                  <a:gd name="connsiteX78" fmla="*/ 5847 w 10000"/>
                                  <a:gd name="connsiteY78" fmla="*/ 7945 h 10000"/>
                                  <a:gd name="connsiteX79" fmla="*/ 5947 w 10000"/>
                                  <a:gd name="connsiteY79" fmla="*/ 8405 h 10000"/>
                                  <a:gd name="connsiteX80" fmla="*/ 5947 w 10000"/>
                                  <a:gd name="connsiteY80" fmla="*/ 8801 h 10000"/>
                                  <a:gd name="connsiteX81" fmla="*/ 6047 w 10000"/>
                                  <a:gd name="connsiteY81" fmla="*/ 9157 h 10000"/>
                                  <a:gd name="connsiteX82" fmla="*/ 6146 w 10000"/>
                                  <a:gd name="connsiteY82" fmla="*/ 9460 h 10000"/>
                                  <a:gd name="connsiteX83" fmla="*/ 6246 w 10000"/>
                                  <a:gd name="connsiteY83" fmla="*/ 9710 h 10000"/>
                                  <a:gd name="connsiteX84" fmla="*/ 6246 w 10000"/>
                                  <a:gd name="connsiteY84" fmla="*/ 9881 h 10000"/>
                                  <a:gd name="connsiteX85" fmla="*/ 6346 w 10000"/>
                                  <a:gd name="connsiteY85" fmla="*/ 9973 h 10000"/>
                                  <a:gd name="connsiteX86" fmla="*/ 6429 w 10000"/>
                                  <a:gd name="connsiteY86" fmla="*/ 9960 h 10000"/>
                                  <a:gd name="connsiteX87" fmla="*/ 6528 w 10000"/>
                                  <a:gd name="connsiteY87" fmla="*/ 9867 h 10000"/>
                                  <a:gd name="connsiteX88" fmla="*/ 6528 w 10000"/>
                                  <a:gd name="connsiteY88" fmla="*/ 9697 h 10000"/>
                                  <a:gd name="connsiteX89" fmla="*/ 6628 w 10000"/>
                                  <a:gd name="connsiteY89" fmla="*/ 9447 h 10000"/>
                                  <a:gd name="connsiteX90" fmla="*/ 6728 w 10000"/>
                                  <a:gd name="connsiteY90" fmla="*/ 9144 h 10000"/>
                                  <a:gd name="connsiteX91" fmla="*/ 6728 w 10000"/>
                                  <a:gd name="connsiteY91" fmla="*/ 8774 h 10000"/>
                                  <a:gd name="connsiteX92" fmla="*/ 6827 w 10000"/>
                                  <a:gd name="connsiteY92" fmla="*/ 8367 h 10000"/>
                                  <a:gd name="connsiteX93" fmla="*/ 6927 w 10000"/>
                                  <a:gd name="connsiteY93" fmla="*/ 7892 h 10000"/>
                                  <a:gd name="connsiteX94" fmla="*/ 7027 w 10000"/>
                                  <a:gd name="connsiteY94" fmla="*/ 7365 h 10000"/>
                                  <a:gd name="connsiteX95" fmla="*/ 7027 w 10000"/>
                                  <a:gd name="connsiteY95" fmla="*/ 6785 h 10000"/>
                                  <a:gd name="connsiteX96" fmla="*/ 7126 w 10000"/>
                                  <a:gd name="connsiteY96" fmla="*/ 6179 h 10000"/>
                                  <a:gd name="connsiteX97" fmla="*/ 7226 w 10000"/>
                                  <a:gd name="connsiteY97" fmla="*/ 5560 h 10000"/>
                                  <a:gd name="connsiteX98" fmla="*/ 7326 w 10000"/>
                                  <a:gd name="connsiteY98" fmla="*/ 4927 h 10000"/>
                                  <a:gd name="connsiteX99" fmla="*/ 7326 w 10000"/>
                                  <a:gd name="connsiteY99" fmla="*/ 4308 h 10000"/>
                                  <a:gd name="connsiteX100" fmla="*/ 7425 w 10000"/>
                                  <a:gd name="connsiteY100" fmla="*/ 3704 h 10000"/>
                                  <a:gd name="connsiteX101" fmla="*/ 7525 w 10000"/>
                                  <a:gd name="connsiteY101" fmla="*/ 3111 h 10000"/>
                                  <a:gd name="connsiteX102" fmla="*/ 7625 w 10000"/>
                                  <a:gd name="connsiteY102" fmla="*/ 2555 h 10000"/>
                                  <a:gd name="connsiteX103" fmla="*/ 7625 w 10000"/>
                                  <a:gd name="connsiteY103" fmla="*/ 2015 h 10000"/>
                                  <a:gd name="connsiteX104" fmla="*/ 7724 w 10000"/>
                                  <a:gd name="connsiteY104" fmla="*/ 1542 h 10000"/>
                                  <a:gd name="connsiteX105" fmla="*/ 7824 w 10000"/>
                                  <a:gd name="connsiteY105" fmla="*/ 1106 h 10000"/>
                                  <a:gd name="connsiteX106" fmla="*/ 7924 w 10000"/>
                                  <a:gd name="connsiteY106" fmla="*/ 739 h 10000"/>
                                  <a:gd name="connsiteX107" fmla="*/ 7924 w 10000"/>
                                  <a:gd name="connsiteY107" fmla="*/ 449 h 10000"/>
                                  <a:gd name="connsiteX108" fmla="*/ 8023 w 10000"/>
                                  <a:gd name="connsiteY108" fmla="*/ 223 h 10000"/>
                                  <a:gd name="connsiteX109" fmla="*/ 8123 w 10000"/>
                                  <a:gd name="connsiteY109" fmla="*/ 80 h 10000"/>
                                  <a:gd name="connsiteX110" fmla="*/ 8123 w 10000"/>
                                  <a:gd name="connsiteY110" fmla="*/ 13 h 10000"/>
                                  <a:gd name="connsiteX111" fmla="*/ 8223 w 10000"/>
                                  <a:gd name="connsiteY111" fmla="*/ 0 h 10000"/>
                                  <a:gd name="connsiteX112" fmla="*/ 8322 w 10000"/>
                                  <a:gd name="connsiteY112" fmla="*/ 80 h 10000"/>
                                  <a:gd name="connsiteX113" fmla="*/ 8422 w 10000"/>
                                  <a:gd name="connsiteY113" fmla="*/ 223 h 10000"/>
                                  <a:gd name="connsiteX114" fmla="*/ 8422 w 10000"/>
                                  <a:gd name="connsiteY114" fmla="*/ 462 h 10000"/>
                                  <a:gd name="connsiteX115" fmla="*/ 8522 w 10000"/>
                                  <a:gd name="connsiteY115" fmla="*/ 779 h 10000"/>
                                  <a:gd name="connsiteX116" fmla="*/ 8605 w 10000"/>
                                  <a:gd name="connsiteY116" fmla="*/ 1159 h 10000"/>
                                  <a:gd name="connsiteX117" fmla="*/ 8704 w 10000"/>
                                  <a:gd name="connsiteY117" fmla="*/ 1595 h 10000"/>
                                  <a:gd name="connsiteX118" fmla="*/ 8704 w 10000"/>
                                  <a:gd name="connsiteY118" fmla="*/ 2082 h 10000"/>
                                  <a:gd name="connsiteX119" fmla="*/ 8804 w 10000"/>
                                  <a:gd name="connsiteY119" fmla="*/ 2608 h 10000"/>
                                  <a:gd name="connsiteX120" fmla="*/ 8904 w 10000"/>
                                  <a:gd name="connsiteY120" fmla="*/ 3162 h 10000"/>
                                  <a:gd name="connsiteX121" fmla="*/ 9003 w 10000"/>
                                  <a:gd name="connsiteY121" fmla="*/ 3754 h 10000"/>
                                  <a:gd name="connsiteX122" fmla="*/ 9003 w 10000"/>
                                  <a:gd name="connsiteY122" fmla="*/ 4361 h 10000"/>
                                  <a:gd name="connsiteX123" fmla="*/ 9103 w 10000"/>
                                  <a:gd name="connsiteY123" fmla="*/ 4993 h 10000"/>
                                  <a:gd name="connsiteX124" fmla="*/ 9103 w 10000"/>
                                  <a:gd name="connsiteY124" fmla="*/ 5020 h 10000"/>
                                  <a:gd name="connsiteX125" fmla="*/ 9103 w 10000"/>
                                  <a:gd name="connsiteY125" fmla="*/ 5033 h 10000"/>
                                  <a:gd name="connsiteX126" fmla="*/ 9103 w 10000"/>
                                  <a:gd name="connsiteY126" fmla="*/ 5060 h 10000"/>
                                  <a:gd name="connsiteX127" fmla="*/ 9103 w 10000"/>
                                  <a:gd name="connsiteY127" fmla="*/ 5086 h 10000"/>
                                  <a:gd name="connsiteX128" fmla="*/ 9103 w 10000"/>
                                  <a:gd name="connsiteY128" fmla="*/ 5113 h 10000"/>
                                  <a:gd name="connsiteX129" fmla="*/ 9103 w 10000"/>
                                  <a:gd name="connsiteY129" fmla="*/ 5139 h 10000"/>
                                  <a:gd name="connsiteX130" fmla="*/ 9103 w 10000"/>
                                  <a:gd name="connsiteY130" fmla="*/ 5153 h 10000"/>
                                  <a:gd name="connsiteX131" fmla="*/ 9103 w 10000"/>
                                  <a:gd name="connsiteY131" fmla="*/ 5177 h 10000"/>
                                  <a:gd name="connsiteX132" fmla="*/ 9103 w 10000"/>
                                  <a:gd name="connsiteY132" fmla="*/ 5204 h 10000"/>
                                  <a:gd name="connsiteX133" fmla="*/ 9103 w 10000"/>
                                  <a:gd name="connsiteY133" fmla="*/ 5230 h 10000"/>
                                  <a:gd name="connsiteX134" fmla="*/ 9103 w 10000"/>
                                  <a:gd name="connsiteY134" fmla="*/ 5257 h 10000"/>
                                  <a:gd name="connsiteX135" fmla="*/ 9103 w 10000"/>
                                  <a:gd name="connsiteY135" fmla="*/ 5270 h 10000"/>
                                  <a:gd name="connsiteX136" fmla="*/ 9103 w 10000"/>
                                  <a:gd name="connsiteY136" fmla="*/ 5296 h 10000"/>
                                  <a:gd name="connsiteX137" fmla="*/ 9103 w 10000"/>
                                  <a:gd name="connsiteY137" fmla="*/ 5323 h 10000"/>
                                  <a:gd name="connsiteX138" fmla="*/ 9103 w 10000"/>
                                  <a:gd name="connsiteY138" fmla="*/ 5350 h 10000"/>
                                  <a:gd name="connsiteX139" fmla="*/ 9103 w 10000"/>
                                  <a:gd name="connsiteY139" fmla="*/ 5376 h 10000"/>
                                  <a:gd name="connsiteX140" fmla="*/ 9203 w 10000"/>
                                  <a:gd name="connsiteY140" fmla="*/ 5389 h 10000"/>
                                  <a:gd name="connsiteX141" fmla="*/ 9203 w 10000"/>
                                  <a:gd name="connsiteY141" fmla="*/ 5416 h 10000"/>
                                  <a:gd name="connsiteX142" fmla="*/ 9203 w 10000"/>
                                  <a:gd name="connsiteY142" fmla="*/ 5442 h 10000"/>
                                  <a:gd name="connsiteX143" fmla="*/ 9203 w 10000"/>
                                  <a:gd name="connsiteY143" fmla="*/ 5467 h 10000"/>
                                  <a:gd name="connsiteX144" fmla="*/ 9203 w 10000"/>
                                  <a:gd name="connsiteY144" fmla="*/ 5493 h 10000"/>
                                  <a:gd name="connsiteX145" fmla="*/ 9203 w 10000"/>
                                  <a:gd name="connsiteY145" fmla="*/ 5507 h 10000"/>
                                  <a:gd name="connsiteX146" fmla="*/ 9203 w 10000"/>
                                  <a:gd name="connsiteY146" fmla="*/ 5533 h 10000"/>
                                  <a:gd name="connsiteX147" fmla="*/ 9203 w 10000"/>
                                  <a:gd name="connsiteY147" fmla="*/ 5560 h 10000"/>
                                  <a:gd name="connsiteX148" fmla="*/ 9203 w 10000"/>
                                  <a:gd name="connsiteY148" fmla="*/ 5586 h 10000"/>
                                  <a:gd name="connsiteX149" fmla="*/ 9203 w 10000"/>
                                  <a:gd name="connsiteY149" fmla="*/ 5613 h 10000"/>
                                  <a:gd name="connsiteX150" fmla="*/ 9203 w 10000"/>
                                  <a:gd name="connsiteY150" fmla="*/ 5626 h 10000"/>
                                  <a:gd name="connsiteX151" fmla="*/ 9203 w 10000"/>
                                  <a:gd name="connsiteY151" fmla="*/ 5653 h 10000"/>
                                  <a:gd name="connsiteX152" fmla="*/ 9203 w 10000"/>
                                  <a:gd name="connsiteY152" fmla="*/ 5679 h 10000"/>
                                  <a:gd name="connsiteX153" fmla="*/ 9203 w 10000"/>
                                  <a:gd name="connsiteY153" fmla="*/ 5706 h 10000"/>
                                  <a:gd name="connsiteX154" fmla="*/ 9203 w 10000"/>
                                  <a:gd name="connsiteY154" fmla="*/ 5732 h 10000"/>
                                  <a:gd name="connsiteX155" fmla="*/ 9203 w 10000"/>
                                  <a:gd name="connsiteY155" fmla="*/ 5746 h 10000"/>
                                  <a:gd name="connsiteX156" fmla="*/ 9203 w 10000"/>
                                  <a:gd name="connsiteY156" fmla="*/ 5770 h 10000"/>
                                  <a:gd name="connsiteX157" fmla="*/ 9203 w 10000"/>
                                  <a:gd name="connsiteY157" fmla="*/ 5796 h 10000"/>
                                  <a:gd name="connsiteX158" fmla="*/ 9203 w 10000"/>
                                  <a:gd name="connsiteY158" fmla="*/ 5823 h 10000"/>
                                  <a:gd name="connsiteX159" fmla="*/ 9203 w 10000"/>
                                  <a:gd name="connsiteY159" fmla="*/ 5850 h 10000"/>
                                  <a:gd name="connsiteX160" fmla="*/ 9203 w 10000"/>
                                  <a:gd name="connsiteY160" fmla="*/ 5863 h 10000"/>
                                  <a:gd name="connsiteX161" fmla="*/ 9203 w 10000"/>
                                  <a:gd name="connsiteY161" fmla="*/ 5889 h 10000"/>
                                  <a:gd name="connsiteX162" fmla="*/ 9203 w 10000"/>
                                  <a:gd name="connsiteY162" fmla="*/ 5916 h 10000"/>
                                  <a:gd name="connsiteX163" fmla="*/ 9203 w 10000"/>
                                  <a:gd name="connsiteY163" fmla="*/ 5942 h 10000"/>
                                  <a:gd name="connsiteX164" fmla="*/ 9203 w 10000"/>
                                  <a:gd name="connsiteY164" fmla="*/ 5956 h 10000"/>
                                  <a:gd name="connsiteX165" fmla="*/ 9203 w 10000"/>
                                  <a:gd name="connsiteY165" fmla="*/ 5982 h 10000"/>
                                  <a:gd name="connsiteX166" fmla="*/ 9203 w 10000"/>
                                  <a:gd name="connsiteY166" fmla="*/ 6009 h 10000"/>
                                  <a:gd name="connsiteX167" fmla="*/ 9203 w 10000"/>
                                  <a:gd name="connsiteY167" fmla="*/ 6035 h 10000"/>
                                  <a:gd name="connsiteX168" fmla="*/ 9203 w 10000"/>
                                  <a:gd name="connsiteY168" fmla="*/ 6060 h 10000"/>
                                  <a:gd name="connsiteX169" fmla="*/ 9203 w 10000"/>
                                  <a:gd name="connsiteY169" fmla="*/ 6073 h 10000"/>
                                  <a:gd name="connsiteX170" fmla="*/ 9203 w 10000"/>
                                  <a:gd name="connsiteY170" fmla="*/ 6100 h 10000"/>
                                  <a:gd name="connsiteX171" fmla="*/ 9203 w 10000"/>
                                  <a:gd name="connsiteY171" fmla="*/ 6126 h 10000"/>
                                  <a:gd name="connsiteX172" fmla="*/ 9203 w 10000"/>
                                  <a:gd name="connsiteY172" fmla="*/ 6153 h 10000"/>
                                  <a:gd name="connsiteX173" fmla="*/ 9203 w 10000"/>
                                  <a:gd name="connsiteY173" fmla="*/ 6166 h 10000"/>
                                  <a:gd name="connsiteX174" fmla="*/ 9203 w 10000"/>
                                  <a:gd name="connsiteY174" fmla="*/ 6192 h 10000"/>
                                  <a:gd name="connsiteX175" fmla="*/ 9203 w 10000"/>
                                  <a:gd name="connsiteY175" fmla="*/ 6219 h 10000"/>
                                  <a:gd name="connsiteX176" fmla="*/ 9302 w 10000"/>
                                  <a:gd name="connsiteY176" fmla="*/ 6246 h 10000"/>
                                  <a:gd name="connsiteX177" fmla="*/ 9302 w 10000"/>
                                  <a:gd name="connsiteY177" fmla="*/ 6259 h 10000"/>
                                  <a:gd name="connsiteX178" fmla="*/ 9302 w 10000"/>
                                  <a:gd name="connsiteY178" fmla="*/ 6285 h 10000"/>
                                  <a:gd name="connsiteX179" fmla="*/ 9302 w 10000"/>
                                  <a:gd name="connsiteY179" fmla="*/ 6312 h 10000"/>
                                  <a:gd name="connsiteX180" fmla="*/ 9302 w 10000"/>
                                  <a:gd name="connsiteY180" fmla="*/ 6338 h 10000"/>
                                  <a:gd name="connsiteX181" fmla="*/ 9302 w 10000"/>
                                  <a:gd name="connsiteY181" fmla="*/ 6350 h 10000"/>
                                  <a:gd name="connsiteX182" fmla="*/ 9302 w 10000"/>
                                  <a:gd name="connsiteY182" fmla="*/ 6376 h 10000"/>
                                  <a:gd name="connsiteX183" fmla="*/ 9302 w 10000"/>
                                  <a:gd name="connsiteY183" fmla="*/ 6403 h 10000"/>
                                  <a:gd name="connsiteX184" fmla="*/ 9302 w 10000"/>
                                  <a:gd name="connsiteY184" fmla="*/ 6416 h 10000"/>
                                  <a:gd name="connsiteX185" fmla="*/ 9302 w 10000"/>
                                  <a:gd name="connsiteY185" fmla="*/ 6442 h 10000"/>
                                  <a:gd name="connsiteX186" fmla="*/ 9302 w 10000"/>
                                  <a:gd name="connsiteY186" fmla="*/ 6469 h 10000"/>
                                  <a:gd name="connsiteX187" fmla="*/ 9302 w 10000"/>
                                  <a:gd name="connsiteY187" fmla="*/ 6496 h 10000"/>
                                  <a:gd name="connsiteX188" fmla="*/ 9302 w 10000"/>
                                  <a:gd name="connsiteY188" fmla="*/ 6509 h 10000"/>
                                  <a:gd name="connsiteX189" fmla="*/ 9302 w 10000"/>
                                  <a:gd name="connsiteY189" fmla="*/ 6535 h 10000"/>
                                  <a:gd name="connsiteX190" fmla="*/ 9302 w 10000"/>
                                  <a:gd name="connsiteY190" fmla="*/ 6562 h 10000"/>
                                  <a:gd name="connsiteX191" fmla="*/ 9302 w 10000"/>
                                  <a:gd name="connsiteY191" fmla="*/ 6575 h 10000"/>
                                  <a:gd name="connsiteX192" fmla="*/ 9302 w 10000"/>
                                  <a:gd name="connsiteY192" fmla="*/ 6602 h 10000"/>
                                  <a:gd name="connsiteX193" fmla="*/ 9302 w 10000"/>
                                  <a:gd name="connsiteY193" fmla="*/ 6628 h 10000"/>
                                  <a:gd name="connsiteX194" fmla="*/ 9302 w 10000"/>
                                  <a:gd name="connsiteY194" fmla="*/ 6653 h 10000"/>
                                  <a:gd name="connsiteX195" fmla="*/ 9302 w 10000"/>
                                  <a:gd name="connsiteY195" fmla="*/ 6666 h 10000"/>
                                  <a:gd name="connsiteX196" fmla="*/ 9302 w 10000"/>
                                  <a:gd name="connsiteY196" fmla="*/ 6692 h 10000"/>
                                  <a:gd name="connsiteX197" fmla="*/ 9302 w 10000"/>
                                  <a:gd name="connsiteY197" fmla="*/ 6719 h 10000"/>
                                  <a:gd name="connsiteX198" fmla="*/ 9302 w 10000"/>
                                  <a:gd name="connsiteY198" fmla="*/ 6732 h 10000"/>
                                  <a:gd name="connsiteX199" fmla="*/ 9302 w 10000"/>
                                  <a:gd name="connsiteY199" fmla="*/ 6759 h 10000"/>
                                  <a:gd name="connsiteX200" fmla="*/ 9302 w 10000"/>
                                  <a:gd name="connsiteY200" fmla="*/ 6785 h 10000"/>
                                  <a:gd name="connsiteX201" fmla="*/ 9302 w 10000"/>
                                  <a:gd name="connsiteY201" fmla="*/ 6799 h 10000"/>
                                  <a:gd name="connsiteX202" fmla="*/ 9302 w 10000"/>
                                  <a:gd name="connsiteY202" fmla="*/ 6825 h 10000"/>
                                  <a:gd name="connsiteX203" fmla="*/ 9302 w 10000"/>
                                  <a:gd name="connsiteY203" fmla="*/ 6852 h 10000"/>
                                  <a:gd name="connsiteX204" fmla="*/ 9302 w 10000"/>
                                  <a:gd name="connsiteY204" fmla="*/ 6865 h 10000"/>
                                  <a:gd name="connsiteX205" fmla="*/ 9302 w 10000"/>
                                  <a:gd name="connsiteY205" fmla="*/ 6892 h 10000"/>
                                  <a:gd name="connsiteX206" fmla="*/ 9302 w 10000"/>
                                  <a:gd name="connsiteY206" fmla="*/ 6918 h 10000"/>
                                  <a:gd name="connsiteX207" fmla="*/ 9302 w 10000"/>
                                  <a:gd name="connsiteY207" fmla="*/ 6929 h 10000"/>
                                  <a:gd name="connsiteX208" fmla="*/ 9302 w 10000"/>
                                  <a:gd name="connsiteY208" fmla="*/ 6956 h 10000"/>
                                  <a:gd name="connsiteX209" fmla="*/ 9302 w 10000"/>
                                  <a:gd name="connsiteY209" fmla="*/ 6969 h 10000"/>
                                  <a:gd name="connsiteX210" fmla="*/ 9302 w 10000"/>
                                  <a:gd name="connsiteY210" fmla="*/ 6996 h 10000"/>
                                  <a:gd name="connsiteX211" fmla="*/ 9302 w 10000"/>
                                  <a:gd name="connsiteY211" fmla="*/ 7022 h 10000"/>
                                  <a:gd name="connsiteX212" fmla="*/ 9302 w 10000"/>
                                  <a:gd name="connsiteY212" fmla="*/ 7035 h 10000"/>
                                  <a:gd name="connsiteX213" fmla="*/ 9402 w 10000"/>
                                  <a:gd name="connsiteY213" fmla="*/ 7062 h 10000"/>
                                  <a:gd name="connsiteX214" fmla="*/ 9402 w 10000"/>
                                  <a:gd name="connsiteY214" fmla="*/ 7088 h 10000"/>
                                  <a:gd name="connsiteX215" fmla="*/ 9402 w 10000"/>
                                  <a:gd name="connsiteY215" fmla="*/ 7102 h 10000"/>
                                  <a:gd name="connsiteX216" fmla="*/ 9402 w 10000"/>
                                  <a:gd name="connsiteY216" fmla="*/ 7128 h 10000"/>
                                  <a:gd name="connsiteX217" fmla="*/ 9402 w 10000"/>
                                  <a:gd name="connsiteY217" fmla="*/ 7142 h 10000"/>
                                  <a:gd name="connsiteX218" fmla="*/ 9402 w 10000"/>
                                  <a:gd name="connsiteY218" fmla="*/ 7168 h 10000"/>
                                  <a:gd name="connsiteX219" fmla="*/ 9402 w 10000"/>
                                  <a:gd name="connsiteY219" fmla="*/ 7195 h 10000"/>
                                  <a:gd name="connsiteX220" fmla="*/ 9402 w 10000"/>
                                  <a:gd name="connsiteY220" fmla="*/ 7208 h 10000"/>
                                  <a:gd name="connsiteX221" fmla="*/ 9402 w 10000"/>
                                  <a:gd name="connsiteY221" fmla="*/ 7232 h 10000"/>
                                  <a:gd name="connsiteX222" fmla="*/ 9402 w 10000"/>
                                  <a:gd name="connsiteY222" fmla="*/ 7246 h 10000"/>
                                  <a:gd name="connsiteX223" fmla="*/ 9402 w 10000"/>
                                  <a:gd name="connsiteY223" fmla="*/ 7272 h 10000"/>
                                  <a:gd name="connsiteX224" fmla="*/ 9402 w 10000"/>
                                  <a:gd name="connsiteY224" fmla="*/ 7285 h 10000"/>
                                  <a:gd name="connsiteX225" fmla="*/ 9402 w 10000"/>
                                  <a:gd name="connsiteY225" fmla="*/ 7312 h 10000"/>
                                  <a:gd name="connsiteX226" fmla="*/ 9402 w 10000"/>
                                  <a:gd name="connsiteY226" fmla="*/ 7338 h 10000"/>
                                  <a:gd name="connsiteX227" fmla="*/ 9402 w 10000"/>
                                  <a:gd name="connsiteY227" fmla="*/ 7352 h 10000"/>
                                  <a:gd name="connsiteX228" fmla="*/ 9402 w 10000"/>
                                  <a:gd name="connsiteY228" fmla="*/ 7378 h 10000"/>
                                  <a:gd name="connsiteX229" fmla="*/ 9402 w 10000"/>
                                  <a:gd name="connsiteY229" fmla="*/ 7392 h 10000"/>
                                  <a:gd name="connsiteX230" fmla="*/ 9402 w 10000"/>
                                  <a:gd name="connsiteY230" fmla="*/ 7418 h 10000"/>
                                  <a:gd name="connsiteX231" fmla="*/ 9402 w 10000"/>
                                  <a:gd name="connsiteY231" fmla="*/ 7431 h 10000"/>
                                  <a:gd name="connsiteX232" fmla="*/ 9402 w 10000"/>
                                  <a:gd name="connsiteY232" fmla="*/ 7458 h 10000"/>
                                  <a:gd name="connsiteX233" fmla="*/ 9402 w 10000"/>
                                  <a:gd name="connsiteY233" fmla="*/ 7471 h 10000"/>
                                  <a:gd name="connsiteX234" fmla="*/ 9402 w 10000"/>
                                  <a:gd name="connsiteY234" fmla="*/ 7498 h 10000"/>
                                  <a:gd name="connsiteX235" fmla="*/ 9402 w 10000"/>
                                  <a:gd name="connsiteY235" fmla="*/ 7509 h 10000"/>
                                  <a:gd name="connsiteX236" fmla="*/ 9402 w 10000"/>
                                  <a:gd name="connsiteY236" fmla="*/ 7535 h 10000"/>
                                  <a:gd name="connsiteX237" fmla="*/ 9402 w 10000"/>
                                  <a:gd name="connsiteY237" fmla="*/ 7549 h 10000"/>
                                  <a:gd name="connsiteX238" fmla="*/ 9402 w 10000"/>
                                  <a:gd name="connsiteY238" fmla="*/ 7575 h 10000"/>
                                  <a:gd name="connsiteX239" fmla="*/ 9402 w 10000"/>
                                  <a:gd name="connsiteY239" fmla="*/ 7588 h 10000"/>
                                  <a:gd name="connsiteX240" fmla="*/ 9402 w 10000"/>
                                  <a:gd name="connsiteY240" fmla="*/ 7615 h 10000"/>
                                  <a:gd name="connsiteX241" fmla="*/ 9402 w 10000"/>
                                  <a:gd name="connsiteY241" fmla="*/ 7628 h 10000"/>
                                  <a:gd name="connsiteX242" fmla="*/ 9402 w 10000"/>
                                  <a:gd name="connsiteY242" fmla="*/ 7655 h 10000"/>
                                  <a:gd name="connsiteX243" fmla="*/ 9402 w 10000"/>
                                  <a:gd name="connsiteY243" fmla="*/ 7668 h 10000"/>
                                  <a:gd name="connsiteX244" fmla="*/ 9402 w 10000"/>
                                  <a:gd name="connsiteY244" fmla="*/ 7695 h 10000"/>
                                  <a:gd name="connsiteX245" fmla="*/ 9402 w 10000"/>
                                  <a:gd name="connsiteY245" fmla="*/ 7708 h 10000"/>
                                  <a:gd name="connsiteX246" fmla="*/ 9402 w 10000"/>
                                  <a:gd name="connsiteY246" fmla="*/ 7735 h 10000"/>
                                  <a:gd name="connsiteX247" fmla="*/ 9402 w 10000"/>
                                  <a:gd name="connsiteY247" fmla="*/ 7748 h 10000"/>
                                  <a:gd name="connsiteX248" fmla="*/ 9402 w 10000"/>
                                  <a:gd name="connsiteY248" fmla="*/ 7774 h 10000"/>
                                  <a:gd name="connsiteX249" fmla="*/ 9502 w 10000"/>
                                  <a:gd name="connsiteY249" fmla="*/ 7788 h 10000"/>
                                  <a:gd name="connsiteX250" fmla="*/ 9502 w 10000"/>
                                  <a:gd name="connsiteY250" fmla="*/ 7812 h 10000"/>
                                  <a:gd name="connsiteX251" fmla="*/ 9502 w 10000"/>
                                  <a:gd name="connsiteY251" fmla="*/ 7825 h 10000"/>
                                  <a:gd name="connsiteX252" fmla="*/ 9502 w 10000"/>
                                  <a:gd name="connsiteY252" fmla="*/ 7852 h 10000"/>
                                  <a:gd name="connsiteX253" fmla="*/ 9502 w 10000"/>
                                  <a:gd name="connsiteY253" fmla="*/ 7865 h 10000"/>
                                  <a:gd name="connsiteX254" fmla="*/ 9502 w 10000"/>
                                  <a:gd name="connsiteY254" fmla="*/ 7878 h 10000"/>
                                  <a:gd name="connsiteX255" fmla="*/ 9502 w 10000"/>
                                  <a:gd name="connsiteY255" fmla="*/ 7905 h 10000"/>
                                  <a:gd name="connsiteX256" fmla="*/ 9502 w 10000"/>
                                  <a:gd name="connsiteY256" fmla="*/ 7918 h 10000"/>
                                  <a:gd name="connsiteX257" fmla="*/ 9502 w 10000"/>
                                  <a:gd name="connsiteY257" fmla="*/ 7945 h 10000"/>
                                  <a:gd name="connsiteX258" fmla="*/ 9502 w 10000"/>
                                  <a:gd name="connsiteY258" fmla="*/ 7958 h 10000"/>
                                  <a:gd name="connsiteX259" fmla="*/ 9502 w 10000"/>
                                  <a:gd name="connsiteY259" fmla="*/ 7971 h 10000"/>
                                  <a:gd name="connsiteX260" fmla="*/ 9502 w 10000"/>
                                  <a:gd name="connsiteY260" fmla="*/ 7998 h 10000"/>
                                  <a:gd name="connsiteX261" fmla="*/ 9502 w 10000"/>
                                  <a:gd name="connsiteY261" fmla="*/ 8011 h 10000"/>
                                  <a:gd name="connsiteX262" fmla="*/ 9502 w 10000"/>
                                  <a:gd name="connsiteY262" fmla="*/ 8038 h 10000"/>
                                  <a:gd name="connsiteX263" fmla="*/ 9502 w 10000"/>
                                  <a:gd name="connsiteY263" fmla="*/ 8051 h 10000"/>
                                  <a:gd name="connsiteX264" fmla="*/ 9502 w 10000"/>
                                  <a:gd name="connsiteY264" fmla="*/ 8064 h 10000"/>
                                  <a:gd name="connsiteX265" fmla="*/ 9502 w 10000"/>
                                  <a:gd name="connsiteY265" fmla="*/ 8091 h 10000"/>
                                  <a:gd name="connsiteX266" fmla="*/ 9502 w 10000"/>
                                  <a:gd name="connsiteY266" fmla="*/ 8102 h 10000"/>
                                  <a:gd name="connsiteX267" fmla="*/ 9502 w 10000"/>
                                  <a:gd name="connsiteY267" fmla="*/ 8128 h 10000"/>
                                  <a:gd name="connsiteX268" fmla="*/ 9502 w 10000"/>
                                  <a:gd name="connsiteY268" fmla="*/ 8142 h 10000"/>
                                  <a:gd name="connsiteX269" fmla="*/ 9502 w 10000"/>
                                  <a:gd name="connsiteY269" fmla="*/ 8155 h 10000"/>
                                  <a:gd name="connsiteX270" fmla="*/ 9502 w 10000"/>
                                  <a:gd name="connsiteY270" fmla="*/ 8181 h 10000"/>
                                  <a:gd name="connsiteX271" fmla="*/ 9502 w 10000"/>
                                  <a:gd name="connsiteY271" fmla="*/ 8195 h 10000"/>
                                  <a:gd name="connsiteX272" fmla="*/ 9502 w 10000"/>
                                  <a:gd name="connsiteY272" fmla="*/ 8208 h 10000"/>
                                  <a:gd name="connsiteX273" fmla="*/ 9502 w 10000"/>
                                  <a:gd name="connsiteY273" fmla="*/ 8235 h 10000"/>
                                  <a:gd name="connsiteX274" fmla="*/ 9502 w 10000"/>
                                  <a:gd name="connsiteY274" fmla="*/ 8248 h 10000"/>
                                  <a:gd name="connsiteX275" fmla="*/ 9502 w 10000"/>
                                  <a:gd name="connsiteY275" fmla="*/ 8261 h 10000"/>
                                  <a:gd name="connsiteX276" fmla="*/ 9502 w 10000"/>
                                  <a:gd name="connsiteY276" fmla="*/ 8288 h 10000"/>
                                  <a:gd name="connsiteX277" fmla="*/ 9502 w 10000"/>
                                  <a:gd name="connsiteY277" fmla="*/ 8301 h 10000"/>
                                  <a:gd name="connsiteX278" fmla="*/ 9502 w 10000"/>
                                  <a:gd name="connsiteY278" fmla="*/ 8314 h 10000"/>
                                  <a:gd name="connsiteX279" fmla="*/ 9502 w 10000"/>
                                  <a:gd name="connsiteY279" fmla="*/ 8327 h 10000"/>
                                  <a:gd name="connsiteX280" fmla="*/ 9502 w 10000"/>
                                  <a:gd name="connsiteY280" fmla="*/ 8354 h 10000"/>
                                  <a:gd name="connsiteX281" fmla="*/ 9502 w 10000"/>
                                  <a:gd name="connsiteY281" fmla="*/ 8367 h 10000"/>
                                  <a:gd name="connsiteX282" fmla="*/ 9502 w 10000"/>
                                  <a:gd name="connsiteY282" fmla="*/ 8381 h 10000"/>
                                  <a:gd name="connsiteX283" fmla="*/ 9502 w 10000"/>
                                  <a:gd name="connsiteY283" fmla="*/ 8405 h 10000"/>
                                  <a:gd name="connsiteX284" fmla="*/ 9502 w 10000"/>
                                  <a:gd name="connsiteY284" fmla="*/ 8418 h 10000"/>
                                  <a:gd name="connsiteX285" fmla="*/ 9601 w 10000"/>
                                  <a:gd name="connsiteY285" fmla="*/ 8431 h 10000"/>
                                  <a:gd name="connsiteX286" fmla="*/ 9601 w 10000"/>
                                  <a:gd name="connsiteY286" fmla="*/ 8445 h 10000"/>
                                  <a:gd name="connsiteX287" fmla="*/ 9601 w 10000"/>
                                  <a:gd name="connsiteY287" fmla="*/ 8471 h 10000"/>
                                  <a:gd name="connsiteX288" fmla="*/ 9601 w 10000"/>
                                  <a:gd name="connsiteY288" fmla="*/ 8485 h 10000"/>
                                  <a:gd name="connsiteX289" fmla="*/ 9601 w 10000"/>
                                  <a:gd name="connsiteY289" fmla="*/ 8498 h 10000"/>
                                  <a:gd name="connsiteX290" fmla="*/ 9601 w 10000"/>
                                  <a:gd name="connsiteY290" fmla="*/ 8511 h 10000"/>
                                  <a:gd name="connsiteX291" fmla="*/ 9601 w 10000"/>
                                  <a:gd name="connsiteY291" fmla="*/ 8538 h 10000"/>
                                  <a:gd name="connsiteX292" fmla="*/ 9601 w 10000"/>
                                  <a:gd name="connsiteY292" fmla="*/ 8551 h 10000"/>
                                  <a:gd name="connsiteX293" fmla="*/ 9601 w 10000"/>
                                  <a:gd name="connsiteY293" fmla="*/ 8564 h 10000"/>
                                  <a:gd name="connsiteX294" fmla="*/ 9601 w 10000"/>
                                  <a:gd name="connsiteY294" fmla="*/ 8577 h 10000"/>
                                  <a:gd name="connsiteX295" fmla="*/ 9601 w 10000"/>
                                  <a:gd name="connsiteY295" fmla="*/ 8604 h 10000"/>
                                  <a:gd name="connsiteX296" fmla="*/ 9601 w 10000"/>
                                  <a:gd name="connsiteY296" fmla="*/ 8617 h 10000"/>
                                  <a:gd name="connsiteX297" fmla="*/ 9601 w 10000"/>
                                  <a:gd name="connsiteY297" fmla="*/ 8631 h 10000"/>
                                  <a:gd name="connsiteX298" fmla="*/ 9601 w 10000"/>
                                  <a:gd name="connsiteY298" fmla="*/ 8644 h 10000"/>
                                  <a:gd name="connsiteX299" fmla="*/ 9601 w 10000"/>
                                  <a:gd name="connsiteY299" fmla="*/ 8657 h 10000"/>
                                  <a:gd name="connsiteX300" fmla="*/ 9601 w 10000"/>
                                  <a:gd name="connsiteY300" fmla="*/ 8681 h 10000"/>
                                  <a:gd name="connsiteX301" fmla="*/ 9601 w 10000"/>
                                  <a:gd name="connsiteY301" fmla="*/ 8695 h 10000"/>
                                  <a:gd name="connsiteX302" fmla="*/ 9601 w 10000"/>
                                  <a:gd name="connsiteY302" fmla="*/ 8708 h 10000"/>
                                  <a:gd name="connsiteX303" fmla="*/ 9601 w 10000"/>
                                  <a:gd name="connsiteY303" fmla="*/ 8721 h 10000"/>
                                  <a:gd name="connsiteX304" fmla="*/ 9601 w 10000"/>
                                  <a:gd name="connsiteY304" fmla="*/ 8735 h 10000"/>
                                  <a:gd name="connsiteX305" fmla="*/ 9601 w 10000"/>
                                  <a:gd name="connsiteY305" fmla="*/ 8748 h 10000"/>
                                  <a:gd name="connsiteX306" fmla="*/ 9601 w 10000"/>
                                  <a:gd name="connsiteY306" fmla="*/ 8774 h 10000"/>
                                  <a:gd name="connsiteX307" fmla="*/ 9601 w 10000"/>
                                  <a:gd name="connsiteY307" fmla="*/ 8788 h 10000"/>
                                  <a:gd name="connsiteX308" fmla="*/ 9601 w 10000"/>
                                  <a:gd name="connsiteY308" fmla="*/ 8801 h 10000"/>
                                  <a:gd name="connsiteX309" fmla="*/ 9601 w 10000"/>
                                  <a:gd name="connsiteY309" fmla="*/ 8814 h 10000"/>
                                  <a:gd name="connsiteX310" fmla="*/ 9601 w 10000"/>
                                  <a:gd name="connsiteY310" fmla="*/ 8827 h 10000"/>
                                  <a:gd name="connsiteX311" fmla="*/ 9601 w 10000"/>
                                  <a:gd name="connsiteY311" fmla="*/ 8841 h 10000"/>
                                  <a:gd name="connsiteX312" fmla="*/ 9601 w 10000"/>
                                  <a:gd name="connsiteY312" fmla="*/ 8854 h 10000"/>
                                  <a:gd name="connsiteX313" fmla="*/ 9601 w 10000"/>
                                  <a:gd name="connsiteY313" fmla="*/ 8881 h 10000"/>
                                  <a:gd name="connsiteX314" fmla="*/ 9601 w 10000"/>
                                  <a:gd name="connsiteY314" fmla="*/ 8894 h 10000"/>
                                  <a:gd name="connsiteX315" fmla="*/ 9601 w 10000"/>
                                  <a:gd name="connsiteY315" fmla="*/ 8907 h 10000"/>
                                  <a:gd name="connsiteX316" fmla="*/ 9601 w 10000"/>
                                  <a:gd name="connsiteY316" fmla="*/ 8920 h 10000"/>
                                  <a:gd name="connsiteX317" fmla="*/ 9601 w 10000"/>
                                  <a:gd name="connsiteY317" fmla="*/ 8934 h 10000"/>
                                  <a:gd name="connsiteX318" fmla="*/ 9601 w 10000"/>
                                  <a:gd name="connsiteY318" fmla="*/ 8947 h 10000"/>
                                  <a:gd name="connsiteX319" fmla="*/ 9601 w 10000"/>
                                  <a:gd name="connsiteY319" fmla="*/ 8960 h 10000"/>
                                  <a:gd name="connsiteX320" fmla="*/ 9601 w 10000"/>
                                  <a:gd name="connsiteY320" fmla="*/ 8971 h 10000"/>
                                  <a:gd name="connsiteX321" fmla="*/ 9701 w 10000"/>
                                  <a:gd name="connsiteY321" fmla="*/ 8985 h 10000"/>
                                  <a:gd name="connsiteX322" fmla="*/ 9701 w 10000"/>
                                  <a:gd name="connsiteY322" fmla="*/ 8998 h 10000"/>
                                  <a:gd name="connsiteX323" fmla="*/ 9701 w 10000"/>
                                  <a:gd name="connsiteY323" fmla="*/ 9011 h 10000"/>
                                  <a:gd name="connsiteX324" fmla="*/ 9701 w 10000"/>
                                  <a:gd name="connsiteY324" fmla="*/ 9024 h 10000"/>
                                  <a:gd name="connsiteX325" fmla="*/ 9701 w 10000"/>
                                  <a:gd name="connsiteY325" fmla="*/ 9038 h 10000"/>
                                  <a:gd name="connsiteX326" fmla="*/ 9701 w 10000"/>
                                  <a:gd name="connsiteY326" fmla="*/ 9051 h 10000"/>
                                  <a:gd name="connsiteX327" fmla="*/ 9701 w 10000"/>
                                  <a:gd name="connsiteY327" fmla="*/ 9064 h 10000"/>
                                  <a:gd name="connsiteX328" fmla="*/ 9701 w 10000"/>
                                  <a:gd name="connsiteY328" fmla="*/ 9077 h 10000"/>
                                  <a:gd name="connsiteX329" fmla="*/ 9701 w 10000"/>
                                  <a:gd name="connsiteY329" fmla="*/ 9091 h 10000"/>
                                  <a:gd name="connsiteX330" fmla="*/ 9701 w 10000"/>
                                  <a:gd name="connsiteY330" fmla="*/ 9104 h 10000"/>
                                  <a:gd name="connsiteX331" fmla="*/ 9701 w 10000"/>
                                  <a:gd name="connsiteY331" fmla="*/ 9117 h 10000"/>
                                  <a:gd name="connsiteX332" fmla="*/ 9701 w 10000"/>
                                  <a:gd name="connsiteY332" fmla="*/ 9131 h 10000"/>
                                  <a:gd name="connsiteX333" fmla="*/ 9701 w 10000"/>
                                  <a:gd name="connsiteY333" fmla="*/ 9144 h 10000"/>
                                  <a:gd name="connsiteX334" fmla="*/ 9701 w 10000"/>
                                  <a:gd name="connsiteY334" fmla="*/ 9157 h 10000"/>
                                  <a:gd name="connsiteX335" fmla="*/ 9701 w 10000"/>
                                  <a:gd name="connsiteY335" fmla="*/ 9170 h 10000"/>
                                  <a:gd name="connsiteX336" fmla="*/ 9701 w 10000"/>
                                  <a:gd name="connsiteY336" fmla="*/ 9184 h 10000"/>
                                  <a:gd name="connsiteX337" fmla="*/ 9701 w 10000"/>
                                  <a:gd name="connsiteY337" fmla="*/ 9197 h 10000"/>
                                  <a:gd name="connsiteX338" fmla="*/ 9701 w 10000"/>
                                  <a:gd name="connsiteY338" fmla="*/ 9210 h 10000"/>
                                  <a:gd name="connsiteX339" fmla="*/ 9701 w 10000"/>
                                  <a:gd name="connsiteY339" fmla="*/ 9223 h 10000"/>
                                  <a:gd name="connsiteX340" fmla="*/ 9701 w 10000"/>
                                  <a:gd name="connsiteY340" fmla="*/ 9237 h 10000"/>
                                  <a:gd name="connsiteX341" fmla="*/ 9701 w 10000"/>
                                  <a:gd name="connsiteY341" fmla="*/ 9250 h 10000"/>
                                  <a:gd name="connsiteX342" fmla="*/ 9701 w 10000"/>
                                  <a:gd name="connsiteY342" fmla="*/ 9261 h 10000"/>
                                  <a:gd name="connsiteX343" fmla="*/ 9701 w 10000"/>
                                  <a:gd name="connsiteY343" fmla="*/ 9274 h 10000"/>
                                  <a:gd name="connsiteX344" fmla="*/ 9701 w 10000"/>
                                  <a:gd name="connsiteY344" fmla="*/ 9288 h 10000"/>
                                  <a:gd name="connsiteX345" fmla="*/ 9701 w 10000"/>
                                  <a:gd name="connsiteY345" fmla="*/ 9301 h 10000"/>
                                  <a:gd name="connsiteX346" fmla="*/ 9701 w 10000"/>
                                  <a:gd name="connsiteY346" fmla="*/ 9314 h 10000"/>
                                  <a:gd name="connsiteX347" fmla="*/ 9701 w 10000"/>
                                  <a:gd name="connsiteY347" fmla="*/ 9327 h 10000"/>
                                  <a:gd name="connsiteX348" fmla="*/ 9701 w 10000"/>
                                  <a:gd name="connsiteY348" fmla="*/ 9341 h 10000"/>
                                  <a:gd name="connsiteX349" fmla="*/ 9701 w 10000"/>
                                  <a:gd name="connsiteY349" fmla="*/ 9354 h 10000"/>
                                  <a:gd name="connsiteX350" fmla="*/ 9701 w 10000"/>
                                  <a:gd name="connsiteY350" fmla="*/ 9367 h 10000"/>
                                  <a:gd name="connsiteX351" fmla="*/ 9701 w 10000"/>
                                  <a:gd name="connsiteY351" fmla="*/ 9381 h 10000"/>
                                  <a:gd name="connsiteX352" fmla="*/ 9701 w 10000"/>
                                  <a:gd name="connsiteY352" fmla="*/ 9394 h 10000"/>
                                  <a:gd name="connsiteX353" fmla="*/ 9701 w 10000"/>
                                  <a:gd name="connsiteY353" fmla="*/ 9407 h 10000"/>
                                  <a:gd name="connsiteX354" fmla="*/ 9701 w 10000"/>
                                  <a:gd name="connsiteY354" fmla="*/ 9420 h 10000"/>
                                  <a:gd name="connsiteX355" fmla="*/ 9801 w 10000"/>
                                  <a:gd name="connsiteY355" fmla="*/ 9434 h 10000"/>
                                  <a:gd name="connsiteX356" fmla="*/ 9801 w 10000"/>
                                  <a:gd name="connsiteY356" fmla="*/ 9447 h 10000"/>
                                  <a:gd name="connsiteX357" fmla="*/ 9801 w 10000"/>
                                  <a:gd name="connsiteY357" fmla="*/ 9460 h 10000"/>
                                  <a:gd name="connsiteX358" fmla="*/ 9801 w 10000"/>
                                  <a:gd name="connsiteY358" fmla="*/ 9473 h 10000"/>
                                  <a:gd name="connsiteX359" fmla="*/ 9801 w 10000"/>
                                  <a:gd name="connsiteY359" fmla="*/ 9487 h 10000"/>
                                  <a:gd name="connsiteX360" fmla="*/ 9801 w 10000"/>
                                  <a:gd name="connsiteY360" fmla="*/ 9500 h 10000"/>
                                  <a:gd name="connsiteX361" fmla="*/ 9801 w 10000"/>
                                  <a:gd name="connsiteY361" fmla="*/ 9513 h 10000"/>
                                  <a:gd name="connsiteX362" fmla="*/ 9801 w 10000"/>
                                  <a:gd name="connsiteY362" fmla="*/ 9527 h 10000"/>
                                  <a:gd name="connsiteX363" fmla="*/ 9801 w 10000"/>
                                  <a:gd name="connsiteY363" fmla="*/ 9540 h 10000"/>
                                  <a:gd name="connsiteX364" fmla="*/ 9801 w 10000"/>
                                  <a:gd name="connsiteY364" fmla="*/ 9551 h 10000"/>
                                  <a:gd name="connsiteX365" fmla="*/ 9801 w 10000"/>
                                  <a:gd name="connsiteY365" fmla="*/ 9564 h 10000"/>
                                  <a:gd name="connsiteX366" fmla="*/ 9801 w 10000"/>
                                  <a:gd name="connsiteY366" fmla="*/ 9577 h 10000"/>
                                  <a:gd name="connsiteX367" fmla="*/ 9801 w 10000"/>
                                  <a:gd name="connsiteY367" fmla="*/ 9591 h 10000"/>
                                  <a:gd name="connsiteX368" fmla="*/ 9801 w 10000"/>
                                  <a:gd name="connsiteY368" fmla="*/ 9604 h 10000"/>
                                  <a:gd name="connsiteX369" fmla="*/ 9801 w 10000"/>
                                  <a:gd name="connsiteY369" fmla="*/ 9617 h 10000"/>
                                  <a:gd name="connsiteX370" fmla="*/ 9801 w 10000"/>
                                  <a:gd name="connsiteY370" fmla="*/ 9631 h 10000"/>
                                  <a:gd name="connsiteX371" fmla="*/ 9801 w 10000"/>
                                  <a:gd name="connsiteY371" fmla="*/ 9644 h 10000"/>
                                  <a:gd name="connsiteX372" fmla="*/ 9801 w 10000"/>
                                  <a:gd name="connsiteY372" fmla="*/ 9657 h 10000"/>
                                  <a:gd name="connsiteX373" fmla="*/ 9801 w 10000"/>
                                  <a:gd name="connsiteY373" fmla="*/ 9670 h 10000"/>
                                  <a:gd name="connsiteX374" fmla="*/ 9801 w 10000"/>
                                  <a:gd name="connsiteY374" fmla="*/ 9684 h 10000"/>
                                  <a:gd name="connsiteX375" fmla="*/ 9801 w 10000"/>
                                  <a:gd name="connsiteY375" fmla="*/ 9697 h 10000"/>
                                  <a:gd name="connsiteX376" fmla="*/ 9801 w 10000"/>
                                  <a:gd name="connsiteY376" fmla="*/ 9710 h 10000"/>
                                  <a:gd name="connsiteX377" fmla="*/ 9801 w 10000"/>
                                  <a:gd name="connsiteY377" fmla="*/ 9723 h 10000"/>
                                  <a:gd name="connsiteX378" fmla="*/ 9801 w 10000"/>
                                  <a:gd name="connsiteY378" fmla="*/ 9737 h 10000"/>
                                  <a:gd name="connsiteX379" fmla="*/ 9801 w 10000"/>
                                  <a:gd name="connsiteY379" fmla="*/ 9750 h 10000"/>
                                  <a:gd name="connsiteX380" fmla="*/ 9900 w 10000"/>
                                  <a:gd name="connsiteY380" fmla="*/ 9750 h 10000"/>
                                  <a:gd name="connsiteX381" fmla="*/ 9900 w 10000"/>
                                  <a:gd name="connsiteY381" fmla="*/ 9763 h 10000"/>
                                  <a:gd name="connsiteX382" fmla="*/ 9900 w 10000"/>
                                  <a:gd name="connsiteY382" fmla="*/ 9777 h 10000"/>
                                  <a:gd name="connsiteX383" fmla="*/ 9900 w 10000"/>
                                  <a:gd name="connsiteY383" fmla="*/ 9790 h 10000"/>
                                  <a:gd name="connsiteX384" fmla="*/ 9900 w 10000"/>
                                  <a:gd name="connsiteY384" fmla="*/ 9803 h 10000"/>
                                  <a:gd name="connsiteX385" fmla="*/ 9900 w 10000"/>
                                  <a:gd name="connsiteY385" fmla="*/ 9816 h 10000"/>
                                  <a:gd name="connsiteX386" fmla="*/ 9900 w 10000"/>
                                  <a:gd name="connsiteY386" fmla="*/ 9830 h 10000"/>
                                  <a:gd name="connsiteX387" fmla="*/ 9900 w 10000"/>
                                  <a:gd name="connsiteY387" fmla="*/ 9843 h 10000"/>
                                  <a:gd name="connsiteX388" fmla="*/ 9900 w 10000"/>
                                  <a:gd name="connsiteY388" fmla="*/ 9854 h 10000"/>
                                  <a:gd name="connsiteX389" fmla="*/ 9900 w 10000"/>
                                  <a:gd name="connsiteY389" fmla="*/ 9867 h 10000"/>
                                  <a:gd name="connsiteX390" fmla="*/ 9900 w 10000"/>
                                  <a:gd name="connsiteY390" fmla="*/ 9881 h 10000"/>
                                  <a:gd name="connsiteX391" fmla="*/ 9900 w 10000"/>
                                  <a:gd name="connsiteY391" fmla="*/ 9894 h 10000"/>
                                  <a:gd name="connsiteX392" fmla="*/ 9900 w 10000"/>
                                  <a:gd name="connsiteY392" fmla="*/ 9907 h 10000"/>
                                  <a:gd name="connsiteX393" fmla="*/ 9900 w 10000"/>
                                  <a:gd name="connsiteY393" fmla="*/ 9920 h 10000"/>
                                  <a:gd name="connsiteX394" fmla="*/ 10000 w 10000"/>
                                  <a:gd name="connsiteY394" fmla="*/ 9920 h 10000"/>
                                  <a:gd name="connsiteX395" fmla="*/ 10000 w 10000"/>
                                  <a:gd name="connsiteY395" fmla="*/ 9934 h 10000"/>
                                  <a:gd name="connsiteX396" fmla="*/ 10000 w 10000"/>
                                  <a:gd name="connsiteY396" fmla="*/ 9947 h 10000"/>
                                  <a:gd name="connsiteX397" fmla="*/ 10000 w 10000"/>
                                  <a:gd name="connsiteY397" fmla="*/ 9960 h 10000"/>
                                  <a:gd name="connsiteX398" fmla="*/ 10000 w 10000"/>
                                  <a:gd name="connsiteY398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100 w 10000"/>
                                  <a:gd name="connsiteY7" fmla="*/ 3821 h 10000"/>
                                  <a:gd name="connsiteX8" fmla="*/ 797 w 10000"/>
                                  <a:gd name="connsiteY8" fmla="*/ 27 h 10000"/>
                                  <a:gd name="connsiteX9" fmla="*/ 897 w 10000"/>
                                  <a:gd name="connsiteY9" fmla="*/ 106 h 10000"/>
                                  <a:gd name="connsiteX10" fmla="*/ 897 w 10000"/>
                                  <a:gd name="connsiteY10" fmla="*/ 133 h 10000"/>
                                  <a:gd name="connsiteX11" fmla="*/ 997 w 10000"/>
                                  <a:gd name="connsiteY11" fmla="*/ 93 h 10000"/>
                                  <a:gd name="connsiteX12" fmla="*/ 1096 w 10000"/>
                                  <a:gd name="connsiteY12" fmla="*/ 93 h 10000"/>
                                  <a:gd name="connsiteX13" fmla="*/ 1196 w 10000"/>
                                  <a:gd name="connsiteY13" fmla="*/ 223 h 10000"/>
                                  <a:gd name="connsiteX14" fmla="*/ 1196 w 10000"/>
                                  <a:gd name="connsiteY14" fmla="*/ 502 h 10000"/>
                                  <a:gd name="connsiteX15" fmla="*/ 1296 w 10000"/>
                                  <a:gd name="connsiteY15" fmla="*/ 896 h 10000"/>
                                  <a:gd name="connsiteX16" fmla="*/ 1395 w 10000"/>
                                  <a:gd name="connsiteY16" fmla="*/ 1372 h 10000"/>
                                  <a:gd name="connsiteX17" fmla="*/ 1395 w 10000"/>
                                  <a:gd name="connsiteY17" fmla="*/ 1845 h 10000"/>
                                  <a:gd name="connsiteX18" fmla="*/ 1495 w 10000"/>
                                  <a:gd name="connsiteY18" fmla="*/ 2332 h 10000"/>
                                  <a:gd name="connsiteX19" fmla="*/ 1595 w 10000"/>
                                  <a:gd name="connsiteY19" fmla="*/ 2845 h 10000"/>
                                  <a:gd name="connsiteX20" fmla="*/ 1595 w 10000"/>
                                  <a:gd name="connsiteY20" fmla="*/ 3387 h 10000"/>
                                  <a:gd name="connsiteX21" fmla="*/ 1694 w 10000"/>
                                  <a:gd name="connsiteY21" fmla="*/ 3900 h 10000"/>
                                  <a:gd name="connsiteX22" fmla="*/ 1794 w 10000"/>
                                  <a:gd name="connsiteY22" fmla="*/ 4454 h 10000"/>
                                  <a:gd name="connsiteX23" fmla="*/ 1894 w 10000"/>
                                  <a:gd name="connsiteY23" fmla="*/ 5046 h 10000"/>
                                  <a:gd name="connsiteX24" fmla="*/ 1894 w 10000"/>
                                  <a:gd name="connsiteY24" fmla="*/ 5719 h 10000"/>
                                  <a:gd name="connsiteX25" fmla="*/ 1993 w 10000"/>
                                  <a:gd name="connsiteY25" fmla="*/ 6389 h 10000"/>
                                  <a:gd name="connsiteX26" fmla="*/ 2076 w 10000"/>
                                  <a:gd name="connsiteY26" fmla="*/ 7049 h 10000"/>
                                  <a:gd name="connsiteX27" fmla="*/ 2176 w 10000"/>
                                  <a:gd name="connsiteY27" fmla="*/ 7549 h 10000"/>
                                  <a:gd name="connsiteX28" fmla="*/ 2176 w 10000"/>
                                  <a:gd name="connsiteY28" fmla="*/ 8051 h 10000"/>
                                  <a:gd name="connsiteX29" fmla="*/ 2276 w 10000"/>
                                  <a:gd name="connsiteY29" fmla="*/ 8458 h 10000"/>
                                  <a:gd name="connsiteX30" fmla="*/ 2375 w 10000"/>
                                  <a:gd name="connsiteY30" fmla="*/ 8814 h 10000"/>
                                  <a:gd name="connsiteX31" fmla="*/ 2375 w 10000"/>
                                  <a:gd name="connsiteY31" fmla="*/ 9131 h 10000"/>
                                  <a:gd name="connsiteX32" fmla="*/ 2475 w 10000"/>
                                  <a:gd name="connsiteY32" fmla="*/ 9434 h 10000"/>
                                  <a:gd name="connsiteX33" fmla="*/ 2575 w 10000"/>
                                  <a:gd name="connsiteY33" fmla="*/ 9697 h 10000"/>
                                  <a:gd name="connsiteX34" fmla="*/ 2674 w 10000"/>
                                  <a:gd name="connsiteY34" fmla="*/ 9881 h 10000"/>
                                  <a:gd name="connsiteX35" fmla="*/ 2674 w 10000"/>
                                  <a:gd name="connsiteY35" fmla="*/ 10000 h 10000"/>
                                  <a:gd name="connsiteX36" fmla="*/ 2774 w 10000"/>
                                  <a:gd name="connsiteY36" fmla="*/ 10000 h 10000"/>
                                  <a:gd name="connsiteX37" fmla="*/ 2874 w 10000"/>
                                  <a:gd name="connsiteY37" fmla="*/ 9881 h 10000"/>
                                  <a:gd name="connsiteX38" fmla="*/ 2874 w 10000"/>
                                  <a:gd name="connsiteY38" fmla="*/ 9670 h 10000"/>
                                  <a:gd name="connsiteX39" fmla="*/ 2973 w 10000"/>
                                  <a:gd name="connsiteY39" fmla="*/ 9394 h 10000"/>
                                  <a:gd name="connsiteX40" fmla="*/ 3073 w 10000"/>
                                  <a:gd name="connsiteY40" fmla="*/ 9064 h 10000"/>
                                  <a:gd name="connsiteX41" fmla="*/ 3173 w 10000"/>
                                  <a:gd name="connsiteY41" fmla="*/ 8708 h 10000"/>
                                  <a:gd name="connsiteX42" fmla="*/ 3173 w 10000"/>
                                  <a:gd name="connsiteY42" fmla="*/ 8327 h 10000"/>
                                  <a:gd name="connsiteX43" fmla="*/ 3272 w 10000"/>
                                  <a:gd name="connsiteY43" fmla="*/ 7892 h 10000"/>
                                  <a:gd name="connsiteX44" fmla="*/ 3372 w 10000"/>
                                  <a:gd name="connsiteY44" fmla="*/ 7392 h 10000"/>
                                  <a:gd name="connsiteX45" fmla="*/ 3472 w 10000"/>
                                  <a:gd name="connsiteY45" fmla="*/ 6825 h 10000"/>
                                  <a:gd name="connsiteX46" fmla="*/ 3472 w 10000"/>
                                  <a:gd name="connsiteY46" fmla="*/ 6192 h 10000"/>
                                  <a:gd name="connsiteX47" fmla="*/ 3571 w 10000"/>
                                  <a:gd name="connsiteY47" fmla="*/ 5533 h 10000"/>
                                  <a:gd name="connsiteX48" fmla="*/ 3671 w 10000"/>
                                  <a:gd name="connsiteY48" fmla="*/ 4876 h 10000"/>
                                  <a:gd name="connsiteX49" fmla="*/ 3771 w 10000"/>
                                  <a:gd name="connsiteY49" fmla="*/ 4257 h 10000"/>
                                  <a:gd name="connsiteX50" fmla="*/ 3771 w 10000"/>
                                  <a:gd name="connsiteY50" fmla="*/ 3664 h 10000"/>
                                  <a:gd name="connsiteX51" fmla="*/ 3870 w 10000"/>
                                  <a:gd name="connsiteY51" fmla="*/ 3111 h 10000"/>
                                  <a:gd name="connsiteX52" fmla="*/ 3970 w 10000"/>
                                  <a:gd name="connsiteY52" fmla="*/ 2569 h 10000"/>
                                  <a:gd name="connsiteX53" fmla="*/ 4070 w 10000"/>
                                  <a:gd name="connsiteY53" fmla="*/ 2042 h 10000"/>
                                  <a:gd name="connsiteX54" fmla="*/ 4070 w 10000"/>
                                  <a:gd name="connsiteY54" fmla="*/ 1542 h 10000"/>
                                  <a:gd name="connsiteX55" fmla="*/ 4169 w 10000"/>
                                  <a:gd name="connsiteY55" fmla="*/ 1093 h 10000"/>
                                  <a:gd name="connsiteX56" fmla="*/ 4252 w 10000"/>
                                  <a:gd name="connsiteY56" fmla="*/ 712 h 10000"/>
                                  <a:gd name="connsiteX57" fmla="*/ 4252 w 10000"/>
                                  <a:gd name="connsiteY57" fmla="*/ 409 h 10000"/>
                                  <a:gd name="connsiteX58" fmla="*/ 4352 w 10000"/>
                                  <a:gd name="connsiteY58" fmla="*/ 199 h 10000"/>
                                  <a:gd name="connsiteX59" fmla="*/ 4452 w 10000"/>
                                  <a:gd name="connsiteY59" fmla="*/ 80 h 10000"/>
                                  <a:gd name="connsiteX60" fmla="*/ 4551 w 10000"/>
                                  <a:gd name="connsiteY60" fmla="*/ 13 h 10000"/>
                                  <a:gd name="connsiteX61" fmla="*/ 4651 w 10000"/>
                                  <a:gd name="connsiteY61" fmla="*/ 80 h 10000"/>
                                  <a:gd name="connsiteX62" fmla="*/ 4751 w 10000"/>
                                  <a:gd name="connsiteY62" fmla="*/ 210 h 10000"/>
                                  <a:gd name="connsiteX63" fmla="*/ 4850 w 10000"/>
                                  <a:gd name="connsiteY63" fmla="*/ 436 h 10000"/>
                                  <a:gd name="connsiteX64" fmla="*/ 4850 w 10000"/>
                                  <a:gd name="connsiteY64" fmla="*/ 752 h 10000"/>
                                  <a:gd name="connsiteX65" fmla="*/ 4950 w 10000"/>
                                  <a:gd name="connsiteY65" fmla="*/ 1146 h 10000"/>
                                  <a:gd name="connsiteX66" fmla="*/ 5050 w 10000"/>
                                  <a:gd name="connsiteY66" fmla="*/ 1595 h 10000"/>
                                  <a:gd name="connsiteX67" fmla="*/ 5150 w 10000"/>
                                  <a:gd name="connsiteY67" fmla="*/ 2095 h 10000"/>
                                  <a:gd name="connsiteX68" fmla="*/ 5150 w 10000"/>
                                  <a:gd name="connsiteY68" fmla="*/ 2622 h 10000"/>
                                  <a:gd name="connsiteX69" fmla="*/ 5249 w 10000"/>
                                  <a:gd name="connsiteY69" fmla="*/ 3162 h 10000"/>
                                  <a:gd name="connsiteX70" fmla="*/ 5349 w 10000"/>
                                  <a:gd name="connsiteY70" fmla="*/ 3728 h 10000"/>
                                  <a:gd name="connsiteX71" fmla="*/ 5449 w 10000"/>
                                  <a:gd name="connsiteY71" fmla="*/ 4334 h 10000"/>
                                  <a:gd name="connsiteX72" fmla="*/ 5449 w 10000"/>
                                  <a:gd name="connsiteY72" fmla="*/ 4967 h 10000"/>
                                  <a:gd name="connsiteX73" fmla="*/ 5548 w 10000"/>
                                  <a:gd name="connsiteY73" fmla="*/ 5600 h 10000"/>
                                  <a:gd name="connsiteX74" fmla="*/ 5648 w 10000"/>
                                  <a:gd name="connsiteY74" fmla="*/ 6246 h 10000"/>
                                  <a:gd name="connsiteX75" fmla="*/ 5648 w 10000"/>
                                  <a:gd name="connsiteY75" fmla="*/ 6852 h 10000"/>
                                  <a:gd name="connsiteX76" fmla="*/ 5748 w 10000"/>
                                  <a:gd name="connsiteY76" fmla="*/ 7431 h 10000"/>
                                  <a:gd name="connsiteX77" fmla="*/ 5847 w 10000"/>
                                  <a:gd name="connsiteY77" fmla="*/ 7945 h 10000"/>
                                  <a:gd name="connsiteX78" fmla="*/ 5947 w 10000"/>
                                  <a:gd name="connsiteY78" fmla="*/ 8405 h 10000"/>
                                  <a:gd name="connsiteX79" fmla="*/ 5947 w 10000"/>
                                  <a:gd name="connsiteY79" fmla="*/ 8801 h 10000"/>
                                  <a:gd name="connsiteX80" fmla="*/ 6047 w 10000"/>
                                  <a:gd name="connsiteY80" fmla="*/ 9157 h 10000"/>
                                  <a:gd name="connsiteX81" fmla="*/ 6146 w 10000"/>
                                  <a:gd name="connsiteY81" fmla="*/ 9460 h 10000"/>
                                  <a:gd name="connsiteX82" fmla="*/ 6246 w 10000"/>
                                  <a:gd name="connsiteY82" fmla="*/ 9710 h 10000"/>
                                  <a:gd name="connsiteX83" fmla="*/ 6246 w 10000"/>
                                  <a:gd name="connsiteY83" fmla="*/ 9881 h 10000"/>
                                  <a:gd name="connsiteX84" fmla="*/ 6346 w 10000"/>
                                  <a:gd name="connsiteY84" fmla="*/ 9973 h 10000"/>
                                  <a:gd name="connsiteX85" fmla="*/ 6429 w 10000"/>
                                  <a:gd name="connsiteY85" fmla="*/ 9960 h 10000"/>
                                  <a:gd name="connsiteX86" fmla="*/ 6528 w 10000"/>
                                  <a:gd name="connsiteY86" fmla="*/ 9867 h 10000"/>
                                  <a:gd name="connsiteX87" fmla="*/ 6528 w 10000"/>
                                  <a:gd name="connsiteY87" fmla="*/ 9697 h 10000"/>
                                  <a:gd name="connsiteX88" fmla="*/ 6628 w 10000"/>
                                  <a:gd name="connsiteY88" fmla="*/ 9447 h 10000"/>
                                  <a:gd name="connsiteX89" fmla="*/ 6728 w 10000"/>
                                  <a:gd name="connsiteY89" fmla="*/ 9144 h 10000"/>
                                  <a:gd name="connsiteX90" fmla="*/ 6728 w 10000"/>
                                  <a:gd name="connsiteY90" fmla="*/ 8774 h 10000"/>
                                  <a:gd name="connsiteX91" fmla="*/ 6827 w 10000"/>
                                  <a:gd name="connsiteY91" fmla="*/ 8367 h 10000"/>
                                  <a:gd name="connsiteX92" fmla="*/ 6927 w 10000"/>
                                  <a:gd name="connsiteY92" fmla="*/ 7892 h 10000"/>
                                  <a:gd name="connsiteX93" fmla="*/ 7027 w 10000"/>
                                  <a:gd name="connsiteY93" fmla="*/ 7365 h 10000"/>
                                  <a:gd name="connsiteX94" fmla="*/ 7027 w 10000"/>
                                  <a:gd name="connsiteY94" fmla="*/ 6785 h 10000"/>
                                  <a:gd name="connsiteX95" fmla="*/ 7126 w 10000"/>
                                  <a:gd name="connsiteY95" fmla="*/ 6179 h 10000"/>
                                  <a:gd name="connsiteX96" fmla="*/ 7226 w 10000"/>
                                  <a:gd name="connsiteY96" fmla="*/ 5560 h 10000"/>
                                  <a:gd name="connsiteX97" fmla="*/ 7326 w 10000"/>
                                  <a:gd name="connsiteY97" fmla="*/ 4927 h 10000"/>
                                  <a:gd name="connsiteX98" fmla="*/ 7326 w 10000"/>
                                  <a:gd name="connsiteY98" fmla="*/ 4308 h 10000"/>
                                  <a:gd name="connsiteX99" fmla="*/ 7425 w 10000"/>
                                  <a:gd name="connsiteY99" fmla="*/ 3704 h 10000"/>
                                  <a:gd name="connsiteX100" fmla="*/ 7525 w 10000"/>
                                  <a:gd name="connsiteY100" fmla="*/ 3111 h 10000"/>
                                  <a:gd name="connsiteX101" fmla="*/ 7625 w 10000"/>
                                  <a:gd name="connsiteY101" fmla="*/ 2555 h 10000"/>
                                  <a:gd name="connsiteX102" fmla="*/ 7625 w 10000"/>
                                  <a:gd name="connsiteY102" fmla="*/ 2015 h 10000"/>
                                  <a:gd name="connsiteX103" fmla="*/ 7724 w 10000"/>
                                  <a:gd name="connsiteY103" fmla="*/ 1542 h 10000"/>
                                  <a:gd name="connsiteX104" fmla="*/ 7824 w 10000"/>
                                  <a:gd name="connsiteY104" fmla="*/ 1106 h 10000"/>
                                  <a:gd name="connsiteX105" fmla="*/ 7924 w 10000"/>
                                  <a:gd name="connsiteY105" fmla="*/ 739 h 10000"/>
                                  <a:gd name="connsiteX106" fmla="*/ 7924 w 10000"/>
                                  <a:gd name="connsiteY106" fmla="*/ 449 h 10000"/>
                                  <a:gd name="connsiteX107" fmla="*/ 8023 w 10000"/>
                                  <a:gd name="connsiteY107" fmla="*/ 223 h 10000"/>
                                  <a:gd name="connsiteX108" fmla="*/ 8123 w 10000"/>
                                  <a:gd name="connsiteY108" fmla="*/ 80 h 10000"/>
                                  <a:gd name="connsiteX109" fmla="*/ 8123 w 10000"/>
                                  <a:gd name="connsiteY109" fmla="*/ 13 h 10000"/>
                                  <a:gd name="connsiteX110" fmla="*/ 8223 w 10000"/>
                                  <a:gd name="connsiteY110" fmla="*/ 0 h 10000"/>
                                  <a:gd name="connsiteX111" fmla="*/ 8322 w 10000"/>
                                  <a:gd name="connsiteY111" fmla="*/ 80 h 10000"/>
                                  <a:gd name="connsiteX112" fmla="*/ 8422 w 10000"/>
                                  <a:gd name="connsiteY112" fmla="*/ 223 h 10000"/>
                                  <a:gd name="connsiteX113" fmla="*/ 8422 w 10000"/>
                                  <a:gd name="connsiteY113" fmla="*/ 462 h 10000"/>
                                  <a:gd name="connsiteX114" fmla="*/ 8522 w 10000"/>
                                  <a:gd name="connsiteY114" fmla="*/ 779 h 10000"/>
                                  <a:gd name="connsiteX115" fmla="*/ 8605 w 10000"/>
                                  <a:gd name="connsiteY115" fmla="*/ 1159 h 10000"/>
                                  <a:gd name="connsiteX116" fmla="*/ 8704 w 10000"/>
                                  <a:gd name="connsiteY116" fmla="*/ 1595 h 10000"/>
                                  <a:gd name="connsiteX117" fmla="*/ 8704 w 10000"/>
                                  <a:gd name="connsiteY117" fmla="*/ 2082 h 10000"/>
                                  <a:gd name="connsiteX118" fmla="*/ 8804 w 10000"/>
                                  <a:gd name="connsiteY118" fmla="*/ 2608 h 10000"/>
                                  <a:gd name="connsiteX119" fmla="*/ 8904 w 10000"/>
                                  <a:gd name="connsiteY119" fmla="*/ 3162 h 10000"/>
                                  <a:gd name="connsiteX120" fmla="*/ 9003 w 10000"/>
                                  <a:gd name="connsiteY120" fmla="*/ 3754 h 10000"/>
                                  <a:gd name="connsiteX121" fmla="*/ 9003 w 10000"/>
                                  <a:gd name="connsiteY121" fmla="*/ 4361 h 10000"/>
                                  <a:gd name="connsiteX122" fmla="*/ 9103 w 10000"/>
                                  <a:gd name="connsiteY122" fmla="*/ 4993 h 10000"/>
                                  <a:gd name="connsiteX123" fmla="*/ 9103 w 10000"/>
                                  <a:gd name="connsiteY123" fmla="*/ 5020 h 10000"/>
                                  <a:gd name="connsiteX124" fmla="*/ 9103 w 10000"/>
                                  <a:gd name="connsiteY124" fmla="*/ 5033 h 10000"/>
                                  <a:gd name="connsiteX125" fmla="*/ 9103 w 10000"/>
                                  <a:gd name="connsiteY125" fmla="*/ 5060 h 10000"/>
                                  <a:gd name="connsiteX126" fmla="*/ 9103 w 10000"/>
                                  <a:gd name="connsiteY126" fmla="*/ 5086 h 10000"/>
                                  <a:gd name="connsiteX127" fmla="*/ 9103 w 10000"/>
                                  <a:gd name="connsiteY127" fmla="*/ 5113 h 10000"/>
                                  <a:gd name="connsiteX128" fmla="*/ 9103 w 10000"/>
                                  <a:gd name="connsiteY128" fmla="*/ 5139 h 10000"/>
                                  <a:gd name="connsiteX129" fmla="*/ 9103 w 10000"/>
                                  <a:gd name="connsiteY129" fmla="*/ 5153 h 10000"/>
                                  <a:gd name="connsiteX130" fmla="*/ 9103 w 10000"/>
                                  <a:gd name="connsiteY130" fmla="*/ 5177 h 10000"/>
                                  <a:gd name="connsiteX131" fmla="*/ 9103 w 10000"/>
                                  <a:gd name="connsiteY131" fmla="*/ 5204 h 10000"/>
                                  <a:gd name="connsiteX132" fmla="*/ 9103 w 10000"/>
                                  <a:gd name="connsiteY132" fmla="*/ 5230 h 10000"/>
                                  <a:gd name="connsiteX133" fmla="*/ 9103 w 10000"/>
                                  <a:gd name="connsiteY133" fmla="*/ 5257 h 10000"/>
                                  <a:gd name="connsiteX134" fmla="*/ 9103 w 10000"/>
                                  <a:gd name="connsiteY134" fmla="*/ 5270 h 10000"/>
                                  <a:gd name="connsiteX135" fmla="*/ 9103 w 10000"/>
                                  <a:gd name="connsiteY135" fmla="*/ 5296 h 10000"/>
                                  <a:gd name="connsiteX136" fmla="*/ 9103 w 10000"/>
                                  <a:gd name="connsiteY136" fmla="*/ 5323 h 10000"/>
                                  <a:gd name="connsiteX137" fmla="*/ 9103 w 10000"/>
                                  <a:gd name="connsiteY137" fmla="*/ 5350 h 10000"/>
                                  <a:gd name="connsiteX138" fmla="*/ 9103 w 10000"/>
                                  <a:gd name="connsiteY138" fmla="*/ 5376 h 10000"/>
                                  <a:gd name="connsiteX139" fmla="*/ 9203 w 10000"/>
                                  <a:gd name="connsiteY139" fmla="*/ 5389 h 10000"/>
                                  <a:gd name="connsiteX140" fmla="*/ 9203 w 10000"/>
                                  <a:gd name="connsiteY140" fmla="*/ 5416 h 10000"/>
                                  <a:gd name="connsiteX141" fmla="*/ 9203 w 10000"/>
                                  <a:gd name="connsiteY141" fmla="*/ 5442 h 10000"/>
                                  <a:gd name="connsiteX142" fmla="*/ 9203 w 10000"/>
                                  <a:gd name="connsiteY142" fmla="*/ 5467 h 10000"/>
                                  <a:gd name="connsiteX143" fmla="*/ 9203 w 10000"/>
                                  <a:gd name="connsiteY143" fmla="*/ 5493 h 10000"/>
                                  <a:gd name="connsiteX144" fmla="*/ 9203 w 10000"/>
                                  <a:gd name="connsiteY144" fmla="*/ 5507 h 10000"/>
                                  <a:gd name="connsiteX145" fmla="*/ 9203 w 10000"/>
                                  <a:gd name="connsiteY145" fmla="*/ 5533 h 10000"/>
                                  <a:gd name="connsiteX146" fmla="*/ 9203 w 10000"/>
                                  <a:gd name="connsiteY146" fmla="*/ 5560 h 10000"/>
                                  <a:gd name="connsiteX147" fmla="*/ 9203 w 10000"/>
                                  <a:gd name="connsiteY147" fmla="*/ 5586 h 10000"/>
                                  <a:gd name="connsiteX148" fmla="*/ 9203 w 10000"/>
                                  <a:gd name="connsiteY148" fmla="*/ 5613 h 10000"/>
                                  <a:gd name="connsiteX149" fmla="*/ 9203 w 10000"/>
                                  <a:gd name="connsiteY149" fmla="*/ 5626 h 10000"/>
                                  <a:gd name="connsiteX150" fmla="*/ 9203 w 10000"/>
                                  <a:gd name="connsiteY150" fmla="*/ 5653 h 10000"/>
                                  <a:gd name="connsiteX151" fmla="*/ 9203 w 10000"/>
                                  <a:gd name="connsiteY151" fmla="*/ 5679 h 10000"/>
                                  <a:gd name="connsiteX152" fmla="*/ 9203 w 10000"/>
                                  <a:gd name="connsiteY152" fmla="*/ 5706 h 10000"/>
                                  <a:gd name="connsiteX153" fmla="*/ 9203 w 10000"/>
                                  <a:gd name="connsiteY153" fmla="*/ 5732 h 10000"/>
                                  <a:gd name="connsiteX154" fmla="*/ 9203 w 10000"/>
                                  <a:gd name="connsiteY154" fmla="*/ 5746 h 10000"/>
                                  <a:gd name="connsiteX155" fmla="*/ 9203 w 10000"/>
                                  <a:gd name="connsiteY155" fmla="*/ 5770 h 10000"/>
                                  <a:gd name="connsiteX156" fmla="*/ 9203 w 10000"/>
                                  <a:gd name="connsiteY156" fmla="*/ 5796 h 10000"/>
                                  <a:gd name="connsiteX157" fmla="*/ 9203 w 10000"/>
                                  <a:gd name="connsiteY157" fmla="*/ 5823 h 10000"/>
                                  <a:gd name="connsiteX158" fmla="*/ 9203 w 10000"/>
                                  <a:gd name="connsiteY158" fmla="*/ 5850 h 10000"/>
                                  <a:gd name="connsiteX159" fmla="*/ 9203 w 10000"/>
                                  <a:gd name="connsiteY159" fmla="*/ 5863 h 10000"/>
                                  <a:gd name="connsiteX160" fmla="*/ 9203 w 10000"/>
                                  <a:gd name="connsiteY160" fmla="*/ 5889 h 10000"/>
                                  <a:gd name="connsiteX161" fmla="*/ 9203 w 10000"/>
                                  <a:gd name="connsiteY161" fmla="*/ 5916 h 10000"/>
                                  <a:gd name="connsiteX162" fmla="*/ 9203 w 10000"/>
                                  <a:gd name="connsiteY162" fmla="*/ 5942 h 10000"/>
                                  <a:gd name="connsiteX163" fmla="*/ 9203 w 10000"/>
                                  <a:gd name="connsiteY163" fmla="*/ 5956 h 10000"/>
                                  <a:gd name="connsiteX164" fmla="*/ 9203 w 10000"/>
                                  <a:gd name="connsiteY164" fmla="*/ 5982 h 10000"/>
                                  <a:gd name="connsiteX165" fmla="*/ 9203 w 10000"/>
                                  <a:gd name="connsiteY165" fmla="*/ 6009 h 10000"/>
                                  <a:gd name="connsiteX166" fmla="*/ 9203 w 10000"/>
                                  <a:gd name="connsiteY166" fmla="*/ 6035 h 10000"/>
                                  <a:gd name="connsiteX167" fmla="*/ 9203 w 10000"/>
                                  <a:gd name="connsiteY167" fmla="*/ 6060 h 10000"/>
                                  <a:gd name="connsiteX168" fmla="*/ 9203 w 10000"/>
                                  <a:gd name="connsiteY168" fmla="*/ 6073 h 10000"/>
                                  <a:gd name="connsiteX169" fmla="*/ 9203 w 10000"/>
                                  <a:gd name="connsiteY169" fmla="*/ 6100 h 10000"/>
                                  <a:gd name="connsiteX170" fmla="*/ 9203 w 10000"/>
                                  <a:gd name="connsiteY170" fmla="*/ 6126 h 10000"/>
                                  <a:gd name="connsiteX171" fmla="*/ 9203 w 10000"/>
                                  <a:gd name="connsiteY171" fmla="*/ 6153 h 10000"/>
                                  <a:gd name="connsiteX172" fmla="*/ 9203 w 10000"/>
                                  <a:gd name="connsiteY172" fmla="*/ 6166 h 10000"/>
                                  <a:gd name="connsiteX173" fmla="*/ 9203 w 10000"/>
                                  <a:gd name="connsiteY173" fmla="*/ 6192 h 10000"/>
                                  <a:gd name="connsiteX174" fmla="*/ 9203 w 10000"/>
                                  <a:gd name="connsiteY174" fmla="*/ 6219 h 10000"/>
                                  <a:gd name="connsiteX175" fmla="*/ 9302 w 10000"/>
                                  <a:gd name="connsiteY175" fmla="*/ 6246 h 10000"/>
                                  <a:gd name="connsiteX176" fmla="*/ 9302 w 10000"/>
                                  <a:gd name="connsiteY176" fmla="*/ 6259 h 10000"/>
                                  <a:gd name="connsiteX177" fmla="*/ 9302 w 10000"/>
                                  <a:gd name="connsiteY177" fmla="*/ 6285 h 10000"/>
                                  <a:gd name="connsiteX178" fmla="*/ 9302 w 10000"/>
                                  <a:gd name="connsiteY178" fmla="*/ 6312 h 10000"/>
                                  <a:gd name="connsiteX179" fmla="*/ 9302 w 10000"/>
                                  <a:gd name="connsiteY179" fmla="*/ 6338 h 10000"/>
                                  <a:gd name="connsiteX180" fmla="*/ 9302 w 10000"/>
                                  <a:gd name="connsiteY180" fmla="*/ 6350 h 10000"/>
                                  <a:gd name="connsiteX181" fmla="*/ 9302 w 10000"/>
                                  <a:gd name="connsiteY181" fmla="*/ 6376 h 10000"/>
                                  <a:gd name="connsiteX182" fmla="*/ 9302 w 10000"/>
                                  <a:gd name="connsiteY182" fmla="*/ 6403 h 10000"/>
                                  <a:gd name="connsiteX183" fmla="*/ 9302 w 10000"/>
                                  <a:gd name="connsiteY183" fmla="*/ 6416 h 10000"/>
                                  <a:gd name="connsiteX184" fmla="*/ 9302 w 10000"/>
                                  <a:gd name="connsiteY184" fmla="*/ 6442 h 10000"/>
                                  <a:gd name="connsiteX185" fmla="*/ 9302 w 10000"/>
                                  <a:gd name="connsiteY185" fmla="*/ 6469 h 10000"/>
                                  <a:gd name="connsiteX186" fmla="*/ 9302 w 10000"/>
                                  <a:gd name="connsiteY186" fmla="*/ 6496 h 10000"/>
                                  <a:gd name="connsiteX187" fmla="*/ 9302 w 10000"/>
                                  <a:gd name="connsiteY187" fmla="*/ 6509 h 10000"/>
                                  <a:gd name="connsiteX188" fmla="*/ 9302 w 10000"/>
                                  <a:gd name="connsiteY188" fmla="*/ 6535 h 10000"/>
                                  <a:gd name="connsiteX189" fmla="*/ 9302 w 10000"/>
                                  <a:gd name="connsiteY189" fmla="*/ 6562 h 10000"/>
                                  <a:gd name="connsiteX190" fmla="*/ 9302 w 10000"/>
                                  <a:gd name="connsiteY190" fmla="*/ 6575 h 10000"/>
                                  <a:gd name="connsiteX191" fmla="*/ 9302 w 10000"/>
                                  <a:gd name="connsiteY191" fmla="*/ 6602 h 10000"/>
                                  <a:gd name="connsiteX192" fmla="*/ 9302 w 10000"/>
                                  <a:gd name="connsiteY192" fmla="*/ 6628 h 10000"/>
                                  <a:gd name="connsiteX193" fmla="*/ 9302 w 10000"/>
                                  <a:gd name="connsiteY193" fmla="*/ 6653 h 10000"/>
                                  <a:gd name="connsiteX194" fmla="*/ 9302 w 10000"/>
                                  <a:gd name="connsiteY194" fmla="*/ 6666 h 10000"/>
                                  <a:gd name="connsiteX195" fmla="*/ 9302 w 10000"/>
                                  <a:gd name="connsiteY195" fmla="*/ 6692 h 10000"/>
                                  <a:gd name="connsiteX196" fmla="*/ 9302 w 10000"/>
                                  <a:gd name="connsiteY196" fmla="*/ 6719 h 10000"/>
                                  <a:gd name="connsiteX197" fmla="*/ 9302 w 10000"/>
                                  <a:gd name="connsiteY197" fmla="*/ 6732 h 10000"/>
                                  <a:gd name="connsiteX198" fmla="*/ 9302 w 10000"/>
                                  <a:gd name="connsiteY198" fmla="*/ 6759 h 10000"/>
                                  <a:gd name="connsiteX199" fmla="*/ 9302 w 10000"/>
                                  <a:gd name="connsiteY199" fmla="*/ 6785 h 10000"/>
                                  <a:gd name="connsiteX200" fmla="*/ 9302 w 10000"/>
                                  <a:gd name="connsiteY200" fmla="*/ 6799 h 10000"/>
                                  <a:gd name="connsiteX201" fmla="*/ 9302 w 10000"/>
                                  <a:gd name="connsiteY201" fmla="*/ 6825 h 10000"/>
                                  <a:gd name="connsiteX202" fmla="*/ 9302 w 10000"/>
                                  <a:gd name="connsiteY202" fmla="*/ 6852 h 10000"/>
                                  <a:gd name="connsiteX203" fmla="*/ 9302 w 10000"/>
                                  <a:gd name="connsiteY203" fmla="*/ 6865 h 10000"/>
                                  <a:gd name="connsiteX204" fmla="*/ 9302 w 10000"/>
                                  <a:gd name="connsiteY204" fmla="*/ 6892 h 10000"/>
                                  <a:gd name="connsiteX205" fmla="*/ 9302 w 10000"/>
                                  <a:gd name="connsiteY205" fmla="*/ 6918 h 10000"/>
                                  <a:gd name="connsiteX206" fmla="*/ 9302 w 10000"/>
                                  <a:gd name="connsiteY206" fmla="*/ 6929 h 10000"/>
                                  <a:gd name="connsiteX207" fmla="*/ 9302 w 10000"/>
                                  <a:gd name="connsiteY207" fmla="*/ 6956 h 10000"/>
                                  <a:gd name="connsiteX208" fmla="*/ 9302 w 10000"/>
                                  <a:gd name="connsiteY208" fmla="*/ 6969 h 10000"/>
                                  <a:gd name="connsiteX209" fmla="*/ 9302 w 10000"/>
                                  <a:gd name="connsiteY209" fmla="*/ 6996 h 10000"/>
                                  <a:gd name="connsiteX210" fmla="*/ 9302 w 10000"/>
                                  <a:gd name="connsiteY210" fmla="*/ 7022 h 10000"/>
                                  <a:gd name="connsiteX211" fmla="*/ 9302 w 10000"/>
                                  <a:gd name="connsiteY211" fmla="*/ 7035 h 10000"/>
                                  <a:gd name="connsiteX212" fmla="*/ 9402 w 10000"/>
                                  <a:gd name="connsiteY212" fmla="*/ 7062 h 10000"/>
                                  <a:gd name="connsiteX213" fmla="*/ 9402 w 10000"/>
                                  <a:gd name="connsiteY213" fmla="*/ 7088 h 10000"/>
                                  <a:gd name="connsiteX214" fmla="*/ 9402 w 10000"/>
                                  <a:gd name="connsiteY214" fmla="*/ 7102 h 10000"/>
                                  <a:gd name="connsiteX215" fmla="*/ 9402 w 10000"/>
                                  <a:gd name="connsiteY215" fmla="*/ 7128 h 10000"/>
                                  <a:gd name="connsiteX216" fmla="*/ 9402 w 10000"/>
                                  <a:gd name="connsiteY216" fmla="*/ 7142 h 10000"/>
                                  <a:gd name="connsiteX217" fmla="*/ 9402 w 10000"/>
                                  <a:gd name="connsiteY217" fmla="*/ 7168 h 10000"/>
                                  <a:gd name="connsiteX218" fmla="*/ 9402 w 10000"/>
                                  <a:gd name="connsiteY218" fmla="*/ 7195 h 10000"/>
                                  <a:gd name="connsiteX219" fmla="*/ 9402 w 10000"/>
                                  <a:gd name="connsiteY219" fmla="*/ 7208 h 10000"/>
                                  <a:gd name="connsiteX220" fmla="*/ 9402 w 10000"/>
                                  <a:gd name="connsiteY220" fmla="*/ 7232 h 10000"/>
                                  <a:gd name="connsiteX221" fmla="*/ 9402 w 10000"/>
                                  <a:gd name="connsiteY221" fmla="*/ 7246 h 10000"/>
                                  <a:gd name="connsiteX222" fmla="*/ 9402 w 10000"/>
                                  <a:gd name="connsiteY222" fmla="*/ 7272 h 10000"/>
                                  <a:gd name="connsiteX223" fmla="*/ 9402 w 10000"/>
                                  <a:gd name="connsiteY223" fmla="*/ 7285 h 10000"/>
                                  <a:gd name="connsiteX224" fmla="*/ 9402 w 10000"/>
                                  <a:gd name="connsiteY224" fmla="*/ 7312 h 10000"/>
                                  <a:gd name="connsiteX225" fmla="*/ 9402 w 10000"/>
                                  <a:gd name="connsiteY225" fmla="*/ 7338 h 10000"/>
                                  <a:gd name="connsiteX226" fmla="*/ 9402 w 10000"/>
                                  <a:gd name="connsiteY226" fmla="*/ 7352 h 10000"/>
                                  <a:gd name="connsiteX227" fmla="*/ 9402 w 10000"/>
                                  <a:gd name="connsiteY227" fmla="*/ 7378 h 10000"/>
                                  <a:gd name="connsiteX228" fmla="*/ 9402 w 10000"/>
                                  <a:gd name="connsiteY228" fmla="*/ 7392 h 10000"/>
                                  <a:gd name="connsiteX229" fmla="*/ 9402 w 10000"/>
                                  <a:gd name="connsiteY229" fmla="*/ 7418 h 10000"/>
                                  <a:gd name="connsiteX230" fmla="*/ 9402 w 10000"/>
                                  <a:gd name="connsiteY230" fmla="*/ 7431 h 10000"/>
                                  <a:gd name="connsiteX231" fmla="*/ 9402 w 10000"/>
                                  <a:gd name="connsiteY231" fmla="*/ 7458 h 10000"/>
                                  <a:gd name="connsiteX232" fmla="*/ 9402 w 10000"/>
                                  <a:gd name="connsiteY232" fmla="*/ 7471 h 10000"/>
                                  <a:gd name="connsiteX233" fmla="*/ 9402 w 10000"/>
                                  <a:gd name="connsiteY233" fmla="*/ 7498 h 10000"/>
                                  <a:gd name="connsiteX234" fmla="*/ 9402 w 10000"/>
                                  <a:gd name="connsiteY234" fmla="*/ 7509 h 10000"/>
                                  <a:gd name="connsiteX235" fmla="*/ 9402 w 10000"/>
                                  <a:gd name="connsiteY235" fmla="*/ 7535 h 10000"/>
                                  <a:gd name="connsiteX236" fmla="*/ 9402 w 10000"/>
                                  <a:gd name="connsiteY236" fmla="*/ 7549 h 10000"/>
                                  <a:gd name="connsiteX237" fmla="*/ 9402 w 10000"/>
                                  <a:gd name="connsiteY237" fmla="*/ 7575 h 10000"/>
                                  <a:gd name="connsiteX238" fmla="*/ 9402 w 10000"/>
                                  <a:gd name="connsiteY238" fmla="*/ 7588 h 10000"/>
                                  <a:gd name="connsiteX239" fmla="*/ 9402 w 10000"/>
                                  <a:gd name="connsiteY239" fmla="*/ 7615 h 10000"/>
                                  <a:gd name="connsiteX240" fmla="*/ 9402 w 10000"/>
                                  <a:gd name="connsiteY240" fmla="*/ 7628 h 10000"/>
                                  <a:gd name="connsiteX241" fmla="*/ 9402 w 10000"/>
                                  <a:gd name="connsiteY241" fmla="*/ 7655 h 10000"/>
                                  <a:gd name="connsiteX242" fmla="*/ 9402 w 10000"/>
                                  <a:gd name="connsiteY242" fmla="*/ 7668 h 10000"/>
                                  <a:gd name="connsiteX243" fmla="*/ 9402 w 10000"/>
                                  <a:gd name="connsiteY243" fmla="*/ 7695 h 10000"/>
                                  <a:gd name="connsiteX244" fmla="*/ 9402 w 10000"/>
                                  <a:gd name="connsiteY244" fmla="*/ 7708 h 10000"/>
                                  <a:gd name="connsiteX245" fmla="*/ 9402 w 10000"/>
                                  <a:gd name="connsiteY245" fmla="*/ 7735 h 10000"/>
                                  <a:gd name="connsiteX246" fmla="*/ 9402 w 10000"/>
                                  <a:gd name="connsiteY246" fmla="*/ 7748 h 10000"/>
                                  <a:gd name="connsiteX247" fmla="*/ 9402 w 10000"/>
                                  <a:gd name="connsiteY247" fmla="*/ 7774 h 10000"/>
                                  <a:gd name="connsiteX248" fmla="*/ 9502 w 10000"/>
                                  <a:gd name="connsiteY248" fmla="*/ 7788 h 10000"/>
                                  <a:gd name="connsiteX249" fmla="*/ 9502 w 10000"/>
                                  <a:gd name="connsiteY249" fmla="*/ 7812 h 10000"/>
                                  <a:gd name="connsiteX250" fmla="*/ 9502 w 10000"/>
                                  <a:gd name="connsiteY250" fmla="*/ 7825 h 10000"/>
                                  <a:gd name="connsiteX251" fmla="*/ 9502 w 10000"/>
                                  <a:gd name="connsiteY251" fmla="*/ 7852 h 10000"/>
                                  <a:gd name="connsiteX252" fmla="*/ 9502 w 10000"/>
                                  <a:gd name="connsiteY252" fmla="*/ 7865 h 10000"/>
                                  <a:gd name="connsiteX253" fmla="*/ 9502 w 10000"/>
                                  <a:gd name="connsiteY253" fmla="*/ 7878 h 10000"/>
                                  <a:gd name="connsiteX254" fmla="*/ 9502 w 10000"/>
                                  <a:gd name="connsiteY254" fmla="*/ 7905 h 10000"/>
                                  <a:gd name="connsiteX255" fmla="*/ 9502 w 10000"/>
                                  <a:gd name="connsiteY255" fmla="*/ 7918 h 10000"/>
                                  <a:gd name="connsiteX256" fmla="*/ 9502 w 10000"/>
                                  <a:gd name="connsiteY256" fmla="*/ 7945 h 10000"/>
                                  <a:gd name="connsiteX257" fmla="*/ 9502 w 10000"/>
                                  <a:gd name="connsiteY257" fmla="*/ 7958 h 10000"/>
                                  <a:gd name="connsiteX258" fmla="*/ 9502 w 10000"/>
                                  <a:gd name="connsiteY258" fmla="*/ 7971 h 10000"/>
                                  <a:gd name="connsiteX259" fmla="*/ 9502 w 10000"/>
                                  <a:gd name="connsiteY259" fmla="*/ 7998 h 10000"/>
                                  <a:gd name="connsiteX260" fmla="*/ 9502 w 10000"/>
                                  <a:gd name="connsiteY260" fmla="*/ 8011 h 10000"/>
                                  <a:gd name="connsiteX261" fmla="*/ 9502 w 10000"/>
                                  <a:gd name="connsiteY261" fmla="*/ 8038 h 10000"/>
                                  <a:gd name="connsiteX262" fmla="*/ 9502 w 10000"/>
                                  <a:gd name="connsiteY262" fmla="*/ 8051 h 10000"/>
                                  <a:gd name="connsiteX263" fmla="*/ 9502 w 10000"/>
                                  <a:gd name="connsiteY263" fmla="*/ 8064 h 10000"/>
                                  <a:gd name="connsiteX264" fmla="*/ 9502 w 10000"/>
                                  <a:gd name="connsiteY264" fmla="*/ 8091 h 10000"/>
                                  <a:gd name="connsiteX265" fmla="*/ 9502 w 10000"/>
                                  <a:gd name="connsiteY265" fmla="*/ 8102 h 10000"/>
                                  <a:gd name="connsiteX266" fmla="*/ 9502 w 10000"/>
                                  <a:gd name="connsiteY266" fmla="*/ 8128 h 10000"/>
                                  <a:gd name="connsiteX267" fmla="*/ 9502 w 10000"/>
                                  <a:gd name="connsiteY267" fmla="*/ 8142 h 10000"/>
                                  <a:gd name="connsiteX268" fmla="*/ 9502 w 10000"/>
                                  <a:gd name="connsiteY268" fmla="*/ 8155 h 10000"/>
                                  <a:gd name="connsiteX269" fmla="*/ 9502 w 10000"/>
                                  <a:gd name="connsiteY269" fmla="*/ 8181 h 10000"/>
                                  <a:gd name="connsiteX270" fmla="*/ 9502 w 10000"/>
                                  <a:gd name="connsiteY270" fmla="*/ 8195 h 10000"/>
                                  <a:gd name="connsiteX271" fmla="*/ 9502 w 10000"/>
                                  <a:gd name="connsiteY271" fmla="*/ 8208 h 10000"/>
                                  <a:gd name="connsiteX272" fmla="*/ 9502 w 10000"/>
                                  <a:gd name="connsiteY272" fmla="*/ 8235 h 10000"/>
                                  <a:gd name="connsiteX273" fmla="*/ 9502 w 10000"/>
                                  <a:gd name="connsiteY273" fmla="*/ 8248 h 10000"/>
                                  <a:gd name="connsiteX274" fmla="*/ 9502 w 10000"/>
                                  <a:gd name="connsiteY274" fmla="*/ 8261 h 10000"/>
                                  <a:gd name="connsiteX275" fmla="*/ 9502 w 10000"/>
                                  <a:gd name="connsiteY275" fmla="*/ 8288 h 10000"/>
                                  <a:gd name="connsiteX276" fmla="*/ 9502 w 10000"/>
                                  <a:gd name="connsiteY276" fmla="*/ 8301 h 10000"/>
                                  <a:gd name="connsiteX277" fmla="*/ 9502 w 10000"/>
                                  <a:gd name="connsiteY277" fmla="*/ 8314 h 10000"/>
                                  <a:gd name="connsiteX278" fmla="*/ 9502 w 10000"/>
                                  <a:gd name="connsiteY278" fmla="*/ 8327 h 10000"/>
                                  <a:gd name="connsiteX279" fmla="*/ 9502 w 10000"/>
                                  <a:gd name="connsiteY279" fmla="*/ 8354 h 10000"/>
                                  <a:gd name="connsiteX280" fmla="*/ 9502 w 10000"/>
                                  <a:gd name="connsiteY280" fmla="*/ 8367 h 10000"/>
                                  <a:gd name="connsiteX281" fmla="*/ 9502 w 10000"/>
                                  <a:gd name="connsiteY281" fmla="*/ 8381 h 10000"/>
                                  <a:gd name="connsiteX282" fmla="*/ 9502 w 10000"/>
                                  <a:gd name="connsiteY282" fmla="*/ 8405 h 10000"/>
                                  <a:gd name="connsiteX283" fmla="*/ 9502 w 10000"/>
                                  <a:gd name="connsiteY283" fmla="*/ 8418 h 10000"/>
                                  <a:gd name="connsiteX284" fmla="*/ 9601 w 10000"/>
                                  <a:gd name="connsiteY284" fmla="*/ 8431 h 10000"/>
                                  <a:gd name="connsiteX285" fmla="*/ 9601 w 10000"/>
                                  <a:gd name="connsiteY285" fmla="*/ 8445 h 10000"/>
                                  <a:gd name="connsiteX286" fmla="*/ 9601 w 10000"/>
                                  <a:gd name="connsiteY286" fmla="*/ 8471 h 10000"/>
                                  <a:gd name="connsiteX287" fmla="*/ 9601 w 10000"/>
                                  <a:gd name="connsiteY287" fmla="*/ 8485 h 10000"/>
                                  <a:gd name="connsiteX288" fmla="*/ 9601 w 10000"/>
                                  <a:gd name="connsiteY288" fmla="*/ 8498 h 10000"/>
                                  <a:gd name="connsiteX289" fmla="*/ 9601 w 10000"/>
                                  <a:gd name="connsiteY289" fmla="*/ 8511 h 10000"/>
                                  <a:gd name="connsiteX290" fmla="*/ 9601 w 10000"/>
                                  <a:gd name="connsiteY290" fmla="*/ 8538 h 10000"/>
                                  <a:gd name="connsiteX291" fmla="*/ 9601 w 10000"/>
                                  <a:gd name="connsiteY291" fmla="*/ 8551 h 10000"/>
                                  <a:gd name="connsiteX292" fmla="*/ 9601 w 10000"/>
                                  <a:gd name="connsiteY292" fmla="*/ 8564 h 10000"/>
                                  <a:gd name="connsiteX293" fmla="*/ 9601 w 10000"/>
                                  <a:gd name="connsiteY293" fmla="*/ 8577 h 10000"/>
                                  <a:gd name="connsiteX294" fmla="*/ 9601 w 10000"/>
                                  <a:gd name="connsiteY294" fmla="*/ 8604 h 10000"/>
                                  <a:gd name="connsiteX295" fmla="*/ 9601 w 10000"/>
                                  <a:gd name="connsiteY295" fmla="*/ 8617 h 10000"/>
                                  <a:gd name="connsiteX296" fmla="*/ 9601 w 10000"/>
                                  <a:gd name="connsiteY296" fmla="*/ 8631 h 10000"/>
                                  <a:gd name="connsiteX297" fmla="*/ 9601 w 10000"/>
                                  <a:gd name="connsiteY297" fmla="*/ 8644 h 10000"/>
                                  <a:gd name="connsiteX298" fmla="*/ 9601 w 10000"/>
                                  <a:gd name="connsiteY298" fmla="*/ 8657 h 10000"/>
                                  <a:gd name="connsiteX299" fmla="*/ 9601 w 10000"/>
                                  <a:gd name="connsiteY299" fmla="*/ 8681 h 10000"/>
                                  <a:gd name="connsiteX300" fmla="*/ 9601 w 10000"/>
                                  <a:gd name="connsiteY300" fmla="*/ 8695 h 10000"/>
                                  <a:gd name="connsiteX301" fmla="*/ 9601 w 10000"/>
                                  <a:gd name="connsiteY301" fmla="*/ 8708 h 10000"/>
                                  <a:gd name="connsiteX302" fmla="*/ 9601 w 10000"/>
                                  <a:gd name="connsiteY302" fmla="*/ 8721 h 10000"/>
                                  <a:gd name="connsiteX303" fmla="*/ 9601 w 10000"/>
                                  <a:gd name="connsiteY303" fmla="*/ 8735 h 10000"/>
                                  <a:gd name="connsiteX304" fmla="*/ 9601 w 10000"/>
                                  <a:gd name="connsiteY304" fmla="*/ 8748 h 10000"/>
                                  <a:gd name="connsiteX305" fmla="*/ 9601 w 10000"/>
                                  <a:gd name="connsiteY305" fmla="*/ 8774 h 10000"/>
                                  <a:gd name="connsiteX306" fmla="*/ 9601 w 10000"/>
                                  <a:gd name="connsiteY306" fmla="*/ 8788 h 10000"/>
                                  <a:gd name="connsiteX307" fmla="*/ 9601 w 10000"/>
                                  <a:gd name="connsiteY307" fmla="*/ 8801 h 10000"/>
                                  <a:gd name="connsiteX308" fmla="*/ 9601 w 10000"/>
                                  <a:gd name="connsiteY308" fmla="*/ 8814 h 10000"/>
                                  <a:gd name="connsiteX309" fmla="*/ 9601 w 10000"/>
                                  <a:gd name="connsiteY309" fmla="*/ 8827 h 10000"/>
                                  <a:gd name="connsiteX310" fmla="*/ 9601 w 10000"/>
                                  <a:gd name="connsiteY310" fmla="*/ 8841 h 10000"/>
                                  <a:gd name="connsiteX311" fmla="*/ 9601 w 10000"/>
                                  <a:gd name="connsiteY311" fmla="*/ 8854 h 10000"/>
                                  <a:gd name="connsiteX312" fmla="*/ 9601 w 10000"/>
                                  <a:gd name="connsiteY312" fmla="*/ 8881 h 10000"/>
                                  <a:gd name="connsiteX313" fmla="*/ 9601 w 10000"/>
                                  <a:gd name="connsiteY313" fmla="*/ 8894 h 10000"/>
                                  <a:gd name="connsiteX314" fmla="*/ 9601 w 10000"/>
                                  <a:gd name="connsiteY314" fmla="*/ 8907 h 10000"/>
                                  <a:gd name="connsiteX315" fmla="*/ 9601 w 10000"/>
                                  <a:gd name="connsiteY315" fmla="*/ 8920 h 10000"/>
                                  <a:gd name="connsiteX316" fmla="*/ 9601 w 10000"/>
                                  <a:gd name="connsiteY316" fmla="*/ 8934 h 10000"/>
                                  <a:gd name="connsiteX317" fmla="*/ 9601 w 10000"/>
                                  <a:gd name="connsiteY317" fmla="*/ 8947 h 10000"/>
                                  <a:gd name="connsiteX318" fmla="*/ 9601 w 10000"/>
                                  <a:gd name="connsiteY318" fmla="*/ 8960 h 10000"/>
                                  <a:gd name="connsiteX319" fmla="*/ 9601 w 10000"/>
                                  <a:gd name="connsiteY319" fmla="*/ 8971 h 10000"/>
                                  <a:gd name="connsiteX320" fmla="*/ 9701 w 10000"/>
                                  <a:gd name="connsiteY320" fmla="*/ 8985 h 10000"/>
                                  <a:gd name="connsiteX321" fmla="*/ 9701 w 10000"/>
                                  <a:gd name="connsiteY321" fmla="*/ 8998 h 10000"/>
                                  <a:gd name="connsiteX322" fmla="*/ 9701 w 10000"/>
                                  <a:gd name="connsiteY322" fmla="*/ 9011 h 10000"/>
                                  <a:gd name="connsiteX323" fmla="*/ 9701 w 10000"/>
                                  <a:gd name="connsiteY323" fmla="*/ 9024 h 10000"/>
                                  <a:gd name="connsiteX324" fmla="*/ 9701 w 10000"/>
                                  <a:gd name="connsiteY324" fmla="*/ 9038 h 10000"/>
                                  <a:gd name="connsiteX325" fmla="*/ 9701 w 10000"/>
                                  <a:gd name="connsiteY325" fmla="*/ 9051 h 10000"/>
                                  <a:gd name="connsiteX326" fmla="*/ 9701 w 10000"/>
                                  <a:gd name="connsiteY326" fmla="*/ 9064 h 10000"/>
                                  <a:gd name="connsiteX327" fmla="*/ 9701 w 10000"/>
                                  <a:gd name="connsiteY327" fmla="*/ 9077 h 10000"/>
                                  <a:gd name="connsiteX328" fmla="*/ 9701 w 10000"/>
                                  <a:gd name="connsiteY328" fmla="*/ 9091 h 10000"/>
                                  <a:gd name="connsiteX329" fmla="*/ 9701 w 10000"/>
                                  <a:gd name="connsiteY329" fmla="*/ 9104 h 10000"/>
                                  <a:gd name="connsiteX330" fmla="*/ 9701 w 10000"/>
                                  <a:gd name="connsiteY330" fmla="*/ 9117 h 10000"/>
                                  <a:gd name="connsiteX331" fmla="*/ 9701 w 10000"/>
                                  <a:gd name="connsiteY331" fmla="*/ 9131 h 10000"/>
                                  <a:gd name="connsiteX332" fmla="*/ 9701 w 10000"/>
                                  <a:gd name="connsiteY332" fmla="*/ 9144 h 10000"/>
                                  <a:gd name="connsiteX333" fmla="*/ 9701 w 10000"/>
                                  <a:gd name="connsiteY333" fmla="*/ 9157 h 10000"/>
                                  <a:gd name="connsiteX334" fmla="*/ 9701 w 10000"/>
                                  <a:gd name="connsiteY334" fmla="*/ 9170 h 10000"/>
                                  <a:gd name="connsiteX335" fmla="*/ 9701 w 10000"/>
                                  <a:gd name="connsiteY335" fmla="*/ 9184 h 10000"/>
                                  <a:gd name="connsiteX336" fmla="*/ 9701 w 10000"/>
                                  <a:gd name="connsiteY336" fmla="*/ 9197 h 10000"/>
                                  <a:gd name="connsiteX337" fmla="*/ 9701 w 10000"/>
                                  <a:gd name="connsiteY337" fmla="*/ 9210 h 10000"/>
                                  <a:gd name="connsiteX338" fmla="*/ 9701 w 10000"/>
                                  <a:gd name="connsiteY338" fmla="*/ 9223 h 10000"/>
                                  <a:gd name="connsiteX339" fmla="*/ 9701 w 10000"/>
                                  <a:gd name="connsiteY339" fmla="*/ 9237 h 10000"/>
                                  <a:gd name="connsiteX340" fmla="*/ 9701 w 10000"/>
                                  <a:gd name="connsiteY340" fmla="*/ 9250 h 10000"/>
                                  <a:gd name="connsiteX341" fmla="*/ 9701 w 10000"/>
                                  <a:gd name="connsiteY341" fmla="*/ 9261 h 10000"/>
                                  <a:gd name="connsiteX342" fmla="*/ 9701 w 10000"/>
                                  <a:gd name="connsiteY342" fmla="*/ 9274 h 10000"/>
                                  <a:gd name="connsiteX343" fmla="*/ 9701 w 10000"/>
                                  <a:gd name="connsiteY343" fmla="*/ 9288 h 10000"/>
                                  <a:gd name="connsiteX344" fmla="*/ 9701 w 10000"/>
                                  <a:gd name="connsiteY344" fmla="*/ 9301 h 10000"/>
                                  <a:gd name="connsiteX345" fmla="*/ 9701 w 10000"/>
                                  <a:gd name="connsiteY345" fmla="*/ 9314 h 10000"/>
                                  <a:gd name="connsiteX346" fmla="*/ 9701 w 10000"/>
                                  <a:gd name="connsiteY346" fmla="*/ 9327 h 10000"/>
                                  <a:gd name="connsiteX347" fmla="*/ 9701 w 10000"/>
                                  <a:gd name="connsiteY347" fmla="*/ 9341 h 10000"/>
                                  <a:gd name="connsiteX348" fmla="*/ 9701 w 10000"/>
                                  <a:gd name="connsiteY348" fmla="*/ 9354 h 10000"/>
                                  <a:gd name="connsiteX349" fmla="*/ 9701 w 10000"/>
                                  <a:gd name="connsiteY349" fmla="*/ 9367 h 10000"/>
                                  <a:gd name="connsiteX350" fmla="*/ 9701 w 10000"/>
                                  <a:gd name="connsiteY350" fmla="*/ 9381 h 10000"/>
                                  <a:gd name="connsiteX351" fmla="*/ 9701 w 10000"/>
                                  <a:gd name="connsiteY351" fmla="*/ 9394 h 10000"/>
                                  <a:gd name="connsiteX352" fmla="*/ 9701 w 10000"/>
                                  <a:gd name="connsiteY352" fmla="*/ 9407 h 10000"/>
                                  <a:gd name="connsiteX353" fmla="*/ 9701 w 10000"/>
                                  <a:gd name="connsiteY353" fmla="*/ 9420 h 10000"/>
                                  <a:gd name="connsiteX354" fmla="*/ 9801 w 10000"/>
                                  <a:gd name="connsiteY354" fmla="*/ 9434 h 10000"/>
                                  <a:gd name="connsiteX355" fmla="*/ 9801 w 10000"/>
                                  <a:gd name="connsiteY355" fmla="*/ 9447 h 10000"/>
                                  <a:gd name="connsiteX356" fmla="*/ 9801 w 10000"/>
                                  <a:gd name="connsiteY356" fmla="*/ 9460 h 10000"/>
                                  <a:gd name="connsiteX357" fmla="*/ 9801 w 10000"/>
                                  <a:gd name="connsiteY357" fmla="*/ 9473 h 10000"/>
                                  <a:gd name="connsiteX358" fmla="*/ 9801 w 10000"/>
                                  <a:gd name="connsiteY358" fmla="*/ 9487 h 10000"/>
                                  <a:gd name="connsiteX359" fmla="*/ 9801 w 10000"/>
                                  <a:gd name="connsiteY359" fmla="*/ 9500 h 10000"/>
                                  <a:gd name="connsiteX360" fmla="*/ 9801 w 10000"/>
                                  <a:gd name="connsiteY360" fmla="*/ 9513 h 10000"/>
                                  <a:gd name="connsiteX361" fmla="*/ 9801 w 10000"/>
                                  <a:gd name="connsiteY361" fmla="*/ 9527 h 10000"/>
                                  <a:gd name="connsiteX362" fmla="*/ 9801 w 10000"/>
                                  <a:gd name="connsiteY362" fmla="*/ 9540 h 10000"/>
                                  <a:gd name="connsiteX363" fmla="*/ 9801 w 10000"/>
                                  <a:gd name="connsiteY363" fmla="*/ 9551 h 10000"/>
                                  <a:gd name="connsiteX364" fmla="*/ 9801 w 10000"/>
                                  <a:gd name="connsiteY364" fmla="*/ 9564 h 10000"/>
                                  <a:gd name="connsiteX365" fmla="*/ 9801 w 10000"/>
                                  <a:gd name="connsiteY365" fmla="*/ 9577 h 10000"/>
                                  <a:gd name="connsiteX366" fmla="*/ 9801 w 10000"/>
                                  <a:gd name="connsiteY366" fmla="*/ 9591 h 10000"/>
                                  <a:gd name="connsiteX367" fmla="*/ 9801 w 10000"/>
                                  <a:gd name="connsiteY367" fmla="*/ 9604 h 10000"/>
                                  <a:gd name="connsiteX368" fmla="*/ 9801 w 10000"/>
                                  <a:gd name="connsiteY368" fmla="*/ 9617 h 10000"/>
                                  <a:gd name="connsiteX369" fmla="*/ 9801 w 10000"/>
                                  <a:gd name="connsiteY369" fmla="*/ 9631 h 10000"/>
                                  <a:gd name="connsiteX370" fmla="*/ 9801 w 10000"/>
                                  <a:gd name="connsiteY370" fmla="*/ 9644 h 10000"/>
                                  <a:gd name="connsiteX371" fmla="*/ 9801 w 10000"/>
                                  <a:gd name="connsiteY371" fmla="*/ 9657 h 10000"/>
                                  <a:gd name="connsiteX372" fmla="*/ 9801 w 10000"/>
                                  <a:gd name="connsiteY372" fmla="*/ 9670 h 10000"/>
                                  <a:gd name="connsiteX373" fmla="*/ 9801 w 10000"/>
                                  <a:gd name="connsiteY373" fmla="*/ 9684 h 10000"/>
                                  <a:gd name="connsiteX374" fmla="*/ 9801 w 10000"/>
                                  <a:gd name="connsiteY374" fmla="*/ 9697 h 10000"/>
                                  <a:gd name="connsiteX375" fmla="*/ 9801 w 10000"/>
                                  <a:gd name="connsiteY375" fmla="*/ 9710 h 10000"/>
                                  <a:gd name="connsiteX376" fmla="*/ 9801 w 10000"/>
                                  <a:gd name="connsiteY376" fmla="*/ 9723 h 10000"/>
                                  <a:gd name="connsiteX377" fmla="*/ 9801 w 10000"/>
                                  <a:gd name="connsiteY377" fmla="*/ 9737 h 10000"/>
                                  <a:gd name="connsiteX378" fmla="*/ 9801 w 10000"/>
                                  <a:gd name="connsiteY378" fmla="*/ 9750 h 10000"/>
                                  <a:gd name="connsiteX379" fmla="*/ 9900 w 10000"/>
                                  <a:gd name="connsiteY379" fmla="*/ 9750 h 10000"/>
                                  <a:gd name="connsiteX380" fmla="*/ 9900 w 10000"/>
                                  <a:gd name="connsiteY380" fmla="*/ 9763 h 10000"/>
                                  <a:gd name="connsiteX381" fmla="*/ 9900 w 10000"/>
                                  <a:gd name="connsiteY381" fmla="*/ 9777 h 10000"/>
                                  <a:gd name="connsiteX382" fmla="*/ 9900 w 10000"/>
                                  <a:gd name="connsiteY382" fmla="*/ 9790 h 10000"/>
                                  <a:gd name="connsiteX383" fmla="*/ 9900 w 10000"/>
                                  <a:gd name="connsiteY383" fmla="*/ 9803 h 10000"/>
                                  <a:gd name="connsiteX384" fmla="*/ 9900 w 10000"/>
                                  <a:gd name="connsiteY384" fmla="*/ 9816 h 10000"/>
                                  <a:gd name="connsiteX385" fmla="*/ 9900 w 10000"/>
                                  <a:gd name="connsiteY385" fmla="*/ 9830 h 10000"/>
                                  <a:gd name="connsiteX386" fmla="*/ 9900 w 10000"/>
                                  <a:gd name="connsiteY386" fmla="*/ 9843 h 10000"/>
                                  <a:gd name="connsiteX387" fmla="*/ 9900 w 10000"/>
                                  <a:gd name="connsiteY387" fmla="*/ 9854 h 10000"/>
                                  <a:gd name="connsiteX388" fmla="*/ 9900 w 10000"/>
                                  <a:gd name="connsiteY388" fmla="*/ 9867 h 10000"/>
                                  <a:gd name="connsiteX389" fmla="*/ 9900 w 10000"/>
                                  <a:gd name="connsiteY389" fmla="*/ 9881 h 10000"/>
                                  <a:gd name="connsiteX390" fmla="*/ 9900 w 10000"/>
                                  <a:gd name="connsiteY390" fmla="*/ 9894 h 10000"/>
                                  <a:gd name="connsiteX391" fmla="*/ 9900 w 10000"/>
                                  <a:gd name="connsiteY391" fmla="*/ 9907 h 10000"/>
                                  <a:gd name="connsiteX392" fmla="*/ 9900 w 10000"/>
                                  <a:gd name="connsiteY392" fmla="*/ 9920 h 10000"/>
                                  <a:gd name="connsiteX393" fmla="*/ 10000 w 10000"/>
                                  <a:gd name="connsiteY393" fmla="*/ 9920 h 10000"/>
                                  <a:gd name="connsiteX394" fmla="*/ 10000 w 10000"/>
                                  <a:gd name="connsiteY394" fmla="*/ 9934 h 10000"/>
                                  <a:gd name="connsiteX395" fmla="*/ 10000 w 10000"/>
                                  <a:gd name="connsiteY395" fmla="*/ 9947 h 10000"/>
                                  <a:gd name="connsiteX396" fmla="*/ 10000 w 10000"/>
                                  <a:gd name="connsiteY396" fmla="*/ 9960 h 10000"/>
                                  <a:gd name="connsiteX397" fmla="*/ 10000 w 10000"/>
                                  <a:gd name="connsiteY397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100 w 10000"/>
                                  <a:gd name="connsiteY6" fmla="*/ 3927 h 10000"/>
                                  <a:gd name="connsiteX7" fmla="*/ 797 w 10000"/>
                                  <a:gd name="connsiteY7" fmla="*/ 27 h 10000"/>
                                  <a:gd name="connsiteX8" fmla="*/ 897 w 10000"/>
                                  <a:gd name="connsiteY8" fmla="*/ 106 h 10000"/>
                                  <a:gd name="connsiteX9" fmla="*/ 897 w 10000"/>
                                  <a:gd name="connsiteY9" fmla="*/ 133 h 10000"/>
                                  <a:gd name="connsiteX10" fmla="*/ 997 w 10000"/>
                                  <a:gd name="connsiteY10" fmla="*/ 93 h 10000"/>
                                  <a:gd name="connsiteX11" fmla="*/ 1096 w 10000"/>
                                  <a:gd name="connsiteY11" fmla="*/ 93 h 10000"/>
                                  <a:gd name="connsiteX12" fmla="*/ 1196 w 10000"/>
                                  <a:gd name="connsiteY12" fmla="*/ 223 h 10000"/>
                                  <a:gd name="connsiteX13" fmla="*/ 1196 w 10000"/>
                                  <a:gd name="connsiteY13" fmla="*/ 502 h 10000"/>
                                  <a:gd name="connsiteX14" fmla="*/ 1296 w 10000"/>
                                  <a:gd name="connsiteY14" fmla="*/ 896 h 10000"/>
                                  <a:gd name="connsiteX15" fmla="*/ 1395 w 10000"/>
                                  <a:gd name="connsiteY15" fmla="*/ 1372 h 10000"/>
                                  <a:gd name="connsiteX16" fmla="*/ 1395 w 10000"/>
                                  <a:gd name="connsiteY16" fmla="*/ 1845 h 10000"/>
                                  <a:gd name="connsiteX17" fmla="*/ 1495 w 10000"/>
                                  <a:gd name="connsiteY17" fmla="*/ 2332 h 10000"/>
                                  <a:gd name="connsiteX18" fmla="*/ 1595 w 10000"/>
                                  <a:gd name="connsiteY18" fmla="*/ 2845 h 10000"/>
                                  <a:gd name="connsiteX19" fmla="*/ 1595 w 10000"/>
                                  <a:gd name="connsiteY19" fmla="*/ 3387 h 10000"/>
                                  <a:gd name="connsiteX20" fmla="*/ 1694 w 10000"/>
                                  <a:gd name="connsiteY20" fmla="*/ 3900 h 10000"/>
                                  <a:gd name="connsiteX21" fmla="*/ 1794 w 10000"/>
                                  <a:gd name="connsiteY21" fmla="*/ 4454 h 10000"/>
                                  <a:gd name="connsiteX22" fmla="*/ 1894 w 10000"/>
                                  <a:gd name="connsiteY22" fmla="*/ 5046 h 10000"/>
                                  <a:gd name="connsiteX23" fmla="*/ 1894 w 10000"/>
                                  <a:gd name="connsiteY23" fmla="*/ 5719 h 10000"/>
                                  <a:gd name="connsiteX24" fmla="*/ 1993 w 10000"/>
                                  <a:gd name="connsiteY24" fmla="*/ 6389 h 10000"/>
                                  <a:gd name="connsiteX25" fmla="*/ 2076 w 10000"/>
                                  <a:gd name="connsiteY25" fmla="*/ 7049 h 10000"/>
                                  <a:gd name="connsiteX26" fmla="*/ 2176 w 10000"/>
                                  <a:gd name="connsiteY26" fmla="*/ 7549 h 10000"/>
                                  <a:gd name="connsiteX27" fmla="*/ 2176 w 10000"/>
                                  <a:gd name="connsiteY27" fmla="*/ 8051 h 10000"/>
                                  <a:gd name="connsiteX28" fmla="*/ 2276 w 10000"/>
                                  <a:gd name="connsiteY28" fmla="*/ 8458 h 10000"/>
                                  <a:gd name="connsiteX29" fmla="*/ 2375 w 10000"/>
                                  <a:gd name="connsiteY29" fmla="*/ 8814 h 10000"/>
                                  <a:gd name="connsiteX30" fmla="*/ 2375 w 10000"/>
                                  <a:gd name="connsiteY30" fmla="*/ 9131 h 10000"/>
                                  <a:gd name="connsiteX31" fmla="*/ 2475 w 10000"/>
                                  <a:gd name="connsiteY31" fmla="*/ 9434 h 10000"/>
                                  <a:gd name="connsiteX32" fmla="*/ 2575 w 10000"/>
                                  <a:gd name="connsiteY32" fmla="*/ 9697 h 10000"/>
                                  <a:gd name="connsiteX33" fmla="*/ 2674 w 10000"/>
                                  <a:gd name="connsiteY33" fmla="*/ 9881 h 10000"/>
                                  <a:gd name="connsiteX34" fmla="*/ 2674 w 10000"/>
                                  <a:gd name="connsiteY34" fmla="*/ 10000 h 10000"/>
                                  <a:gd name="connsiteX35" fmla="*/ 2774 w 10000"/>
                                  <a:gd name="connsiteY35" fmla="*/ 10000 h 10000"/>
                                  <a:gd name="connsiteX36" fmla="*/ 2874 w 10000"/>
                                  <a:gd name="connsiteY36" fmla="*/ 9881 h 10000"/>
                                  <a:gd name="connsiteX37" fmla="*/ 2874 w 10000"/>
                                  <a:gd name="connsiteY37" fmla="*/ 9670 h 10000"/>
                                  <a:gd name="connsiteX38" fmla="*/ 2973 w 10000"/>
                                  <a:gd name="connsiteY38" fmla="*/ 9394 h 10000"/>
                                  <a:gd name="connsiteX39" fmla="*/ 3073 w 10000"/>
                                  <a:gd name="connsiteY39" fmla="*/ 9064 h 10000"/>
                                  <a:gd name="connsiteX40" fmla="*/ 3173 w 10000"/>
                                  <a:gd name="connsiteY40" fmla="*/ 8708 h 10000"/>
                                  <a:gd name="connsiteX41" fmla="*/ 3173 w 10000"/>
                                  <a:gd name="connsiteY41" fmla="*/ 8327 h 10000"/>
                                  <a:gd name="connsiteX42" fmla="*/ 3272 w 10000"/>
                                  <a:gd name="connsiteY42" fmla="*/ 7892 h 10000"/>
                                  <a:gd name="connsiteX43" fmla="*/ 3372 w 10000"/>
                                  <a:gd name="connsiteY43" fmla="*/ 7392 h 10000"/>
                                  <a:gd name="connsiteX44" fmla="*/ 3472 w 10000"/>
                                  <a:gd name="connsiteY44" fmla="*/ 6825 h 10000"/>
                                  <a:gd name="connsiteX45" fmla="*/ 3472 w 10000"/>
                                  <a:gd name="connsiteY45" fmla="*/ 6192 h 10000"/>
                                  <a:gd name="connsiteX46" fmla="*/ 3571 w 10000"/>
                                  <a:gd name="connsiteY46" fmla="*/ 5533 h 10000"/>
                                  <a:gd name="connsiteX47" fmla="*/ 3671 w 10000"/>
                                  <a:gd name="connsiteY47" fmla="*/ 4876 h 10000"/>
                                  <a:gd name="connsiteX48" fmla="*/ 3771 w 10000"/>
                                  <a:gd name="connsiteY48" fmla="*/ 4257 h 10000"/>
                                  <a:gd name="connsiteX49" fmla="*/ 3771 w 10000"/>
                                  <a:gd name="connsiteY49" fmla="*/ 3664 h 10000"/>
                                  <a:gd name="connsiteX50" fmla="*/ 3870 w 10000"/>
                                  <a:gd name="connsiteY50" fmla="*/ 3111 h 10000"/>
                                  <a:gd name="connsiteX51" fmla="*/ 3970 w 10000"/>
                                  <a:gd name="connsiteY51" fmla="*/ 2569 h 10000"/>
                                  <a:gd name="connsiteX52" fmla="*/ 4070 w 10000"/>
                                  <a:gd name="connsiteY52" fmla="*/ 2042 h 10000"/>
                                  <a:gd name="connsiteX53" fmla="*/ 4070 w 10000"/>
                                  <a:gd name="connsiteY53" fmla="*/ 1542 h 10000"/>
                                  <a:gd name="connsiteX54" fmla="*/ 4169 w 10000"/>
                                  <a:gd name="connsiteY54" fmla="*/ 1093 h 10000"/>
                                  <a:gd name="connsiteX55" fmla="*/ 4252 w 10000"/>
                                  <a:gd name="connsiteY55" fmla="*/ 712 h 10000"/>
                                  <a:gd name="connsiteX56" fmla="*/ 4252 w 10000"/>
                                  <a:gd name="connsiteY56" fmla="*/ 409 h 10000"/>
                                  <a:gd name="connsiteX57" fmla="*/ 4352 w 10000"/>
                                  <a:gd name="connsiteY57" fmla="*/ 199 h 10000"/>
                                  <a:gd name="connsiteX58" fmla="*/ 4452 w 10000"/>
                                  <a:gd name="connsiteY58" fmla="*/ 80 h 10000"/>
                                  <a:gd name="connsiteX59" fmla="*/ 4551 w 10000"/>
                                  <a:gd name="connsiteY59" fmla="*/ 13 h 10000"/>
                                  <a:gd name="connsiteX60" fmla="*/ 4651 w 10000"/>
                                  <a:gd name="connsiteY60" fmla="*/ 80 h 10000"/>
                                  <a:gd name="connsiteX61" fmla="*/ 4751 w 10000"/>
                                  <a:gd name="connsiteY61" fmla="*/ 210 h 10000"/>
                                  <a:gd name="connsiteX62" fmla="*/ 4850 w 10000"/>
                                  <a:gd name="connsiteY62" fmla="*/ 436 h 10000"/>
                                  <a:gd name="connsiteX63" fmla="*/ 4850 w 10000"/>
                                  <a:gd name="connsiteY63" fmla="*/ 752 h 10000"/>
                                  <a:gd name="connsiteX64" fmla="*/ 4950 w 10000"/>
                                  <a:gd name="connsiteY64" fmla="*/ 1146 h 10000"/>
                                  <a:gd name="connsiteX65" fmla="*/ 5050 w 10000"/>
                                  <a:gd name="connsiteY65" fmla="*/ 1595 h 10000"/>
                                  <a:gd name="connsiteX66" fmla="*/ 5150 w 10000"/>
                                  <a:gd name="connsiteY66" fmla="*/ 2095 h 10000"/>
                                  <a:gd name="connsiteX67" fmla="*/ 5150 w 10000"/>
                                  <a:gd name="connsiteY67" fmla="*/ 2622 h 10000"/>
                                  <a:gd name="connsiteX68" fmla="*/ 5249 w 10000"/>
                                  <a:gd name="connsiteY68" fmla="*/ 3162 h 10000"/>
                                  <a:gd name="connsiteX69" fmla="*/ 5349 w 10000"/>
                                  <a:gd name="connsiteY69" fmla="*/ 3728 h 10000"/>
                                  <a:gd name="connsiteX70" fmla="*/ 5449 w 10000"/>
                                  <a:gd name="connsiteY70" fmla="*/ 4334 h 10000"/>
                                  <a:gd name="connsiteX71" fmla="*/ 5449 w 10000"/>
                                  <a:gd name="connsiteY71" fmla="*/ 4967 h 10000"/>
                                  <a:gd name="connsiteX72" fmla="*/ 5548 w 10000"/>
                                  <a:gd name="connsiteY72" fmla="*/ 5600 h 10000"/>
                                  <a:gd name="connsiteX73" fmla="*/ 5648 w 10000"/>
                                  <a:gd name="connsiteY73" fmla="*/ 6246 h 10000"/>
                                  <a:gd name="connsiteX74" fmla="*/ 5648 w 10000"/>
                                  <a:gd name="connsiteY74" fmla="*/ 6852 h 10000"/>
                                  <a:gd name="connsiteX75" fmla="*/ 5748 w 10000"/>
                                  <a:gd name="connsiteY75" fmla="*/ 7431 h 10000"/>
                                  <a:gd name="connsiteX76" fmla="*/ 5847 w 10000"/>
                                  <a:gd name="connsiteY76" fmla="*/ 7945 h 10000"/>
                                  <a:gd name="connsiteX77" fmla="*/ 5947 w 10000"/>
                                  <a:gd name="connsiteY77" fmla="*/ 8405 h 10000"/>
                                  <a:gd name="connsiteX78" fmla="*/ 5947 w 10000"/>
                                  <a:gd name="connsiteY78" fmla="*/ 8801 h 10000"/>
                                  <a:gd name="connsiteX79" fmla="*/ 6047 w 10000"/>
                                  <a:gd name="connsiteY79" fmla="*/ 9157 h 10000"/>
                                  <a:gd name="connsiteX80" fmla="*/ 6146 w 10000"/>
                                  <a:gd name="connsiteY80" fmla="*/ 9460 h 10000"/>
                                  <a:gd name="connsiteX81" fmla="*/ 6246 w 10000"/>
                                  <a:gd name="connsiteY81" fmla="*/ 9710 h 10000"/>
                                  <a:gd name="connsiteX82" fmla="*/ 6246 w 10000"/>
                                  <a:gd name="connsiteY82" fmla="*/ 9881 h 10000"/>
                                  <a:gd name="connsiteX83" fmla="*/ 6346 w 10000"/>
                                  <a:gd name="connsiteY83" fmla="*/ 9973 h 10000"/>
                                  <a:gd name="connsiteX84" fmla="*/ 6429 w 10000"/>
                                  <a:gd name="connsiteY84" fmla="*/ 9960 h 10000"/>
                                  <a:gd name="connsiteX85" fmla="*/ 6528 w 10000"/>
                                  <a:gd name="connsiteY85" fmla="*/ 9867 h 10000"/>
                                  <a:gd name="connsiteX86" fmla="*/ 6528 w 10000"/>
                                  <a:gd name="connsiteY86" fmla="*/ 9697 h 10000"/>
                                  <a:gd name="connsiteX87" fmla="*/ 6628 w 10000"/>
                                  <a:gd name="connsiteY87" fmla="*/ 9447 h 10000"/>
                                  <a:gd name="connsiteX88" fmla="*/ 6728 w 10000"/>
                                  <a:gd name="connsiteY88" fmla="*/ 9144 h 10000"/>
                                  <a:gd name="connsiteX89" fmla="*/ 6728 w 10000"/>
                                  <a:gd name="connsiteY89" fmla="*/ 8774 h 10000"/>
                                  <a:gd name="connsiteX90" fmla="*/ 6827 w 10000"/>
                                  <a:gd name="connsiteY90" fmla="*/ 8367 h 10000"/>
                                  <a:gd name="connsiteX91" fmla="*/ 6927 w 10000"/>
                                  <a:gd name="connsiteY91" fmla="*/ 7892 h 10000"/>
                                  <a:gd name="connsiteX92" fmla="*/ 7027 w 10000"/>
                                  <a:gd name="connsiteY92" fmla="*/ 7365 h 10000"/>
                                  <a:gd name="connsiteX93" fmla="*/ 7027 w 10000"/>
                                  <a:gd name="connsiteY93" fmla="*/ 6785 h 10000"/>
                                  <a:gd name="connsiteX94" fmla="*/ 7126 w 10000"/>
                                  <a:gd name="connsiteY94" fmla="*/ 6179 h 10000"/>
                                  <a:gd name="connsiteX95" fmla="*/ 7226 w 10000"/>
                                  <a:gd name="connsiteY95" fmla="*/ 5560 h 10000"/>
                                  <a:gd name="connsiteX96" fmla="*/ 7326 w 10000"/>
                                  <a:gd name="connsiteY96" fmla="*/ 4927 h 10000"/>
                                  <a:gd name="connsiteX97" fmla="*/ 7326 w 10000"/>
                                  <a:gd name="connsiteY97" fmla="*/ 4308 h 10000"/>
                                  <a:gd name="connsiteX98" fmla="*/ 7425 w 10000"/>
                                  <a:gd name="connsiteY98" fmla="*/ 3704 h 10000"/>
                                  <a:gd name="connsiteX99" fmla="*/ 7525 w 10000"/>
                                  <a:gd name="connsiteY99" fmla="*/ 3111 h 10000"/>
                                  <a:gd name="connsiteX100" fmla="*/ 7625 w 10000"/>
                                  <a:gd name="connsiteY100" fmla="*/ 2555 h 10000"/>
                                  <a:gd name="connsiteX101" fmla="*/ 7625 w 10000"/>
                                  <a:gd name="connsiteY101" fmla="*/ 2015 h 10000"/>
                                  <a:gd name="connsiteX102" fmla="*/ 7724 w 10000"/>
                                  <a:gd name="connsiteY102" fmla="*/ 1542 h 10000"/>
                                  <a:gd name="connsiteX103" fmla="*/ 7824 w 10000"/>
                                  <a:gd name="connsiteY103" fmla="*/ 1106 h 10000"/>
                                  <a:gd name="connsiteX104" fmla="*/ 7924 w 10000"/>
                                  <a:gd name="connsiteY104" fmla="*/ 739 h 10000"/>
                                  <a:gd name="connsiteX105" fmla="*/ 7924 w 10000"/>
                                  <a:gd name="connsiteY105" fmla="*/ 449 h 10000"/>
                                  <a:gd name="connsiteX106" fmla="*/ 8023 w 10000"/>
                                  <a:gd name="connsiteY106" fmla="*/ 223 h 10000"/>
                                  <a:gd name="connsiteX107" fmla="*/ 8123 w 10000"/>
                                  <a:gd name="connsiteY107" fmla="*/ 80 h 10000"/>
                                  <a:gd name="connsiteX108" fmla="*/ 8123 w 10000"/>
                                  <a:gd name="connsiteY108" fmla="*/ 13 h 10000"/>
                                  <a:gd name="connsiteX109" fmla="*/ 8223 w 10000"/>
                                  <a:gd name="connsiteY109" fmla="*/ 0 h 10000"/>
                                  <a:gd name="connsiteX110" fmla="*/ 8322 w 10000"/>
                                  <a:gd name="connsiteY110" fmla="*/ 80 h 10000"/>
                                  <a:gd name="connsiteX111" fmla="*/ 8422 w 10000"/>
                                  <a:gd name="connsiteY111" fmla="*/ 223 h 10000"/>
                                  <a:gd name="connsiteX112" fmla="*/ 8422 w 10000"/>
                                  <a:gd name="connsiteY112" fmla="*/ 462 h 10000"/>
                                  <a:gd name="connsiteX113" fmla="*/ 8522 w 10000"/>
                                  <a:gd name="connsiteY113" fmla="*/ 779 h 10000"/>
                                  <a:gd name="connsiteX114" fmla="*/ 8605 w 10000"/>
                                  <a:gd name="connsiteY114" fmla="*/ 1159 h 10000"/>
                                  <a:gd name="connsiteX115" fmla="*/ 8704 w 10000"/>
                                  <a:gd name="connsiteY115" fmla="*/ 1595 h 10000"/>
                                  <a:gd name="connsiteX116" fmla="*/ 8704 w 10000"/>
                                  <a:gd name="connsiteY116" fmla="*/ 2082 h 10000"/>
                                  <a:gd name="connsiteX117" fmla="*/ 8804 w 10000"/>
                                  <a:gd name="connsiteY117" fmla="*/ 2608 h 10000"/>
                                  <a:gd name="connsiteX118" fmla="*/ 8904 w 10000"/>
                                  <a:gd name="connsiteY118" fmla="*/ 3162 h 10000"/>
                                  <a:gd name="connsiteX119" fmla="*/ 9003 w 10000"/>
                                  <a:gd name="connsiteY119" fmla="*/ 3754 h 10000"/>
                                  <a:gd name="connsiteX120" fmla="*/ 9003 w 10000"/>
                                  <a:gd name="connsiteY120" fmla="*/ 4361 h 10000"/>
                                  <a:gd name="connsiteX121" fmla="*/ 9103 w 10000"/>
                                  <a:gd name="connsiteY121" fmla="*/ 4993 h 10000"/>
                                  <a:gd name="connsiteX122" fmla="*/ 9103 w 10000"/>
                                  <a:gd name="connsiteY122" fmla="*/ 5020 h 10000"/>
                                  <a:gd name="connsiteX123" fmla="*/ 9103 w 10000"/>
                                  <a:gd name="connsiteY123" fmla="*/ 5033 h 10000"/>
                                  <a:gd name="connsiteX124" fmla="*/ 9103 w 10000"/>
                                  <a:gd name="connsiteY124" fmla="*/ 5060 h 10000"/>
                                  <a:gd name="connsiteX125" fmla="*/ 9103 w 10000"/>
                                  <a:gd name="connsiteY125" fmla="*/ 5086 h 10000"/>
                                  <a:gd name="connsiteX126" fmla="*/ 9103 w 10000"/>
                                  <a:gd name="connsiteY126" fmla="*/ 5113 h 10000"/>
                                  <a:gd name="connsiteX127" fmla="*/ 9103 w 10000"/>
                                  <a:gd name="connsiteY127" fmla="*/ 5139 h 10000"/>
                                  <a:gd name="connsiteX128" fmla="*/ 9103 w 10000"/>
                                  <a:gd name="connsiteY128" fmla="*/ 5153 h 10000"/>
                                  <a:gd name="connsiteX129" fmla="*/ 9103 w 10000"/>
                                  <a:gd name="connsiteY129" fmla="*/ 5177 h 10000"/>
                                  <a:gd name="connsiteX130" fmla="*/ 9103 w 10000"/>
                                  <a:gd name="connsiteY130" fmla="*/ 5204 h 10000"/>
                                  <a:gd name="connsiteX131" fmla="*/ 9103 w 10000"/>
                                  <a:gd name="connsiteY131" fmla="*/ 5230 h 10000"/>
                                  <a:gd name="connsiteX132" fmla="*/ 9103 w 10000"/>
                                  <a:gd name="connsiteY132" fmla="*/ 5257 h 10000"/>
                                  <a:gd name="connsiteX133" fmla="*/ 9103 w 10000"/>
                                  <a:gd name="connsiteY133" fmla="*/ 5270 h 10000"/>
                                  <a:gd name="connsiteX134" fmla="*/ 9103 w 10000"/>
                                  <a:gd name="connsiteY134" fmla="*/ 5296 h 10000"/>
                                  <a:gd name="connsiteX135" fmla="*/ 9103 w 10000"/>
                                  <a:gd name="connsiteY135" fmla="*/ 5323 h 10000"/>
                                  <a:gd name="connsiteX136" fmla="*/ 9103 w 10000"/>
                                  <a:gd name="connsiteY136" fmla="*/ 5350 h 10000"/>
                                  <a:gd name="connsiteX137" fmla="*/ 9103 w 10000"/>
                                  <a:gd name="connsiteY137" fmla="*/ 5376 h 10000"/>
                                  <a:gd name="connsiteX138" fmla="*/ 9203 w 10000"/>
                                  <a:gd name="connsiteY138" fmla="*/ 5389 h 10000"/>
                                  <a:gd name="connsiteX139" fmla="*/ 9203 w 10000"/>
                                  <a:gd name="connsiteY139" fmla="*/ 5416 h 10000"/>
                                  <a:gd name="connsiteX140" fmla="*/ 9203 w 10000"/>
                                  <a:gd name="connsiteY140" fmla="*/ 5442 h 10000"/>
                                  <a:gd name="connsiteX141" fmla="*/ 9203 w 10000"/>
                                  <a:gd name="connsiteY141" fmla="*/ 5467 h 10000"/>
                                  <a:gd name="connsiteX142" fmla="*/ 9203 w 10000"/>
                                  <a:gd name="connsiteY142" fmla="*/ 5493 h 10000"/>
                                  <a:gd name="connsiteX143" fmla="*/ 9203 w 10000"/>
                                  <a:gd name="connsiteY143" fmla="*/ 5507 h 10000"/>
                                  <a:gd name="connsiteX144" fmla="*/ 9203 w 10000"/>
                                  <a:gd name="connsiteY144" fmla="*/ 5533 h 10000"/>
                                  <a:gd name="connsiteX145" fmla="*/ 9203 w 10000"/>
                                  <a:gd name="connsiteY145" fmla="*/ 5560 h 10000"/>
                                  <a:gd name="connsiteX146" fmla="*/ 9203 w 10000"/>
                                  <a:gd name="connsiteY146" fmla="*/ 5586 h 10000"/>
                                  <a:gd name="connsiteX147" fmla="*/ 9203 w 10000"/>
                                  <a:gd name="connsiteY147" fmla="*/ 5613 h 10000"/>
                                  <a:gd name="connsiteX148" fmla="*/ 9203 w 10000"/>
                                  <a:gd name="connsiteY148" fmla="*/ 5626 h 10000"/>
                                  <a:gd name="connsiteX149" fmla="*/ 9203 w 10000"/>
                                  <a:gd name="connsiteY149" fmla="*/ 5653 h 10000"/>
                                  <a:gd name="connsiteX150" fmla="*/ 9203 w 10000"/>
                                  <a:gd name="connsiteY150" fmla="*/ 5679 h 10000"/>
                                  <a:gd name="connsiteX151" fmla="*/ 9203 w 10000"/>
                                  <a:gd name="connsiteY151" fmla="*/ 5706 h 10000"/>
                                  <a:gd name="connsiteX152" fmla="*/ 9203 w 10000"/>
                                  <a:gd name="connsiteY152" fmla="*/ 5732 h 10000"/>
                                  <a:gd name="connsiteX153" fmla="*/ 9203 w 10000"/>
                                  <a:gd name="connsiteY153" fmla="*/ 5746 h 10000"/>
                                  <a:gd name="connsiteX154" fmla="*/ 9203 w 10000"/>
                                  <a:gd name="connsiteY154" fmla="*/ 5770 h 10000"/>
                                  <a:gd name="connsiteX155" fmla="*/ 9203 w 10000"/>
                                  <a:gd name="connsiteY155" fmla="*/ 5796 h 10000"/>
                                  <a:gd name="connsiteX156" fmla="*/ 9203 w 10000"/>
                                  <a:gd name="connsiteY156" fmla="*/ 5823 h 10000"/>
                                  <a:gd name="connsiteX157" fmla="*/ 9203 w 10000"/>
                                  <a:gd name="connsiteY157" fmla="*/ 5850 h 10000"/>
                                  <a:gd name="connsiteX158" fmla="*/ 9203 w 10000"/>
                                  <a:gd name="connsiteY158" fmla="*/ 5863 h 10000"/>
                                  <a:gd name="connsiteX159" fmla="*/ 9203 w 10000"/>
                                  <a:gd name="connsiteY159" fmla="*/ 5889 h 10000"/>
                                  <a:gd name="connsiteX160" fmla="*/ 9203 w 10000"/>
                                  <a:gd name="connsiteY160" fmla="*/ 5916 h 10000"/>
                                  <a:gd name="connsiteX161" fmla="*/ 9203 w 10000"/>
                                  <a:gd name="connsiteY161" fmla="*/ 5942 h 10000"/>
                                  <a:gd name="connsiteX162" fmla="*/ 9203 w 10000"/>
                                  <a:gd name="connsiteY162" fmla="*/ 5956 h 10000"/>
                                  <a:gd name="connsiteX163" fmla="*/ 9203 w 10000"/>
                                  <a:gd name="connsiteY163" fmla="*/ 5982 h 10000"/>
                                  <a:gd name="connsiteX164" fmla="*/ 9203 w 10000"/>
                                  <a:gd name="connsiteY164" fmla="*/ 6009 h 10000"/>
                                  <a:gd name="connsiteX165" fmla="*/ 9203 w 10000"/>
                                  <a:gd name="connsiteY165" fmla="*/ 6035 h 10000"/>
                                  <a:gd name="connsiteX166" fmla="*/ 9203 w 10000"/>
                                  <a:gd name="connsiteY166" fmla="*/ 6060 h 10000"/>
                                  <a:gd name="connsiteX167" fmla="*/ 9203 w 10000"/>
                                  <a:gd name="connsiteY167" fmla="*/ 6073 h 10000"/>
                                  <a:gd name="connsiteX168" fmla="*/ 9203 w 10000"/>
                                  <a:gd name="connsiteY168" fmla="*/ 6100 h 10000"/>
                                  <a:gd name="connsiteX169" fmla="*/ 9203 w 10000"/>
                                  <a:gd name="connsiteY169" fmla="*/ 6126 h 10000"/>
                                  <a:gd name="connsiteX170" fmla="*/ 9203 w 10000"/>
                                  <a:gd name="connsiteY170" fmla="*/ 6153 h 10000"/>
                                  <a:gd name="connsiteX171" fmla="*/ 9203 w 10000"/>
                                  <a:gd name="connsiteY171" fmla="*/ 6166 h 10000"/>
                                  <a:gd name="connsiteX172" fmla="*/ 9203 w 10000"/>
                                  <a:gd name="connsiteY172" fmla="*/ 6192 h 10000"/>
                                  <a:gd name="connsiteX173" fmla="*/ 9203 w 10000"/>
                                  <a:gd name="connsiteY173" fmla="*/ 6219 h 10000"/>
                                  <a:gd name="connsiteX174" fmla="*/ 9302 w 10000"/>
                                  <a:gd name="connsiteY174" fmla="*/ 6246 h 10000"/>
                                  <a:gd name="connsiteX175" fmla="*/ 9302 w 10000"/>
                                  <a:gd name="connsiteY175" fmla="*/ 6259 h 10000"/>
                                  <a:gd name="connsiteX176" fmla="*/ 9302 w 10000"/>
                                  <a:gd name="connsiteY176" fmla="*/ 6285 h 10000"/>
                                  <a:gd name="connsiteX177" fmla="*/ 9302 w 10000"/>
                                  <a:gd name="connsiteY177" fmla="*/ 6312 h 10000"/>
                                  <a:gd name="connsiteX178" fmla="*/ 9302 w 10000"/>
                                  <a:gd name="connsiteY178" fmla="*/ 6338 h 10000"/>
                                  <a:gd name="connsiteX179" fmla="*/ 9302 w 10000"/>
                                  <a:gd name="connsiteY179" fmla="*/ 6350 h 10000"/>
                                  <a:gd name="connsiteX180" fmla="*/ 9302 w 10000"/>
                                  <a:gd name="connsiteY180" fmla="*/ 6376 h 10000"/>
                                  <a:gd name="connsiteX181" fmla="*/ 9302 w 10000"/>
                                  <a:gd name="connsiteY181" fmla="*/ 6403 h 10000"/>
                                  <a:gd name="connsiteX182" fmla="*/ 9302 w 10000"/>
                                  <a:gd name="connsiteY182" fmla="*/ 6416 h 10000"/>
                                  <a:gd name="connsiteX183" fmla="*/ 9302 w 10000"/>
                                  <a:gd name="connsiteY183" fmla="*/ 6442 h 10000"/>
                                  <a:gd name="connsiteX184" fmla="*/ 9302 w 10000"/>
                                  <a:gd name="connsiteY184" fmla="*/ 6469 h 10000"/>
                                  <a:gd name="connsiteX185" fmla="*/ 9302 w 10000"/>
                                  <a:gd name="connsiteY185" fmla="*/ 6496 h 10000"/>
                                  <a:gd name="connsiteX186" fmla="*/ 9302 w 10000"/>
                                  <a:gd name="connsiteY186" fmla="*/ 6509 h 10000"/>
                                  <a:gd name="connsiteX187" fmla="*/ 9302 w 10000"/>
                                  <a:gd name="connsiteY187" fmla="*/ 6535 h 10000"/>
                                  <a:gd name="connsiteX188" fmla="*/ 9302 w 10000"/>
                                  <a:gd name="connsiteY188" fmla="*/ 6562 h 10000"/>
                                  <a:gd name="connsiteX189" fmla="*/ 9302 w 10000"/>
                                  <a:gd name="connsiteY189" fmla="*/ 6575 h 10000"/>
                                  <a:gd name="connsiteX190" fmla="*/ 9302 w 10000"/>
                                  <a:gd name="connsiteY190" fmla="*/ 6602 h 10000"/>
                                  <a:gd name="connsiteX191" fmla="*/ 9302 w 10000"/>
                                  <a:gd name="connsiteY191" fmla="*/ 6628 h 10000"/>
                                  <a:gd name="connsiteX192" fmla="*/ 9302 w 10000"/>
                                  <a:gd name="connsiteY192" fmla="*/ 6653 h 10000"/>
                                  <a:gd name="connsiteX193" fmla="*/ 9302 w 10000"/>
                                  <a:gd name="connsiteY193" fmla="*/ 6666 h 10000"/>
                                  <a:gd name="connsiteX194" fmla="*/ 9302 w 10000"/>
                                  <a:gd name="connsiteY194" fmla="*/ 6692 h 10000"/>
                                  <a:gd name="connsiteX195" fmla="*/ 9302 w 10000"/>
                                  <a:gd name="connsiteY195" fmla="*/ 6719 h 10000"/>
                                  <a:gd name="connsiteX196" fmla="*/ 9302 w 10000"/>
                                  <a:gd name="connsiteY196" fmla="*/ 6732 h 10000"/>
                                  <a:gd name="connsiteX197" fmla="*/ 9302 w 10000"/>
                                  <a:gd name="connsiteY197" fmla="*/ 6759 h 10000"/>
                                  <a:gd name="connsiteX198" fmla="*/ 9302 w 10000"/>
                                  <a:gd name="connsiteY198" fmla="*/ 6785 h 10000"/>
                                  <a:gd name="connsiteX199" fmla="*/ 9302 w 10000"/>
                                  <a:gd name="connsiteY199" fmla="*/ 6799 h 10000"/>
                                  <a:gd name="connsiteX200" fmla="*/ 9302 w 10000"/>
                                  <a:gd name="connsiteY200" fmla="*/ 6825 h 10000"/>
                                  <a:gd name="connsiteX201" fmla="*/ 9302 w 10000"/>
                                  <a:gd name="connsiteY201" fmla="*/ 6852 h 10000"/>
                                  <a:gd name="connsiteX202" fmla="*/ 9302 w 10000"/>
                                  <a:gd name="connsiteY202" fmla="*/ 6865 h 10000"/>
                                  <a:gd name="connsiteX203" fmla="*/ 9302 w 10000"/>
                                  <a:gd name="connsiteY203" fmla="*/ 6892 h 10000"/>
                                  <a:gd name="connsiteX204" fmla="*/ 9302 w 10000"/>
                                  <a:gd name="connsiteY204" fmla="*/ 6918 h 10000"/>
                                  <a:gd name="connsiteX205" fmla="*/ 9302 w 10000"/>
                                  <a:gd name="connsiteY205" fmla="*/ 6929 h 10000"/>
                                  <a:gd name="connsiteX206" fmla="*/ 9302 w 10000"/>
                                  <a:gd name="connsiteY206" fmla="*/ 6956 h 10000"/>
                                  <a:gd name="connsiteX207" fmla="*/ 9302 w 10000"/>
                                  <a:gd name="connsiteY207" fmla="*/ 6969 h 10000"/>
                                  <a:gd name="connsiteX208" fmla="*/ 9302 w 10000"/>
                                  <a:gd name="connsiteY208" fmla="*/ 6996 h 10000"/>
                                  <a:gd name="connsiteX209" fmla="*/ 9302 w 10000"/>
                                  <a:gd name="connsiteY209" fmla="*/ 7022 h 10000"/>
                                  <a:gd name="connsiteX210" fmla="*/ 9302 w 10000"/>
                                  <a:gd name="connsiteY210" fmla="*/ 7035 h 10000"/>
                                  <a:gd name="connsiteX211" fmla="*/ 9402 w 10000"/>
                                  <a:gd name="connsiteY211" fmla="*/ 7062 h 10000"/>
                                  <a:gd name="connsiteX212" fmla="*/ 9402 w 10000"/>
                                  <a:gd name="connsiteY212" fmla="*/ 7088 h 10000"/>
                                  <a:gd name="connsiteX213" fmla="*/ 9402 w 10000"/>
                                  <a:gd name="connsiteY213" fmla="*/ 7102 h 10000"/>
                                  <a:gd name="connsiteX214" fmla="*/ 9402 w 10000"/>
                                  <a:gd name="connsiteY214" fmla="*/ 7128 h 10000"/>
                                  <a:gd name="connsiteX215" fmla="*/ 9402 w 10000"/>
                                  <a:gd name="connsiteY215" fmla="*/ 7142 h 10000"/>
                                  <a:gd name="connsiteX216" fmla="*/ 9402 w 10000"/>
                                  <a:gd name="connsiteY216" fmla="*/ 7168 h 10000"/>
                                  <a:gd name="connsiteX217" fmla="*/ 9402 w 10000"/>
                                  <a:gd name="connsiteY217" fmla="*/ 7195 h 10000"/>
                                  <a:gd name="connsiteX218" fmla="*/ 9402 w 10000"/>
                                  <a:gd name="connsiteY218" fmla="*/ 7208 h 10000"/>
                                  <a:gd name="connsiteX219" fmla="*/ 9402 w 10000"/>
                                  <a:gd name="connsiteY219" fmla="*/ 7232 h 10000"/>
                                  <a:gd name="connsiteX220" fmla="*/ 9402 w 10000"/>
                                  <a:gd name="connsiteY220" fmla="*/ 7246 h 10000"/>
                                  <a:gd name="connsiteX221" fmla="*/ 9402 w 10000"/>
                                  <a:gd name="connsiteY221" fmla="*/ 7272 h 10000"/>
                                  <a:gd name="connsiteX222" fmla="*/ 9402 w 10000"/>
                                  <a:gd name="connsiteY222" fmla="*/ 7285 h 10000"/>
                                  <a:gd name="connsiteX223" fmla="*/ 9402 w 10000"/>
                                  <a:gd name="connsiteY223" fmla="*/ 7312 h 10000"/>
                                  <a:gd name="connsiteX224" fmla="*/ 9402 w 10000"/>
                                  <a:gd name="connsiteY224" fmla="*/ 7338 h 10000"/>
                                  <a:gd name="connsiteX225" fmla="*/ 9402 w 10000"/>
                                  <a:gd name="connsiteY225" fmla="*/ 7352 h 10000"/>
                                  <a:gd name="connsiteX226" fmla="*/ 9402 w 10000"/>
                                  <a:gd name="connsiteY226" fmla="*/ 7378 h 10000"/>
                                  <a:gd name="connsiteX227" fmla="*/ 9402 w 10000"/>
                                  <a:gd name="connsiteY227" fmla="*/ 7392 h 10000"/>
                                  <a:gd name="connsiteX228" fmla="*/ 9402 w 10000"/>
                                  <a:gd name="connsiteY228" fmla="*/ 7418 h 10000"/>
                                  <a:gd name="connsiteX229" fmla="*/ 9402 w 10000"/>
                                  <a:gd name="connsiteY229" fmla="*/ 7431 h 10000"/>
                                  <a:gd name="connsiteX230" fmla="*/ 9402 w 10000"/>
                                  <a:gd name="connsiteY230" fmla="*/ 7458 h 10000"/>
                                  <a:gd name="connsiteX231" fmla="*/ 9402 w 10000"/>
                                  <a:gd name="connsiteY231" fmla="*/ 7471 h 10000"/>
                                  <a:gd name="connsiteX232" fmla="*/ 9402 w 10000"/>
                                  <a:gd name="connsiteY232" fmla="*/ 7498 h 10000"/>
                                  <a:gd name="connsiteX233" fmla="*/ 9402 w 10000"/>
                                  <a:gd name="connsiteY233" fmla="*/ 7509 h 10000"/>
                                  <a:gd name="connsiteX234" fmla="*/ 9402 w 10000"/>
                                  <a:gd name="connsiteY234" fmla="*/ 7535 h 10000"/>
                                  <a:gd name="connsiteX235" fmla="*/ 9402 w 10000"/>
                                  <a:gd name="connsiteY235" fmla="*/ 7549 h 10000"/>
                                  <a:gd name="connsiteX236" fmla="*/ 9402 w 10000"/>
                                  <a:gd name="connsiteY236" fmla="*/ 7575 h 10000"/>
                                  <a:gd name="connsiteX237" fmla="*/ 9402 w 10000"/>
                                  <a:gd name="connsiteY237" fmla="*/ 7588 h 10000"/>
                                  <a:gd name="connsiteX238" fmla="*/ 9402 w 10000"/>
                                  <a:gd name="connsiteY238" fmla="*/ 7615 h 10000"/>
                                  <a:gd name="connsiteX239" fmla="*/ 9402 w 10000"/>
                                  <a:gd name="connsiteY239" fmla="*/ 7628 h 10000"/>
                                  <a:gd name="connsiteX240" fmla="*/ 9402 w 10000"/>
                                  <a:gd name="connsiteY240" fmla="*/ 7655 h 10000"/>
                                  <a:gd name="connsiteX241" fmla="*/ 9402 w 10000"/>
                                  <a:gd name="connsiteY241" fmla="*/ 7668 h 10000"/>
                                  <a:gd name="connsiteX242" fmla="*/ 9402 w 10000"/>
                                  <a:gd name="connsiteY242" fmla="*/ 7695 h 10000"/>
                                  <a:gd name="connsiteX243" fmla="*/ 9402 w 10000"/>
                                  <a:gd name="connsiteY243" fmla="*/ 7708 h 10000"/>
                                  <a:gd name="connsiteX244" fmla="*/ 9402 w 10000"/>
                                  <a:gd name="connsiteY244" fmla="*/ 7735 h 10000"/>
                                  <a:gd name="connsiteX245" fmla="*/ 9402 w 10000"/>
                                  <a:gd name="connsiteY245" fmla="*/ 7748 h 10000"/>
                                  <a:gd name="connsiteX246" fmla="*/ 9402 w 10000"/>
                                  <a:gd name="connsiteY246" fmla="*/ 7774 h 10000"/>
                                  <a:gd name="connsiteX247" fmla="*/ 9502 w 10000"/>
                                  <a:gd name="connsiteY247" fmla="*/ 7788 h 10000"/>
                                  <a:gd name="connsiteX248" fmla="*/ 9502 w 10000"/>
                                  <a:gd name="connsiteY248" fmla="*/ 7812 h 10000"/>
                                  <a:gd name="connsiteX249" fmla="*/ 9502 w 10000"/>
                                  <a:gd name="connsiteY249" fmla="*/ 7825 h 10000"/>
                                  <a:gd name="connsiteX250" fmla="*/ 9502 w 10000"/>
                                  <a:gd name="connsiteY250" fmla="*/ 7852 h 10000"/>
                                  <a:gd name="connsiteX251" fmla="*/ 9502 w 10000"/>
                                  <a:gd name="connsiteY251" fmla="*/ 7865 h 10000"/>
                                  <a:gd name="connsiteX252" fmla="*/ 9502 w 10000"/>
                                  <a:gd name="connsiteY252" fmla="*/ 7878 h 10000"/>
                                  <a:gd name="connsiteX253" fmla="*/ 9502 w 10000"/>
                                  <a:gd name="connsiteY253" fmla="*/ 7905 h 10000"/>
                                  <a:gd name="connsiteX254" fmla="*/ 9502 w 10000"/>
                                  <a:gd name="connsiteY254" fmla="*/ 7918 h 10000"/>
                                  <a:gd name="connsiteX255" fmla="*/ 9502 w 10000"/>
                                  <a:gd name="connsiteY255" fmla="*/ 7945 h 10000"/>
                                  <a:gd name="connsiteX256" fmla="*/ 9502 w 10000"/>
                                  <a:gd name="connsiteY256" fmla="*/ 7958 h 10000"/>
                                  <a:gd name="connsiteX257" fmla="*/ 9502 w 10000"/>
                                  <a:gd name="connsiteY257" fmla="*/ 7971 h 10000"/>
                                  <a:gd name="connsiteX258" fmla="*/ 9502 w 10000"/>
                                  <a:gd name="connsiteY258" fmla="*/ 7998 h 10000"/>
                                  <a:gd name="connsiteX259" fmla="*/ 9502 w 10000"/>
                                  <a:gd name="connsiteY259" fmla="*/ 8011 h 10000"/>
                                  <a:gd name="connsiteX260" fmla="*/ 9502 w 10000"/>
                                  <a:gd name="connsiteY260" fmla="*/ 8038 h 10000"/>
                                  <a:gd name="connsiteX261" fmla="*/ 9502 w 10000"/>
                                  <a:gd name="connsiteY261" fmla="*/ 8051 h 10000"/>
                                  <a:gd name="connsiteX262" fmla="*/ 9502 w 10000"/>
                                  <a:gd name="connsiteY262" fmla="*/ 8064 h 10000"/>
                                  <a:gd name="connsiteX263" fmla="*/ 9502 w 10000"/>
                                  <a:gd name="connsiteY263" fmla="*/ 8091 h 10000"/>
                                  <a:gd name="connsiteX264" fmla="*/ 9502 w 10000"/>
                                  <a:gd name="connsiteY264" fmla="*/ 8102 h 10000"/>
                                  <a:gd name="connsiteX265" fmla="*/ 9502 w 10000"/>
                                  <a:gd name="connsiteY265" fmla="*/ 8128 h 10000"/>
                                  <a:gd name="connsiteX266" fmla="*/ 9502 w 10000"/>
                                  <a:gd name="connsiteY266" fmla="*/ 8142 h 10000"/>
                                  <a:gd name="connsiteX267" fmla="*/ 9502 w 10000"/>
                                  <a:gd name="connsiteY267" fmla="*/ 8155 h 10000"/>
                                  <a:gd name="connsiteX268" fmla="*/ 9502 w 10000"/>
                                  <a:gd name="connsiteY268" fmla="*/ 8181 h 10000"/>
                                  <a:gd name="connsiteX269" fmla="*/ 9502 w 10000"/>
                                  <a:gd name="connsiteY269" fmla="*/ 8195 h 10000"/>
                                  <a:gd name="connsiteX270" fmla="*/ 9502 w 10000"/>
                                  <a:gd name="connsiteY270" fmla="*/ 8208 h 10000"/>
                                  <a:gd name="connsiteX271" fmla="*/ 9502 w 10000"/>
                                  <a:gd name="connsiteY271" fmla="*/ 8235 h 10000"/>
                                  <a:gd name="connsiteX272" fmla="*/ 9502 w 10000"/>
                                  <a:gd name="connsiteY272" fmla="*/ 8248 h 10000"/>
                                  <a:gd name="connsiteX273" fmla="*/ 9502 w 10000"/>
                                  <a:gd name="connsiteY273" fmla="*/ 8261 h 10000"/>
                                  <a:gd name="connsiteX274" fmla="*/ 9502 w 10000"/>
                                  <a:gd name="connsiteY274" fmla="*/ 8288 h 10000"/>
                                  <a:gd name="connsiteX275" fmla="*/ 9502 w 10000"/>
                                  <a:gd name="connsiteY275" fmla="*/ 8301 h 10000"/>
                                  <a:gd name="connsiteX276" fmla="*/ 9502 w 10000"/>
                                  <a:gd name="connsiteY276" fmla="*/ 8314 h 10000"/>
                                  <a:gd name="connsiteX277" fmla="*/ 9502 w 10000"/>
                                  <a:gd name="connsiteY277" fmla="*/ 8327 h 10000"/>
                                  <a:gd name="connsiteX278" fmla="*/ 9502 w 10000"/>
                                  <a:gd name="connsiteY278" fmla="*/ 8354 h 10000"/>
                                  <a:gd name="connsiteX279" fmla="*/ 9502 w 10000"/>
                                  <a:gd name="connsiteY279" fmla="*/ 8367 h 10000"/>
                                  <a:gd name="connsiteX280" fmla="*/ 9502 w 10000"/>
                                  <a:gd name="connsiteY280" fmla="*/ 8381 h 10000"/>
                                  <a:gd name="connsiteX281" fmla="*/ 9502 w 10000"/>
                                  <a:gd name="connsiteY281" fmla="*/ 8405 h 10000"/>
                                  <a:gd name="connsiteX282" fmla="*/ 9502 w 10000"/>
                                  <a:gd name="connsiteY282" fmla="*/ 8418 h 10000"/>
                                  <a:gd name="connsiteX283" fmla="*/ 9601 w 10000"/>
                                  <a:gd name="connsiteY283" fmla="*/ 8431 h 10000"/>
                                  <a:gd name="connsiteX284" fmla="*/ 9601 w 10000"/>
                                  <a:gd name="connsiteY284" fmla="*/ 8445 h 10000"/>
                                  <a:gd name="connsiteX285" fmla="*/ 9601 w 10000"/>
                                  <a:gd name="connsiteY285" fmla="*/ 8471 h 10000"/>
                                  <a:gd name="connsiteX286" fmla="*/ 9601 w 10000"/>
                                  <a:gd name="connsiteY286" fmla="*/ 8485 h 10000"/>
                                  <a:gd name="connsiteX287" fmla="*/ 9601 w 10000"/>
                                  <a:gd name="connsiteY287" fmla="*/ 8498 h 10000"/>
                                  <a:gd name="connsiteX288" fmla="*/ 9601 w 10000"/>
                                  <a:gd name="connsiteY288" fmla="*/ 8511 h 10000"/>
                                  <a:gd name="connsiteX289" fmla="*/ 9601 w 10000"/>
                                  <a:gd name="connsiteY289" fmla="*/ 8538 h 10000"/>
                                  <a:gd name="connsiteX290" fmla="*/ 9601 w 10000"/>
                                  <a:gd name="connsiteY290" fmla="*/ 8551 h 10000"/>
                                  <a:gd name="connsiteX291" fmla="*/ 9601 w 10000"/>
                                  <a:gd name="connsiteY291" fmla="*/ 8564 h 10000"/>
                                  <a:gd name="connsiteX292" fmla="*/ 9601 w 10000"/>
                                  <a:gd name="connsiteY292" fmla="*/ 8577 h 10000"/>
                                  <a:gd name="connsiteX293" fmla="*/ 9601 w 10000"/>
                                  <a:gd name="connsiteY293" fmla="*/ 8604 h 10000"/>
                                  <a:gd name="connsiteX294" fmla="*/ 9601 w 10000"/>
                                  <a:gd name="connsiteY294" fmla="*/ 8617 h 10000"/>
                                  <a:gd name="connsiteX295" fmla="*/ 9601 w 10000"/>
                                  <a:gd name="connsiteY295" fmla="*/ 8631 h 10000"/>
                                  <a:gd name="connsiteX296" fmla="*/ 9601 w 10000"/>
                                  <a:gd name="connsiteY296" fmla="*/ 8644 h 10000"/>
                                  <a:gd name="connsiteX297" fmla="*/ 9601 w 10000"/>
                                  <a:gd name="connsiteY297" fmla="*/ 8657 h 10000"/>
                                  <a:gd name="connsiteX298" fmla="*/ 9601 w 10000"/>
                                  <a:gd name="connsiteY298" fmla="*/ 8681 h 10000"/>
                                  <a:gd name="connsiteX299" fmla="*/ 9601 w 10000"/>
                                  <a:gd name="connsiteY299" fmla="*/ 8695 h 10000"/>
                                  <a:gd name="connsiteX300" fmla="*/ 9601 w 10000"/>
                                  <a:gd name="connsiteY300" fmla="*/ 8708 h 10000"/>
                                  <a:gd name="connsiteX301" fmla="*/ 9601 w 10000"/>
                                  <a:gd name="connsiteY301" fmla="*/ 8721 h 10000"/>
                                  <a:gd name="connsiteX302" fmla="*/ 9601 w 10000"/>
                                  <a:gd name="connsiteY302" fmla="*/ 8735 h 10000"/>
                                  <a:gd name="connsiteX303" fmla="*/ 9601 w 10000"/>
                                  <a:gd name="connsiteY303" fmla="*/ 8748 h 10000"/>
                                  <a:gd name="connsiteX304" fmla="*/ 9601 w 10000"/>
                                  <a:gd name="connsiteY304" fmla="*/ 8774 h 10000"/>
                                  <a:gd name="connsiteX305" fmla="*/ 9601 w 10000"/>
                                  <a:gd name="connsiteY305" fmla="*/ 8788 h 10000"/>
                                  <a:gd name="connsiteX306" fmla="*/ 9601 w 10000"/>
                                  <a:gd name="connsiteY306" fmla="*/ 8801 h 10000"/>
                                  <a:gd name="connsiteX307" fmla="*/ 9601 w 10000"/>
                                  <a:gd name="connsiteY307" fmla="*/ 8814 h 10000"/>
                                  <a:gd name="connsiteX308" fmla="*/ 9601 w 10000"/>
                                  <a:gd name="connsiteY308" fmla="*/ 8827 h 10000"/>
                                  <a:gd name="connsiteX309" fmla="*/ 9601 w 10000"/>
                                  <a:gd name="connsiteY309" fmla="*/ 8841 h 10000"/>
                                  <a:gd name="connsiteX310" fmla="*/ 9601 w 10000"/>
                                  <a:gd name="connsiteY310" fmla="*/ 8854 h 10000"/>
                                  <a:gd name="connsiteX311" fmla="*/ 9601 w 10000"/>
                                  <a:gd name="connsiteY311" fmla="*/ 8881 h 10000"/>
                                  <a:gd name="connsiteX312" fmla="*/ 9601 w 10000"/>
                                  <a:gd name="connsiteY312" fmla="*/ 8894 h 10000"/>
                                  <a:gd name="connsiteX313" fmla="*/ 9601 w 10000"/>
                                  <a:gd name="connsiteY313" fmla="*/ 8907 h 10000"/>
                                  <a:gd name="connsiteX314" fmla="*/ 9601 w 10000"/>
                                  <a:gd name="connsiteY314" fmla="*/ 8920 h 10000"/>
                                  <a:gd name="connsiteX315" fmla="*/ 9601 w 10000"/>
                                  <a:gd name="connsiteY315" fmla="*/ 8934 h 10000"/>
                                  <a:gd name="connsiteX316" fmla="*/ 9601 w 10000"/>
                                  <a:gd name="connsiteY316" fmla="*/ 8947 h 10000"/>
                                  <a:gd name="connsiteX317" fmla="*/ 9601 w 10000"/>
                                  <a:gd name="connsiteY317" fmla="*/ 8960 h 10000"/>
                                  <a:gd name="connsiteX318" fmla="*/ 9601 w 10000"/>
                                  <a:gd name="connsiteY318" fmla="*/ 8971 h 10000"/>
                                  <a:gd name="connsiteX319" fmla="*/ 9701 w 10000"/>
                                  <a:gd name="connsiteY319" fmla="*/ 8985 h 10000"/>
                                  <a:gd name="connsiteX320" fmla="*/ 9701 w 10000"/>
                                  <a:gd name="connsiteY320" fmla="*/ 8998 h 10000"/>
                                  <a:gd name="connsiteX321" fmla="*/ 9701 w 10000"/>
                                  <a:gd name="connsiteY321" fmla="*/ 9011 h 10000"/>
                                  <a:gd name="connsiteX322" fmla="*/ 9701 w 10000"/>
                                  <a:gd name="connsiteY322" fmla="*/ 9024 h 10000"/>
                                  <a:gd name="connsiteX323" fmla="*/ 9701 w 10000"/>
                                  <a:gd name="connsiteY323" fmla="*/ 9038 h 10000"/>
                                  <a:gd name="connsiteX324" fmla="*/ 9701 w 10000"/>
                                  <a:gd name="connsiteY324" fmla="*/ 9051 h 10000"/>
                                  <a:gd name="connsiteX325" fmla="*/ 9701 w 10000"/>
                                  <a:gd name="connsiteY325" fmla="*/ 9064 h 10000"/>
                                  <a:gd name="connsiteX326" fmla="*/ 9701 w 10000"/>
                                  <a:gd name="connsiteY326" fmla="*/ 9077 h 10000"/>
                                  <a:gd name="connsiteX327" fmla="*/ 9701 w 10000"/>
                                  <a:gd name="connsiteY327" fmla="*/ 9091 h 10000"/>
                                  <a:gd name="connsiteX328" fmla="*/ 9701 w 10000"/>
                                  <a:gd name="connsiteY328" fmla="*/ 9104 h 10000"/>
                                  <a:gd name="connsiteX329" fmla="*/ 9701 w 10000"/>
                                  <a:gd name="connsiteY329" fmla="*/ 9117 h 10000"/>
                                  <a:gd name="connsiteX330" fmla="*/ 9701 w 10000"/>
                                  <a:gd name="connsiteY330" fmla="*/ 9131 h 10000"/>
                                  <a:gd name="connsiteX331" fmla="*/ 9701 w 10000"/>
                                  <a:gd name="connsiteY331" fmla="*/ 9144 h 10000"/>
                                  <a:gd name="connsiteX332" fmla="*/ 9701 w 10000"/>
                                  <a:gd name="connsiteY332" fmla="*/ 9157 h 10000"/>
                                  <a:gd name="connsiteX333" fmla="*/ 9701 w 10000"/>
                                  <a:gd name="connsiteY333" fmla="*/ 9170 h 10000"/>
                                  <a:gd name="connsiteX334" fmla="*/ 9701 w 10000"/>
                                  <a:gd name="connsiteY334" fmla="*/ 9184 h 10000"/>
                                  <a:gd name="connsiteX335" fmla="*/ 9701 w 10000"/>
                                  <a:gd name="connsiteY335" fmla="*/ 9197 h 10000"/>
                                  <a:gd name="connsiteX336" fmla="*/ 9701 w 10000"/>
                                  <a:gd name="connsiteY336" fmla="*/ 9210 h 10000"/>
                                  <a:gd name="connsiteX337" fmla="*/ 9701 w 10000"/>
                                  <a:gd name="connsiteY337" fmla="*/ 9223 h 10000"/>
                                  <a:gd name="connsiteX338" fmla="*/ 9701 w 10000"/>
                                  <a:gd name="connsiteY338" fmla="*/ 9237 h 10000"/>
                                  <a:gd name="connsiteX339" fmla="*/ 9701 w 10000"/>
                                  <a:gd name="connsiteY339" fmla="*/ 9250 h 10000"/>
                                  <a:gd name="connsiteX340" fmla="*/ 9701 w 10000"/>
                                  <a:gd name="connsiteY340" fmla="*/ 9261 h 10000"/>
                                  <a:gd name="connsiteX341" fmla="*/ 9701 w 10000"/>
                                  <a:gd name="connsiteY341" fmla="*/ 9274 h 10000"/>
                                  <a:gd name="connsiteX342" fmla="*/ 9701 w 10000"/>
                                  <a:gd name="connsiteY342" fmla="*/ 9288 h 10000"/>
                                  <a:gd name="connsiteX343" fmla="*/ 9701 w 10000"/>
                                  <a:gd name="connsiteY343" fmla="*/ 9301 h 10000"/>
                                  <a:gd name="connsiteX344" fmla="*/ 9701 w 10000"/>
                                  <a:gd name="connsiteY344" fmla="*/ 9314 h 10000"/>
                                  <a:gd name="connsiteX345" fmla="*/ 9701 w 10000"/>
                                  <a:gd name="connsiteY345" fmla="*/ 9327 h 10000"/>
                                  <a:gd name="connsiteX346" fmla="*/ 9701 w 10000"/>
                                  <a:gd name="connsiteY346" fmla="*/ 9341 h 10000"/>
                                  <a:gd name="connsiteX347" fmla="*/ 9701 w 10000"/>
                                  <a:gd name="connsiteY347" fmla="*/ 9354 h 10000"/>
                                  <a:gd name="connsiteX348" fmla="*/ 9701 w 10000"/>
                                  <a:gd name="connsiteY348" fmla="*/ 9367 h 10000"/>
                                  <a:gd name="connsiteX349" fmla="*/ 9701 w 10000"/>
                                  <a:gd name="connsiteY349" fmla="*/ 9381 h 10000"/>
                                  <a:gd name="connsiteX350" fmla="*/ 9701 w 10000"/>
                                  <a:gd name="connsiteY350" fmla="*/ 9394 h 10000"/>
                                  <a:gd name="connsiteX351" fmla="*/ 9701 w 10000"/>
                                  <a:gd name="connsiteY351" fmla="*/ 9407 h 10000"/>
                                  <a:gd name="connsiteX352" fmla="*/ 9701 w 10000"/>
                                  <a:gd name="connsiteY352" fmla="*/ 9420 h 10000"/>
                                  <a:gd name="connsiteX353" fmla="*/ 9801 w 10000"/>
                                  <a:gd name="connsiteY353" fmla="*/ 9434 h 10000"/>
                                  <a:gd name="connsiteX354" fmla="*/ 9801 w 10000"/>
                                  <a:gd name="connsiteY354" fmla="*/ 9447 h 10000"/>
                                  <a:gd name="connsiteX355" fmla="*/ 9801 w 10000"/>
                                  <a:gd name="connsiteY355" fmla="*/ 9460 h 10000"/>
                                  <a:gd name="connsiteX356" fmla="*/ 9801 w 10000"/>
                                  <a:gd name="connsiteY356" fmla="*/ 9473 h 10000"/>
                                  <a:gd name="connsiteX357" fmla="*/ 9801 w 10000"/>
                                  <a:gd name="connsiteY357" fmla="*/ 9487 h 10000"/>
                                  <a:gd name="connsiteX358" fmla="*/ 9801 w 10000"/>
                                  <a:gd name="connsiteY358" fmla="*/ 9500 h 10000"/>
                                  <a:gd name="connsiteX359" fmla="*/ 9801 w 10000"/>
                                  <a:gd name="connsiteY359" fmla="*/ 9513 h 10000"/>
                                  <a:gd name="connsiteX360" fmla="*/ 9801 w 10000"/>
                                  <a:gd name="connsiteY360" fmla="*/ 9527 h 10000"/>
                                  <a:gd name="connsiteX361" fmla="*/ 9801 w 10000"/>
                                  <a:gd name="connsiteY361" fmla="*/ 9540 h 10000"/>
                                  <a:gd name="connsiteX362" fmla="*/ 9801 w 10000"/>
                                  <a:gd name="connsiteY362" fmla="*/ 9551 h 10000"/>
                                  <a:gd name="connsiteX363" fmla="*/ 9801 w 10000"/>
                                  <a:gd name="connsiteY363" fmla="*/ 9564 h 10000"/>
                                  <a:gd name="connsiteX364" fmla="*/ 9801 w 10000"/>
                                  <a:gd name="connsiteY364" fmla="*/ 9577 h 10000"/>
                                  <a:gd name="connsiteX365" fmla="*/ 9801 w 10000"/>
                                  <a:gd name="connsiteY365" fmla="*/ 9591 h 10000"/>
                                  <a:gd name="connsiteX366" fmla="*/ 9801 w 10000"/>
                                  <a:gd name="connsiteY366" fmla="*/ 9604 h 10000"/>
                                  <a:gd name="connsiteX367" fmla="*/ 9801 w 10000"/>
                                  <a:gd name="connsiteY367" fmla="*/ 9617 h 10000"/>
                                  <a:gd name="connsiteX368" fmla="*/ 9801 w 10000"/>
                                  <a:gd name="connsiteY368" fmla="*/ 9631 h 10000"/>
                                  <a:gd name="connsiteX369" fmla="*/ 9801 w 10000"/>
                                  <a:gd name="connsiteY369" fmla="*/ 9644 h 10000"/>
                                  <a:gd name="connsiteX370" fmla="*/ 9801 w 10000"/>
                                  <a:gd name="connsiteY370" fmla="*/ 9657 h 10000"/>
                                  <a:gd name="connsiteX371" fmla="*/ 9801 w 10000"/>
                                  <a:gd name="connsiteY371" fmla="*/ 9670 h 10000"/>
                                  <a:gd name="connsiteX372" fmla="*/ 9801 w 10000"/>
                                  <a:gd name="connsiteY372" fmla="*/ 9684 h 10000"/>
                                  <a:gd name="connsiteX373" fmla="*/ 9801 w 10000"/>
                                  <a:gd name="connsiteY373" fmla="*/ 9697 h 10000"/>
                                  <a:gd name="connsiteX374" fmla="*/ 9801 w 10000"/>
                                  <a:gd name="connsiteY374" fmla="*/ 9710 h 10000"/>
                                  <a:gd name="connsiteX375" fmla="*/ 9801 w 10000"/>
                                  <a:gd name="connsiteY375" fmla="*/ 9723 h 10000"/>
                                  <a:gd name="connsiteX376" fmla="*/ 9801 w 10000"/>
                                  <a:gd name="connsiteY376" fmla="*/ 9737 h 10000"/>
                                  <a:gd name="connsiteX377" fmla="*/ 9801 w 10000"/>
                                  <a:gd name="connsiteY377" fmla="*/ 9750 h 10000"/>
                                  <a:gd name="connsiteX378" fmla="*/ 9900 w 10000"/>
                                  <a:gd name="connsiteY378" fmla="*/ 9750 h 10000"/>
                                  <a:gd name="connsiteX379" fmla="*/ 9900 w 10000"/>
                                  <a:gd name="connsiteY379" fmla="*/ 9763 h 10000"/>
                                  <a:gd name="connsiteX380" fmla="*/ 9900 w 10000"/>
                                  <a:gd name="connsiteY380" fmla="*/ 9777 h 10000"/>
                                  <a:gd name="connsiteX381" fmla="*/ 9900 w 10000"/>
                                  <a:gd name="connsiteY381" fmla="*/ 9790 h 10000"/>
                                  <a:gd name="connsiteX382" fmla="*/ 9900 w 10000"/>
                                  <a:gd name="connsiteY382" fmla="*/ 9803 h 10000"/>
                                  <a:gd name="connsiteX383" fmla="*/ 9900 w 10000"/>
                                  <a:gd name="connsiteY383" fmla="*/ 9816 h 10000"/>
                                  <a:gd name="connsiteX384" fmla="*/ 9900 w 10000"/>
                                  <a:gd name="connsiteY384" fmla="*/ 9830 h 10000"/>
                                  <a:gd name="connsiteX385" fmla="*/ 9900 w 10000"/>
                                  <a:gd name="connsiteY385" fmla="*/ 9843 h 10000"/>
                                  <a:gd name="connsiteX386" fmla="*/ 9900 w 10000"/>
                                  <a:gd name="connsiteY386" fmla="*/ 9854 h 10000"/>
                                  <a:gd name="connsiteX387" fmla="*/ 9900 w 10000"/>
                                  <a:gd name="connsiteY387" fmla="*/ 9867 h 10000"/>
                                  <a:gd name="connsiteX388" fmla="*/ 9900 w 10000"/>
                                  <a:gd name="connsiteY388" fmla="*/ 9881 h 10000"/>
                                  <a:gd name="connsiteX389" fmla="*/ 9900 w 10000"/>
                                  <a:gd name="connsiteY389" fmla="*/ 9894 h 10000"/>
                                  <a:gd name="connsiteX390" fmla="*/ 9900 w 10000"/>
                                  <a:gd name="connsiteY390" fmla="*/ 9907 h 10000"/>
                                  <a:gd name="connsiteX391" fmla="*/ 9900 w 10000"/>
                                  <a:gd name="connsiteY391" fmla="*/ 9920 h 10000"/>
                                  <a:gd name="connsiteX392" fmla="*/ 10000 w 10000"/>
                                  <a:gd name="connsiteY392" fmla="*/ 9920 h 10000"/>
                                  <a:gd name="connsiteX393" fmla="*/ 10000 w 10000"/>
                                  <a:gd name="connsiteY393" fmla="*/ 9934 h 10000"/>
                                  <a:gd name="connsiteX394" fmla="*/ 10000 w 10000"/>
                                  <a:gd name="connsiteY394" fmla="*/ 9947 h 10000"/>
                                  <a:gd name="connsiteX395" fmla="*/ 10000 w 10000"/>
                                  <a:gd name="connsiteY395" fmla="*/ 9960 h 10000"/>
                                  <a:gd name="connsiteX396" fmla="*/ 10000 w 10000"/>
                                  <a:gd name="connsiteY396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100 w 10000"/>
                                  <a:gd name="connsiteY5" fmla="*/ 4031 h 10000"/>
                                  <a:gd name="connsiteX6" fmla="*/ 797 w 10000"/>
                                  <a:gd name="connsiteY6" fmla="*/ 27 h 10000"/>
                                  <a:gd name="connsiteX7" fmla="*/ 897 w 10000"/>
                                  <a:gd name="connsiteY7" fmla="*/ 106 h 10000"/>
                                  <a:gd name="connsiteX8" fmla="*/ 897 w 10000"/>
                                  <a:gd name="connsiteY8" fmla="*/ 133 h 10000"/>
                                  <a:gd name="connsiteX9" fmla="*/ 997 w 10000"/>
                                  <a:gd name="connsiteY9" fmla="*/ 93 h 10000"/>
                                  <a:gd name="connsiteX10" fmla="*/ 1096 w 10000"/>
                                  <a:gd name="connsiteY10" fmla="*/ 93 h 10000"/>
                                  <a:gd name="connsiteX11" fmla="*/ 1196 w 10000"/>
                                  <a:gd name="connsiteY11" fmla="*/ 223 h 10000"/>
                                  <a:gd name="connsiteX12" fmla="*/ 1196 w 10000"/>
                                  <a:gd name="connsiteY12" fmla="*/ 502 h 10000"/>
                                  <a:gd name="connsiteX13" fmla="*/ 1296 w 10000"/>
                                  <a:gd name="connsiteY13" fmla="*/ 896 h 10000"/>
                                  <a:gd name="connsiteX14" fmla="*/ 1395 w 10000"/>
                                  <a:gd name="connsiteY14" fmla="*/ 1372 h 10000"/>
                                  <a:gd name="connsiteX15" fmla="*/ 1395 w 10000"/>
                                  <a:gd name="connsiteY15" fmla="*/ 1845 h 10000"/>
                                  <a:gd name="connsiteX16" fmla="*/ 1495 w 10000"/>
                                  <a:gd name="connsiteY16" fmla="*/ 2332 h 10000"/>
                                  <a:gd name="connsiteX17" fmla="*/ 1595 w 10000"/>
                                  <a:gd name="connsiteY17" fmla="*/ 2845 h 10000"/>
                                  <a:gd name="connsiteX18" fmla="*/ 1595 w 10000"/>
                                  <a:gd name="connsiteY18" fmla="*/ 3387 h 10000"/>
                                  <a:gd name="connsiteX19" fmla="*/ 1694 w 10000"/>
                                  <a:gd name="connsiteY19" fmla="*/ 3900 h 10000"/>
                                  <a:gd name="connsiteX20" fmla="*/ 1794 w 10000"/>
                                  <a:gd name="connsiteY20" fmla="*/ 4454 h 10000"/>
                                  <a:gd name="connsiteX21" fmla="*/ 1894 w 10000"/>
                                  <a:gd name="connsiteY21" fmla="*/ 5046 h 10000"/>
                                  <a:gd name="connsiteX22" fmla="*/ 1894 w 10000"/>
                                  <a:gd name="connsiteY22" fmla="*/ 5719 h 10000"/>
                                  <a:gd name="connsiteX23" fmla="*/ 1993 w 10000"/>
                                  <a:gd name="connsiteY23" fmla="*/ 6389 h 10000"/>
                                  <a:gd name="connsiteX24" fmla="*/ 2076 w 10000"/>
                                  <a:gd name="connsiteY24" fmla="*/ 7049 h 10000"/>
                                  <a:gd name="connsiteX25" fmla="*/ 2176 w 10000"/>
                                  <a:gd name="connsiteY25" fmla="*/ 7549 h 10000"/>
                                  <a:gd name="connsiteX26" fmla="*/ 2176 w 10000"/>
                                  <a:gd name="connsiteY26" fmla="*/ 8051 h 10000"/>
                                  <a:gd name="connsiteX27" fmla="*/ 2276 w 10000"/>
                                  <a:gd name="connsiteY27" fmla="*/ 8458 h 10000"/>
                                  <a:gd name="connsiteX28" fmla="*/ 2375 w 10000"/>
                                  <a:gd name="connsiteY28" fmla="*/ 8814 h 10000"/>
                                  <a:gd name="connsiteX29" fmla="*/ 2375 w 10000"/>
                                  <a:gd name="connsiteY29" fmla="*/ 9131 h 10000"/>
                                  <a:gd name="connsiteX30" fmla="*/ 2475 w 10000"/>
                                  <a:gd name="connsiteY30" fmla="*/ 9434 h 10000"/>
                                  <a:gd name="connsiteX31" fmla="*/ 2575 w 10000"/>
                                  <a:gd name="connsiteY31" fmla="*/ 9697 h 10000"/>
                                  <a:gd name="connsiteX32" fmla="*/ 2674 w 10000"/>
                                  <a:gd name="connsiteY32" fmla="*/ 9881 h 10000"/>
                                  <a:gd name="connsiteX33" fmla="*/ 2674 w 10000"/>
                                  <a:gd name="connsiteY33" fmla="*/ 10000 h 10000"/>
                                  <a:gd name="connsiteX34" fmla="*/ 2774 w 10000"/>
                                  <a:gd name="connsiteY34" fmla="*/ 10000 h 10000"/>
                                  <a:gd name="connsiteX35" fmla="*/ 2874 w 10000"/>
                                  <a:gd name="connsiteY35" fmla="*/ 9881 h 10000"/>
                                  <a:gd name="connsiteX36" fmla="*/ 2874 w 10000"/>
                                  <a:gd name="connsiteY36" fmla="*/ 9670 h 10000"/>
                                  <a:gd name="connsiteX37" fmla="*/ 2973 w 10000"/>
                                  <a:gd name="connsiteY37" fmla="*/ 9394 h 10000"/>
                                  <a:gd name="connsiteX38" fmla="*/ 3073 w 10000"/>
                                  <a:gd name="connsiteY38" fmla="*/ 9064 h 10000"/>
                                  <a:gd name="connsiteX39" fmla="*/ 3173 w 10000"/>
                                  <a:gd name="connsiteY39" fmla="*/ 8708 h 10000"/>
                                  <a:gd name="connsiteX40" fmla="*/ 3173 w 10000"/>
                                  <a:gd name="connsiteY40" fmla="*/ 8327 h 10000"/>
                                  <a:gd name="connsiteX41" fmla="*/ 3272 w 10000"/>
                                  <a:gd name="connsiteY41" fmla="*/ 7892 h 10000"/>
                                  <a:gd name="connsiteX42" fmla="*/ 3372 w 10000"/>
                                  <a:gd name="connsiteY42" fmla="*/ 7392 h 10000"/>
                                  <a:gd name="connsiteX43" fmla="*/ 3472 w 10000"/>
                                  <a:gd name="connsiteY43" fmla="*/ 6825 h 10000"/>
                                  <a:gd name="connsiteX44" fmla="*/ 3472 w 10000"/>
                                  <a:gd name="connsiteY44" fmla="*/ 6192 h 10000"/>
                                  <a:gd name="connsiteX45" fmla="*/ 3571 w 10000"/>
                                  <a:gd name="connsiteY45" fmla="*/ 5533 h 10000"/>
                                  <a:gd name="connsiteX46" fmla="*/ 3671 w 10000"/>
                                  <a:gd name="connsiteY46" fmla="*/ 4876 h 10000"/>
                                  <a:gd name="connsiteX47" fmla="*/ 3771 w 10000"/>
                                  <a:gd name="connsiteY47" fmla="*/ 4257 h 10000"/>
                                  <a:gd name="connsiteX48" fmla="*/ 3771 w 10000"/>
                                  <a:gd name="connsiteY48" fmla="*/ 3664 h 10000"/>
                                  <a:gd name="connsiteX49" fmla="*/ 3870 w 10000"/>
                                  <a:gd name="connsiteY49" fmla="*/ 3111 h 10000"/>
                                  <a:gd name="connsiteX50" fmla="*/ 3970 w 10000"/>
                                  <a:gd name="connsiteY50" fmla="*/ 2569 h 10000"/>
                                  <a:gd name="connsiteX51" fmla="*/ 4070 w 10000"/>
                                  <a:gd name="connsiteY51" fmla="*/ 2042 h 10000"/>
                                  <a:gd name="connsiteX52" fmla="*/ 4070 w 10000"/>
                                  <a:gd name="connsiteY52" fmla="*/ 1542 h 10000"/>
                                  <a:gd name="connsiteX53" fmla="*/ 4169 w 10000"/>
                                  <a:gd name="connsiteY53" fmla="*/ 1093 h 10000"/>
                                  <a:gd name="connsiteX54" fmla="*/ 4252 w 10000"/>
                                  <a:gd name="connsiteY54" fmla="*/ 712 h 10000"/>
                                  <a:gd name="connsiteX55" fmla="*/ 4252 w 10000"/>
                                  <a:gd name="connsiteY55" fmla="*/ 409 h 10000"/>
                                  <a:gd name="connsiteX56" fmla="*/ 4352 w 10000"/>
                                  <a:gd name="connsiteY56" fmla="*/ 199 h 10000"/>
                                  <a:gd name="connsiteX57" fmla="*/ 4452 w 10000"/>
                                  <a:gd name="connsiteY57" fmla="*/ 80 h 10000"/>
                                  <a:gd name="connsiteX58" fmla="*/ 4551 w 10000"/>
                                  <a:gd name="connsiteY58" fmla="*/ 13 h 10000"/>
                                  <a:gd name="connsiteX59" fmla="*/ 4651 w 10000"/>
                                  <a:gd name="connsiteY59" fmla="*/ 80 h 10000"/>
                                  <a:gd name="connsiteX60" fmla="*/ 4751 w 10000"/>
                                  <a:gd name="connsiteY60" fmla="*/ 210 h 10000"/>
                                  <a:gd name="connsiteX61" fmla="*/ 4850 w 10000"/>
                                  <a:gd name="connsiteY61" fmla="*/ 436 h 10000"/>
                                  <a:gd name="connsiteX62" fmla="*/ 4850 w 10000"/>
                                  <a:gd name="connsiteY62" fmla="*/ 752 h 10000"/>
                                  <a:gd name="connsiteX63" fmla="*/ 4950 w 10000"/>
                                  <a:gd name="connsiteY63" fmla="*/ 1146 h 10000"/>
                                  <a:gd name="connsiteX64" fmla="*/ 5050 w 10000"/>
                                  <a:gd name="connsiteY64" fmla="*/ 1595 h 10000"/>
                                  <a:gd name="connsiteX65" fmla="*/ 5150 w 10000"/>
                                  <a:gd name="connsiteY65" fmla="*/ 2095 h 10000"/>
                                  <a:gd name="connsiteX66" fmla="*/ 5150 w 10000"/>
                                  <a:gd name="connsiteY66" fmla="*/ 2622 h 10000"/>
                                  <a:gd name="connsiteX67" fmla="*/ 5249 w 10000"/>
                                  <a:gd name="connsiteY67" fmla="*/ 3162 h 10000"/>
                                  <a:gd name="connsiteX68" fmla="*/ 5349 w 10000"/>
                                  <a:gd name="connsiteY68" fmla="*/ 3728 h 10000"/>
                                  <a:gd name="connsiteX69" fmla="*/ 5449 w 10000"/>
                                  <a:gd name="connsiteY69" fmla="*/ 4334 h 10000"/>
                                  <a:gd name="connsiteX70" fmla="*/ 5449 w 10000"/>
                                  <a:gd name="connsiteY70" fmla="*/ 4967 h 10000"/>
                                  <a:gd name="connsiteX71" fmla="*/ 5548 w 10000"/>
                                  <a:gd name="connsiteY71" fmla="*/ 5600 h 10000"/>
                                  <a:gd name="connsiteX72" fmla="*/ 5648 w 10000"/>
                                  <a:gd name="connsiteY72" fmla="*/ 6246 h 10000"/>
                                  <a:gd name="connsiteX73" fmla="*/ 5648 w 10000"/>
                                  <a:gd name="connsiteY73" fmla="*/ 6852 h 10000"/>
                                  <a:gd name="connsiteX74" fmla="*/ 5748 w 10000"/>
                                  <a:gd name="connsiteY74" fmla="*/ 7431 h 10000"/>
                                  <a:gd name="connsiteX75" fmla="*/ 5847 w 10000"/>
                                  <a:gd name="connsiteY75" fmla="*/ 7945 h 10000"/>
                                  <a:gd name="connsiteX76" fmla="*/ 5947 w 10000"/>
                                  <a:gd name="connsiteY76" fmla="*/ 8405 h 10000"/>
                                  <a:gd name="connsiteX77" fmla="*/ 5947 w 10000"/>
                                  <a:gd name="connsiteY77" fmla="*/ 8801 h 10000"/>
                                  <a:gd name="connsiteX78" fmla="*/ 6047 w 10000"/>
                                  <a:gd name="connsiteY78" fmla="*/ 9157 h 10000"/>
                                  <a:gd name="connsiteX79" fmla="*/ 6146 w 10000"/>
                                  <a:gd name="connsiteY79" fmla="*/ 9460 h 10000"/>
                                  <a:gd name="connsiteX80" fmla="*/ 6246 w 10000"/>
                                  <a:gd name="connsiteY80" fmla="*/ 9710 h 10000"/>
                                  <a:gd name="connsiteX81" fmla="*/ 6246 w 10000"/>
                                  <a:gd name="connsiteY81" fmla="*/ 9881 h 10000"/>
                                  <a:gd name="connsiteX82" fmla="*/ 6346 w 10000"/>
                                  <a:gd name="connsiteY82" fmla="*/ 9973 h 10000"/>
                                  <a:gd name="connsiteX83" fmla="*/ 6429 w 10000"/>
                                  <a:gd name="connsiteY83" fmla="*/ 9960 h 10000"/>
                                  <a:gd name="connsiteX84" fmla="*/ 6528 w 10000"/>
                                  <a:gd name="connsiteY84" fmla="*/ 9867 h 10000"/>
                                  <a:gd name="connsiteX85" fmla="*/ 6528 w 10000"/>
                                  <a:gd name="connsiteY85" fmla="*/ 9697 h 10000"/>
                                  <a:gd name="connsiteX86" fmla="*/ 6628 w 10000"/>
                                  <a:gd name="connsiteY86" fmla="*/ 9447 h 10000"/>
                                  <a:gd name="connsiteX87" fmla="*/ 6728 w 10000"/>
                                  <a:gd name="connsiteY87" fmla="*/ 9144 h 10000"/>
                                  <a:gd name="connsiteX88" fmla="*/ 6728 w 10000"/>
                                  <a:gd name="connsiteY88" fmla="*/ 8774 h 10000"/>
                                  <a:gd name="connsiteX89" fmla="*/ 6827 w 10000"/>
                                  <a:gd name="connsiteY89" fmla="*/ 8367 h 10000"/>
                                  <a:gd name="connsiteX90" fmla="*/ 6927 w 10000"/>
                                  <a:gd name="connsiteY90" fmla="*/ 7892 h 10000"/>
                                  <a:gd name="connsiteX91" fmla="*/ 7027 w 10000"/>
                                  <a:gd name="connsiteY91" fmla="*/ 7365 h 10000"/>
                                  <a:gd name="connsiteX92" fmla="*/ 7027 w 10000"/>
                                  <a:gd name="connsiteY92" fmla="*/ 6785 h 10000"/>
                                  <a:gd name="connsiteX93" fmla="*/ 7126 w 10000"/>
                                  <a:gd name="connsiteY93" fmla="*/ 6179 h 10000"/>
                                  <a:gd name="connsiteX94" fmla="*/ 7226 w 10000"/>
                                  <a:gd name="connsiteY94" fmla="*/ 5560 h 10000"/>
                                  <a:gd name="connsiteX95" fmla="*/ 7326 w 10000"/>
                                  <a:gd name="connsiteY95" fmla="*/ 4927 h 10000"/>
                                  <a:gd name="connsiteX96" fmla="*/ 7326 w 10000"/>
                                  <a:gd name="connsiteY96" fmla="*/ 4308 h 10000"/>
                                  <a:gd name="connsiteX97" fmla="*/ 7425 w 10000"/>
                                  <a:gd name="connsiteY97" fmla="*/ 3704 h 10000"/>
                                  <a:gd name="connsiteX98" fmla="*/ 7525 w 10000"/>
                                  <a:gd name="connsiteY98" fmla="*/ 3111 h 10000"/>
                                  <a:gd name="connsiteX99" fmla="*/ 7625 w 10000"/>
                                  <a:gd name="connsiteY99" fmla="*/ 2555 h 10000"/>
                                  <a:gd name="connsiteX100" fmla="*/ 7625 w 10000"/>
                                  <a:gd name="connsiteY100" fmla="*/ 2015 h 10000"/>
                                  <a:gd name="connsiteX101" fmla="*/ 7724 w 10000"/>
                                  <a:gd name="connsiteY101" fmla="*/ 1542 h 10000"/>
                                  <a:gd name="connsiteX102" fmla="*/ 7824 w 10000"/>
                                  <a:gd name="connsiteY102" fmla="*/ 1106 h 10000"/>
                                  <a:gd name="connsiteX103" fmla="*/ 7924 w 10000"/>
                                  <a:gd name="connsiteY103" fmla="*/ 739 h 10000"/>
                                  <a:gd name="connsiteX104" fmla="*/ 7924 w 10000"/>
                                  <a:gd name="connsiteY104" fmla="*/ 449 h 10000"/>
                                  <a:gd name="connsiteX105" fmla="*/ 8023 w 10000"/>
                                  <a:gd name="connsiteY105" fmla="*/ 223 h 10000"/>
                                  <a:gd name="connsiteX106" fmla="*/ 8123 w 10000"/>
                                  <a:gd name="connsiteY106" fmla="*/ 80 h 10000"/>
                                  <a:gd name="connsiteX107" fmla="*/ 8123 w 10000"/>
                                  <a:gd name="connsiteY107" fmla="*/ 13 h 10000"/>
                                  <a:gd name="connsiteX108" fmla="*/ 8223 w 10000"/>
                                  <a:gd name="connsiteY108" fmla="*/ 0 h 10000"/>
                                  <a:gd name="connsiteX109" fmla="*/ 8322 w 10000"/>
                                  <a:gd name="connsiteY109" fmla="*/ 80 h 10000"/>
                                  <a:gd name="connsiteX110" fmla="*/ 8422 w 10000"/>
                                  <a:gd name="connsiteY110" fmla="*/ 223 h 10000"/>
                                  <a:gd name="connsiteX111" fmla="*/ 8422 w 10000"/>
                                  <a:gd name="connsiteY111" fmla="*/ 462 h 10000"/>
                                  <a:gd name="connsiteX112" fmla="*/ 8522 w 10000"/>
                                  <a:gd name="connsiteY112" fmla="*/ 779 h 10000"/>
                                  <a:gd name="connsiteX113" fmla="*/ 8605 w 10000"/>
                                  <a:gd name="connsiteY113" fmla="*/ 1159 h 10000"/>
                                  <a:gd name="connsiteX114" fmla="*/ 8704 w 10000"/>
                                  <a:gd name="connsiteY114" fmla="*/ 1595 h 10000"/>
                                  <a:gd name="connsiteX115" fmla="*/ 8704 w 10000"/>
                                  <a:gd name="connsiteY115" fmla="*/ 2082 h 10000"/>
                                  <a:gd name="connsiteX116" fmla="*/ 8804 w 10000"/>
                                  <a:gd name="connsiteY116" fmla="*/ 2608 h 10000"/>
                                  <a:gd name="connsiteX117" fmla="*/ 8904 w 10000"/>
                                  <a:gd name="connsiteY117" fmla="*/ 3162 h 10000"/>
                                  <a:gd name="connsiteX118" fmla="*/ 9003 w 10000"/>
                                  <a:gd name="connsiteY118" fmla="*/ 3754 h 10000"/>
                                  <a:gd name="connsiteX119" fmla="*/ 9003 w 10000"/>
                                  <a:gd name="connsiteY119" fmla="*/ 4361 h 10000"/>
                                  <a:gd name="connsiteX120" fmla="*/ 9103 w 10000"/>
                                  <a:gd name="connsiteY120" fmla="*/ 4993 h 10000"/>
                                  <a:gd name="connsiteX121" fmla="*/ 9103 w 10000"/>
                                  <a:gd name="connsiteY121" fmla="*/ 5020 h 10000"/>
                                  <a:gd name="connsiteX122" fmla="*/ 9103 w 10000"/>
                                  <a:gd name="connsiteY122" fmla="*/ 5033 h 10000"/>
                                  <a:gd name="connsiteX123" fmla="*/ 9103 w 10000"/>
                                  <a:gd name="connsiteY123" fmla="*/ 5060 h 10000"/>
                                  <a:gd name="connsiteX124" fmla="*/ 9103 w 10000"/>
                                  <a:gd name="connsiteY124" fmla="*/ 5086 h 10000"/>
                                  <a:gd name="connsiteX125" fmla="*/ 9103 w 10000"/>
                                  <a:gd name="connsiteY125" fmla="*/ 5113 h 10000"/>
                                  <a:gd name="connsiteX126" fmla="*/ 9103 w 10000"/>
                                  <a:gd name="connsiteY126" fmla="*/ 5139 h 10000"/>
                                  <a:gd name="connsiteX127" fmla="*/ 9103 w 10000"/>
                                  <a:gd name="connsiteY127" fmla="*/ 5153 h 10000"/>
                                  <a:gd name="connsiteX128" fmla="*/ 9103 w 10000"/>
                                  <a:gd name="connsiteY128" fmla="*/ 5177 h 10000"/>
                                  <a:gd name="connsiteX129" fmla="*/ 9103 w 10000"/>
                                  <a:gd name="connsiteY129" fmla="*/ 5204 h 10000"/>
                                  <a:gd name="connsiteX130" fmla="*/ 9103 w 10000"/>
                                  <a:gd name="connsiteY130" fmla="*/ 5230 h 10000"/>
                                  <a:gd name="connsiteX131" fmla="*/ 9103 w 10000"/>
                                  <a:gd name="connsiteY131" fmla="*/ 5257 h 10000"/>
                                  <a:gd name="connsiteX132" fmla="*/ 9103 w 10000"/>
                                  <a:gd name="connsiteY132" fmla="*/ 5270 h 10000"/>
                                  <a:gd name="connsiteX133" fmla="*/ 9103 w 10000"/>
                                  <a:gd name="connsiteY133" fmla="*/ 5296 h 10000"/>
                                  <a:gd name="connsiteX134" fmla="*/ 9103 w 10000"/>
                                  <a:gd name="connsiteY134" fmla="*/ 5323 h 10000"/>
                                  <a:gd name="connsiteX135" fmla="*/ 9103 w 10000"/>
                                  <a:gd name="connsiteY135" fmla="*/ 5350 h 10000"/>
                                  <a:gd name="connsiteX136" fmla="*/ 9103 w 10000"/>
                                  <a:gd name="connsiteY136" fmla="*/ 5376 h 10000"/>
                                  <a:gd name="connsiteX137" fmla="*/ 9203 w 10000"/>
                                  <a:gd name="connsiteY137" fmla="*/ 5389 h 10000"/>
                                  <a:gd name="connsiteX138" fmla="*/ 9203 w 10000"/>
                                  <a:gd name="connsiteY138" fmla="*/ 5416 h 10000"/>
                                  <a:gd name="connsiteX139" fmla="*/ 9203 w 10000"/>
                                  <a:gd name="connsiteY139" fmla="*/ 5442 h 10000"/>
                                  <a:gd name="connsiteX140" fmla="*/ 9203 w 10000"/>
                                  <a:gd name="connsiteY140" fmla="*/ 5467 h 10000"/>
                                  <a:gd name="connsiteX141" fmla="*/ 9203 w 10000"/>
                                  <a:gd name="connsiteY141" fmla="*/ 5493 h 10000"/>
                                  <a:gd name="connsiteX142" fmla="*/ 9203 w 10000"/>
                                  <a:gd name="connsiteY142" fmla="*/ 5507 h 10000"/>
                                  <a:gd name="connsiteX143" fmla="*/ 9203 w 10000"/>
                                  <a:gd name="connsiteY143" fmla="*/ 5533 h 10000"/>
                                  <a:gd name="connsiteX144" fmla="*/ 9203 w 10000"/>
                                  <a:gd name="connsiteY144" fmla="*/ 5560 h 10000"/>
                                  <a:gd name="connsiteX145" fmla="*/ 9203 w 10000"/>
                                  <a:gd name="connsiteY145" fmla="*/ 5586 h 10000"/>
                                  <a:gd name="connsiteX146" fmla="*/ 9203 w 10000"/>
                                  <a:gd name="connsiteY146" fmla="*/ 5613 h 10000"/>
                                  <a:gd name="connsiteX147" fmla="*/ 9203 w 10000"/>
                                  <a:gd name="connsiteY147" fmla="*/ 5626 h 10000"/>
                                  <a:gd name="connsiteX148" fmla="*/ 9203 w 10000"/>
                                  <a:gd name="connsiteY148" fmla="*/ 5653 h 10000"/>
                                  <a:gd name="connsiteX149" fmla="*/ 9203 w 10000"/>
                                  <a:gd name="connsiteY149" fmla="*/ 5679 h 10000"/>
                                  <a:gd name="connsiteX150" fmla="*/ 9203 w 10000"/>
                                  <a:gd name="connsiteY150" fmla="*/ 5706 h 10000"/>
                                  <a:gd name="connsiteX151" fmla="*/ 9203 w 10000"/>
                                  <a:gd name="connsiteY151" fmla="*/ 5732 h 10000"/>
                                  <a:gd name="connsiteX152" fmla="*/ 9203 w 10000"/>
                                  <a:gd name="connsiteY152" fmla="*/ 5746 h 10000"/>
                                  <a:gd name="connsiteX153" fmla="*/ 9203 w 10000"/>
                                  <a:gd name="connsiteY153" fmla="*/ 5770 h 10000"/>
                                  <a:gd name="connsiteX154" fmla="*/ 9203 w 10000"/>
                                  <a:gd name="connsiteY154" fmla="*/ 5796 h 10000"/>
                                  <a:gd name="connsiteX155" fmla="*/ 9203 w 10000"/>
                                  <a:gd name="connsiteY155" fmla="*/ 5823 h 10000"/>
                                  <a:gd name="connsiteX156" fmla="*/ 9203 w 10000"/>
                                  <a:gd name="connsiteY156" fmla="*/ 5850 h 10000"/>
                                  <a:gd name="connsiteX157" fmla="*/ 9203 w 10000"/>
                                  <a:gd name="connsiteY157" fmla="*/ 5863 h 10000"/>
                                  <a:gd name="connsiteX158" fmla="*/ 9203 w 10000"/>
                                  <a:gd name="connsiteY158" fmla="*/ 5889 h 10000"/>
                                  <a:gd name="connsiteX159" fmla="*/ 9203 w 10000"/>
                                  <a:gd name="connsiteY159" fmla="*/ 5916 h 10000"/>
                                  <a:gd name="connsiteX160" fmla="*/ 9203 w 10000"/>
                                  <a:gd name="connsiteY160" fmla="*/ 5942 h 10000"/>
                                  <a:gd name="connsiteX161" fmla="*/ 9203 w 10000"/>
                                  <a:gd name="connsiteY161" fmla="*/ 5956 h 10000"/>
                                  <a:gd name="connsiteX162" fmla="*/ 9203 w 10000"/>
                                  <a:gd name="connsiteY162" fmla="*/ 5982 h 10000"/>
                                  <a:gd name="connsiteX163" fmla="*/ 9203 w 10000"/>
                                  <a:gd name="connsiteY163" fmla="*/ 6009 h 10000"/>
                                  <a:gd name="connsiteX164" fmla="*/ 9203 w 10000"/>
                                  <a:gd name="connsiteY164" fmla="*/ 6035 h 10000"/>
                                  <a:gd name="connsiteX165" fmla="*/ 9203 w 10000"/>
                                  <a:gd name="connsiteY165" fmla="*/ 6060 h 10000"/>
                                  <a:gd name="connsiteX166" fmla="*/ 9203 w 10000"/>
                                  <a:gd name="connsiteY166" fmla="*/ 6073 h 10000"/>
                                  <a:gd name="connsiteX167" fmla="*/ 9203 w 10000"/>
                                  <a:gd name="connsiteY167" fmla="*/ 6100 h 10000"/>
                                  <a:gd name="connsiteX168" fmla="*/ 9203 w 10000"/>
                                  <a:gd name="connsiteY168" fmla="*/ 6126 h 10000"/>
                                  <a:gd name="connsiteX169" fmla="*/ 9203 w 10000"/>
                                  <a:gd name="connsiteY169" fmla="*/ 6153 h 10000"/>
                                  <a:gd name="connsiteX170" fmla="*/ 9203 w 10000"/>
                                  <a:gd name="connsiteY170" fmla="*/ 6166 h 10000"/>
                                  <a:gd name="connsiteX171" fmla="*/ 9203 w 10000"/>
                                  <a:gd name="connsiteY171" fmla="*/ 6192 h 10000"/>
                                  <a:gd name="connsiteX172" fmla="*/ 9203 w 10000"/>
                                  <a:gd name="connsiteY172" fmla="*/ 6219 h 10000"/>
                                  <a:gd name="connsiteX173" fmla="*/ 9302 w 10000"/>
                                  <a:gd name="connsiteY173" fmla="*/ 6246 h 10000"/>
                                  <a:gd name="connsiteX174" fmla="*/ 9302 w 10000"/>
                                  <a:gd name="connsiteY174" fmla="*/ 6259 h 10000"/>
                                  <a:gd name="connsiteX175" fmla="*/ 9302 w 10000"/>
                                  <a:gd name="connsiteY175" fmla="*/ 6285 h 10000"/>
                                  <a:gd name="connsiteX176" fmla="*/ 9302 w 10000"/>
                                  <a:gd name="connsiteY176" fmla="*/ 6312 h 10000"/>
                                  <a:gd name="connsiteX177" fmla="*/ 9302 w 10000"/>
                                  <a:gd name="connsiteY177" fmla="*/ 6338 h 10000"/>
                                  <a:gd name="connsiteX178" fmla="*/ 9302 w 10000"/>
                                  <a:gd name="connsiteY178" fmla="*/ 6350 h 10000"/>
                                  <a:gd name="connsiteX179" fmla="*/ 9302 w 10000"/>
                                  <a:gd name="connsiteY179" fmla="*/ 6376 h 10000"/>
                                  <a:gd name="connsiteX180" fmla="*/ 9302 w 10000"/>
                                  <a:gd name="connsiteY180" fmla="*/ 6403 h 10000"/>
                                  <a:gd name="connsiteX181" fmla="*/ 9302 w 10000"/>
                                  <a:gd name="connsiteY181" fmla="*/ 6416 h 10000"/>
                                  <a:gd name="connsiteX182" fmla="*/ 9302 w 10000"/>
                                  <a:gd name="connsiteY182" fmla="*/ 6442 h 10000"/>
                                  <a:gd name="connsiteX183" fmla="*/ 9302 w 10000"/>
                                  <a:gd name="connsiteY183" fmla="*/ 6469 h 10000"/>
                                  <a:gd name="connsiteX184" fmla="*/ 9302 w 10000"/>
                                  <a:gd name="connsiteY184" fmla="*/ 6496 h 10000"/>
                                  <a:gd name="connsiteX185" fmla="*/ 9302 w 10000"/>
                                  <a:gd name="connsiteY185" fmla="*/ 6509 h 10000"/>
                                  <a:gd name="connsiteX186" fmla="*/ 9302 w 10000"/>
                                  <a:gd name="connsiteY186" fmla="*/ 6535 h 10000"/>
                                  <a:gd name="connsiteX187" fmla="*/ 9302 w 10000"/>
                                  <a:gd name="connsiteY187" fmla="*/ 6562 h 10000"/>
                                  <a:gd name="connsiteX188" fmla="*/ 9302 w 10000"/>
                                  <a:gd name="connsiteY188" fmla="*/ 6575 h 10000"/>
                                  <a:gd name="connsiteX189" fmla="*/ 9302 w 10000"/>
                                  <a:gd name="connsiteY189" fmla="*/ 6602 h 10000"/>
                                  <a:gd name="connsiteX190" fmla="*/ 9302 w 10000"/>
                                  <a:gd name="connsiteY190" fmla="*/ 6628 h 10000"/>
                                  <a:gd name="connsiteX191" fmla="*/ 9302 w 10000"/>
                                  <a:gd name="connsiteY191" fmla="*/ 6653 h 10000"/>
                                  <a:gd name="connsiteX192" fmla="*/ 9302 w 10000"/>
                                  <a:gd name="connsiteY192" fmla="*/ 6666 h 10000"/>
                                  <a:gd name="connsiteX193" fmla="*/ 9302 w 10000"/>
                                  <a:gd name="connsiteY193" fmla="*/ 6692 h 10000"/>
                                  <a:gd name="connsiteX194" fmla="*/ 9302 w 10000"/>
                                  <a:gd name="connsiteY194" fmla="*/ 6719 h 10000"/>
                                  <a:gd name="connsiteX195" fmla="*/ 9302 w 10000"/>
                                  <a:gd name="connsiteY195" fmla="*/ 6732 h 10000"/>
                                  <a:gd name="connsiteX196" fmla="*/ 9302 w 10000"/>
                                  <a:gd name="connsiteY196" fmla="*/ 6759 h 10000"/>
                                  <a:gd name="connsiteX197" fmla="*/ 9302 w 10000"/>
                                  <a:gd name="connsiteY197" fmla="*/ 6785 h 10000"/>
                                  <a:gd name="connsiteX198" fmla="*/ 9302 w 10000"/>
                                  <a:gd name="connsiteY198" fmla="*/ 6799 h 10000"/>
                                  <a:gd name="connsiteX199" fmla="*/ 9302 w 10000"/>
                                  <a:gd name="connsiteY199" fmla="*/ 6825 h 10000"/>
                                  <a:gd name="connsiteX200" fmla="*/ 9302 w 10000"/>
                                  <a:gd name="connsiteY200" fmla="*/ 6852 h 10000"/>
                                  <a:gd name="connsiteX201" fmla="*/ 9302 w 10000"/>
                                  <a:gd name="connsiteY201" fmla="*/ 6865 h 10000"/>
                                  <a:gd name="connsiteX202" fmla="*/ 9302 w 10000"/>
                                  <a:gd name="connsiteY202" fmla="*/ 6892 h 10000"/>
                                  <a:gd name="connsiteX203" fmla="*/ 9302 w 10000"/>
                                  <a:gd name="connsiteY203" fmla="*/ 6918 h 10000"/>
                                  <a:gd name="connsiteX204" fmla="*/ 9302 w 10000"/>
                                  <a:gd name="connsiteY204" fmla="*/ 6929 h 10000"/>
                                  <a:gd name="connsiteX205" fmla="*/ 9302 w 10000"/>
                                  <a:gd name="connsiteY205" fmla="*/ 6956 h 10000"/>
                                  <a:gd name="connsiteX206" fmla="*/ 9302 w 10000"/>
                                  <a:gd name="connsiteY206" fmla="*/ 6969 h 10000"/>
                                  <a:gd name="connsiteX207" fmla="*/ 9302 w 10000"/>
                                  <a:gd name="connsiteY207" fmla="*/ 6996 h 10000"/>
                                  <a:gd name="connsiteX208" fmla="*/ 9302 w 10000"/>
                                  <a:gd name="connsiteY208" fmla="*/ 7022 h 10000"/>
                                  <a:gd name="connsiteX209" fmla="*/ 9302 w 10000"/>
                                  <a:gd name="connsiteY209" fmla="*/ 7035 h 10000"/>
                                  <a:gd name="connsiteX210" fmla="*/ 9402 w 10000"/>
                                  <a:gd name="connsiteY210" fmla="*/ 7062 h 10000"/>
                                  <a:gd name="connsiteX211" fmla="*/ 9402 w 10000"/>
                                  <a:gd name="connsiteY211" fmla="*/ 7088 h 10000"/>
                                  <a:gd name="connsiteX212" fmla="*/ 9402 w 10000"/>
                                  <a:gd name="connsiteY212" fmla="*/ 7102 h 10000"/>
                                  <a:gd name="connsiteX213" fmla="*/ 9402 w 10000"/>
                                  <a:gd name="connsiteY213" fmla="*/ 7128 h 10000"/>
                                  <a:gd name="connsiteX214" fmla="*/ 9402 w 10000"/>
                                  <a:gd name="connsiteY214" fmla="*/ 7142 h 10000"/>
                                  <a:gd name="connsiteX215" fmla="*/ 9402 w 10000"/>
                                  <a:gd name="connsiteY215" fmla="*/ 7168 h 10000"/>
                                  <a:gd name="connsiteX216" fmla="*/ 9402 w 10000"/>
                                  <a:gd name="connsiteY216" fmla="*/ 7195 h 10000"/>
                                  <a:gd name="connsiteX217" fmla="*/ 9402 w 10000"/>
                                  <a:gd name="connsiteY217" fmla="*/ 7208 h 10000"/>
                                  <a:gd name="connsiteX218" fmla="*/ 9402 w 10000"/>
                                  <a:gd name="connsiteY218" fmla="*/ 7232 h 10000"/>
                                  <a:gd name="connsiteX219" fmla="*/ 9402 w 10000"/>
                                  <a:gd name="connsiteY219" fmla="*/ 7246 h 10000"/>
                                  <a:gd name="connsiteX220" fmla="*/ 9402 w 10000"/>
                                  <a:gd name="connsiteY220" fmla="*/ 7272 h 10000"/>
                                  <a:gd name="connsiteX221" fmla="*/ 9402 w 10000"/>
                                  <a:gd name="connsiteY221" fmla="*/ 7285 h 10000"/>
                                  <a:gd name="connsiteX222" fmla="*/ 9402 w 10000"/>
                                  <a:gd name="connsiteY222" fmla="*/ 7312 h 10000"/>
                                  <a:gd name="connsiteX223" fmla="*/ 9402 w 10000"/>
                                  <a:gd name="connsiteY223" fmla="*/ 7338 h 10000"/>
                                  <a:gd name="connsiteX224" fmla="*/ 9402 w 10000"/>
                                  <a:gd name="connsiteY224" fmla="*/ 7352 h 10000"/>
                                  <a:gd name="connsiteX225" fmla="*/ 9402 w 10000"/>
                                  <a:gd name="connsiteY225" fmla="*/ 7378 h 10000"/>
                                  <a:gd name="connsiteX226" fmla="*/ 9402 w 10000"/>
                                  <a:gd name="connsiteY226" fmla="*/ 7392 h 10000"/>
                                  <a:gd name="connsiteX227" fmla="*/ 9402 w 10000"/>
                                  <a:gd name="connsiteY227" fmla="*/ 7418 h 10000"/>
                                  <a:gd name="connsiteX228" fmla="*/ 9402 w 10000"/>
                                  <a:gd name="connsiteY228" fmla="*/ 7431 h 10000"/>
                                  <a:gd name="connsiteX229" fmla="*/ 9402 w 10000"/>
                                  <a:gd name="connsiteY229" fmla="*/ 7458 h 10000"/>
                                  <a:gd name="connsiteX230" fmla="*/ 9402 w 10000"/>
                                  <a:gd name="connsiteY230" fmla="*/ 7471 h 10000"/>
                                  <a:gd name="connsiteX231" fmla="*/ 9402 w 10000"/>
                                  <a:gd name="connsiteY231" fmla="*/ 7498 h 10000"/>
                                  <a:gd name="connsiteX232" fmla="*/ 9402 w 10000"/>
                                  <a:gd name="connsiteY232" fmla="*/ 7509 h 10000"/>
                                  <a:gd name="connsiteX233" fmla="*/ 9402 w 10000"/>
                                  <a:gd name="connsiteY233" fmla="*/ 7535 h 10000"/>
                                  <a:gd name="connsiteX234" fmla="*/ 9402 w 10000"/>
                                  <a:gd name="connsiteY234" fmla="*/ 7549 h 10000"/>
                                  <a:gd name="connsiteX235" fmla="*/ 9402 w 10000"/>
                                  <a:gd name="connsiteY235" fmla="*/ 7575 h 10000"/>
                                  <a:gd name="connsiteX236" fmla="*/ 9402 w 10000"/>
                                  <a:gd name="connsiteY236" fmla="*/ 7588 h 10000"/>
                                  <a:gd name="connsiteX237" fmla="*/ 9402 w 10000"/>
                                  <a:gd name="connsiteY237" fmla="*/ 7615 h 10000"/>
                                  <a:gd name="connsiteX238" fmla="*/ 9402 w 10000"/>
                                  <a:gd name="connsiteY238" fmla="*/ 7628 h 10000"/>
                                  <a:gd name="connsiteX239" fmla="*/ 9402 w 10000"/>
                                  <a:gd name="connsiteY239" fmla="*/ 7655 h 10000"/>
                                  <a:gd name="connsiteX240" fmla="*/ 9402 w 10000"/>
                                  <a:gd name="connsiteY240" fmla="*/ 7668 h 10000"/>
                                  <a:gd name="connsiteX241" fmla="*/ 9402 w 10000"/>
                                  <a:gd name="connsiteY241" fmla="*/ 7695 h 10000"/>
                                  <a:gd name="connsiteX242" fmla="*/ 9402 w 10000"/>
                                  <a:gd name="connsiteY242" fmla="*/ 7708 h 10000"/>
                                  <a:gd name="connsiteX243" fmla="*/ 9402 w 10000"/>
                                  <a:gd name="connsiteY243" fmla="*/ 7735 h 10000"/>
                                  <a:gd name="connsiteX244" fmla="*/ 9402 w 10000"/>
                                  <a:gd name="connsiteY244" fmla="*/ 7748 h 10000"/>
                                  <a:gd name="connsiteX245" fmla="*/ 9402 w 10000"/>
                                  <a:gd name="connsiteY245" fmla="*/ 7774 h 10000"/>
                                  <a:gd name="connsiteX246" fmla="*/ 9502 w 10000"/>
                                  <a:gd name="connsiteY246" fmla="*/ 7788 h 10000"/>
                                  <a:gd name="connsiteX247" fmla="*/ 9502 w 10000"/>
                                  <a:gd name="connsiteY247" fmla="*/ 7812 h 10000"/>
                                  <a:gd name="connsiteX248" fmla="*/ 9502 w 10000"/>
                                  <a:gd name="connsiteY248" fmla="*/ 7825 h 10000"/>
                                  <a:gd name="connsiteX249" fmla="*/ 9502 w 10000"/>
                                  <a:gd name="connsiteY249" fmla="*/ 7852 h 10000"/>
                                  <a:gd name="connsiteX250" fmla="*/ 9502 w 10000"/>
                                  <a:gd name="connsiteY250" fmla="*/ 7865 h 10000"/>
                                  <a:gd name="connsiteX251" fmla="*/ 9502 w 10000"/>
                                  <a:gd name="connsiteY251" fmla="*/ 7878 h 10000"/>
                                  <a:gd name="connsiteX252" fmla="*/ 9502 w 10000"/>
                                  <a:gd name="connsiteY252" fmla="*/ 7905 h 10000"/>
                                  <a:gd name="connsiteX253" fmla="*/ 9502 w 10000"/>
                                  <a:gd name="connsiteY253" fmla="*/ 7918 h 10000"/>
                                  <a:gd name="connsiteX254" fmla="*/ 9502 w 10000"/>
                                  <a:gd name="connsiteY254" fmla="*/ 7945 h 10000"/>
                                  <a:gd name="connsiteX255" fmla="*/ 9502 w 10000"/>
                                  <a:gd name="connsiteY255" fmla="*/ 7958 h 10000"/>
                                  <a:gd name="connsiteX256" fmla="*/ 9502 w 10000"/>
                                  <a:gd name="connsiteY256" fmla="*/ 7971 h 10000"/>
                                  <a:gd name="connsiteX257" fmla="*/ 9502 w 10000"/>
                                  <a:gd name="connsiteY257" fmla="*/ 7998 h 10000"/>
                                  <a:gd name="connsiteX258" fmla="*/ 9502 w 10000"/>
                                  <a:gd name="connsiteY258" fmla="*/ 8011 h 10000"/>
                                  <a:gd name="connsiteX259" fmla="*/ 9502 w 10000"/>
                                  <a:gd name="connsiteY259" fmla="*/ 8038 h 10000"/>
                                  <a:gd name="connsiteX260" fmla="*/ 9502 w 10000"/>
                                  <a:gd name="connsiteY260" fmla="*/ 8051 h 10000"/>
                                  <a:gd name="connsiteX261" fmla="*/ 9502 w 10000"/>
                                  <a:gd name="connsiteY261" fmla="*/ 8064 h 10000"/>
                                  <a:gd name="connsiteX262" fmla="*/ 9502 w 10000"/>
                                  <a:gd name="connsiteY262" fmla="*/ 8091 h 10000"/>
                                  <a:gd name="connsiteX263" fmla="*/ 9502 w 10000"/>
                                  <a:gd name="connsiteY263" fmla="*/ 8102 h 10000"/>
                                  <a:gd name="connsiteX264" fmla="*/ 9502 w 10000"/>
                                  <a:gd name="connsiteY264" fmla="*/ 8128 h 10000"/>
                                  <a:gd name="connsiteX265" fmla="*/ 9502 w 10000"/>
                                  <a:gd name="connsiteY265" fmla="*/ 8142 h 10000"/>
                                  <a:gd name="connsiteX266" fmla="*/ 9502 w 10000"/>
                                  <a:gd name="connsiteY266" fmla="*/ 8155 h 10000"/>
                                  <a:gd name="connsiteX267" fmla="*/ 9502 w 10000"/>
                                  <a:gd name="connsiteY267" fmla="*/ 8181 h 10000"/>
                                  <a:gd name="connsiteX268" fmla="*/ 9502 w 10000"/>
                                  <a:gd name="connsiteY268" fmla="*/ 8195 h 10000"/>
                                  <a:gd name="connsiteX269" fmla="*/ 9502 w 10000"/>
                                  <a:gd name="connsiteY269" fmla="*/ 8208 h 10000"/>
                                  <a:gd name="connsiteX270" fmla="*/ 9502 w 10000"/>
                                  <a:gd name="connsiteY270" fmla="*/ 8235 h 10000"/>
                                  <a:gd name="connsiteX271" fmla="*/ 9502 w 10000"/>
                                  <a:gd name="connsiteY271" fmla="*/ 8248 h 10000"/>
                                  <a:gd name="connsiteX272" fmla="*/ 9502 w 10000"/>
                                  <a:gd name="connsiteY272" fmla="*/ 8261 h 10000"/>
                                  <a:gd name="connsiteX273" fmla="*/ 9502 w 10000"/>
                                  <a:gd name="connsiteY273" fmla="*/ 8288 h 10000"/>
                                  <a:gd name="connsiteX274" fmla="*/ 9502 w 10000"/>
                                  <a:gd name="connsiteY274" fmla="*/ 8301 h 10000"/>
                                  <a:gd name="connsiteX275" fmla="*/ 9502 w 10000"/>
                                  <a:gd name="connsiteY275" fmla="*/ 8314 h 10000"/>
                                  <a:gd name="connsiteX276" fmla="*/ 9502 w 10000"/>
                                  <a:gd name="connsiteY276" fmla="*/ 8327 h 10000"/>
                                  <a:gd name="connsiteX277" fmla="*/ 9502 w 10000"/>
                                  <a:gd name="connsiteY277" fmla="*/ 8354 h 10000"/>
                                  <a:gd name="connsiteX278" fmla="*/ 9502 w 10000"/>
                                  <a:gd name="connsiteY278" fmla="*/ 8367 h 10000"/>
                                  <a:gd name="connsiteX279" fmla="*/ 9502 w 10000"/>
                                  <a:gd name="connsiteY279" fmla="*/ 8381 h 10000"/>
                                  <a:gd name="connsiteX280" fmla="*/ 9502 w 10000"/>
                                  <a:gd name="connsiteY280" fmla="*/ 8405 h 10000"/>
                                  <a:gd name="connsiteX281" fmla="*/ 9502 w 10000"/>
                                  <a:gd name="connsiteY281" fmla="*/ 8418 h 10000"/>
                                  <a:gd name="connsiteX282" fmla="*/ 9601 w 10000"/>
                                  <a:gd name="connsiteY282" fmla="*/ 8431 h 10000"/>
                                  <a:gd name="connsiteX283" fmla="*/ 9601 w 10000"/>
                                  <a:gd name="connsiteY283" fmla="*/ 8445 h 10000"/>
                                  <a:gd name="connsiteX284" fmla="*/ 9601 w 10000"/>
                                  <a:gd name="connsiteY284" fmla="*/ 8471 h 10000"/>
                                  <a:gd name="connsiteX285" fmla="*/ 9601 w 10000"/>
                                  <a:gd name="connsiteY285" fmla="*/ 8485 h 10000"/>
                                  <a:gd name="connsiteX286" fmla="*/ 9601 w 10000"/>
                                  <a:gd name="connsiteY286" fmla="*/ 8498 h 10000"/>
                                  <a:gd name="connsiteX287" fmla="*/ 9601 w 10000"/>
                                  <a:gd name="connsiteY287" fmla="*/ 8511 h 10000"/>
                                  <a:gd name="connsiteX288" fmla="*/ 9601 w 10000"/>
                                  <a:gd name="connsiteY288" fmla="*/ 8538 h 10000"/>
                                  <a:gd name="connsiteX289" fmla="*/ 9601 w 10000"/>
                                  <a:gd name="connsiteY289" fmla="*/ 8551 h 10000"/>
                                  <a:gd name="connsiteX290" fmla="*/ 9601 w 10000"/>
                                  <a:gd name="connsiteY290" fmla="*/ 8564 h 10000"/>
                                  <a:gd name="connsiteX291" fmla="*/ 9601 w 10000"/>
                                  <a:gd name="connsiteY291" fmla="*/ 8577 h 10000"/>
                                  <a:gd name="connsiteX292" fmla="*/ 9601 w 10000"/>
                                  <a:gd name="connsiteY292" fmla="*/ 8604 h 10000"/>
                                  <a:gd name="connsiteX293" fmla="*/ 9601 w 10000"/>
                                  <a:gd name="connsiteY293" fmla="*/ 8617 h 10000"/>
                                  <a:gd name="connsiteX294" fmla="*/ 9601 w 10000"/>
                                  <a:gd name="connsiteY294" fmla="*/ 8631 h 10000"/>
                                  <a:gd name="connsiteX295" fmla="*/ 9601 w 10000"/>
                                  <a:gd name="connsiteY295" fmla="*/ 8644 h 10000"/>
                                  <a:gd name="connsiteX296" fmla="*/ 9601 w 10000"/>
                                  <a:gd name="connsiteY296" fmla="*/ 8657 h 10000"/>
                                  <a:gd name="connsiteX297" fmla="*/ 9601 w 10000"/>
                                  <a:gd name="connsiteY297" fmla="*/ 8681 h 10000"/>
                                  <a:gd name="connsiteX298" fmla="*/ 9601 w 10000"/>
                                  <a:gd name="connsiteY298" fmla="*/ 8695 h 10000"/>
                                  <a:gd name="connsiteX299" fmla="*/ 9601 w 10000"/>
                                  <a:gd name="connsiteY299" fmla="*/ 8708 h 10000"/>
                                  <a:gd name="connsiteX300" fmla="*/ 9601 w 10000"/>
                                  <a:gd name="connsiteY300" fmla="*/ 8721 h 10000"/>
                                  <a:gd name="connsiteX301" fmla="*/ 9601 w 10000"/>
                                  <a:gd name="connsiteY301" fmla="*/ 8735 h 10000"/>
                                  <a:gd name="connsiteX302" fmla="*/ 9601 w 10000"/>
                                  <a:gd name="connsiteY302" fmla="*/ 8748 h 10000"/>
                                  <a:gd name="connsiteX303" fmla="*/ 9601 w 10000"/>
                                  <a:gd name="connsiteY303" fmla="*/ 8774 h 10000"/>
                                  <a:gd name="connsiteX304" fmla="*/ 9601 w 10000"/>
                                  <a:gd name="connsiteY304" fmla="*/ 8788 h 10000"/>
                                  <a:gd name="connsiteX305" fmla="*/ 9601 w 10000"/>
                                  <a:gd name="connsiteY305" fmla="*/ 8801 h 10000"/>
                                  <a:gd name="connsiteX306" fmla="*/ 9601 w 10000"/>
                                  <a:gd name="connsiteY306" fmla="*/ 8814 h 10000"/>
                                  <a:gd name="connsiteX307" fmla="*/ 9601 w 10000"/>
                                  <a:gd name="connsiteY307" fmla="*/ 8827 h 10000"/>
                                  <a:gd name="connsiteX308" fmla="*/ 9601 w 10000"/>
                                  <a:gd name="connsiteY308" fmla="*/ 8841 h 10000"/>
                                  <a:gd name="connsiteX309" fmla="*/ 9601 w 10000"/>
                                  <a:gd name="connsiteY309" fmla="*/ 8854 h 10000"/>
                                  <a:gd name="connsiteX310" fmla="*/ 9601 w 10000"/>
                                  <a:gd name="connsiteY310" fmla="*/ 8881 h 10000"/>
                                  <a:gd name="connsiteX311" fmla="*/ 9601 w 10000"/>
                                  <a:gd name="connsiteY311" fmla="*/ 8894 h 10000"/>
                                  <a:gd name="connsiteX312" fmla="*/ 9601 w 10000"/>
                                  <a:gd name="connsiteY312" fmla="*/ 8907 h 10000"/>
                                  <a:gd name="connsiteX313" fmla="*/ 9601 w 10000"/>
                                  <a:gd name="connsiteY313" fmla="*/ 8920 h 10000"/>
                                  <a:gd name="connsiteX314" fmla="*/ 9601 w 10000"/>
                                  <a:gd name="connsiteY314" fmla="*/ 8934 h 10000"/>
                                  <a:gd name="connsiteX315" fmla="*/ 9601 w 10000"/>
                                  <a:gd name="connsiteY315" fmla="*/ 8947 h 10000"/>
                                  <a:gd name="connsiteX316" fmla="*/ 9601 w 10000"/>
                                  <a:gd name="connsiteY316" fmla="*/ 8960 h 10000"/>
                                  <a:gd name="connsiteX317" fmla="*/ 9601 w 10000"/>
                                  <a:gd name="connsiteY317" fmla="*/ 8971 h 10000"/>
                                  <a:gd name="connsiteX318" fmla="*/ 9701 w 10000"/>
                                  <a:gd name="connsiteY318" fmla="*/ 8985 h 10000"/>
                                  <a:gd name="connsiteX319" fmla="*/ 9701 w 10000"/>
                                  <a:gd name="connsiteY319" fmla="*/ 8998 h 10000"/>
                                  <a:gd name="connsiteX320" fmla="*/ 9701 w 10000"/>
                                  <a:gd name="connsiteY320" fmla="*/ 9011 h 10000"/>
                                  <a:gd name="connsiteX321" fmla="*/ 9701 w 10000"/>
                                  <a:gd name="connsiteY321" fmla="*/ 9024 h 10000"/>
                                  <a:gd name="connsiteX322" fmla="*/ 9701 w 10000"/>
                                  <a:gd name="connsiteY322" fmla="*/ 9038 h 10000"/>
                                  <a:gd name="connsiteX323" fmla="*/ 9701 w 10000"/>
                                  <a:gd name="connsiteY323" fmla="*/ 9051 h 10000"/>
                                  <a:gd name="connsiteX324" fmla="*/ 9701 w 10000"/>
                                  <a:gd name="connsiteY324" fmla="*/ 9064 h 10000"/>
                                  <a:gd name="connsiteX325" fmla="*/ 9701 w 10000"/>
                                  <a:gd name="connsiteY325" fmla="*/ 9077 h 10000"/>
                                  <a:gd name="connsiteX326" fmla="*/ 9701 w 10000"/>
                                  <a:gd name="connsiteY326" fmla="*/ 9091 h 10000"/>
                                  <a:gd name="connsiteX327" fmla="*/ 9701 w 10000"/>
                                  <a:gd name="connsiteY327" fmla="*/ 9104 h 10000"/>
                                  <a:gd name="connsiteX328" fmla="*/ 9701 w 10000"/>
                                  <a:gd name="connsiteY328" fmla="*/ 9117 h 10000"/>
                                  <a:gd name="connsiteX329" fmla="*/ 9701 w 10000"/>
                                  <a:gd name="connsiteY329" fmla="*/ 9131 h 10000"/>
                                  <a:gd name="connsiteX330" fmla="*/ 9701 w 10000"/>
                                  <a:gd name="connsiteY330" fmla="*/ 9144 h 10000"/>
                                  <a:gd name="connsiteX331" fmla="*/ 9701 w 10000"/>
                                  <a:gd name="connsiteY331" fmla="*/ 9157 h 10000"/>
                                  <a:gd name="connsiteX332" fmla="*/ 9701 w 10000"/>
                                  <a:gd name="connsiteY332" fmla="*/ 9170 h 10000"/>
                                  <a:gd name="connsiteX333" fmla="*/ 9701 w 10000"/>
                                  <a:gd name="connsiteY333" fmla="*/ 9184 h 10000"/>
                                  <a:gd name="connsiteX334" fmla="*/ 9701 w 10000"/>
                                  <a:gd name="connsiteY334" fmla="*/ 9197 h 10000"/>
                                  <a:gd name="connsiteX335" fmla="*/ 9701 w 10000"/>
                                  <a:gd name="connsiteY335" fmla="*/ 9210 h 10000"/>
                                  <a:gd name="connsiteX336" fmla="*/ 9701 w 10000"/>
                                  <a:gd name="connsiteY336" fmla="*/ 9223 h 10000"/>
                                  <a:gd name="connsiteX337" fmla="*/ 9701 w 10000"/>
                                  <a:gd name="connsiteY337" fmla="*/ 9237 h 10000"/>
                                  <a:gd name="connsiteX338" fmla="*/ 9701 w 10000"/>
                                  <a:gd name="connsiteY338" fmla="*/ 9250 h 10000"/>
                                  <a:gd name="connsiteX339" fmla="*/ 9701 w 10000"/>
                                  <a:gd name="connsiteY339" fmla="*/ 9261 h 10000"/>
                                  <a:gd name="connsiteX340" fmla="*/ 9701 w 10000"/>
                                  <a:gd name="connsiteY340" fmla="*/ 9274 h 10000"/>
                                  <a:gd name="connsiteX341" fmla="*/ 9701 w 10000"/>
                                  <a:gd name="connsiteY341" fmla="*/ 9288 h 10000"/>
                                  <a:gd name="connsiteX342" fmla="*/ 9701 w 10000"/>
                                  <a:gd name="connsiteY342" fmla="*/ 9301 h 10000"/>
                                  <a:gd name="connsiteX343" fmla="*/ 9701 w 10000"/>
                                  <a:gd name="connsiteY343" fmla="*/ 9314 h 10000"/>
                                  <a:gd name="connsiteX344" fmla="*/ 9701 w 10000"/>
                                  <a:gd name="connsiteY344" fmla="*/ 9327 h 10000"/>
                                  <a:gd name="connsiteX345" fmla="*/ 9701 w 10000"/>
                                  <a:gd name="connsiteY345" fmla="*/ 9341 h 10000"/>
                                  <a:gd name="connsiteX346" fmla="*/ 9701 w 10000"/>
                                  <a:gd name="connsiteY346" fmla="*/ 9354 h 10000"/>
                                  <a:gd name="connsiteX347" fmla="*/ 9701 w 10000"/>
                                  <a:gd name="connsiteY347" fmla="*/ 9367 h 10000"/>
                                  <a:gd name="connsiteX348" fmla="*/ 9701 w 10000"/>
                                  <a:gd name="connsiteY348" fmla="*/ 9381 h 10000"/>
                                  <a:gd name="connsiteX349" fmla="*/ 9701 w 10000"/>
                                  <a:gd name="connsiteY349" fmla="*/ 9394 h 10000"/>
                                  <a:gd name="connsiteX350" fmla="*/ 9701 w 10000"/>
                                  <a:gd name="connsiteY350" fmla="*/ 9407 h 10000"/>
                                  <a:gd name="connsiteX351" fmla="*/ 9701 w 10000"/>
                                  <a:gd name="connsiteY351" fmla="*/ 9420 h 10000"/>
                                  <a:gd name="connsiteX352" fmla="*/ 9801 w 10000"/>
                                  <a:gd name="connsiteY352" fmla="*/ 9434 h 10000"/>
                                  <a:gd name="connsiteX353" fmla="*/ 9801 w 10000"/>
                                  <a:gd name="connsiteY353" fmla="*/ 9447 h 10000"/>
                                  <a:gd name="connsiteX354" fmla="*/ 9801 w 10000"/>
                                  <a:gd name="connsiteY354" fmla="*/ 9460 h 10000"/>
                                  <a:gd name="connsiteX355" fmla="*/ 9801 w 10000"/>
                                  <a:gd name="connsiteY355" fmla="*/ 9473 h 10000"/>
                                  <a:gd name="connsiteX356" fmla="*/ 9801 w 10000"/>
                                  <a:gd name="connsiteY356" fmla="*/ 9487 h 10000"/>
                                  <a:gd name="connsiteX357" fmla="*/ 9801 w 10000"/>
                                  <a:gd name="connsiteY357" fmla="*/ 9500 h 10000"/>
                                  <a:gd name="connsiteX358" fmla="*/ 9801 w 10000"/>
                                  <a:gd name="connsiteY358" fmla="*/ 9513 h 10000"/>
                                  <a:gd name="connsiteX359" fmla="*/ 9801 w 10000"/>
                                  <a:gd name="connsiteY359" fmla="*/ 9527 h 10000"/>
                                  <a:gd name="connsiteX360" fmla="*/ 9801 w 10000"/>
                                  <a:gd name="connsiteY360" fmla="*/ 9540 h 10000"/>
                                  <a:gd name="connsiteX361" fmla="*/ 9801 w 10000"/>
                                  <a:gd name="connsiteY361" fmla="*/ 9551 h 10000"/>
                                  <a:gd name="connsiteX362" fmla="*/ 9801 w 10000"/>
                                  <a:gd name="connsiteY362" fmla="*/ 9564 h 10000"/>
                                  <a:gd name="connsiteX363" fmla="*/ 9801 w 10000"/>
                                  <a:gd name="connsiteY363" fmla="*/ 9577 h 10000"/>
                                  <a:gd name="connsiteX364" fmla="*/ 9801 w 10000"/>
                                  <a:gd name="connsiteY364" fmla="*/ 9591 h 10000"/>
                                  <a:gd name="connsiteX365" fmla="*/ 9801 w 10000"/>
                                  <a:gd name="connsiteY365" fmla="*/ 9604 h 10000"/>
                                  <a:gd name="connsiteX366" fmla="*/ 9801 w 10000"/>
                                  <a:gd name="connsiteY366" fmla="*/ 9617 h 10000"/>
                                  <a:gd name="connsiteX367" fmla="*/ 9801 w 10000"/>
                                  <a:gd name="connsiteY367" fmla="*/ 9631 h 10000"/>
                                  <a:gd name="connsiteX368" fmla="*/ 9801 w 10000"/>
                                  <a:gd name="connsiteY368" fmla="*/ 9644 h 10000"/>
                                  <a:gd name="connsiteX369" fmla="*/ 9801 w 10000"/>
                                  <a:gd name="connsiteY369" fmla="*/ 9657 h 10000"/>
                                  <a:gd name="connsiteX370" fmla="*/ 9801 w 10000"/>
                                  <a:gd name="connsiteY370" fmla="*/ 9670 h 10000"/>
                                  <a:gd name="connsiteX371" fmla="*/ 9801 w 10000"/>
                                  <a:gd name="connsiteY371" fmla="*/ 9684 h 10000"/>
                                  <a:gd name="connsiteX372" fmla="*/ 9801 w 10000"/>
                                  <a:gd name="connsiteY372" fmla="*/ 9697 h 10000"/>
                                  <a:gd name="connsiteX373" fmla="*/ 9801 w 10000"/>
                                  <a:gd name="connsiteY373" fmla="*/ 9710 h 10000"/>
                                  <a:gd name="connsiteX374" fmla="*/ 9801 w 10000"/>
                                  <a:gd name="connsiteY374" fmla="*/ 9723 h 10000"/>
                                  <a:gd name="connsiteX375" fmla="*/ 9801 w 10000"/>
                                  <a:gd name="connsiteY375" fmla="*/ 9737 h 10000"/>
                                  <a:gd name="connsiteX376" fmla="*/ 9801 w 10000"/>
                                  <a:gd name="connsiteY376" fmla="*/ 9750 h 10000"/>
                                  <a:gd name="connsiteX377" fmla="*/ 9900 w 10000"/>
                                  <a:gd name="connsiteY377" fmla="*/ 9750 h 10000"/>
                                  <a:gd name="connsiteX378" fmla="*/ 9900 w 10000"/>
                                  <a:gd name="connsiteY378" fmla="*/ 9763 h 10000"/>
                                  <a:gd name="connsiteX379" fmla="*/ 9900 w 10000"/>
                                  <a:gd name="connsiteY379" fmla="*/ 9777 h 10000"/>
                                  <a:gd name="connsiteX380" fmla="*/ 9900 w 10000"/>
                                  <a:gd name="connsiteY380" fmla="*/ 9790 h 10000"/>
                                  <a:gd name="connsiteX381" fmla="*/ 9900 w 10000"/>
                                  <a:gd name="connsiteY381" fmla="*/ 9803 h 10000"/>
                                  <a:gd name="connsiteX382" fmla="*/ 9900 w 10000"/>
                                  <a:gd name="connsiteY382" fmla="*/ 9816 h 10000"/>
                                  <a:gd name="connsiteX383" fmla="*/ 9900 w 10000"/>
                                  <a:gd name="connsiteY383" fmla="*/ 9830 h 10000"/>
                                  <a:gd name="connsiteX384" fmla="*/ 9900 w 10000"/>
                                  <a:gd name="connsiteY384" fmla="*/ 9843 h 10000"/>
                                  <a:gd name="connsiteX385" fmla="*/ 9900 w 10000"/>
                                  <a:gd name="connsiteY385" fmla="*/ 9854 h 10000"/>
                                  <a:gd name="connsiteX386" fmla="*/ 9900 w 10000"/>
                                  <a:gd name="connsiteY386" fmla="*/ 9867 h 10000"/>
                                  <a:gd name="connsiteX387" fmla="*/ 9900 w 10000"/>
                                  <a:gd name="connsiteY387" fmla="*/ 9881 h 10000"/>
                                  <a:gd name="connsiteX388" fmla="*/ 9900 w 10000"/>
                                  <a:gd name="connsiteY388" fmla="*/ 9894 h 10000"/>
                                  <a:gd name="connsiteX389" fmla="*/ 9900 w 10000"/>
                                  <a:gd name="connsiteY389" fmla="*/ 9907 h 10000"/>
                                  <a:gd name="connsiteX390" fmla="*/ 9900 w 10000"/>
                                  <a:gd name="connsiteY390" fmla="*/ 9920 h 10000"/>
                                  <a:gd name="connsiteX391" fmla="*/ 10000 w 10000"/>
                                  <a:gd name="connsiteY391" fmla="*/ 9920 h 10000"/>
                                  <a:gd name="connsiteX392" fmla="*/ 10000 w 10000"/>
                                  <a:gd name="connsiteY392" fmla="*/ 9934 h 10000"/>
                                  <a:gd name="connsiteX393" fmla="*/ 10000 w 10000"/>
                                  <a:gd name="connsiteY393" fmla="*/ 9947 h 10000"/>
                                  <a:gd name="connsiteX394" fmla="*/ 10000 w 10000"/>
                                  <a:gd name="connsiteY394" fmla="*/ 9960 h 10000"/>
                                  <a:gd name="connsiteX395" fmla="*/ 10000 w 10000"/>
                                  <a:gd name="connsiteY395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100 w 10000"/>
                                  <a:gd name="connsiteY4" fmla="*/ 4164 h 10000"/>
                                  <a:gd name="connsiteX5" fmla="*/ 797 w 10000"/>
                                  <a:gd name="connsiteY5" fmla="*/ 27 h 10000"/>
                                  <a:gd name="connsiteX6" fmla="*/ 897 w 10000"/>
                                  <a:gd name="connsiteY6" fmla="*/ 106 h 10000"/>
                                  <a:gd name="connsiteX7" fmla="*/ 897 w 10000"/>
                                  <a:gd name="connsiteY7" fmla="*/ 133 h 10000"/>
                                  <a:gd name="connsiteX8" fmla="*/ 997 w 10000"/>
                                  <a:gd name="connsiteY8" fmla="*/ 93 h 10000"/>
                                  <a:gd name="connsiteX9" fmla="*/ 1096 w 10000"/>
                                  <a:gd name="connsiteY9" fmla="*/ 93 h 10000"/>
                                  <a:gd name="connsiteX10" fmla="*/ 1196 w 10000"/>
                                  <a:gd name="connsiteY10" fmla="*/ 223 h 10000"/>
                                  <a:gd name="connsiteX11" fmla="*/ 1196 w 10000"/>
                                  <a:gd name="connsiteY11" fmla="*/ 502 h 10000"/>
                                  <a:gd name="connsiteX12" fmla="*/ 1296 w 10000"/>
                                  <a:gd name="connsiteY12" fmla="*/ 896 h 10000"/>
                                  <a:gd name="connsiteX13" fmla="*/ 1395 w 10000"/>
                                  <a:gd name="connsiteY13" fmla="*/ 1372 h 10000"/>
                                  <a:gd name="connsiteX14" fmla="*/ 1395 w 10000"/>
                                  <a:gd name="connsiteY14" fmla="*/ 1845 h 10000"/>
                                  <a:gd name="connsiteX15" fmla="*/ 1495 w 10000"/>
                                  <a:gd name="connsiteY15" fmla="*/ 2332 h 10000"/>
                                  <a:gd name="connsiteX16" fmla="*/ 1595 w 10000"/>
                                  <a:gd name="connsiteY16" fmla="*/ 2845 h 10000"/>
                                  <a:gd name="connsiteX17" fmla="*/ 1595 w 10000"/>
                                  <a:gd name="connsiteY17" fmla="*/ 3387 h 10000"/>
                                  <a:gd name="connsiteX18" fmla="*/ 1694 w 10000"/>
                                  <a:gd name="connsiteY18" fmla="*/ 3900 h 10000"/>
                                  <a:gd name="connsiteX19" fmla="*/ 1794 w 10000"/>
                                  <a:gd name="connsiteY19" fmla="*/ 4454 h 10000"/>
                                  <a:gd name="connsiteX20" fmla="*/ 1894 w 10000"/>
                                  <a:gd name="connsiteY20" fmla="*/ 5046 h 10000"/>
                                  <a:gd name="connsiteX21" fmla="*/ 1894 w 10000"/>
                                  <a:gd name="connsiteY21" fmla="*/ 5719 h 10000"/>
                                  <a:gd name="connsiteX22" fmla="*/ 1993 w 10000"/>
                                  <a:gd name="connsiteY22" fmla="*/ 6389 h 10000"/>
                                  <a:gd name="connsiteX23" fmla="*/ 2076 w 10000"/>
                                  <a:gd name="connsiteY23" fmla="*/ 7049 h 10000"/>
                                  <a:gd name="connsiteX24" fmla="*/ 2176 w 10000"/>
                                  <a:gd name="connsiteY24" fmla="*/ 7549 h 10000"/>
                                  <a:gd name="connsiteX25" fmla="*/ 2176 w 10000"/>
                                  <a:gd name="connsiteY25" fmla="*/ 8051 h 10000"/>
                                  <a:gd name="connsiteX26" fmla="*/ 2276 w 10000"/>
                                  <a:gd name="connsiteY26" fmla="*/ 8458 h 10000"/>
                                  <a:gd name="connsiteX27" fmla="*/ 2375 w 10000"/>
                                  <a:gd name="connsiteY27" fmla="*/ 8814 h 10000"/>
                                  <a:gd name="connsiteX28" fmla="*/ 2375 w 10000"/>
                                  <a:gd name="connsiteY28" fmla="*/ 9131 h 10000"/>
                                  <a:gd name="connsiteX29" fmla="*/ 2475 w 10000"/>
                                  <a:gd name="connsiteY29" fmla="*/ 9434 h 10000"/>
                                  <a:gd name="connsiteX30" fmla="*/ 2575 w 10000"/>
                                  <a:gd name="connsiteY30" fmla="*/ 9697 h 10000"/>
                                  <a:gd name="connsiteX31" fmla="*/ 2674 w 10000"/>
                                  <a:gd name="connsiteY31" fmla="*/ 9881 h 10000"/>
                                  <a:gd name="connsiteX32" fmla="*/ 2674 w 10000"/>
                                  <a:gd name="connsiteY32" fmla="*/ 10000 h 10000"/>
                                  <a:gd name="connsiteX33" fmla="*/ 2774 w 10000"/>
                                  <a:gd name="connsiteY33" fmla="*/ 10000 h 10000"/>
                                  <a:gd name="connsiteX34" fmla="*/ 2874 w 10000"/>
                                  <a:gd name="connsiteY34" fmla="*/ 9881 h 10000"/>
                                  <a:gd name="connsiteX35" fmla="*/ 2874 w 10000"/>
                                  <a:gd name="connsiteY35" fmla="*/ 9670 h 10000"/>
                                  <a:gd name="connsiteX36" fmla="*/ 2973 w 10000"/>
                                  <a:gd name="connsiteY36" fmla="*/ 9394 h 10000"/>
                                  <a:gd name="connsiteX37" fmla="*/ 3073 w 10000"/>
                                  <a:gd name="connsiteY37" fmla="*/ 9064 h 10000"/>
                                  <a:gd name="connsiteX38" fmla="*/ 3173 w 10000"/>
                                  <a:gd name="connsiteY38" fmla="*/ 8708 h 10000"/>
                                  <a:gd name="connsiteX39" fmla="*/ 3173 w 10000"/>
                                  <a:gd name="connsiteY39" fmla="*/ 8327 h 10000"/>
                                  <a:gd name="connsiteX40" fmla="*/ 3272 w 10000"/>
                                  <a:gd name="connsiteY40" fmla="*/ 7892 h 10000"/>
                                  <a:gd name="connsiteX41" fmla="*/ 3372 w 10000"/>
                                  <a:gd name="connsiteY41" fmla="*/ 7392 h 10000"/>
                                  <a:gd name="connsiteX42" fmla="*/ 3472 w 10000"/>
                                  <a:gd name="connsiteY42" fmla="*/ 6825 h 10000"/>
                                  <a:gd name="connsiteX43" fmla="*/ 3472 w 10000"/>
                                  <a:gd name="connsiteY43" fmla="*/ 6192 h 10000"/>
                                  <a:gd name="connsiteX44" fmla="*/ 3571 w 10000"/>
                                  <a:gd name="connsiteY44" fmla="*/ 5533 h 10000"/>
                                  <a:gd name="connsiteX45" fmla="*/ 3671 w 10000"/>
                                  <a:gd name="connsiteY45" fmla="*/ 4876 h 10000"/>
                                  <a:gd name="connsiteX46" fmla="*/ 3771 w 10000"/>
                                  <a:gd name="connsiteY46" fmla="*/ 4257 h 10000"/>
                                  <a:gd name="connsiteX47" fmla="*/ 3771 w 10000"/>
                                  <a:gd name="connsiteY47" fmla="*/ 3664 h 10000"/>
                                  <a:gd name="connsiteX48" fmla="*/ 3870 w 10000"/>
                                  <a:gd name="connsiteY48" fmla="*/ 3111 h 10000"/>
                                  <a:gd name="connsiteX49" fmla="*/ 3970 w 10000"/>
                                  <a:gd name="connsiteY49" fmla="*/ 2569 h 10000"/>
                                  <a:gd name="connsiteX50" fmla="*/ 4070 w 10000"/>
                                  <a:gd name="connsiteY50" fmla="*/ 2042 h 10000"/>
                                  <a:gd name="connsiteX51" fmla="*/ 4070 w 10000"/>
                                  <a:gd name="connsiteY51" fmla="*/ 1542 h 10000"/>
                                  <a:gd name="connsiteX52" fmla="*/ 4169 w 10000"/>
                                  <a:gd name="connsiteY52" fmla="*/ 1093 h 10000"/>
                                  <a:gd name="connsiteX53" fmla="*/ 4252 w 10000"/>
                                  <a:gd name="connsiteY53" fmla="*/ 712 h 10000"/>
                                  <a:gd name="connsiteX54" fmla="*/ 4252 w 10000"/>
                                  <a:gd name="connsiteY54" fmla="*/ 409 h 10000"/>
                                  <a:gd name="connsiteX55" fmla="*/ 4352 w 10000"/>
                                  <a:gd name="connsiteY55" fmla="*/ 199 h 10000"/>
                                  <a:gd name="connsiteX56" fmla="*/ 4452 w 10000"/>
                                  <a:gd name="connsiteY56" fmla="*/ 80 h 10000"/>
                                  <a:gd name="connsiteX57" fmla="*/ 4551 w 10000"/>
                                  <a:gd name="connsiteY57" fmla="*/ 13 h 10000"/>
                                  <a:gd name="connsiteX58" fmla="*/ 4651 w 10000"/>
                                  <a:gd name="connsiteY58" fmla="*/ 80 h 10000"/>
                                  <a:gd name="connsiteX59" fmla="*/ 4751 w 10000"/>
                                  <a:gd name="connsiteY59" fmla="*/ 210 h 10000"/>
                                  <a:gd name="connsiteX60" fmla="*/ 4850 w 10000"/>
                                  <a:gd name="connsiteY60" fmla="*/ 436 h 10000"/>
                                  <a:gd name="connsiteX61" fmla="*/ 4850 w 10000"/>
                                  <a:gd name="connsiteY61" fmla="*/ 752 h 10000"/>
                                  <a:gd name="connsiteX62" fmla="*/ 4950 w 10000"/>
                                  <a:gd name="connsiteY62" fmla="*/ 1146 h 10000"/>
                                  <a:gd name="connsiteX63" fmla="*/ 5050 w 10000"/>
                                  <a:gd name="connsiteY63" fmla="*/ 1595 h 10000"/>
                                  <a:gd name="connsiteX64" fmla="*/ 5150 w 10000"/>
                                  <a:gd name="connsiteY64" fmla="*/ 2095 h 10000"/>
                                  <a:gd name="connsiteX65" fmla="*/ 5150 w 10000"/>
                                  <a:gd name="connsiteY65" fmla="*/ 2622 h 10000"/>
                                  <a:gd name="connsiteX66" fmla="*/ 5249 w 10000"/>
                                  <a:gd name="connsiteY66" fmla="*/ 3162 h 10000"/>
                                  <a:gd name="connsiteX67" fmla="*/ 5349 w 10000"/>
                                  <a:gd name="connsiteY67" fmla="*/ 3728 h 10000"/>
                                  <a:gd name="connsiteX68" fmla="*/ 5449 w 10000"/>
                                  <a:gd name="connsiteY68" fmla="*/ 4334 h 10000"/>
                                  <a:gd name="connsiteX69" fmla="*/ 5449 w 10000"/>
                                  <a:gd name="connsiteY69" fmla="*/ 4967 h 10000"/>
                                  <a:gd name="connsiteX70" fmla="*/ 5548 w 10000"/>
                                  <a:gd name="connsiteY70" fmla="*/ 5600 h 10000"/>
                                  <a:gd name="connsiteX71" fmla="*/ 5648 w 10000"/>
                                  <a:gd name="connsiteY71" fmla="*/ 6246 h 10000"/>
                                  <a:gd name="connsiteX72" fmla="*/ 5648 w 10000"/>
                                  <a:gd name="connsiteY72" fmla="*/ 6852 h 10000"/>
                                  <a:gd name="connsiteX73" fmla="*/ 5748 w 10000"/>
                                  <a:gd name="connsiteY73" fmla="*/ 7431 h 10000"/>
                                  <a:gd name="connsiteX74" fmla="*/ 5847 w 10000"/>
                                  <a:gd name="connsiteY74" fmla="*/ 7945 h 10000"/>
                                  <a:gd name="connsiteX75" fmla="*/ 5947 w 10000"/>
                                  <a:gd name="connsiteY75" fmla="*/ 8405 h 10000"/>
                                  <a:gd name="connsiteX76" fmla="*/ 5947 w 10000"/>
                                  <a:gd name="connsiteY76" fmla="*/ 8801 h 10000"/>
                                  <a:gd name="connsiteX77" fmla="*/ 6047 w 10000"/>
                                  <a:gd name="connsiteY77" fmla="*/ 9157 h 10000"/>
                                  <a:gd name="connsiteX78" fmla="*/ 6146 w 10000"/>
                                  <a:gd name="connsiteY78" fmla="*/ 9460 h 10000"/>
                                  <a:gd name="connsiteX79" fmla="*/ 6246 w 10000"/>
                                  <a:gd name="connsiteY79" fmla="*/ 9710 h 10000"/>
                                  <a:gd name="connsiteX80" fmla="*/ 6246 w 10000"/>
                                  <a:gd name="connsiteY80" fmla="*/ 9881 h 10000"/>
                                  <a:gd name="connsiteX81" fmla="*/ 6346 w 10000"/>
                                  <a:gd name="connsiteY81" fmla="*/ 9973 h 10000"/>
                                  <a:gd name="connsiteX82" fmla="*/ 6429 w 10000"/>
                                  <a:gd name="connsiteY82" fmla="*/ 9960 h 10000"/>
                                  <a:gd name="connsiteX83" fmla="*/ 6528 w 10000"/>
                                  <a:gd name="connsiteY83" fmla="*/ 9867 h 10000"/>
                                  <a:gd name="connsiteX84" fmla="*/ 6528 w 10000"/>
                                  <a:gd name="connsiteY84" fmla="*/ 9697 h 10000"/>
                                  <a:gd name="connsiteX85" fmla="*/ 6628 w 10000"/>
                                  <a:gd name="connsiteY85" fmla="*/ 9447 h 10000"/>
                                  <a:gd name="connsiteX86" fmla="*/ 6728 w 10000"/>
                                  <a:gd name="connsiteY86" fmla="*/ 9144 h 10000"/>
                                  <a:gd name="connsiteX87" fmla="*/ 6728 w 10000"/>
                                  <a:gd name="connsiteY87" fmla="*/ 8774 h 10000"/>
                                  <a:gd name="connsiteX88" fmla="*/ 6827 w 10000"/>
                                  <a:gd name="connsiteY88" fmla="*/ 8367 h 10000"/>
                                  <a:gd name="connsiteX89" fmla="*/ 6927 w 10000"/>
                                  <a:gd name="connsiteY89" fmla="*/ 7892 h 10000"/>
                                  <a:gd name="connsiteX90" fmla="*/ 7027 w 10000"/>
                                  <a:gd name="connsiteY90" fmla="*/ 7365 h 10000"/>
                                  <a:gd name="connsiteX91" fmla="*/ 7027 w 10000"/>
                                  <a:gd name="connsiteY91" fmla="*/ 6785 h 10000"/>
                                  <a:gd name="connsiteX92" fmla="*/ 7126 w 10000"/>
                                  <a:gd name="connsiteY92" fmla="*/ 6179 h 10000"/>
                                  <a:gd name="connsiteX93" fmla="*/ 7226 w 10000"/>
                                  <a:gd name="connsiteY93" fmla="*/ 5560 h 10000"/>
                                  <a:gd name="connsiteX94" fmla="*/ 7326 w 10000"/>
                                  <a:gd name="connsiteY94" fmla="*/ 4927 h 10000"/>
                                  <a:gd name="connsiteX95" fmla="*/ 7326 w 10000"/>
                                  <a:gd name="connsiteY95" fmla="*/ 4308 h 10000"/>
                                  <a:gd name="connsiteX96" fmla="*/ 7425 w 10000"/>
                                  <a:gd name="connsiteY96" fmla="*/ 3704 h 10000"/>
                                  <a:gd name="connsiteX97" fmla="*/ 7525 w 10000"/>
                                  <a:gd name="connsiteY97" fmla="*/ 3111 h 10000"/>
                                  <a:gd name="connsiteX98" fmla="*/ 7625 w 10000"/>
                                  <a:gd name="connsiteY98" fmla="*/ 2555 h 10000"/>
                                  <a:gd name="connsiteX99" fmla="*/ 7625 w 10000"/>
                                  <a:gd name="connsiteY99" fmla="*/ 2015 h 10000"/>
                                  <a:gd name="connsiteX100" fmla="*/ 7724 w 10000"/>
                                  <a:gd name="connsiteY100" fmla="*/ 1542 h 10000"/>
                                  <a:gd name="connsiteX101" fmla="*/ 7824 w 10000"/>
                                  <a:gd name="connsiteY101" fmla="*/ 1106 h 10000"/>
                                  <a:gd name="connsiteX102" fmla="*/ 7924 w 10000"/>
                                  <a:gd name="connsiteY102" fmla="*/ 739 h 10000"/>
                                  <a:gd name="connsiteX103" fmla="*/ 7924 w 10000"/>
                                  <a:gd name="connsiteY103" fmla="*/ 449 h 10000"/>
                                  <a:gd name="connsiteX104" fmla="*/ 8023 w 10000"/>
                                  <a:gd name="connsiteY104" fmla="*/ 223 h 10000"/>
                                  <a:gd name="connsiteX105" fmla="*/ 8123 w 10000"/>
                                  <a:gd name="connsiteY105" fmla="*/ 80 h 10000"/>
                                  <a:gd name="connsiteX106" fmla="*/ 8123 w 10000"/>
                                  <a:gd name="connsiteY106" fmla="*/ 13 h 10000"/>
                                  <a:gd name="connsiteX107" fmla="*/ 8223 w 10000"/>
                                  <a:gd name="connsiteY107" fmla="*/ 0 h 10000"/>
                                  <a:gd name="connsiteX108" fmla="*/ 8322 w 10000"/>
                                  <a:gd name="connsiteY108" fmla="*/ 80 h 10000"/>
                                  <a:gd name="connsiteX109" fmla="*/ 8422 w 10000"/>
                                  <a:gd name="connsiteY109" fmla="*/ 223 h 10000"/>
                                  <a:gd name="connsiteX110" fmla="*/ 8422 w 10000"/>
                                  <a:gd name="connsiteY110" fmla="*/ 462 h 10000"/>
                                  <a:gd name="connsiteX111" fmla="*/ 8522 w 10000"/>
                                  <a:gd name="connsiteY111" fmla="*/ 779 h 10000"/>
                                  <a:gd name="connsiteX112" fmla="*/ 8605 w 10000"/>
                                  <a:gd name="connsiteY112" fmla="*/ 1159 h 10000"/>
                                  <a:gd name="connsiteX113" fmla="*/ 8704 w 10000"/>
                                  <a:gd name="connsiteY113" fmla="*/ 1595 h 10000"/>
                                  <a:gd name="connsiteX114" fmla="*/ 8704 w 10000"/>
                                  <a:gd name="connsiteY114" fmla="*/ 2082 h 10000"/>
                                  <a:gd name="connsiteX115" fmla="*/ 8804 w 10000"/>
                                  <a:gd name="connsiteY115" fmla="*/ 2608 h 10000"/>
                                  <a:gd name="connsiteX116" fmla="*/ 8904 w 10000"/>
                                  <a:gd name="connsiteY116" fmla="*/ 3162 h 10000"/>
                                  <a:gd name="connsiteX117" fmla="*/ 9003 w 10000"/>
                                  <a:gd name="connsiteY117" fmla="*/ 3754 h 10000"/>
                                  <a:gd name="connsiteX118" fmla="*/ 9003 w 10000"/>
                                  <a:gd name="connsiteY118" fmla="*/ 4361 h 10000"/>
                                  <a:gd name="connsiteX119" fmla="*/ 9103 w 10000"/>
                                  <a:gd name="connsiteY119" fmla="*/ 4993 h 10000"/>
                                  <a:gd name="connsiteX120" fmla="*/ 9103 w 10000"/>
                                  <a:gd name="connsiteY120" fmla="*/ 5020 h 10000"/>
                                  <a:gd name="connsiteX121" fmla="*/ 9103 w 10000"/>
                                  <a:gd name="connsiteY121" fmla="*/ 5033 h 10000"/>
                                  <a:gd name="connsiteX122" fmla="*/ 9103 w 10000"/>
                                  <a:gd name="connsiteY122" fmla="*/ 5060 h 10000"/>
                                  <a:gd name="connsiteX123" fmla="*/ 9103 w 10000"/>
                                  <a:gd name="connsiteY123" fmla="*/ 5086 h 10000"/>
                                  <a:gd name="connsiteX124" fmla="*/ 9103 w 10000"/>
                                  <a:gd name="connsiteY124" fmla="*/ 5113 h 10000"/>
                                  <a:gd name="connsiteX125" fmla="*/ 9103 w 10000"/>
                                  <a:gd name="connsiteY125" fmla="*/ 5139 h 10000"/>
                                  <a:gd name="connsiteX126" fmla="*/ 9103 w 10000"/>
                                  <a:gd name="connsiteY126" fmla="*/ 5153 h 10000"/>
                                  <a:gd name="connsiteX127" fmla="*/ 9103 w 10000"/>
                                  <a:gd name="connsiteY127" fmla="*/ 5177 h 10000"/>
                                  <a:gd name="connsiteX128" fmla="*/ 9103 w 10000"/>
                                  <a:gd name="connsiteY128" fmla="*/ 5204 h 10000"/>
                                  <a:gd name="connsiteX129" fmla="*/ 9103 w 10000"/>
                                  <a:gd name="connsiteY129" fmla="*/ 5230 h 10000"/>
                                  <a:gd name="connsiteX130" fmla="*/ 9103 w 10000"/>
                                  <a:gd name="connsiteY130" fmla="*/ 5257 h 10000"/>
                                  <a:gd name="connsiteX131" fmla="*/ 9103 w 10000"/>
                                  <a:gd name="connsiteY131" fmla="*/ 5270 h 10000"/>
                                  <a:gd name="connsiteX132" fmla="*/ 9103 w 10000"/>
                                  <a:gd name="connsiteY132" fmla="*/ 5296 h 10000"/>
                                  <a:gd name="connsiteX133" fmla="*/ 9103 w 10000"/>
                                  <a:gd name="connsiteY133" fmla="*/ 5323 h 10000"/>
                                  <a:gd name="connsiteX134" fmla="*/ 9103 w 10000"/>
                                  <a:gd name="connsiteY134" fmla="*/ 5350 h 10000"/>
                                  <a:gd name="connsiteX135" fmla="*/ 9103 w 10000"/>
                                  <a:gd name="connsiteY135" fmla="*/ 5376 h 10000"/>
                                  <a:gd name="connsiteX136" fmla="*/ 9203 w 10000"/>
                                  <a:gd name="connsiteY136" fmla="*/ 5389 h 10000"/>
                                  <a:gd name="connsiteX137" fmla="*/ 9203 w 10000"/>
                                  <a:gd name="connsiteY137" fmla="*/ 5416 h 10000"/>
                                  <a:gd name="connsiteX138" fmla="*/ 9203 w 10000"/>
                                  <a:gd name="connsiteY138" fmla="*/ 5442 h 10000"/>
                                  <a:gd name="connsiteX139" fmla="*/ 9203 w 10000"/>
                                  <a:gd name="connsiteY139" fmla="*/ 5467 h 10000"/>
                                  <a:gd name="connsiteX140" fmla="*/ 9203 w 10000"/>
                                  <a:gd name="connsiteY140" fmla="*/ 5493 h 10000"/>
                                  <a:gd name="connsiteX141" fmla="*/ 9203 w 10000"/>
                                  <a:gd name="connsiteY141" fmla="*/ 5507 h 10000"/>
                                  <a:gd name="connsiteX142" fmla="*/ 9203 w 10000"/>
                                  <a:gd name="connsiteY142" fmla="*/ 5533 h 10000"/>
                                  <a:gd name="connsiteX143" fmla="*/ 9203 w 10000"/>
                                  <a:gd name="connsiteY143" fmla="*/ 5560 h 10000"/>
                                  <a:gd name="connsiteX144" fmla="*/ 9203 w 10000"/>
                                  <a:gd name="connsiteY144" fmla="*/ 5586 h 10000"/>
                                  <a:gd name="connsiteX145" fmla="*/ 9203 w 10000"/>
                                  <a:gd name="connsiteY145" fmla="*/ 5613 h 10000"/>
                                  <a:gd name="connsiteX146" fmla="*/ 9203 w 10000"/>
                                  <a:gd name="connsiteY146" fmla="*/ 5626 h 10000"/>
                                  <a:gd name="connsiteX147" fmla="*/ 9203 w 10000"/>
                                  <a:gd name="connsiteY147" fmla="*/ 5653 h 10000"/>
                                  <a:gd name="connsiteX148" fmla="*/ 9203 w 10000"/>
                                  <a:gd name="connsiteY148" fmla="*/ 5679 h 10000"/>
                                  <a:gd name="connsiteX149" fmla="*/ 9203 w 10000"/>
                                  <a:gd name="connsiteY149" fmla="*/ 5706 h 10000"/>
                                  <a:gd name="connsiteX150" fmla="*/ 9203 w 10000"/>
                                  <a:gd name="connsiteY150" fmla="*/ 5732 h 10000"/>
                                  <a:gd name="connsiteX151" fmla="*/ 9203 w 10000"/>
                                  <a:gd name="connsiteY151" fmla="*/ 5746 h 10000"/>
                                  <a:gd name="connsiteX152" fmla="*/ 9203 w 10000"/>
                                  <a:gd name="connsiteY152" fmla="*/ 5770 h 10000"/>
                                  <a:gd name="connsiteX153" fmla="*/ 9203 w 10000"/>
                                  <a:gd name="connsiteY153" fmla="*/ 5796 h 10000"/>
                                  <a:gd name="connsiteX154" fmla="*/ 9203 w 10000"/>
                                  <a:gd name="connsiteY154" fmla="*/ 5823 h 10000"/>
                                  <a:gd name="connsiteX155" fmla="*/ 9203 w 10000"/>
                                  <a:gd name="connsiteY155" fmla="*/ 5850 h 10000"/>
                                  <a:gd name="connsiteX156" fmla="*/ 9203 w 10000"/>
                                  <a:gd name="connsiteY156" fmla="*/ 5863 h 10000"/>
                                  <a:gd name="connsiteX157" fmla="*/ 9203 w 10000"/>
                                  <a:gd name="connsiteY157" fmla="*/ 5889 h 10000"/>
                                  <a:gd name="connsiteX158" fmla="*/ 9203 w 10000"/>
                                  <a:gd name="connsiteY158" fmla="*/ 5916 h 10000"/>
                                  <a:gd name="connsiteX159" fmla="*/ 9203 w 10000"/>
                                  <a:gd name="connsiteY159" fmla="*/ 5942 h 10000"/>
                                  <a:gd name="connsiteX160" fmla="*/ 9203 w 10000"/>
                                  <a:gd name="connsiteY160" fmla="*/ 5956 h 10000"/>
                                  <a:gd name="connsiteX161" fmla="*/ 9203 w 10000"/>
                                  <a:gd name="connsiteY161" fmla="*/ 5982 h 10000"/>
                                  <a:gd name="connsiteX162" fmla="*/ 9203 w 10000"/>
                                  <a:gd name="connsiteY162" fmla="*/ 6009 h 10000"/>
                                  <a:gd name="connsiteX163" fmla="*/ 9203 w 10000"/>
                                  <a:gd name="connsiteY163" fmla="*/ 6035 h 10000"/>
                                  <a:gd name="connsiteX164" fmla="*/ 9203 w 10000"/>
                                  <a:gd name="connsiteY164" fmla="*/ 6060 h 10000"/>
                                  <a:gd name="connsiteX165" fmla="*/ 9203 w 10000"/>
                                  <a:gd name="connsiteY165" fmla="*/ 6073 h 10000"/>
                                  <a:gd name="connsiteX166" fmla="*/ 9203 w 10000"/>
                                  <a:gd name="connsiteY166" fmla="*/ 6100 h 10000"/>
                                  <a:gd name="connsiteX167" fmla="*/ 9203 w 10000"/>
                                  <a:gd name="connsiteY167" fmla="*/ 6126 h 10000"/>
                                  <a:gd name="connsiteX168" fmla="*/ 9203 w 10000"/>
                                  <a:gd name="connsiteY168" fmla="*/ 6153 h 10000"/>
                                  <a:gd name="connsiteX169" fmla="*/ 9203 w 10000"/>
                                  <a:gd name="connsiteY169" fmla="*/ 6166 h 10000"/>
                                  <a:gd name="connsiteX170" fmla="*/ 9203 w 10000"/>
                                  <a:gd name="connsiteY170" fmla="*/ 6192 h 10000"/>
                                  <a:gd name="connsiteX171" fmla="*/ 9203 w 10000"/>
                                  <a:gd name="connsiteY171" fmla="*/ 6219 h 10000"/>
                                  <a:gd name="connsiteX172" fmla="*/ 9302 w 10000"/>
                                  <a:gd name="connsiteY172" fmla="*/ 6246 h 10000"/>
                                  <a:gd name="connsiteX173" fmla="*/ 9302 w 10000"/>
                                  <a:gd name="connsiteY173" fmla="*/ 6259 h 10000"/>
                                  <a:gd name="connsiteX174" fmla="*/ 9302 w 10000"/>
                                  <a:gd name="connsiteY174" fmla="*/ 6285 h 10000"/>
                                  <a:gd name="connsiteX175" fmla="*/ 9302 w 10000"/>
                                  <a:gd name="connsiteY175" fmla="*/ 6312 h 10000"/>
                                  <a:gd name="connsiteX176" fmla="*/ 9302 w 10000"/>
                                  <a:gd name="connsiteY176" fmla="*/ 6338 h 10000"/>
                                  <a:gd name="connsiteX177" fmla="*/ 9302 w 10000"/>
                                  <a:gd name="connsiteY177" fmla="*/ 6350 h 10000"/>
                                  <a:gd name="connsiteX178" fmla="*/ 9302 w 10000"/>
                                  <a:gd name="connsiteY178" fmla="*/ 6376 h 10000"/>
                                  <a:gd name="connsiteX179" fmla="*/ 9302 w 10000"/>
                                  <a:gd name="connsiteY179" fmla="*/ 6403 h 10000"/>
                                  <a:gd name="connsiteX180" fmla="*/ 9302 w 10000"/>
                                  <a:gd name="connsiteY180" fmla="*/ 6416 h 10000"/>
                                  <a:gd name="connsiteX181" fmla="*/ 9302 w 10000"/>
                                  <a:gd name="connsiteY181" fmla="*/ 6442 h 10000"/>
                                  <a:gd name="connsiteX182" fmla="*/ 9302 w 10000"/>
                                  <a:gd name="connsiteY182" fmla="*/ 6469 h 10000"/>
                                  <a:gd name="connsiteX183" fmla="*/ 9302 w 10000"/>
                                  <a:gd name="connsiteY183" fmla="*/ 6496 h 10000"/>
                                  <a:gd name="connsiteX184" fmla="*/ 9302 w 10000"/>
                                  <a:gd name="connsiteY184" fmla="*/ 6509 h 10000"/>
                                  <a:gd name="connsiteX185" fmla="*/ 9302 w 10000"/>
                                  <a:gd name="connsiteY185" fmla="*/ 6535 h 10000"/>
                                  <a:gd name="connsiteX186" fmla="*/ 9302 w 10000"/>
                                  <a:gd name="connsiteY186" fmla="*/ 6562 h 10000"/>
                                  <a:gd name="connsiteX187" fmla="*/ 9302 w 10000"/>
                                  <a:gd name="connsiteY187" fmla="*/ 6575 h 10000"/>
                                  <a:gd name="connsiteX188" fmla="*/ 9302 w 10000"/>
                                  <a:gd name="connsiteY188" fmla="*/ 6602 h 10000"/>
                                  <a:gd name="connsiteX189" fmla="*/ 9302 w 10000"/>
                                  <a:gd name="connsiteY189" fmla="*/ 6628 h 10000"/>
                                  <a:gd name="connsiteX190" fmla="*/ 9302 w 10000"/>
                                  <a:gd name="connsiteY190" fmla="*/ 6653 h 10000"/>
                                  <a:gd name="connsiteX191" fmla="*/ 9302 w 10000"/>
                                  <a:gd name="connsiteY191" fmla="*/ 6666 h 10000"/>
                                  <a:gd name="connsiteX192" fmla="*/ 9302 w 10000"/>
                                  <a:gd name="connsiteY192" fmla="*/ 6692 h 10000"/>
                                  <a:gd name="connsiteX193" fmla="*/ 9302 w 10000"/>
                                  <a:gd name="connsiteY193" fmla="*/ 6719 h 10000"/>
                                  <a:gd name="connsiteX194" fmla="*/ 9302 w 10000"/>
                                  <a:gd name="connsiteY194" fmla="*/ 6732 h 10000"/>
                                  <a:gd name="connsiteX195" fmla="*/ 9302 w 10000"/>
                                  <a:gd name="connsiteY195" fmla="*/ 6759 h 10000"/>
                                  <a:gd name="connsiteX196" fmla="*/ 9302 w 10000"/>
                                  <a:gd name="connsiteY196" fmla="*/ 6785 h 10000"/>
                                  <a:gd name="connsiteX197" fmla="*/ 9302 w 10000"/>
                                  <a:gd name="connsiteY197" fmla="*/ 6799 h 10000"/>
                                  <a:gd name="connsiteX198" fmla="*/ 9302 w 10000"/>
                                  <a:gd name="connsiteY198" fmla="*/ 6825 h 10000"/>
                                  <a:gd name="connsiteX199" fmla="*/ 9302 w 10000"/>
                                  <a:gd name="connsiteY199" fmla="*/ 6852 h 10000"/>
                                  <a:gd name="connsiteX200" fmla="*/ 9302 w 10000"/>
                                  <a:gd name="connsiteY200" fmla="*/ 6865 h 10000"/>
                                  <a:gd name="connsiteX201" fmla="*/ 9302 w 10000"/>
                                  <a:gd name="connsiteY201" fmla="*/ 6892 h 10000"/>
                                  <a:gd name="connsiteX202" fmla="*/ 9302 w 10000"/>
                                  <a:gd name="connsiteY202" fmla="*/ 6918 h 10000"/>
                                  <a:gd name="connsiteX203" fmla="*/ 9302 w 10000"/>
                                  <a:gd name="connsiteY203" fmla="*/ 6929 h 10000"/>
                                  <a:gd name="connsiteX204" fmla="*/ 9302 w 10000"/>
                                  <a:gd name="connsiteY204" fmla="*/ 6956 h 10000"/>
                                  <a:gd name="connsiteX205" fmla="*/ 9302 w 10000"/>
                                  <a:gd name="connsiteY205" fmla="*/ 6969 h 10000"/>
                                  <a:gd name="connsiteX206" fmla="*/ 9302 w 10000"/>
                                  <a:gd name="connsiteY206" fmla="*/ 6996 h 10000"/>
                                  <a:gd name="connsiteX207" fmla="*/ 9302 w 10000"/>
                                  <a:gd name="connsiteY207" fmla="*/ 7022 h 10000"/>
                                  <a:gd name="connsiteX208" fmla="*/ 9302 w 10000"/>
                                  <a:gd name="connsiteY208" fmla="*/ 7035 h 10000"/>
                                  <a:gd name="connsiteX209" fmla="*/ 9402 w 10000"/>
                                  <a:gd name="connsiteY209" fmla="*/ 7062 h 10000"/>
                                  <a:gd name="connsiteX210" fmla="*/ 9402 w 10000"/>
                                  <a:gd name="connsiteY210" fmla="*/ 7088 h 10000"/>
                                  <a:gd name="connsiteX211" fmla="*/ 9402 w 10000"/>
                                  <a:gd name="connsiteY211" fmla="*/ 7102 h 10000"/>
                                  <a:gd name="connsiteX212" fmla="*/ 9402 w 10000"/>
                                  <a:gd name="connsiteY212" fmla="*/ 7128 h 10000"/>
                                  <a:gd name="connsiteX213" fmla="*/ 9402 w 10000"/>
                                  <a:gd name="connsiteY213" fmla="*/ 7142 h 10000"/>
                                  <a:gd name="connsiteX214" fmla="*/ 9402 w 10000"/>
                                  <a:gd name="connsiteY214" fmla="*/ 7168 h 10000"/>
                                  <a:gd name="connsiteX215" fmla="*/ 9402 w 10000"/>
                                  <a:gd name="connsiteY215" fmla="*/ 7195 h 10000"/>
                                  <a:gd name="connsiteX216" fmla="*/ 9402 w 10000"/>
                                  <a:gd name="connsiteY216" fmla="*/ 7208 h 10000"/>
                                  <a:gd name="connsiteX217" fmla="*/ 9402 w 10000"/>
                                  <a:gd name="connsiteY217" fmla="*/ 7232 h 10000"/>
                                  <a:gd name="connsiteX218" fmla="*/ 9402 w 10000"/>
                                  <a:gd name="connsiteY218" fmla="*/ 7246 h 10000"/>
                                  <a:gd name="connsiteX219" fmla="*/ 9402 w 10000"/>
                                  <a:gd name="connsiteY219" fmla="*/ 7272 h 10000"/>
                                  <a:gd name="connsiteX220" fmla="*/ 9402 w 10000"/>
                                  <a:gd name="connsiteY220" fmla="*/ 7285 h 10000"/>
                                  <a:gd name="connsiteX221" fmla="*/ 9402 w 10000"/>
                                  <a:gd name="connsiteY221" fmla="*/ 7312 h 10000"/>
                                  <a:gd name="connsiteX222" fmla="*/ 9402 w 10000"/>
                                  <a:gd name="connsiteY222" fmla="*/ 7338 h 10000"/>
                                  <a:gd name="connsiteX223" fmla="*/ 9402 w 10000"/>
                                  <a:gd name="connsiteY223" fmla="*/ 7352 h 10000"/>
                                  <a:gd name="connsiteX224" fmla="*/ 9402 w 10000"/>
                                  <a:gd name="connsiteY224" fmla="*/ 7378 h 10000"/>
                                  <a:gd name="connsiteX225" fmla="*/ 9402 w 10000"/>
                                  <a:gd name="connsiteY225" fmla="*/ 7392 h 10000"/>
                                  <a:gd name="connsiteX226" fmla="*/ 9402 w 10000"/>
                                  <a:gd name="connsiteY226" fmla="*/ 7418 h 10000"/>
                                  <a:gd name="connsiteX227" fmla="*/ 9402 w 10000"/>
                                  <a:gd name="connsiteY227" fmla="*/ 7431 h 10000"/>
                                  <a:gd name="connsiteX228" fmla="*/ 9402 w 10000"/>
                                  <a:gd name="connsiteY228" fmla="*/ 7458 h 10000"/>
                                  <a:gd name="connsiteX229" fmla="*/ 9402 w 10000"/>
                                  <a:gd name="connsiteY229" fmla="*/ 7471 h 10000"/>
                                  <a:gd name="connsiteX230" fmla="*/ 9402 w 10000"/>
                                  <a:gd name="connsiteY230" fmla="*/ 7498 h 10000"/>
                                  <a:gd name="connsiteX231" fmla="*/ 9402 w 10000"/>
                                  <a:gd name="connsiteY231" fmla="*/ 7509 h 10000"/>
                                  <a:gd name="connsiteX232" fmla="*/ 9402 w 10000"/>
                                  <a:gd name="connsiteY232" fmla="*/ 7535 h 10000"/>
                                  <a:gd name="connsiteX233" fmla="*/ 9402 w 10000"/>
                                  <a:gd name="connsiteY233" fmla="*/ 7549 h 10000"/>
                                  <a:gd name="connsiteX234" fmla="*/ 9402 w 10000"/>
                                  <a:gd name="connsiteY234" fmla="*/ 7575 h 10000"/>
                                  <a:gd name="connsiteX235" fmla="*/ 9402 w 10000"/>
                                  <a:gd name="connsiteY235" fmla="*/ 7588 h 10000"/>
                                  <a:gd name="connsiteX236" fmla="*/ 9402 w 10000"/>
                                  <a:gd name="connsiteY236" fmla="*/ 7615 h 10000"/>
                                  <a:gd name="connsiteX237" fmla="*/ 9402 w 10000"/>
                                  <a:gd name="connsiteY237" fmla="*/ 7628 h 10000"/>
                                  <a:gd name="connsiteX238" fmla="*/ 9402 w 10000"/>
                                  <a:gd name="connsiteY238" fmla="*/ 7655 h 10000"/>
                                  <a:gd name="connsiteX239" fmla="*/ 9402 w 10000"/>
                                  <a:gd name="connsiteY239" fmla="*/ 7668 h 10000"/>
                                  <a:gd name="connsiteX240" fmla="*/ 9402 w 10000"/>
                                  <a:gd name="connsiteY240" fmla="*/ 7695 h 10000"/>
                                  <a:gd name="connsiteX241" fmla="*/ 9402 w 10000"/>
                                  <a:gd name="connsiteY241" fmla="*/ 7708 h 10000"/>
                                  <a:gd name="connsiteX242" fmla="*/ 9402 w 10000"/>
                                  <a:gd name="connsiteY242" fmla="*/ 7735 h 10000"/>
                                  <a:gd name="connsiteX243" fmla="*/ 9402 w 10000"/>
                                  <a:gd name="connsiteY243" fmla="*/ 7748 h 10000"/>
                                  <a:gd name="connsiteX244" fmla="*/ 9402 w 10000"/>
                                  <a:gd name="connsiteY244" fmla="*/ 7774 h 10000"/>
                                  <a:gd name="connsiteX245" fmla="*/ 9502 w 10000"/>
                                  <a:gd name="connsiteY245" fmla="*/ 7788 h 10000"/>
                                  <a:gd name="connsiteX246" fmla="*/ 9502 w 10000"/>
                                  <a:gd name="connsiteY246" fmla="*/ 7812 h 10000"/>
                                  <a:gd name="connsiteX247" fmla="*/ 9502 w 10000"/>
                                  <a:gd name="connsiteY247" fmla="*/ 7825 h 10000"/>
                                  <a:gd name="connsiteX248" fmla="*/ 9502 w 10000"/>
                                  <a:gd name="connsiteY248" fmla="*/ 7852 h 10000"/>
                                  <a:gd name="connsiteX249" fmla="*/ 9502 w 10000"/>
                                  <a:gd name="connsiteY249" fmla="*/ 7865 h 10000"/>
                                  <a:gd name="connsiteX250" fmla="*/ 9502 w 10000"/>
                                  <a:gd name="connsiteY250" fmla="*/ 7878 h 10000"/>
                                  <a:gd name="connsiteX251" fmla="*/ 9502 w 10000"/>
                                  <a:gd name="connsiteY251" fmla="*/ 7905 h 10000"/>
                                  <a:gd name="connsiteX252" fmla="*/ 9502 w 10000"/>
                                  <a:gd name="connsiteY252" fmla="*/ 7918 h 10000"/>
                                  <a:gd name="connsiteX253" fmla="*/ 9502 w 10000"/>
                                  <a:gd name="connsiteY253" fmla="*/ 7945 h 10000"/>
                                  <a:gd name="connsiteX254" fmla="*/ 9502 w 10000"/>
                                  <a:gd name="connsiteY254" fmla="*/ 7958 h 10000"/>
                                  <a:gd name="connsiteX255" fmla="*/ 9502 w 10000"/>
                                  <a:gd name="connsiteY255" fmla="*/ 7971 h 10000"/>
                                  <a:gd name="connsiteX256" fmla="*/ 9502 w 10000"/>
                                  <a:gd name="connsiteY256" fmla="*/ 7998 h 10000"/>
                                  <a:gd name="connsiteX257" fmla="*/ 9502 w 10000"/>
                                  <a:gd name="connsiteY257" fmla="*/ 8011 h 10000"/>
                                  <a:gd name="connsiteX258" fmla="*/ 9502 w 10000"/>
                                  <a:gd name="connsiteY258" fmla="*/ 8038 h 10000"/>
                                  <a:gd name="connsiteX259" fmla="*/ 9502 w 10000"/>
                                  <a:gd name="connsiteY259" fmla="*/ 8051 h 10000"/>
                                  <a:gd name="connsiteX260" fmla="*/ 9502 w 10000"/>
                                  <a:gd name="connsiteY260" fmla="*/ 8064 h 10000"/>
                                  <a:gd name="connsiteX261" fmla="*/ 9502 w 10000"/>
                                  <a:gd name="connsiteY261" fmla="*/ 8091 h 10000"/>
                                  <a:gd name="connsiteX262" fmla="*/ 9502 w 10000"/>
                                  <a:gd name="connsiteY262" fmla="*/ 8102 h 10000"/>
                                  <a:gd name="connsiteX263" fmla="*/ 9502 w 10000"/>
                                  <a:gd name="connsiteY263" fmla="*/ 8128 h 10000"/>
                                  <a:gd name="connsiteX264" fmla="*/ 9502 w 10000"/>
                                  <a:gd name="connsiteY264" fmla="*/ 8142 h 10000"/>
                                  <a:gd name="connsiteX265" fmla="*/ 9502 w 10000"/>
                                  <a:gd name="connsiteY265" fmla="*/ 8155 h 10000"/>
                                  <a:gd name="connsiteX266" fmla="*/ 9502 w 10000"/>
                                  <a:gd name="connsiteY266" fmla="*/ 8181 h 10000"/>
                                  <a:gd name="connsiteX267" fmla="*/ 9502 w 10000"/>
                                  <a:gd name="connsiteY267" fmla="*/ 8195 h 10000"/>
                                  <a:gd name="connsiteX268" fmla="*/ 9502 w 10000"/>
                                  <a:gd name="connsiteY268" fmla="*/ 8208 h 10000"/>
                                  <a:gd name="connsiteX269" fmla="*/ 9502 w 10000"/>
                                  <a:gd name="connsiteY269" fmla="*/ 8235 h 10000"/>
                                  <a:gd name="connsiteX270" fmla="*/ 9502 w 10000"/>
                                  <a:gd name="connsiteY270" fmla="*/ 8248 h 10000"/>
                                  <a:gd name="connsiteX271" fmla="*/ 9502 w 10000"/>
                                  <a:gd name="connsiteY271" fmla="*/ 8261 h 10000"/>
                                  <a:gd name="connsiteX272" fmla="*/ 9502 w 10000"/>
                                  <a:gd name="connsiteY272" fmla="*/ 8288 h 10000"/>
                                  <a:gd name="connsiteX273" fmla="*/ 9502 w 10000"/>
                                  <a:gd name="connsiteY273" fmla="*/ 8301 h 10000"/>
                                  <a:gd name="connsiteX274" fmla="*/ 9502 w 10000"/>
                                  <a:gd name="connsiteY274" fmla="*/ 8314 h 10000"/>
                                  <a:gd name="connsiteX275" fmla="*/ 9502 w 10000"/>
                                  <a:gd name="connsiteY275" fmla="*/ 8327 h 10000"/>
                                  <a:gd name="connsiteX276" fmla="*/ 9502 w 10000"/>
                                  <a:gd name="connsiteY276" fmla="*/ 8354 h 10000"/>
                                  <a:gd name="connsiteX277" fmla="*/ 9502 w 10000"/>
                                  <a:gd name="connsiteY277" fmla="*/ 8367 h 10000"/>
                                  <a:gd name="connsiteX278" fmla="*/ 9502 w 10000"/>
                                  <a:gd name="connsiteY278" fmla="*/ 8381 h 10000"/>
                                  <a:gd name="connsiteX279" fmla="*/ 9502 w 10000"/>
                                  <a:gd name="connsiteY279" fmla="*/ 8405 h 10000"/>
                                  <a:gd name="connsiteX280" fmla="*/ 9502 w 10000"/>
                                  <a:gd name="connsiteY280" fmla="*/ 8418 h 10000"/>
                                  <a:gd name="connsiteX281" fmla="*/ 9601 w 10000"/>
                                  <a:gd name="connsiteY281" fmla="*/ 8431 h 10000"/>
                                  <a:gd name="connsiteX282" fmla="*/ 9601 w 10000"/>
                                  <a:gd name="connsiteY282" fmla="*/ 8445 h 10000"/>
                                  <a:gd name="connsiteX283" fmla="*/ 9601 w 10000"/>
                                  <a:gd name="connsiteY283" fmla="*/ 8471 h 10000"/>
                                  <a:gd name="connsiteX284" fmla="*/ 9601 w 10000"/>
                                  <a:gd name="connsiteY284" fmla="*/ 8485 h 10000"/>
                                  <a:gd name="connsiteX285" fmla="*/ 9601 w 10000"/>
                                  <a:gd name="connsiteY285" fmla="*/ 8498 h 10000"/>
                                  <a:gd name="connsiteX286" fmla="*/ 9601 w 10000"/>
                                  <a:gd name="connsiteY286" fmla="*/ 8511 h 10000"/>
                                  <a:gd name="connsiteX287" fmla="*/ 9601 w 10000"/>
                                  <a:gd name="connsiteY287" fmla="*/ 8538 h 10000"/>
                                  <a:gd name="connsiteX288" fmla="*/ 9601 w 10000"/>
                                  <a:gd name="connsiteY288" fmla="*/ 8551 h 10000"/>
                                  <a:gd name="connsiteX289" fmla="*/ 9601 w 10000"/>
                                  <a:gd name="connsiteY289" fmla="*/ 8564 h 10000"/>
                                  <a:gd name="connsiteX290" fmla="*/ 9601 w 10000"/>
                                  <a:gd name="connsiteY290" fmla="*/ 8577 h 10000"/>
                                  <a:gd name="connsiteX291" fmla="*/ 9601 w 10000"/>
                                  <a:gd name="connsiteY291" fmla="*/ 8604 h 10000"/>
                                  <a:gd name="connsiteX292" fmla="*/ 9601 w 10000"/>
                                  <a:gd name="connsiteY292" fmla="*/ 8617 h 10000"/>
                                  <a:gd name="connsiteX293" fmla="*/ 9601 w 10000"/>
                                  <a:gd name="connsiteY293" fmla="*/ 8631 h 10000"/>
                                  <a:gd name="connsiteX294" fmla="*/ 9601 w 10000"/>
                                  <a:gd name="connsiteY294" fmla="*/ 8644 h 10000"/>
                                  <a:gd name="connsiteX295" fmla="*/ 9601 w 10000"/>
                                  <a:gd name="connsiteY295" fmla="*/ 8657 h 10000"/>
                                  <a:gd name="connsiteX296" fmla="*/ 9601 w 10000"/>
                                  <a:gd name="connsiteY296" fmla="*/ 8681 h 10000"/>
                                  <a:gd name="connsiteX297" fmla="*/ 9601 w 10000"/>
                                  <a:gd name="connsiteY297" fmla="*/ 8695 h 10000"/>
                                  <a:gd name="connsiteX298" fmla="*/ 9601 w 10000"/>
                                  <a:gd name="connsiteY298" fmla="*/ 8708 h 10000"/>
                                  <a:gd name="connsiteX299" fmla="*/ 9601 w 10000"/>
                                  <a:gd name="connsiteY299" fmla="*/ 8721 h 10000"/>
                                  <a:gd name="connsiteX300" fmla="*/ 9601 w 10000"/>
                                  <a:gd name="connsiteY300" fmla="*/ 8735 h 10000"/>
                                  <a:gd name="connsiteX301" fmla="*/ 9601 w 10000"/>
                                  <a:gd name="connsiteY301" fmla="*/ 8748 h 10000"/>
                                  <a:gd name="connsiteX302" fmla="*/ 9601 w 10000"/>
                                  <a:gd name="connsiteY302" fmla="*/ 8774 h 10000"/>
                                  <a:gd name="connsiteX303" fmla="*/ 9601 w 10000"/>
                                  <a:gd name="connsiteY303" fmla="*/ 8788 h 10000"/>
                                  <a:gd name="connsiteX304" fmla="*/ 9601 w 10000"/>
                                  <a:gd name="connsiteY304" fmla="*/ 8801 h 10000"/>
                                  <a:gd name="connsiteX305" fmla="*/ 9601 w 10000"/>
                                  <a:gd name="connsiteY305" fmla="*/ 8814 h 10000"/>
                                  <a:gd name="connsiteX306" fmla="*/ 9601 w 10000"/>
                                  <a:gd name="connsiteY306" fmla="*/ 8827 h 10000"/>
                                  <a:gd name="connsiteX307" fmla="*/ 9601 w 10000"/>
                                  <a:gd name="connsiteY307" fmla="*/ 8841 h 10000"/>
                                  <a:gd name="connsiteX308" fmla="*/ 9601 w 10000"/>
                                  <a:gd name="connsiteY308" fmla="*/ 8854 h 10000"/>
                                  <a:gd name="connsiteX309" fmla="*/ 9601 w 10000"/>
                                  <a:gd name="connsiteY309" fmla="*/ 8881 h 10000"/>
                                  <a:gd name="connsiteX310" fmla="*/ 9601 w 10000"/>
                                  <a:gd name="connsiteY310" fmla="*/ 8894 h 10000"/>
                                  <a:gd name="connsiteX311" fmla="*/ 9601 w 10000"/>
                                  <a:gd name="connsiteY311" fmla="*/ 8907 h 10000"/>
                                  <a:gd name="connsiteX312" fmla="*/ 9601 w 10000"/>
                                  <a:gd name="connsiteY312" fmla="*/ 8920 h 10000"/>
                                  <a:gd name="connsiteX313" fmla="*/ 9601 w 10000"/>
                                  <a:gd name="connsiteY313" fmla="*/ 8934 h 10000"/>
                                  <a:gd name="connsiteX314" fmla="*/ 9601 w 10000"/>
                                  <a:gd name="connsiteY314" fmla="*/ 8947 h 10000"/>
                                  <a:gd name="connsiteX315" fmla="*/ 9601 w 10000"/>
                                  <a:gd name="connsiteY315" fmla="*/ 8960 h 10000"/>
                                  <a:gd name="connsiteX316" fmla="*/ 9601 w 10000"/>
                                  <a:gd name="connsiteY316" fmla="*/ 8971 h 10000"/>
                                  <a:gd name="connsiteX317" fmla="*/ 9701 w 10000"/>
                                  <a:gd name="connsiteY317" fmla="*/ 8985 h 10000"/>
                                  <a:gd name="connsiteX318" fmla="*/ 9701 w 10000"/>
                                  <a:gd name="connsiteY318" fmla="*/ 8998 h 10000"/>
                                  <a:gd name="connsiteX319" fmla="*/ 9701 w 10000"/>
                                  <a:gd name="connsiteY319" fmla="*/ 9011 h 10000"/>
                                  <a:gd name="connsiteX320" fmla="*/ 9701 w 10000"/>
                                  <a:gd name="connsiteY320" fmla="*/ 9024 h 10000"/>
                                  <a:gd name="connsiteX321" fmla="*/ 9701 w 10000"/>
                                  <a:gd name="connsiteY321" fmla="*/ 9038 h 10000"/>
                                  <a:gd name="connsiteX322" fmla="*/ 9701 w 10000"/>
                                  <a:gd name="connsiteY322" fmla="*/ 9051 h 10000"/>
                                  <a:gd name="connsiteX323" fmla="*/ 9701 w 10000"/>
                                  <a:gd name="connsiteY323" fmla="*/ 9064 h 10000"/>
                                  <a:gd name="connsiteX324" fmla="*/ 9701 w 10000"/>
                                  <a:gd name="connsiteY324" fmla="*/ 9077 h 10000"/>
                                  <a:gd name="connsiteX325" fmla="*/ 9701 w 10000"/>
                                  <a:gd name="connsiteY325" fmla="*/ 9091 h 10000"/>
                                  <a:gd name="connsiteX326" fmla="*/ 9701 w 10000"/>
                                  <a:gd name="connsiteY326" fmla="*/ 9104 h 10000"/>
                                  <a:gd name="connsiteX327" fmla="*/ 9701 w 10000"/>
                                  <a:gd name="connsiteY327" fmla="*/ 9117 h 10000"/>
                                  <a:gd name="connsiteX328" fmla="*/ 9701 w 10000"/>
                                  <a:gd name="connsiteY328" fmla="*/ 9131 h 10000"/>
                                  <a:gd name="connsiteX329" fmla="*/ 9701 w 10000"/>
                                  <a:gd name="connsiteY329" fmla="*/ 9144 h 10000"/>
                                  <a:gd name="connsiteX330" fmla="*/ 9701 w 10000"/>
                                  <a:gd name="connsiteY330" fmla="*/ 9157 h 10000"/>
                                  <a:gd name="connsiteX331" fmla="*/ 9701 w 10000"/>
                                  <a:gd name="connsiteY331" fmla="*/ 9170 h 10000"/>
                                  <a:gd name="connsiteX332" fmla="*/ 9701 w 10000"/>
                                  <a:gd name="connsiteY332" fmla="*/ 9184 h 10000"/>
                                  <a:gd name="connsiteX333" fmla="*/ 9701 w 10000"/>
                                  <a:gd name="connsiteY333" fmla="*/ 9197 h 10000"/>
                                  <a:gd name="connsiteX334" fmla="*/ 9701 w 10000"/>
                                  <a:gd name="connsiteY334" fmla="*/ 9210 h 10000"/>
                                  <a:gd name="connsiteX335" fmla="*/ 9701 w 10000"/>
                                  <a:gd name="connsiteY335" fmla="*/ 9223 h 10000"/>
                                  <a:gd name="connsiteX336" fmla="*/ 9701 w 10000"/>
                                  <a:gd name="connsiteY336" fmla="*/ 9237 h 10000"/>
                                  <a:gd name="connsiteX337" fmla="*/ 9701 w 10000"/>
                                  <a:gd name="connsiteY337" fmla="*/ 9250 h 10000"/>
                                  <a:gd name="connsiteX338" fmla="*/ 9701 w 10000"/>
                                  <a:gd name="connsiteY338" fmla="*/ 9261 h 10000"/>
                                  <a:gd name="connsiteX339" fmla="*/ 9701 w 10000"/>
                                  <a:gd name="connsiteY339" fmla="*/ 9274 h 10000"/>
                                  <a:gd name="connsiteX340" fmla="*/ 9701 w 10000"/>
                                  <a:gd name="connsiteY340" fmla="*/ 9288 h 10000"/>
                                  <a:gd name="connsiteX341" fmla="*/ 9701 w 10000"/>
                                  <a:gd name="connsiteY341" fmla="*/ 9301 h 10000"/>
                                  <a:gd name="connsiteX342" fmla="*/ 9701 w 10000"/>
                                  <a:gd name="connsiteY342" fmla="*/ 9314 h 10000"/>
                                  <a:gd name="connsiteX343" fmla="*/ 9701 w 10000"/>
                                  <a:gd name="connsiteY343" fmla="*/ 9327 h 10000"/>
                                  <a:gd name="connsiteX344" fmla="*/ 9701 w 10000"/>
                                  <a:gd name="connsiteY344" fmla="*/ 9341 h 10000"/>
                                  <a:gd name="connsiteX345" fmla="*/ 9701 w 10000"/>
                                  <a:gd name="connsiteY345" fmla="*/ 9354 h 10000"/>
                                  <a:gd name="connsiteX346" fmla="*/ 9701 w 10000"/>
                                  <a:gd name="connsiteY346" fmla="*/ 9367 h 10000"/>
                                  <a:gd name="connsiteX347" fmla="*/ 9701 w 10000"/>
                                  <a:gd name="connsiteY347" fmla="*/ 9381 h 10000"/>
                                  <a:gd name="connsiteX348" fmla="*/ 9701 w 10000"/>
                                  <a:gd name="connsiteY348" fmla="*/ 9394 h 10000"/>
                                  <a:gd name="connsiteX349" fmla="*/ 9701 w 10000"/>
                                  <a:gd name="connsiteY349" fmla="*/ 9407 h 10000"/>
                                  <a:gd name="connsiteX350" fmla="*/ 9701 w 10000"/>
                                  <a:gd name="connsiteY350" fmla="*/ 9420 h 10000"/>
                                  <a:gd name="connsiteX351" fmla="*/ 9801 w 10000"/>
                                  <a:gd name="connsiteY351" fmla="*/ 9434 h 10000"/>
                                  <a:gd name="connsiteX352" fmla="*/ 9801 w 10000"/>
                                  <a:gd name="connsiteY352" fmla="*/ 9447 h 10000"/>
                                  <a:gd name="connsiteX353" fmla="*/ 9801 w 10000"/>
                                  <a:gd name="connsiteY353" fmla="*/ 9460 h 10000"/>
                                  <a:gd name="connsiteX354" fmla="*/ 9801 w 10000"/>
                                  <a:gd name="connsiteY354" fmla="*/ 9473 h 10000"/>
                                  <a:gd name="connsiteX355" fmla="*/ 9801 w 10000"/>
                                  <a:gd name="connsiteY355" fmla="*/ 9487 h 10000"/>
                                  <a:gd name="connsiteX356" fmla="*/ 9801 w 10000"/>
                                  <a:gd name="connsiteY356" fmla="*/ 9500 h 10000"/>
                                  <a:gd name="connsiteX357" fmla="*/ 9801 w 10000"/>
                                  <a:gd name="connsiteY357" fmla="*/ 9513 h 10000"/>
                                  <a:gd name="connsiteX358" fmla="*/ 9801 w 10000"/>
                                  <a:gd name="connsiteY358" fmla="*/ 9527 h 10000"/>
                                  <a:gd name="connsiteX359" fmla="*/ 9801 w 10000"/>
                                  <a:gd name="connsiteY359" fmla="*/ 9540 h 10000"/>
                                  <a:gd name="connsiteX360" fmla="*/ 9801 w 10000"/>
                                  <a:gd name="connsiteY360" fmla="*/ 9551 h 10000"/>
                                  <a:gd name="connsiteX361" fmla="*/ 9801 w 10000"/>
                                  <a:gd name="connsiteY361" fmla="*/ 9564 h 10000"/>
                                  <a:gd name="connsiteX362" fmla="*/ 9801 w 10000"/>
                                  <a:gd name="connsiteY362" fmla="*/ 9577 h 10000"/>
                                  <a:gd name="connsiteX363" fmla="*/ 9801 w 10000"/>
                                  <a:gd name="connsiteY363" fmla="*/ 9591 h 10000"/>
                                  <a:gd name="connsiteX364" fmla="*/ 9801 w 10000"/>
                                  <a:gd name="connsiteY364" fmla="*/ 9604 h 10000"/>
                                  <a:gd name="connsiteX365" fmla="*/ 9801 w 10000"/>
                                  <a:gd name="connsiteY365" fmla="*/ 9617 h 10000"/>
                                  <a:gd name="connsiteX366" fmla="*/ 9801 w 10000"/>
                                  <a:gd name="connsiteY366" fmla="*/ 9631 h 10000"/>
                                  <a:gd name="connsiteX367" fmla="*/ 9801 w 10000"/>
                                  <a:gd name="connsiteY367" fmla="*/ 9644 h 10000"/>
                                  <a:gd name="connsiteX368" fmla="*/ 9801 w 10000"/>
                                  <a:gd name="connsiteY368" fmla="*/ 9657 h 10000"/>
                                  <a:gd name="connsiteX369" fmla="*/ 9801 w 10000"/>
                                  <a:gd name="connsiteY369" fmla="*/ 9670 h 10000"/>
                                  <a:gd name="connsiteX370" fmla="*/ 9801 w 10000"/>
                                  <a:gd name="connsiteY370" fmla="*/ 9684 h 10000"/>
                                  <a:gd name="connsiteX371" fmla="*/ 9801 w 10000"/>
                                  <a:gd name="connsiteY371" fmla="*/ 9697 h 10000"/>
                                  <a:gd name="connsiteX372" fmla="*/ 9801 w 10000"/>
                                  <a:gd name="connsiteY372" fmla="*/ 9710 h 10000"/>
                                  <a:gd name="connsiteX373" fmla="*/ 9801 w 10000"/>
                                  <a:gd name="connsiteY373" fmla="*/ 9723 h 10000"/>
                                  <a:gd name="connsiteX374" fmla="*/ 9801 w 10000"/>
                                  <a:gd name="connsiteY374" fmla="*/ 9737 h 10000"/>
                                  <a:gd name="connsiteX375" fmla="*/ 9801 w 10000"/>
                                  <a:gd name="connsiteY375" fmla="*/ 9750 h 10000"/>
                                  <a:gd name="connsiteX376" fmla="*/ 9900 w 10000"/>
                                  <a:gd name="connsiteY376" fmla="*/ 9750 h 10000"/>
                                  <a:gd name="connsiteX377" fmla="*/ 9900 w 10000"/>
                                  <a:gd name="connsiteY377" fmla="*/ 9763 h 10000"/>
                                  <a:gd name="connsiteX378" fmla="*/ 9900 w 10000"/>
                                  <a:gd name="connsiteY378" fmla="*/ 9777 h 10000"/>
                                  <a:gd name="connsiteX379" fmla="*/ 9900 w 10000"/>
                                  <a:gd name="connsiteY379" fmla="*/ 9790 h 10000"/>
                                  <a:gd name="connsiteX380" fmla="*/ 9900 w 10000"/>
                                  <a:gd name="connsiteY380" fmla="*/ 9803 h 10000"/>
                                  <a:gd name="connsiteX381" fmla="*/ 9900 w 10000"/>
                                  <a:gd name="connsiteY381" fmla="*/ 9816 h 10000"/>
                                  <a:gd name="connsiteX382" fmla="*/ 9900 w 10000"/>
                                  <a:gd name="connsiteY382" fmla="*/ 9830 h 10000"/>
                                  <a:gd name="connsiteX383" fmla="*/ 9900 w 10000"/>
                                  <a:gd name="connsiteY383" fmla="*/ 9843 h 10000"/>
                                  <a:gd name="connsiteX384" fmla="*/ 9900 w 10000"/>
                                  <a:gd name="connsiteY384" fmla="*/ 9854 h 10000"/>
                                  <a:gd name="connsiteX385" fmla="*/ 9900 w 10000"/>
                                  <a:gd name="connsiteY385" fmla="*/ 9867 h 10000"/>
                                  <a:gd name="connsiteX386" fmla="*/ 9900 w 10000"/>
                                  <a:gd name="connsiteY386" fmla="*/ 9881 h 10000"/>
                                  <a:gd name="connsiteX387" fmla="*/ 9900 w 10000"/>
                                  <a:gd name="connsiteY387" fmla="*/ 9894 h 10000"/>
                                  <a:gd name="connsiteX388" fmla="*/ 9900 w 10000"/>
                                  <a:gd name="connsiteY388" fmla="*/ 9907 h 10000"/>
                                  <a:gd name="connsiteX389" fmla="*/ 9900 w 10000"/>
                                  <a:gd name="connsiteY389" fmla="*/ 9920 h 10000"/>
                                  <a:gd name="connsiteX390" fmla="*/ 10000 w 10000"/>
                                  <a:gd name="connsiteY390" fmla="*/ 9920 h 10000"/>
                                  <a:gd name="connsiteX391" fmla="*/ 10000 w 10000"/>
                                  <a:gd name="connsiteY391" fmla="*/ 9934 h 10000"/>
                                  <a:gd name="connsiteX392" fmla="*/ 10000 w 10000"/>
                                  <a:gd name="connsiteY392" fmla="*/ 9947 h 10000"/>
                                  <a:gd name="connsiteX393" fmla="*/ 10000 w 10000"/>
                                  <a:gd name="connsiteY393" fmla="*/ 9960 h 10000"/>
                                  <a:gd name="connsiteX394" fmla="*/ 10000 w 10000"/>
                                  <a:gd name="connsiteY394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100 w 10000"/>
                                  <a:gd name="connsiteY3" fmla="*/ 4243 h 10000"/>
                                  <a:gd name="connsiteX4" fmla="*/ 797 w 10000"/>
                                  <a:gd name="connsiteY4" fmla="*/ 27 h 10000"/>
                                  <a:gd name="connsiteX5" fmla="*/ 897 w 10000"/>
                                  <a:gd name="connsiteY5" fmla="*/ 106 h 10000"/>
                                  <a:gd name="connsiteX6" fmla="*/ 897 w 10000"/>
                                  <a:gd name="connsiteY6" fmla="*/ 133 h 10000"/>
                                  <a:gd name="connsiteX7" fmla="*/ 997 w 10000"/>
                                  <a:gd name="connsiteY7" fmla="*/ 93 h 10000"/>
                                  <a:gd name="connsiteX8" fmla="*/ 1096 w 10000"/>
                                  <a:gd name="connsiteY8" fmla="*/ 93 h 10000"/>
                                  <a:gd name="connsiteX9" fmla="*/ 1196 w 10000"/>
                                  <a:gd name="connsiteY9" fmla="*/ 223 h 10000"/>
                                  <a:gd name="connsiteX10" fmla="*/ 1196 w 10000"/>
                                  <a:gd name="connsiteY10" fmla="*/ 502 h 10000"/>
                                  <a:gd name="connsiteX11" fmla="*/ 1296 w 10000"/>
                                  <a:gd name="connsiteY11" fmla="*/ 896 h 10000"/>
                                  <a:gd name="connsiteX12" fmla="*/ 1395 w 10000"/>
                                  <a:gd name="connsiteY12" fmla="*/ 1372 h 10000"/>
                                  <a:gd name="connsiteX13" fmla="*/ 1395 w 10000"/>
                                  <a:gd name="connsiteY13" fmla="*/ 1845 h 10000"/>
                                  <a:gd name="connsiteX14" fmla="*/ 1495 w 10000"/>
                                  <a:gd name="connsiteY14" fmla="*/ 2332 h 10000"/>
                                  <a:gd name="connsiteX15" fmla="*/ 1595 w 10000"/>
                                  <a:gd name="connsiteY15" fmla="*/ 2845 h 10000"/>
                                  <a:gd name="connsiteX16" fmla="*/ 1595 w 10000"/>
                                  <a:gd name="connsiteY16" fmla="*/ 3387 h 10000"/>
                                  <a:gd name="connsiteX17" fmla="*/ 1694 w 10000"/>
                                  <a:gd name="connsiteY17" fmla="*/ 3900 h 10000"/>
                                  <a:gd name="connsiteX18" fmla="*/ 1794 w 10000"/>
                                  <a:gd name="connsiteY18" fmla="*/ 4454 h 10000"/>
                                  <a:gd name="connsiteX19" fmla="*/ 1894 w 10000"/>
                                  <a:gd name="connsiteY19" fmla="*/ 5046 h 10000"/>
                                  <a:gd name="connsiteX20" fmla="*/ 1894 w 10000"/>
                                  <a:gd name="connsiteY20" fmla="*/ 5719 h 10000"/>
                                  <a:gd name="connsiteX21" fmla="*/ 1993 w 10000"/>
                                  <a:gd name="connsiteY21" fmla="*/ 6389 h 10000"/>
                                  <a:gd name="connsiteX22" fmla="*/ 2076 w 10000"/>
                                  <a:gd name="connsiteY22" fmla="*/ 7049 h 10000"/>
                                  <a:gd name="connsiteX23" fmla="*/ 2176 w 10000"/>
                                  <a:gd name="connsiteY23" fmla="*/ 7549 h 10000"/>
                                  <a:gd name="connsiteX24" fmla="*/ 2176 w 10000"/>
                                  <a:gd name="connsiteY24" fmla="*/ 8051 h 10000"/>
                                  <a:gd name="connsiteX25" fmla="*/ 2276 w 10000"/>
                                  <a:gd name="connsiteY25" fmla="*/ 8458 h 10000"/>
                                  <a:gd name="connsiteX26" fmla="*/ 2375 w 10000"/>
                                  <a:gd name="connsiteY26" fmla="*/ 8814 h 10000"/>
                                  <a:gd name="connsiteX27" fmla="*/ 2375 w 10000"/>
                                  <a:gd name="connsiteY27" fmla="*/ 9131 h 10000"/>
                                  <a:gd name="connsiteX28" fmla="*/ 2475 w 10000"/>
                                  <a:gd name="connsiteY28" fmla="*/ 9434 h 10000"/>
                                  <a:gd name="connsiteX29" fmla="*/ 2575 w 10000"/>
                                  <a:gd name="connsiteY29" fmla="*/ 9697 h 10000"/>
                                  <a:gd name="connsiteX30" fmla="*/ 2674 w 10000"/>
                                  <a:gd name="connsiteY30" fmla="*/ 9881 h 10000"/>
                                  <a:gd name="connsiteX31" fmla="*/ 2674 w 10000"/>
                                  <a:gd name="connsiteY31" fmla="*/ 10000 h 10000"/>
                                  <a:gd name="connsiteX32" fmla="*/ 2774 w 10000"/>
                                  <a:gd name="connsiteY32" fmla="*/ 10000 h 10000"/>
                                  <a:gd name="connsiteX33" fmla="*/ 2874 w 10000"/>
                                  <a:gd name="connsiteY33" fmla="*/ 9881 h 10000"/>
                                  <a:gd name="connsiteX34" fmla="*/ 2874 w 10000"/>
                                  <a:gd name="connsiteY34" fmla="*/ 9670 h 10000"/>
                                  <a:gd name="connsiteX35" fmla="*/ 2973 w 10000"/>
                                  <a:gd name="connsiteY35" fmla="*/ 9394 h 10000"/>
                                  <a:gd name="connsiteX36" fmla="*/ 3073 w 10000"/>
                                  <a:gd name="connsiteY36" fmla="*/ 9064 h 10000"/>
                                  <a:gd name="connsiteX37" fmla="*/ 3173 w 10000"/>
                                  <a:gd name="connsiteY37" fmla="*/ 8708 h 10000"/>
                                  <a:gd name="connsiteX38" fmla="*/ 3173 w 10000"/>
                                  <a:gd name="connsiteY38" fmla="*/ 8327 h 10000"/>
                                  <a:gd name="connsiteX39" fmla="*/ 3272 w 10000"/>
                                  <a:gd name="connsiteY39" fmla="*/ 7892 h 10000"/>
                                  <a:gd name="connsiteX40" fmla="*/ 3372 w 10000"/>
                                  <a:gd name="connsiteY40" fmla="*/ 7392 h 10000"/>
                                  <a:gd name="connsiteX41" fmla="*/ 3472 w 10000"/>
                                  <a:gd name="connsiteY41" fmla="*/ 6825 h 10000"/>
                                  <a:gd name="connsiteX42" fmla="*/ 3472 w 10000"/>
                                  <a:gd name="connsiteY42" fmla="*/ 6192 h 10000"/>
                                  <a:gd name="connsiteX43" fmla="*/ 3571 w 10000"/>
                                  <a:gd name="connsiteY43" fmla="*/ 5533 h 10000"/>
                                  <a:gd name="connsiteX44" fmla="*/ 3671 w 10000"/>
                                  <a:gd name="connsiteY44" fmla="*/ 4876 h 10000"/>
                                  <a:gd name="connsiteX45" fmla="*/ 3771 w 10000"/>
                                  <a:gd name="connsiteY45" fmla="*/ 4257 h 10000"/>
                                  <a:gd name="connsiteX46" fmla="*/ 3771 w 10000"/>
                                  <a:gd name="connsiteY46" fmla="*/ 3664 h 10000"/>
                                  <a:gd name="connsiteX47" fmla="*/ 3870 w 10000"/>
                                  <a:gd name="connsiteY47" fmla="*/ 3111 h 10000"/>
                                  <a:gd name="connsiteX48" fmla="*/ 3970 w 10000"/>
                                  <a:gd name="connsiteY48" fmla="*/ 2569 h 10000"/>
                                  <a:gd name="connsiteX49" fmla="*/ 4070 w 10000"/>
                                  <a:gd name="connsiteY49" fmla="*/ 2042 h 10000"/>
                                  <a:gd name="connsiteX50" fmla="*/ 4070 w 10000"/>
                                  <a:gd name="connsiteY50" fmla="*/ 1542 h 10000"/>
                                  <a:gd name="connsiteX51" fmla="*/ 4169 w 10000"/>
                                  <a:gd name="connsiteY51" fmla="*/ 1093 h 10000"/>
                                  <a:gd name="connsiteX52" fmla="*/ 4252 w 10000"/>
                                  <a:gd name="connsiteY52" fmla="*/ 712 h 10000"/>
                                  <a:gd name="connsiteX53" fmla="*/ 4252 w 10000"/>
                                  <a:gd name="connsiteY53" fmla="*/ 409 h 10000"/>
                                  <a:gd name="connsiteX54" fmla="*/ 4352 w 10000"/>
                                  <a:gd name="connsiteY54" fmla="*/ 199 h 10000"/>
                                  <a:gd name="connsiteX55" fmla="*/ 4452 w 10000"/>
                                  <a:gd name="connsiteY55" fmla="*/ 80 h 10000"/>
                                  <a:gd name="connsiteX56" fmla="*/ 4551 w 10000"/>
                                  <a:gd name="connsiteY56" fmla="*/ 13 h 10000"/>
                                  <a:gd name="connsiteX57" fmla="*/ 4651 w 10000"/>
                                  <a:gd name="connsiteY57" fmla="*/ 80 h 10000"/>
                                  <a:gd name="connsiteX58" fmla="*/ 4751 w 10000"/>
                                  <a:gd name="connsiteY58" fmla="*/ 210 h 10000"/>
                                  <a:gd name="connsiteX59" fmla="*/ 4850 w 10000"/>
                                  <a:gd name="connsiteY59" fmla="*/ 436 h 10000"/>
                                  <a:gd name="connsiteX60" fmla="*/ 4850 w 10000"/>
                                  <a:gd name="connsiteY60" fmla="*/ 752 h 10000"/>
                                  <a:gd name="connsiteX61" fmla="*/ 4950 w 10000"/>
                                  <a:gd name="connsiteY61" fmla="*/ 1146 h 10000"/>
                                  <a:gd name="connsiteX62" fmla="*/ 5050 w 10000"/>
                                  <a:gd name="connsiteY62" fmla="*/ 1595 h 10000"/>
                                  <a:gd name="connsiteX63" fmla="*/ 5150 w 10000"/>
                                  <a:gd name="connsiteY63" fmla="*/ 2095 h 10000"/>
                                  <a:gd name="connsiteX64" fmla="*/ 5150 w 10000"/>
                                  <a:gd name="connsiteY64" fmla="*/ 2622 h 10000"/>
                                  <a:gd name="connsiteX65" fmla="*/ 5249 w 10000"/>
                                  <a:gd name="connsiteY65" fmla="*/ 3162 h 10000"/>
                                  <a:gd name="connsiteX66" fmla="*/ 5349 w 10000"/>
                                  <a:gd name="connsiteY66" fmla="*/ 3728 h 10000"/>
                                  <a:gd name="connsiteX67" fmla="*/ 5449 w 10000"/>
                                  <a:gd name="connsiteY67" fmla="*/ 4334 h 10000"/>
                                  <a:gd name="connsiteX68" fmla="*/ 5449 w 10000"/>
                                  <a:gd name="connsiteY68" fmla="*/ 4967 h 10000"/>
                                  <a:gd name="connsiteX69" fmla="*/ 5548 w 10000"/>
                                  <a:gd name="connsiteY69" fmla="*/ 5600 h 10000"/>
                                  <a:gd name="connsiteX70" fmla="*/ 5648 w 10000"/>
                                  <a:gd name="connsiteY70" fmla="*/ 6246 h 10000"/>
                                  <a:gd name="connsiteX71" fmla="*/ 5648 w 10000"/>
                                  <a:gd name="connsiteY71" fmla="*/ 6852 h 10000"/>
                                  <a:gd name="connsiteX72" fmla="*/ 5748 w 10000"/>
                                  <a:gd name="connsiteY72" fmla="*/ 7431 h 10000"/>
                                  <a:gd name="connsiteX73" fmla="*/ 5847 w 10000"/>
                                  <a:gd name="connsiteY73" fmla="*/ 7945 h 10000"/>
                                  <a:gd name="connsiteX74" fmla="*/ 5947 w 10000"/>
                                  <a:gd name="connsiteY74" fmla="*/ 8405 h 10000"/>
                                  <a:gd name="connsiteX75" fmla="*/ 5947 w 10000"/>
                                  <a:gd name="connsiteY75" fmla="*/ 8801 h 10000"/>
                                  <a:gd name="connsiteX76" fmla="*/ 6047 w 10000"/>
                                  <a:gd name="connsiteY76" fmla="*/ 9157 h 10000"/>
                                  <a:gd name="connsiteX77" fmla="*/ 6146 w 10000"/>
                                  <a:gd name="connsiteY77" fmla="*/ 9460 h 10000"/>
                                  <a:gd name="connsiteX78" fmla="*/ 6246 w 10000"/>
                                  <a:gd name="connsiteY78" fmla="*/ 9710 h 10000"/>
                                  <a:gd name="connsiteX79" fmla="*/ 6246 w 10000"/>
                                  <a:gd name="connsiteY79" fmla="*/ 9881 h 10000"/>
                                  <a:gd name="connsiteX80" fmla="*/ 6346 w 10000"/>
                                  <a:gd name="connsiteY80" fmla="*/ 9973 h 10000"/>
                                  <a:gd name="connsiteX81" fmla="*/ 6429 w 10000"/>
                                  <a:gd name="connsiteY81" fmla="*/ 9960 h 10000"/>
                                  <a:gd name="connsiteX82" fmla="*/ 6528 w 10000"/>
                                  <a:gd name="connsiteY82" fmla="*/ 9867 h 10000"/>
                                  <a:gd name="connsiteX83" fmla="*/ 6528 w 10000"/>
                                  <a:gd name="connsiteY83" fmla="*/ 9697 h 10000"/>
                                  <a:gd name="connsiteX84" fmla="*/ 6628 w 10000"/>
                                  <a:gd name="connsiteY84" fmla="*/ 9447 h 10000"/>
                                  <a:gd name="connsiteX85" fmla="*/ 6728 w 10000"/>
                                  <a:gd name="connsiteY85" fmla="*/ 9144 h 10000"/>
                                  <a:gd name="connsiteX86" fmla="*/ 6728 w 10000"/>
                                  <a:gd name="connsiteY86" fmla="*/ 8774 h 10000"/>
                                  <a:gd name="connsiteX87" fmla="*/ 6827 w 10000"/>
                                  <a:gd name="connsiteY87" fmla="*/ 8367 h 10000"/>
                                  <a:gd name="connsiteX88" fmla="*/ 6927 w 10000"/>
                                  <a:gd name="connsiteY88" fmla="*/ 7892 h 10000"/>
                                  <a:gd name="connsiteX89" fmla="*/ 7027 w 10000"/>
                                  <a:gd name="connsiteY89" fmla="*/ 7365 h 10000"/>
                                  <a:gd name="connsiteX90" fmla="*/ 7027 w 10000"/>
                                  <a:gd name="connsiteY90" fmla="*/ 6785 h 10000"/>
                                  <a:gd name="connsiteX91" fmla="*/ 7126 w 10000"/>
                                  <a:gd name="connsiteY91" fmla="*/ 6179 h 10000"/>
                                  <a:gd name="connsiteX92" fmla="*/ 7226 w 10000"/>
                                  <a:gd name="connsiteY92" fmla="*/ 5560 h 10000"/>
                                  <a:gd name="connsiteX93" fmla="*/ 7326 w 10000"/>
                                  <a:gd name="connsiteY93" fmla="*/ 4927 h 10000"/>
                                  <a:gd name="connsiteX94" fmla="*/ 7326 w 10000"/>
                                  <a:gd name="connsiteY94" fmla="*/ 4308 h 10000"/>
                                  <a:gd name="connsiteX95" fmla="*/ 7425 w 10000"/>
                                  <a:gd name="connsiteY95" fmla="*/ 3704 h 10000"/>
                                  <a:gd name="connsiteX96" fmla="*/ 7525 w 10000"/>
                                  <a:gd name="connsiteY96" fmla="*/ 3111 h 10000"/>
                                  <a:gd name="connsiteX97" fmla="*/ 7625 w 10000"/>
                                  <a:gd name="connsiteY97" fmla="*/ 2555 h 10000"/>
                                  <a:gd name="connsiteX98" fmla="*/ 7625 w 10000"/>
                                  <a:gd name="connsiteY98" fmla="*/ 2015 h 10000"/>
                                  <a:gd name="connsiteX99" fmla="*/ 7724 w 10000"/>
                                  <a:gd name="connsiteY99" fmla="*/ 1542 h 10000"/>
                                  <a:gd name="connsiteX100" fmla="*/ 7824 w 10000"/>
                                  <a:gd name="connsiteY100" fmla="*/ 1106 h 10000"/>
                                  <a:gd name="connsiteX101" fmla="*/ 7924 w 10000"/>
                                  <a:gd name="connsiteY101" fmla="*/ 739 h 10000"/>
                                  <a:gd name="connsiteX102" fmla="*/ 7924 w 10000"/>
                                  <a:gd name="connsiteY102" fmla="*/ 449 h 10000"/>
                                  <a:gd name="connsiteX103" fmla="*/ 8023 w 10000"/>
                                  <a:gd name="connsiteY103" fmla="*/ 223 h 10000"/>
                                  <a:gd name="connsiteX104" fmla="*/ 8123 w 10000"/>
                                  <a:gd name="connsiteY104" fmla="*/ 80 h 10000"/>
                                  <a:gd name="connsiteX105" fmla="*/ 8123 w 10000"/>
                                  <a:gd name="connsiteY105" fmla="*/ 13 h 10000"/>
                                  <a:gd name="connsiteX106" fmla="*/ 8223 w 10000"/>
                                  <a:gd name="connsiteY106" fmla="*/ 0 h 10000"/>
                                  <a:gd name="connsiteX107" fmla="*/ 8322 w 10000"/>
                                  <a:gd name="connsiteY107" fmla="*/ 80 h 10000"/>
                                  <a:gd name="connsiteX108" fmla="*/ 8422 w 10000"/>
                                  <a:gd name="connsiteY108" fmla="*/ 223 h 10000"/>
                                  <a:gd name="connsiteX109" fmla="*/ 8422 w 10000"/>
                                  <a:gd name="connsiteY109" fmla="*/ 462 h 10000"/>
                                  <a:gd name="connsiteX110" fmla="*/ 8522 w 10000"/>
                                  <a:gd name="connsiteY110" fmla="*/ 779 h 10000"/>
                                  <a:gd name="connsiteX111" fmla="*/ 8605 w 10000"/>
                                  <a:gd name="connsiteY111" fmla="*/ 1159 h 10000"/>
                                  <a:gd name="connsiteX112" fmla="*/ 8704 w 10000"/>
                                  <a:gd name="connsiteY112" fmla="*/ 1595 h 10000"/>
                                  <a:gd name="connsiteX113" fmla="*/ 8704 w 10000"/>
                                  <a:gd name="connsiteY113" fmla="*/ 2082 h 10000"/>
                                  <a:gd name="connsiteX114" fmla="*/ 8804 w 10000"/>
                                  <a:gd name="connsiteY114" fmla="*/ 2608 h 10000"/>
                                  <a:gd name="connsiteX115" fmla="*/ 8904 w 10000"/>
                                  <a:gd name="connsiteY115" fmla="*/ 3162 h 10000"/>
                                  <a:gd name="connsiteX116" fmla="*/ 9003 w 10000"/>
                                  <a:gd name="connsiteY116" fmla="*/ 3754 h 10000"/>
                                  <a:gd name="connsiteX117" fmla="*/ 9003 w 10000"/>
                                  <a:gd name="connsiteY117" fmla="*/ 4361 h 10000"/>
                                  <a:gd name="connsiteX118" fmla="*/ 9103 w 10000"/>
                                  <a:gd name="connsiteY118" fmla="*/ 4993 h 10000"/>
                                  <a:gd name="connsiteX119" fmla="*/ 9103 w 10000"/>
                                  <a:gd name="connsiteY119" fmla="*/ 5020 h 10000"/>
                                  <a:gd name="connsiteX120" fmla="*/ 9103 w 10000"/>
                                  <a:gd name="connsiteY120" fmla="*/ 5033 h 10000"/>
                                  <a:gd name="connsiteX121" fmla="*/ 9103 w 10000"/>
                                  <a:gd name="connsiteY121" fmla="*/ 5060 h 10000"/>
                                  <a:gd name="connsiteX122" fmla="*/ 9103 w 10000"/>
                                  <a:gd name="connsiteY122" fmla="*/ 5086 h 10000"/>
                                  <a:gd name="connsiteX123" fmla="*/ 9103 w 10000"/>
                                  <a:gd name="connsiteY123" fmla="*/ 5113 h 10000"/>
                                  <a:gd name="connsiteX124" fmla="*/ 9103 w 10000"/>
                                  <a:gd name="connsiteY124" fmla="*/ 5139 h 10000"/>
                                  <a:gd name="connsiteX125" fmla="*/ 9103 w 10000"/>
                                  <a:gd name="connsiteY125" fmla="*/ 5153 h 10000"/>
                                  <a:gd name="connsiteX126" fmla="*/ 9103 w 10000"/>
                                  <a:gd name="connsiteY126" fmla="*/ 5177 h 10000"/>
                                  <a:gd name="connsiteX127" fmla="*/ 9103 w 10000"/>
                                  <a:gd name="connsiteY127" fmla="*/ 5204 h 10000"/>
                                  <a:gd name="connsiteX128" fmla="*/ 9103 w 10000"/>
                                  <a:gd name="connsiteY128" fmla="*/ 5230 h 10000"/>
                                  <a:gd name="connsiteX129" fmla="*/ 9103 w 10000"/>
                                  <a:gd name="connsiteY129" fmla="*/ 5257 h 10000"/>
                                  <a:gd name="connsiteX130" fmla="*/ 9103 w 10000"/>
                                  <a:gd name="connsiteY130" fmla="*/ 5270 h 10000"/>
                                  <a:gd name="connsiteX131" fmla="*/ 9103 w 10000"/>
                                  <a:gd name="connsiteY131" fmla="*/ 5296 h 10000"/>
                                  <a:gd name="connsiteX132" fmla="*/ 9103 w 10000"/>
                                  <a:gd name="connsiteY132" fmla="*/ 5323 h 10000"/>
                                  <a:gd name="connsiteX133" fmla="*/ 9103 w 10000"/>
                                  <a:gd name="connsiteY133" fmla="*/ 5350 h 10000"/>
                                  <a:gd name="connsiteX134" fmla="*/ 9103 w 10000"/>
                                  <a:gd name="connsiteY134" fmla="*/ 5376 h 10000"/>
                                  <a:gd name="connsiteX135" fmla="*/ 9203 w 10000"/>
                                  <a:gd name="connsiteY135" fmla="*/ 5389 h 10000"/>
                                  <a:gd name="connsiteX136" fmla="*/ 9203 w 10000"/>
                                  <a:gd name="connsiteY136" fmla="*/ 5416 h 10000"/>
                                  <a:gd name="connsiteX137" fmla="*/ 9203 w 10000"/>
                                  <a:gd name="connsiteY137" fmla="*/ 5442 h 10000"/>
                                  <a:gd name="connsiteX138" fmla="*/ 9203 w 10000"/>
                                  <a:gd name="connsiteY138" fmla="*/ 5467 h 10000"/>
                                  <a:gd name="connsiteX139" fmla="*/ 9203 w 10000"/>
                                  <a:gd name="connsiteY139" fmla="*/ 5493 h 10000"/>
                                  <a:gd name="connsiteX140" fmla="*/ 9203 w 10000"/>
                                  <a:gd name="connsiteY140" fmla="*/ 5507 h 10000"/>
                                  <a:gd name="connsiteX141" fmla="*/ 9203 w 10000"/>
                                  <a:gd name="connsiteY141" fmla="*/ 5533 h 10000"/>
                                  <a:gd name="connsiteX142" fmla="*/ 9203 w 10000"/>
                                  <a:gd name="connsiteY142" fmla="*/ 5560 h 10000"/>
                                  <a:gd name="connsiteX143" fmla="*/ 9203 w 10000"/>
                                  <a:gd name="connsiteY143" fmla="*/ 5586 h 10000"/>
                                  <a:gd name="connsiteX144" fmla="*/ 9203 w 10000"/>
                                  <a:gd name="connsiteY144" fmla="*/ 5613 h 10000"/>
                                  <a:gd name="connsiteX145" fmla="*/ 9203 w 10000"/>
                                  <a:gd name="connsiteY145" fmla="*/ 5626 h 10000"/>
                                  <a:gd name="connsiteX146" fmla="*/ 9203 w 10000"/>
                                  <a:gd name="connsiteY146" fmla="*/ 5653 h 10000"/>
                                  <a:gd name="connsiteX147" fmla="*/ 9203 w 10000"/>
                                  <a:gd name="connsiteY147" fmla="*/ 5679 h 10000"/>
                                  <a:gd name="connsiteX148" fmla="*/ 9203 w 10000"/>
                                  <a:gd name="connsiteY148" fmla="*/ 5706 h 10000"/>
                                  <a:gd name="connsiteX149" fmla="*/ 9203 w 10000"/>
                                  <a:gd name="connsiteY149" fmla="*/ 5732 h 10000"/>
                                  <a:gd name="connsiteX150" fmla="*/ 9203 w 10000"/>
                                  <a:gd name="connsiteY150" fmla="*/ 5746 h 10000"/>
                                  <a:gd name="connsiteX151" fmla="*/ 9203 w 10000"/>
                                  <a:gd name="connsiteY151" fmla="*/ 5770 h 10000"/>
                                  <a:gd name="connsiteX152" fmla="*/ 9203 w 10000"/>
                                  <a:gd name="connsiteY152" fmla="*/ 5796 h 10000"/>
                                  <a:gd name="connsiteX153" fmla="*/ 9203 w 10000"/>
                                  <a:gd name="connsiteY153" fmla="*/ 5823 h 10000"/>
                                  <a:gd name="connsiteX154" fmla="*/ 9203 w 10000"/>
                                  <a:gd name="connsiteY154" fmla="*/ 5850 h 10000"/>
                                  <a:gd name="connsiteX155" fmla="*/ 9203 w 10000"/>
                                  <a:gd name="connsiteY155" fmla="*/ 5863 h 10000"/>
                                  <a:gd name="connsiteX156" fmla="*/ 9203 w 10000"/>
                                  <a:gd name="connsiteY156" fmla="*/ 5889 h 10000"/>
                                  <a:gd name="connsiteX157" fmla="*/ 9203 w 10000"/>
                                  <a:gd name="connsiteY157" fmla="*/ 5916 h 10000"/>
                                  <a:gd name="connsiteX158" fmla="*/ 9203 w 10000"/>
                                  <a:gd name="connsiteY158" fmla="*/ 5942 h 10000"/>
                                  <a:gd name="connsiteX159" fmla="*/ 9203 w 10000"/>
                                  <a:gd name="connsiteY159" fmla="*/ 5956 h 10000"/>
                                  <a:gd name="connsiteX160" fmla="*/ 9203 w 10000"/>
                                  <a:gd name="connsiteY160" fmla="*/ 5982 h 10000"/>
                                  <a:gd name="connsiteX161" fmla="*/ 9203 w 10000"/>
                                  <a:gd name="connsiteY161" fmla="*/ 6009 h 10000"/>
                                  <a:gd name="connsiteX162" fmla="*/ 9203 w 10000"/>
                                  <a:gd name="connsiteY162" fmla="*/ 6035 h 10000"/>
                                  <a:gd name="connsiteX163" fmla="*/ 9203 w 10000"/>
                                  <a:gd name="connsiteY163" fmla="*/ 6060 h 10000"/>
                                  <a:gd name="connsiteX164" fmla="*/ 9203 w 10000"/>
                                  <a:gd name="connsiteY164" fmla="*/ 6073 h 10000"/>
                                  <a:gd name="connsiteX165" fmla="*/ 9203 w 10000"/>
                                  <a:gd name="connsiteY165" fmla="*/ 6100 h 10000"/>
                                  <a:gd name="connsiteX166" fmla="*/ 9203 w 10000"/>
                                  <a:gd name="connsiteY166" fmla="*/ 6126 h 10000"/>
                                  <a:gd name="connsiteX167" fmla="*/ 9203 w 10000"/>
                                  <a:gd name="connsiteY167" fmla="*/ 6153 h 10000"/>
                                  <a:gd name="connsiteX168" fmla="*/ 9203 w 10000"/>
                                  <a:gd name="connsiteY168" fmla="*/ 6166 h 10000"/>
                                  <a:gd name="connsiteX169" fmla="*/ 9203 w 10000"/>
                                  <a:gd name="connsiteY169" fmla="*/ 6192 h 10000"/>
                                  <a:gd name="connsiteX170" fmla="*/ 9203 w 10000"/>
                                  <a:gd name="connsiteY170" fmla="*/ 6219 h 10000"/>
                                  <a:gd name="connsiteX171" fmla="*/ 9302 w 10000"/>
                                  <a:gd name="connsiteY171" fmla="*/ 6246 h 10000"/>
                                  <a:gd name="connsiteX172" fmla="*/ 9302 w 10000"/>
                                  <a:gd name="connsiteY172" fmla="*/ 6259 h 10000"/>
                                  <a:gd name="connsiteX173" fmla="*/ 9302 w 10000"/>
                                  <a:gd name="connsiteY173" fmla="*/ 6285 h 10000"/>
                                  <a:gd name="connsiteX174" fmla="*/ 9302 w 10000"/>
                                  <a:gd name="connsiteY174" fmla="*/ 6312 h 10000"/>
                                  <a:gd name="connsiteX175" fmla="*/ 9302 w 10000"/>
                                  <a:gd name="connsiteY175" fmla="*/ 6338 h 10000"/>
                                  <a:gd name="connsiteX176" fmla="*/ 9302 w 10000"/>
                                  <a:gd name="connsiteY176" fmla="*/ 6350 h 10000"/>
                                  <a:gd name="connsiteX177" fmla="*/ 9302 w 10000"/>
                                  <a:gd name="connsiteY177" fmla="*/ 6376 h 10000"/>
                                  <a:gd name="connsiteX178" fmla="*/ 9302 w 10000"/>
                                  <a:gd name="connsiteY178" fmla="*/ 6403 h 10000"/>
                                  <a:gd name="connsiteX179" fmla="*/ 9302 w 10000"/>
                                  <a:gd name="connsiteY179" fmla="*/ 6416 h 10000"/>
                                  <a:gd name="connsiteX180" fmla="*/ 9302 w 10000"/>
                                  <a:gd name="connsiteY180" fmla="*/ 6442 h 10000"/>
                                  <a:gd name="connsiteX181" fmla="*/ 9302 w 10000"/>
                                  <a:gd name="connsiteY181" fmla="*/ 6469 h 10000"/>
                                  <a:gd name="connsiteX182" fmla="*/ 9302 w 10000"/>
                                  <a:gd name="connsiteY182" fmla="*/ 6496 h 10000"/>
                                  <a:gd name="connsiteX183" fmla="*/ 9302 w 10000"/>
                                  <a:gd name="connsiteY183" fmla="*/ 6509 h 10000"/>
                                  <a:gd name="connsiteX184" fmla="*/ 9302 w 10000"/>
                                  <a:gd name="connsiteY184" fmla="*/ 6535 h 10000"/>
                                  <a:gd name="connsiteX185" fmla="*/ 9302 w 10000"/>
                                  <a:gd name="connsiteY185" fmla="*/ 6562 h 10000"/>
                                  <a:gd name="connsiteX186" fmla="*/ 9302 w 10000"/>
                                  <a:gd name="connsiteY186" fmla="*/ 6575 h 10000"/>
                                  <a:gd name="connsiteX187" fmla="*/ 9302 w 10000"/>
                                  <a:gd name="connsiteY187" fmla="*/ 6602 h 10000"/>
                                  <a:gd name="connsiteX188" fmla="*/ 9302 w 10000"/>
                                  <a:gd name="connsiteY188" fmla="*/ 6628 h 10000"/>
                                  <a:gd name="connsiteX189" fmla="*/ 9302 w 10000"/>
                                  <a:gd name="connsiteY189" fmla="*/ 6653 h 10000"/>
                                  <a:gd name="connsiteX190" fmla="*/ 9302 w 10000"/>
                                  <a:gd name="connsiteY190" fmla="*/ 6666 h 10000"/>
                                  <a:gd name="connsiteX191" fmla="*/ 9302 w 10000"/>
                                  <a:gd name="connsiteY191" fmla="*/ 6692 h 10000"/>
                                  <a:gd name="connsiteX192" fmla="*/ 9302 w 10000"/>
                                  <a:gd name="connsiteY192" fmla="*/ 6719 h 10000"/>
                                  <a:gd name="connsiteX193" fmla="*/ 9302 w 10000"/>
                                  <a:gd name="connsiteY193" fmla="*/ 6732 h 10000"/>
                                  <a:gd name="connsiteX194" fmla="*/ 9302 w 10000"/>
                                  <a:gd name="connsiteY194" fmla="*/ 6759 h 10000"/>
                                  <a:gd name="connsiteX195" fmla="*/ 9302 w 10000"/>
                                  <a:gd name="connsiteY195" fmla="*/ 6785 h 10000"/>
                                  <a:gd name="connsiteX196" fmla="*/ 9302 w 10000"/>
                                  <a:gd name="connsiteY196" fmla="*/ 6799 h 10000"/>
                                  <a:gd name="connsiteX197" fmla="*/ 9302 w 10000"/>
                                  <a:gd name="connsiteY197" fmla="*/ 6825 h 10000"/>
                                  <a:gd name="connsiteX198" fmla="*/ 9302 w 10000"/>
                                  <a:gd name="connsiteY198" fmla="*/ 6852 h 10000"/>
                                  <a:gd name="connsiteX199" fmla="*/ 9302 w 10000"/>
                                  <a:gd name="connsiteY199" fmla="*/ 6865 h 10000"/>
                                  <a:gd name="connsiteX200" fmla="*/ 9302 w 10000"/>
                                  <a:gd name="connsiteY200" fmla="*/ 6892 h 10000"/>
                                  <a:gd name="connsiteX201" fmla="*/ 9302 w 10000"/>
                                  <a:gd name="connsiteY201" fmla="*/ 6918 h 10000"/>
                                  <a:gd name="connsiteX202" fmla="*/ 9302 w 10000"/>
                                  <a:gd name="connsiteY202" fmla="*/ 6929 h 10000"/>
                                  <a:gd name="connsiteX203" fmla="*/ 9302 w 10000"/>
                                  <a:gd name="connsiteY203" fmla="*/ 6956 h 10000"/>
                                  <a:gd name="connsiteX204" fmla="*/ 9302 w 10000"/>
                                  <a:gd name="connsiteY204" fmla="*/ 6969 h 10000"/>
                                  <a:gd name="connsiteX205" fmla="*/ 9302 w 10000"/>
                                  <a:gd name="connsiteY205" fmla="*/ 6996 h 10000"/>
                                  <a:gd name="connsiteX206" fmla="*/ 9302 w 10000"/>
                                  <a:gd name="connsiteY206" fmla="*/ 7022 h 10000"/>
                                  <a:gd name="connsiteX207" fmla="*/ 9302 w 10000"/>
                                  <a:gd name="connsiteY207" fmla="*/ 7035 h 10000"/>
                                  <a:gd name="connsiteX208" fmla="*/ 9402 w 10000"/>
                                  <a:gd name="connsiteY208" fmla="*/ 7062 h 10000"/>
                                  <a:gd name="connsiteX209" fmla="*/ 9402 w 10000"/>
                                  <a:gd name="connsiteY209" fmla="*/ 7088 h 10000"/>
                                  <a:gd name="connsiteX210" fmla="*/ 9402 w 10000"/>
                                  <a:gd name="connsiteY210" fmla="*/ 7102 h 10000"/>
                                  <a:gd name="connsiteX211" fmla="*/ 9402 w 10000"/>
                                  <a:gd name="connsiteY211" fmla="*/ 7128 h 10000"/>
                                  <a:gd name="connsiteX212" fmla="*/ 9402 w 10000"/>
                                  <a:gd name="connsiteY212" fmla="*/ 7142 h 10000"/>
                                  <a:gd name="connsiteX213" fmla="*/ 9402 w 10000"/>
                                  <a:gd name="connsiteY213" fmla="*/ 7168 h 10000"/>
                                  <a:gd name="connsiteX214" fmla="*/ 9402 w 10000"/>
                                  <a:gd name="connsiteY214" fmla="*/ 7195 h 10000"/>
                                  <a:gd name="connsiteX215" fmla="*/ 9402 w 10000"/>
                                  <a:gd name="connsiteY215" fmla="*/ 7208 h 10000"/>
                                  <a:gd name="connsiteX216" fmla="*/ 9402 w 10000"/>
                                  <a:gd name="connsiteY216" fmla="*/ 7232 h 10000"/>
                                  <a:gd name="connsiteX217" fmla="*/ 9402 w 10000"/>
                                  <a:gd name="connsiteY217" fmla="*/ 7246 h 10000"/>
                                  <a:gd name="connsiteX218" fmla="*/ 9402 w 10000"/>
                                  <a:gd name="connsiteY218" fmla="*/ 7272 h 10000"/>
                                  <a:gd name="connsiteX219" fmla="*/ 9402 w 10000"/>
                                  <a:gd name="connsiteY219" fmla="*/ 7285 h 10000"/>
                                  <a:gd name="connsiteX220" fmla="*/ 9402 w 10000"/>
                                  <a:gd name="connsiteY220" fmla="*/ 7312 h 10000"/>
                                  <a:gd name="connsiteX221" fmla="*/ 9402 w 10000"/>
                                  <a:gd name="connsiteY221" fmla="*/ 7338 h 10000"/>
                                  <a:gd name="connsiteX222" fmla="*/ 9402 w 10000"/>
                                  <a:gd name="connsiteY222" fmla="*/ 7352 h 10000"/>
                                  <a:gd name="connsiteX223" fmla="*/ 9402 w 10000"/>
                                  <a:gd name="connsiteY223" fmla="*/ 7378 h 10000"/>
                                  <a:gd name="connsiteX224" fmla="*/ 9402 w 10000"/>
                                  <a:gd name="connsiteY224" fmla="*/ 7392 h 10000"/>
                                  <a:gd name="connsiteX225" fmla="*/ 9402 w 10000"/>
                                  <a:gd name="connsiteY225" fmla="*/ 7418 h 10000"/>
                                  <a:gd name="connsiteX226" fmla="*/ 9402 w 10000"/>
                                  <a:gd name="connsiteY226" fmla="*/ 7431 h 10000"/>
                                  <a:gd name="connsiteX227" fmla="*/ 9402 w 10000"/>
                                  <a:gd name="connsiteY227" fmla="*/ 7458 h 10000"/>
                                  <a:gd name="connsiteX228" fmla="*/ 9402 w 10000"/>
                                  <a:gd name="connsiteY228" fmla="*/ 7471 h 10000"/>
                                  <a:gd name="connsiteX229" fmla="*/ 9402 w 10000"/>
                                  <a:gd name="connsiteY229" fmla="*/ 7498 h 10000"/>
                                  <a:gd name="connsiteX230" fmla="*/ 9402 w 10000"/>
                                  <a:gd name="connsiteY230" fmla="*/ 7509 h 10000"/>
                                  <a:gd name="connsiteX231" fmla="*/ 9402 w 10000"/>
                                  <a:gd name="connsiteY231" fmla="*/ 7535 h 10000"/>
                                  <a:gd name="connsiteX232" fmla="*/ 9402 w 10000"/>
                                  <a:gd name="connsiteY232" fmla="*/ 7549 h 10000"/>
                                  <a:gd name="connsiteX233" fmla="*/ 9402 w 10000"/>
                                  <a:gd name="connsiteY233" fmla="*/ 7575 h 10000"/>
                                  <a:gd name="connsiteX234" fmla="*/ 9402 w 10000"/>
                                  <a:gd name="connsiteY234" fmla="*/ 7588 h 10000"/>
                                  <a:gd name="connsiteX235" fmla="*/ 9402 w 10000"/>
                                  <a:gd name="connsiteY235" fmla="*/ 7615 h 10000"/>
                                  <a:gd name="connsiteX236" fmla="*/ 9402 w 10000"/>
                                  <a:gd name="connsiteY236" fmla="*/ 7628 h 10000"/>
                                  <a:gd name="connsiteX237" fmla="*/ 9402 w 10000"/>
                                  <a:gd name="connsiteY237" fmla="*/ 7655 h 10000"/>
                                  <a:gd name="connsiteX238" fmla="*/ 9402 w 10000"/>
                                  <a:gd name="connsiteY238" fmla="*/ 7668 h 10000"/>
                                  <a:gd name="connsiteX239" fmla="*/ 9402 w 10000"/>
                                  <a:gd name="connsiteY239" fmla="*/ 7695 h 10000"/>
                                  <a:gd name="connsiteX240" fmla="*/ 9402 w 10000"/>
                                  <a:gd name="connsiteY240" fmla="*/ 7708 h 10000"/>
                                  <a:gd name="connsiteX241" fmla="*/ 9402 w 10000"/>
                                  <a:gd name="connsiteY241" fmla="*/ 7735 h 10000"/>
                                  <a:gd name="connsiteX242" fmla="*/ 9402 w 10000"/>
                                  <a:gd name="connsiteY242" fmla="*/ 7748 h 10000"/>
                                  <a:gd name="connsiteX243" fmla="*/ 9402 w 10000"/>
                                  <a:gd name="connsiteY243" fmla="*/ 7774 h 10000"/>
                                  <a:gd name="connsiteX244" fmla="*/ 9502 w 10000"/>
                                  <a:gd name="connsiteY244" fmla="*/ 7788 h 10000"/>
                                  <a:gd name="connsiteX245" fmla="*/ 9502 w 10000"/>
                                  <a:gd name="connsiteY245" fmla="*/ 7812 h 10000"/>
                                  <a:gd name="connsiteX246" fmla="*/ 9502 w 10000"/>
                                  <a:gd name="connsiteY246" fmla="*/ 7825 h 10000"/>
                                  <a:gd name="connsiteX247" fmla="*/ 9502 w 10000"/>
                                  <a:gd name="connsiteY247" fmla="*/ 7852 h 10000"/>
                                  <a:gd name="connsiteX248" fmla="*/ 9502 w 10000"/>
                                  <a:gd name="connsiteY248" fmla="*/ 7865 h 10000"/>
                                  <a:gd name="connsiteX249" fmla="*/ 9502 w 10000"/>
                                  <a:gd name="connsiteY249" fmla="*/ 7878 h 10000"/>
                                  <a:gd name="connsiteX250" fmla="*/ 9502 w 10000"/>
                                  <a:gd name="connsiteY250" fmla="*/ 7905 h 10000"/>
                                  <a:gd name="connsiteX251" fmla="*/ 9502 w 10000"/>
                                  <a:gd name="connsiteY251" fmla="*/ 7918 h 10000"/>
                                  <a:gd name="connsiteX252" fmla="*/ 9502 w 10000"/>
                                  <a:gd name="connsiteY252" fmla="*/ 7945 h 10000"/>
                                  <a:gd name="connsiteX253" fmla="*/ 9502 w 10000"/>
                                  <a:gd name="connsiteY253" fmla="*/ 7958 h 10000"/>
                                  <a:gd name="connsiteX254" fmla="*/ 9502 w 10000"/>
                                  <a:gd name="connsiteY254" fmla="*/ 7971 h 10000"/>
                                  <a:gd name="connsiteX255" fmla="*/ 9502 w 10000"/>
                                  <a:gd name="connsiteY255" fmla="*/ 7998 h 10000"/>
                                  <a:gd name="connsiteX256" fmla="*/ 9502 w 10000"/>
                                  <a:gd name="connsiteY256" fmla="*/ 8011 h 10000"/>
                                  <a:gd name="connsiteX257" fmla="*/ 9502 w 10000"/>
                                  <a:gd name="connsiteY257" fmla="*/ 8038 h 10000"/>
                                  <a:gd name="connsiteX258" fmla="*/ 9502 w 10000"/>
                                  <a:gd name="connsiteY258" fmla="*/ 8051 h 10000"/>
                                  <a:gd name="connsiteX259" fmla="*/ 9502 w 10000"/>
                                  <a:gd name="connsiteY259" fmla="*/ 8064 h 10000"/>
                                  <a:gd name="connsiteX260" fmla="*/ 9502 w 10000"/>
                                  <a:gd name="connsiteY260" fmla="*/ 8091 h 10000"/>
                                  <a:gd name="connsiteX261" fmla="*/ 9502 w 10000"/>
                                  <a:gd name="connsiteY261" fmla="*/ 8102 h 10000"/>
                                  <a:gd name="connsiteX262" fmla="*/ 9502 w 10000"/>
                                  <a:gd name="connsiteY262" fmla="*/ 8128 h 10000"/>
                                  <a:gd name="connsiteX263" fmla="*/ 9502 w 10000"/>
                                  <a:gd name="connsiteY263" fmla="*/ 8142 h 10000"/>
                                  <a:gd name="connsiteX264" fmla="*/ 9502 w 10000"/>
                                  <a:gd name="connsiteY264" fmla="*/ 8155 h 10000"/>
                                  <a:gd name="connsiteX265" fmla="*/ 9502 w 10000"/>
                                  <a:gd name="connsiteY265" fmla="*/ 8181 h 10000"/>
                                  <a:gd name="connsiteX266" fmla="*/ 9502 w 10000"/>
                                  <a:gd name="connsiteY266" fmla="*/ 8195 h 10000"/>
                                  <a:gd name="connsiteX267" fmla="*/ 9502 w 10000"/>
                                  <a:gd name="connsiteY267" fmla="*/ 8208 h 10000"/>
                                  <a:gd name="connsiteX268" fmla="*/ 9502 w 10000"/>
                                  <a:gd name="connsiteY268" fmla="*/ 8235 h 10000"/>
                                  <a:gd name="connsiteX269" fmla="*/ 9502 w 10000"/>
                                  <a:gd name="connsiteY269" fmla="*/ 8248 h 10000"/>
                                  <a:gd name="connsiteX270" fmla="*/ 9502 w 10000"/>
                                  <a:gd name="connsiteY270" fmla="*/ 8261 h 10000"/>
                                  <a:gd name="connsiteX271" fmla="*/ 9502 w 10000"/>
                                  <a:gd name="connsiteY271" fmla="*/ 8288 h 10000"/>
                                  <a:gd name="connsiteX272" fmla="*/ 9502 w 10000"/>
                                  <a:gd name="connsiteY272" fmla="*/ 8301 h 10000"/>
                                  <a:gd name="connsiteX273" fmla="*/ 9502 w 10000"/>
                                  <a:gd name="connsiteY273" fmla="*/ 8314 h 10000"/>
                                  <a:gd name="connsiteX274" fmla="*/ 9502 w 10000"/>
                                  <a:gd name="connsiteY274" fmla="*/ 8327 h 10000"/>
                                  <a:gd name="connsiteX275" fmla="*/ 9502 w 10000"/>
                                  <a:gd name="connsiteY275" fmla="*/ 8354 h 10000"/>
                                  <a:gd name="connsiteX276" fmla="*/ 9502 w 10000"/>
                                  <a:gd name="connsiteY276" fmla="*/ 8367 h 10000"/>
                                  <a:gd name="connsiteX277" fmla="*/ 9502 w 10000"/>
                                  <a:gd name="connsiteY277" fmla="*/ 8381 h 10000"/>
                                  <a:gd name="connsiteX278" fmla="*/ 9502 w 10000"/>
                                  <a:gd name="connsiteY278" fmla="*/ 8405 h 10000"/>
                                  <a:gd name="connsiteX279" fmla="*/ 9502 w 10000"/>
                                  <a:gd name="connsiteY279" fmla="*/ 8418 h 10000"/>
                                  <a:gd name="connsiteX280" fmla="*/ 9601 w 10000"/>
                                  <a:gd name="connsiteY280" fmla="*/ 8431 h 10000"/>
                                  <a:gd name="connsiteX281" fmla="*/ 9601 w 10000"/>
                                  <a:gd name="connsiteY281" fmla="*/ 8445 h 10000"/>
                                  <a:gd name="connsiteX282" fmla="*/ 9601 w 10000"/>
                                  <a:gd name="connsiteY282" fmla="*/ 8471 h 10000"/>
                                  <a:gd name="connsiteX283" fmla="*/ 9601 w 10000"/>
                                  <a:gd name="connsiteY283" fmla="*/ 8485 h 10000"/>
                                  <a:gd name="connsiteX284" fmla="*/ 9601 w 10000"/>
                                  <a:gd name="connsiteY284" fmla="*/ 8498 h 10000"/>
                                  <a:gd name="connsiteX285" fmla="*/ 9601 w 10000"/>
                                  <a:gd name="connsiteY285" fmla="*/ 8511 h 10000"/>
                                  <a:gd name="connsiteX286" fmla="*/ 9601 w 10000"/>
                                  <a:gd name="connsiteY286" fmla="*/ 8538 h 10000"/>
                                  <a:gd name="connsiteX287" fmla="*/ 9601 w 10000"/>
                                  <a:gd name="connsiteY287" fmla="*/ 8551 h 10000"/>
                                  <a:gd name="connsiteX288" fmla="*/ 9601 w 10000"/>
                                  <a:gd name="connsiteY288" fmla="*/ 8564 h 10000"/>
                                  <a:gd name="connsiteX289" fmla="*/ 9601 w 10000"/>
                                  <a:gd name="connsiteY289" fmla="*/ 8577 h 10000"/>
                                  <a:gd name="connsiteX290" fmla="*/ 9601 w 10000"/>
                                  <a:gd name="connsiteY290" fmla="*/ 8604 h 10000"/>
                                  <a:gd name="connsiteX291" fmla="*/ 9601 w 10000"/>
                                  <a:gd name="connsiteY291" fmla="*/ 8617 h 10000"/>
                                  <a:gd name="connsiteX292" fmla="*/ 9601 w 10000"/>
                                  <a:gd name="connsiteY292" fmla="*/ 8631 h 10000"/>
                                  <a:gd name="connsiteX293" fmla="*/ 9601 w 10000"/>
                                  <a:gd name="connsiteY293" fmla="*/ 8644 h 10000"/>
                                  <a:gd name="connsiteX294" fmla="*/ 9601 w 10000"/>
                                  <a:gd name="connsiteY294" fmla="*/ 8657 h 10000"/>
                                  <a:gd name="connsiteX295" fmla="*/ 9601 w 10000"/>
                                  <a:gd name="connsiteY295" fmla="*/ 8681 h 10000"/>
                                  <a:gd name="connsiteX296" fmla="*/ 9601 w 10000"/>
                                  <a:gd name="connsiteY296" fmla="*/ 8695 h 10000"/>
                                  <a:gd name="connsiteX297" fmla="*/ 9601 w 10000"/>
                                  <a:gd name="connsiteY297" fmla="*/ 8708 h 10000"/>
                                  <a:gd name="connsiteX298" fmla="*/ 9601 w 10000"/>
                                  <a:gd name="connsiteY298" fmla="*/ 8721 h 10000"/>
                                  <a:gd name="connsiteX299" fmla="*/ 9601 w 10000"/>
                                  <a:gd name="connsiteY299" fmla="*/ 8735 h 10000"/>
                                  <a:gd name="connsiteX300" fmla="*/ 9601 w 10000"/>
                                  <a:gd name="connsiteY300" fmla="*/ 8748 h 10000"/>
                                  <a:gd name="connsiteX301" fmla="*/ 9601 w 10000"/>
                                  <a:gd name="connsiteY301" fmla="*/ 8774 h 10000"/>
                                  <a:gd name="connsiteX302" fmla="*/ 9601 w 10000"/>
                                  <a:gd name="connsiteY302" fmla="*/ 8788 h 10000"/>
                                  <a:gd name="connsiteX303" fmla="*/ 9601 w 10000"/>
                                  <a:gd name="connsiteY303" fmla="*/ 8801 h 10000"/>
                                  <a:gd name="connsiteX304" fmla="*/ 9601 w 10000"/>
                                  <a:gd name="connsiteY304" fmla="*/ 8814 h 10000"/>
                                  <a:gd name="connsiteX305" fmla="*/ 9601 w 10000"/>
                                  <a:gd name="connsiteY305" fmla="*/ 8827 h 10000"/>
                                  <a:gd name="connsiteX306" fmla="*/ 9601 w 10000"/>
                                  <a:gd name="connsiteY306" fmla="*/ 8841 h 10000"/>
                                  <a:gd name="connsiteX307" fmla="*/ 9601 w 10000"/>
                                  <a:gd name="connsiteY307" fmla="*/ 8854 h 10000"/>
                                  <a:gd name="connsiteX308" fmla="*/ 9601 w 10000"/>
                                  <a:gd name="connsiteY308" fmla="*/ 8881 h 10000"/>
                                  <a:gd name="connsiteX309" fmla="*/ 9601 w 10000"/>
                                  <a:gd name="connsiteY309" fmla="*/ 8894 h 10000"/>
                                  <a:gd name="connsiteX310" fmla="*/ 9601 w 10000"/>
                                  <a:gd name="connsiteY310" fmla="*/ 8907 h 10000"/>
                                  <a:gd name="connsiteX311" fmla="*/ 9601 w 10000"/>
                                  <a:gd name="connsiteY311" fmla="*/ 8920 h 10000"/>
                                  <a:gd name="connsiteX312" fmla="*/ 9601 w 10000"/>
                                  <a:gd name="connsiteY312" fmla="*/ 8934 h 10000"/>
                                  <a:gd name="connsiteX313" fmla="*/ 9601 w 10000"/>
                                  <a:gd name="connsiteY313" fmla="*/ 8947 h 10000"/>
                                  <a:gd name="connsiteX314" fmla="*/ 9601 w 10000"/>
                                  <a:gd name="connsiteY314" fmla="*/ 8960 h 10000"/>
                                  <a:gd name="connsiteX315" fmla="*/ 9601 w 10000"/>
                                  <a:gd name="connsiteY315" fmla="*/ 8971 h 10000"/>
                                  <a:gd name="connsiteX316" fmla="*/ 9701 w 10000"/>
                                  <a:gd name="connsiteY316" fmla="*/ 8985 h 10000"/>
                                  <a:gd name="connsiteX317" fmla="*/ 9701 w 10000"/>
                                  <a:gd name="connsiteY317" fmla="*/ 8998 h 10000"/>
                                  <a:gd name="connsiteX318" fmla="*/ 9701 w 10000"/>
                                  <a:gd name="connsiteY318" fmla="*/ 9011 h 10000"/>
                                  <a:gd name="connsiteX319" fmla="*/ 9701 w 10000"/>
                                  <a:gd name="connsiteY319" fmla="*/ 9024 h 10000"/>
                                  <a:gd name="connsiteX320" fmla="*/ 9701 w 10000"/>
                                  <a:gd name="connsiteY320" fmla="*/ 9038 h 10000"/>
                                  <a:gd name="connsiteX321" fmla="*/ 9701 w 10000"/>
                                  <a:gd name="connsiteY321" fmla="*/ 9051 h 10000"/>
                                  <a:gd name="connsiteX322" fmla="*/ 9701 w 10000"/>
                                  <a:gd name="connsiteY322" fmla="*/ 9064 h 10000"/>
                                  <a:gd name="connsiteX323" fmla="*/ 9701 w 10000"/>
                                  <a:gd name="connsiteY323" fmla="*/ 9077 h 10000"/>
                                  <a:gd name="connsiteX324" fmla="*/ 9701 w 10000"/>
                                  <a:gd name="connsiteY324" fmla="*/ 9091 h 10000"/>
                                  <a:gd name="connsiteX325" fmla="*/ 9701 w 10000"/>
                                  <a:gd name="connsiteY325" fmla="*/ 9104 h 10000"/>
                                  <a:gd name="connsiteX326" fmla="*/ 9701 w 10000"/>
                                  <a:gd name="connsiteY326" fmla="*/ 9117 h 10000"/>
                                  <a:gd name="connsiteX327" fmla="*/ 9701 w 10000"/>
                                  <a:gd name="connsiteY327" fmla="*/ 9131 h 10000"/>
                                  <a:gd name="connsiteX328" fmla="*/ 9701 w 10000"/>
                                  <a:gd name="connsiteY328" fmla="*/ 9144 h 10000"/>
                                  <a:gd name="connsiteX329" fmla="*/ 9701 w 10000"/>
                                  <a:gd name="connsiteY329" fmla="*/ 9157 h 10000"/>
                                  <a:gd name="connsiteX330" fmla="*/ 9701 w 10000"/>
                                  <a:gd name="connsiteY330" fmla="*/ 9170 h 10000"/>
                                  <a:gd name="connsiteX331" fmla="*/ 9701 w 10000"/>
                                  <a:gd name="connsiteY331" fmla="*/ 9184 h 10000"/>
                                  <a:gd name="connsiteX332" fmla="*/ 9701 w 10000"/>
                                  <a:gd name="connsiteY332" fmla="*/ 9197 h 10000"/>
                                  <a:gd name="connsiteX333" fmla="*/ 9701 w 10000"/>
                                  <a:gd name="connsiteY333" fmla="*/ 9210 h 10000"/>
                                  <a:gd name="connsiteX334" fmla="*/ 9701 w 10000"/>
                                  <a:gd name="connsiteY334" fmla="*/ 9223 h 10000"/>
                                  <a:gd name="connsiteX335" fmla="*/ 9701 w 10000"/>
                                  <a:gd name="connsiteY335" fmla="*/ 9237 h 10000"/>
                                  <a:gd name="connsiteX336" fmla="*/ 9701 w 10000"/>
                                  <a:gd name="connsiteY336" fmla="*/ 9250 h 10000"/>
                                  <a:gd name="connsiteX337" fmla="*/ 9701 w 10000"/>
                                  <a:gd name="connsiteY337" fmla="*/ 9261 h 10000"/>
                                  <a:gd name="connsiteX338" fmla="*/ 9701 w 10000"/>
                                  <a:gd name="connsiteY338" fmla="*/ 9274 h 10000"/>
                                  <a:gd name="connsiteX339" fmla="*/ 9701 w 10000"/>
                                  <a:gd name="connsiteY339" fmla="*/ 9288 h 10000"/>
                                  <a:gd name="connsiteX340" fmla="*/ 9701 w 10000"/>
                                  <a:gd name="connsiteY340" fmla="*/ 9301 h 10000"/>
                                  <a:gd name="connsiteX341" fmla="*/ 9701 w 10000"/>
                                  <a:gd name="connsiteY341" fmla="*/ 9314 h 10000"/>
                                  <a:gd name="connsiteX342" fmla="*/ 9701 w 10000"/>
                                  <a:gd name="connsiteY342" fmla="*/ 9327 h 10000"/>
                                  <a:gd name="connsiteX343" fmla="*/ 9701 w 10000"/>
                                  <a:gd name="connsiteY343" fmla="*/ 9341 h 10000"/>
                                  <a:gd name="connsiteX344" fmla="*/ 9701 w 10000"/>
                                  <a:gd name="connsiteY344" fmla="*/ 9354 h 10000"/>
                                  <a:gd name="connsiteX345" fmla="*/ 9701 w 10000"/>
                                  <a:gd name="connsiteY345" fmla="*/ 9367 h 10000"/>
                                  <a:gd name="connsiteX346" fmla="*/ 9701 w 10000"/>
                                  <a:gd name="connsiteY346" fmla="*/ 9381 h 10000"/>
                                  <a:gd name="connsiteX347" fmla="*/ 9701 w 10000"/>
                                  <a:gd name="connsiteY347" fmla="*/ 9394 h 10000"/>
                                  <a:gd name="connsiteX348" fmla="*/ 9701 w 10000"/>
                                  <a:gd name="connsiteY348" fmla="*/ 9407 h 10000"/>
                                  <a:gd name="connsiteX349" fmla="*/ 9701 w 10000"/>
                                  <a:gd name="connsiteY349" fmla="*/ 9420 h 10000"/>
                                  <a:gd name="connsiteX350" fmla="*/ 9801 w 10000"/>
                                  <a:gd name="connsiteY350" fmla="*/ 9434 h 10000"/>
                                  <a:gd name="connsiteX351" fmla="*/ 9801 w 10000"/>
                                  <a:gd name="connsiteY351" fmla="*/ 9447 h 10000"/>
                                  <a:gd name="connsiteX352" fmla="*/ 9801 w 10000"/>
                                  <a:gd name="connsiteY352" fmla="*/ 9460 h 10000"/>
                                  <a:gd name="connsiteX353" fmla="*/ 9801 w 10000"/>
                                  <a:gd name="connsiteY353" fmla="*/ 9473 h 10000"/>
                                  <a:gd name="connsiteX354" fmla="*/ 9801 w 10000"/>
                                  <a:gd name="connsiteY354" fmla="*/ 9487 h 10000"/>
                                  <a:gd name="connsiteX355" fmla="*/ 9801 w 10000"/>
                                  <a:gd name="connsiteY355" fmla="*/ 9500 h 10000"/>
                                  <a:gd name="connsiteX356" fmla="*/ 9801 w 10000"/>
                                  <a:gd name="connsiteY356" fmla="*/ 9513 h 10000"/>
                                  <a:gd name="connsiteX357" fmla="*/ 9801 w 10000"/>
                                  <a:gd name="connsiteY357" fmla="*/ 9527 h 10000"/>
                                  <a:gd name="connsiteX358" fmla="*/ 9801 w 10000"/>
                                  <a:gd name="connsiteY358" fmla="*/ 9540 h 10000"/>
                                  <a:gd name="connsiteX359" fmla="*/ 9801 w 10000"/>
                                  <a:gd name="connsiteY359" fmla="*/ 9551 h 10000"/>
                                  <a:gd name="connsiteX360" fmla="*/ 9801 w 10000"/>
                                  <a:gd name="connsiteY360" fmla="*/ 9564 h 10000"/>
                                  <a:gd name="connsiteX361" fmla="*/ 9801 w 10000"/>
                                  <a:gd name="connsiteY361" fmla="*/ 9577 h 10000"/>
                                  <a:gd name="connsiteX362" fmla="*/ 9801 w 10000"/>
                                  <a:gd name="connsiteY362" fmla="*/ 9591 h 10000"/>
                                  <a:gd name="connsiteX363" fmla="*/ 9801 w 10000"/>
                                  <a:gd name="connsiteY363" fmla="*/ 9604 h 10000"/>
                                  <a:gd name="connsiteX364" fmla="*/ 9801 w 10000"/>
                                  <a:gd name="connsiteY364" fmla="*/ 9617 h 10000"/>
                                  <a:gd name="connsiteX365" fmla="*/ 9801 w 10000"/>
                                  <a:gd name="connsiteY365" fmla="*/ 9631 h 10000"/>
                                  <a:gd name="connsiteX366" fmla="*/ 9801 w 10000"/>
                                  <a:gd name="connsiteY366" fmla="*/ 9644 h 10000"/>
                                  <a:gd name="connsiteX367" fmla="*/ 9801 w 10000"/>
                                  <a:gd name="connsiteY367" fmla="*/ 9657 h 10000"/>
                                  <a:gd name="connsiteX368" fmla="*/ 9801 w 10000"/>
                                  <a:gd name="connsiteY368" fmla="*/ 9670 h 10000"/>
                                  <a:gd name="connsiteX369" fmla="*/ 9801 w 10000"/>
                                  <a:gd name="connsiteY369" fmla="*/ 9684 h 10000"/>
                                  <a:gd name="connsiteX370" fmla="*/ 9801 w 10000"/>
                                  <a:gd name="connsiteY370" fmla="*/ 9697 h 10000"/>
                                  <a:gd name="connsiteX371" fmla="*/ 9801 w 10000"/>
                                  <a:gd name="connsiteY371" fmla="*/ 9710 h 10000"/>
                                  <a:gd name="connsiteX372" fmla="*/ 9801 w 10000"/>
                                  <a:gd name="connsiteY372" fmla="*/ 9723 h 10000"/>
                                  <a:gd name="connsiteX373" fmla="*/ 9801 w 10000"/>
                                  <a:gd name="connsiteY373" fmla="*/ 9737 h 10000"/>
                                  <a:gd name="connsiteX374" fmla="*/ 9801 w 10000"/>
                                  <a:gd name="connsiteY374" fmla="*/ 9750 h 10000"/>
                                  <a:gd name="connsiteX375" fmla="*/ 9900 w 10000"/>
                                  <a:gd name="connsiteY375" fmla="*/ 9750 h 10000"/>
                                  <a:gd name="connsiteX376" fmla="*/ 9900 w 10000"/>
                                  <a:gd name="connsiteY376" fmla="*/ 9763 h 10000"/>
                                  <a:gd name="connsiteX377" fmla="*/ 9900 w 10000"/>
                                  <a:gd name="connsiteY377" fmla="*/ 9777 h 10000"/>
                                  <a:gd name="connsiteX378" fmla="*/ 9900 w 10000"/>
                                  <a:gd name="connsiteY378" fmla="*/ 9790 h 10000"/>
                                  <a:gd name="connsiteX379" fmla="*/ 9900 w 10000"/>
                                  <a:gd name="connsiteY379" fmla="*/ 9803 h 10000"/>
                                  <a:gd name="connsiteX380" fmla="*/ 9900 w 10000"/>
                                  <a:gd name="connsiteY380" fmla="*/ 9816 h 10000"/>
                                  <a:gd name="connsiteX381" fmla="*/ 9900 w 10000"/>
                                  <a:gd name="connsiteY381" fmla="*/ 9830 h 10000"/>
                                  <a:gd name="connsiteX382" fmla="*/ 9900 w 10000"/>
                                  <a:gd name="connsiteY382" fmla="*/ 9843 h 10000"/>
                                  <a:gd name="connsiteX383" fmla="*/ 9900 w 10000"/>
                                  <a:gd name="connsiteY383" fmla="*/ 9854 h 10000"/>
                                  <a:gd name="connsiteX384" fmla="*/ 9900 w 10000"/>
                                  <a:gd name="connsiteY384" fmla="*/ 9867 h 10000"/>
                                  <a:gd name="connsiteX385" fmla="*/ 9900 w 10000"/>
                                  <a:gd name="connsiteY385" fmla="*/ 9881 h 10000"/>
                                  <a:gd name="connsiteX386" fmla="*/ 9900 w 10000"/>
                                  <a:gd name="connsiteY386" fmla="*/ 9894 h 10000"/>
                                  <a:gd name="connsiteX387" fmla="*/ 9900 w 10000"/>
                                  <a:gd name="connsiteY387" fmla="*/ 9907 h 10000"/>
                                  <a:gd name="connsiteX388" fmla="*/ 9900 w 10000"/>
                                  <a:gd name="connsiteY388" fmla="*/ 9920 h 10000"/>
                                  <a:gd name="connsiteX389" fmla="*/ 10000 w 10000"/>
                                  <a:gd name="connsiteY389" fmla="*/ 9920 h 10000"/>
                                  <a:gd name="connsiteX390" fmla="*/ 10000 w 10000"/>
                                  <a:gd name="connsiteY390" fmla="*/ 9934 h 10000"/>
                                  <a:gd name="connsiteX391" fmla="*/ 10000 w 10000"/>
                                  <a:gd name="connsiteY391" fmla="*/ 9947 h 10000"/>
                                  <a:gd name="connsiteX392" fmla="*/ 10000 w 10000"/>
                                  <a:gd name="connsiteY392" fmla="*/ 9960 h 10000"/>
                                  <a:gd name="connsiteX393" fmla="*/ 10000 w 10000"/>
                                  <a:gd name="connsiteY393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0 w 10000"/>
                                  <a:gd name="connsiteY2" fmla="*/ 4321 h 10000"/>
                                  <a:gd name="connsiteX3" fmla="*/ 797 w 10000"/>
                                  <a:gd name="connsiteY3" fmla="*/ 27 h 10000"/>
                                  <a:gd name="connsiteX4" fmla="*/ 897 w 10000"/>
                                  <a:gd name="connsiteY4" fmla="*/ 106 h 10000"/>
                                  <a:gd name="connsiteX5" fmla="*/ 897 w 10000"/>
                                  <a:gd name="connsiteY5" fmla="*/ 133 h 10000"/>
                                  <a:gd name="connsiteX6" fmla="*/ 997 w 10000"/>
                                  <a:gd name="connsiteY6" fmla="*/ 93 h 10000"/>
                                  <a:gd name="connsiteX7" fmla="*/ 1096 w 10000"/>
                                  <a:gd name="connsiteY7" fmla="*/ 93 h 10000"/>
                                  <a:gd name="connsiteX8" fmla="*/ 1196 w 10000"/>
                                  <a:gd name="connsiteY8" fmla="*/ 223 h 10000"/>
                                  <a:gd name="connsiteX9" fmla="*/ 1196 w 10000"/>
                                  <a:gd name="connsiteY9" fmla="*/ 502 h 10000"/>
                                  <a:gd name="connsiteX10" fmla="*/ 1296 w 10000"/>
                                  <a:gd name="connsiteY10" fmla="*/ 896 h 10000"/>
                                  <a:gd name="connsiteX11" fmla="*/ 1395 w 10000"/>
                                  <a:gd name="connsiteY11" fmla="*/ 1372 h 10000"/>
                                  <a:gd name="connsiteX12" fmla="*/ 1395 w 10000"/>
                                  <a:gd name="connsiteY12" fmla="*/ 1845 h 10000"/>
                                  <a:gd name="connsiteX13" fmla="*/ 1495 w 10000"/>
                                  <a:gd name="connsiteY13" fmla="*/ 2332 h 10000"/>
                                  <a:gd name="connsiteX14" fmla="*/ 1595 w 10000"/>
                                  <a:gd name="connsiteY14" fmla="*/ 2845 h 10000"/>
                                  <a:gd name="connsiteX15" fmla="*/ 1595 w 10000"/>
                                  <a:gd name="connsiteY15" fmla="*/ 3387 h 10000"/>
                                  <a:gd name="connsiteX16" fmla="*/ 1694 w 10000"/>
                                  <a:gd name="connsiteY16" fmla="*/ 3900 h 10000"/>
                                  <a:gd name="connsiteX17" fmla="*/ 1794 w 10000"/>
                                  <a:gd name="connsiteY17" fmla="*/ 4454 h 10000"/>
                                  <a:gd name="connsiteX18" fmla="*/ 1894 w 10000"/>
                                  <a:gd name="connsiteY18" fmla="*/ 5046 h 10000"/>
                                  <a:gd name="connsiteX19" fmla="*/ 1894 w 10000"/>
                                  <a:gd name="connsiteY19" fmla="*/ 5719 h 10000"/>
                                  <a:gd name="connsiteX20" fmla="*/ 1993 w 10000"/>
                                  <a:gd name="connsiteY20" fmla="*/ 6389 h 10000"/>
                                  <a:gd name="connsiteX21" fmla="*/ 2076 w 10000"/>
                                  <a:gd name="connsiteY21" fmla="*/ 7049 h 10000"/>
                                  <a:gd name="connsiteX22" fmla="*/ 2176 w 10000"/>
                                  <a:gd name="connsiteY22" fmla="*/ 7549 h 10000"/>
                                  <a:gd name="connsiteX23" fmla="*/ 2176 w 10000"/>
                                  <a:gd name="connsiteY23" fmla="*/ 8051 h 10000"/>
                                  <a:gd name="connsiteX24" fmla="*/ 2276 w 10000"/>
                                  <a:gd name="connsiteY24" fmla="*/ 8458 h 10000"/>
                                  <a:gd name="connsiteX25" fmla="*/ 2375 w 10000"/>
                                  <a:gd name="connsiteY25" fmla="*/ 8814 h 10000"/>
                                  <a:gd name="connsiteX26" fmla="*/ 2375 w 10000"/>
                                  <a:gd name="connsiteY26" fmla="*/ 9131 h 10000"/>
                                  <a:gd name="connsiteX27" fmla="*/ 2475 w 10000"/>
                                  <a:gd name="connsiteY27" fmla="*/ 9434 h 10000"/>
                                  <a:gd name="connsiteX28" fmla="*/ 2575 w 10000"/>
                                  <a:gd name="connsiteY28" fmla="*/ 9697 h 10000"/>
                                  <a:gd name="connsiteX29" fmla="*/ 2674 w 10000"/>
                                  <a:gd name="connsiteY29" fmla="*/ 9881 h 10000"/>
                                  <a:gd name="connsiteX30" fmla="*/ 2674 w 10000"/>
                                  <a:gd name="connsiteY30" fmla="*/ 10000 h 10000"/>
                                  <a:gd name="connsiteX31" fmla="*/ 2774 w 10000"/>
                                  <a:gd name="connsiteY31" fmla="*/ 10000 h 10000"/>
                                  <a:gd name="connsiteX32" fmla="*/ 2874 w 10000"/>
                                  <a:gd name="connsiteY32" fmla="*/ 9881 h 10000"/>
                                  <a:gd name="connsiteX33" fmla="*/ 2874 w 10000"/>
                                  <a:gd name="connsiteY33" fmla="*/ 9670 h 10000"/>
                                  <a:gd name="connsiteX34" fmla="*/ 2973 w 10000"/>
                                  <a:gd name="connsiteY34" fmla="*/ 9394 h 10000"/>
                                  <a:gd name="connsiteX35" fmla="*/ 3073 w 10000"/>
                                  <a:gd name="connsiteY35" fmla="*/ 9064 h 10000"/>
                                  <a:gd name="connsiteX36" fmla="*/ 3173 w 10000"/>
                                  <a:gd name="connsiteY36" fmla="*/ 8708 h 10000"/>
                                  <a:gd name="connsiteX37" fmla="*/ 3173 w 10000"/>
                                  <a:gd name="connsiteY37" fmla="*/ 8327 h 10000"/>
                                  <a:gd name="connsiteX38" fmla="*/ 3272 w 10000"/>
                                  <a:gd name="connsiteY38" fmla="*/ 7892 h 10000"/>
                                  <a:gd name="connsiteX39" fmla="*/ 3372 w 10000"/>
                                  <a:gd name="connsiteY39" fmla="*/ 7392 h 10000"/>
                                  <a:gd name="connsiteX40" fmla="*/ 3472 w 10000"/>
                                  <a:gd name="connsiteY40" fmla="*/ 6825 h 10000"/>
                                  <a:gd name="connsiteX41" fmla="*/ 3472 w 10000"/>
                                  <a:gd name="connsiteY41" fmla="*/ 6192 h 10000"/>
                                  <a:gd name="connsiteX42" fmla="*/ 3571 w 10000"/>
                                  <a:gd name="connsiteY42" fmla="*/ 5533 h 10000"/>
                                  <a:gd name="connsiteX43" fmla="*/ 3671 w 10000"/>
                                  <a:gd name="connsiteY43" fmla="*/ 4876 h 10000"/>
                                  <a:gd name="connsiteX44" fmla="*/ 3771 w 10000"/>
                                  <a:gd name="connsiteY44" fmla="*/ 4257 h 10000"/>
                                  <a:gd name="connsiteX45" fmla="*/ 3771 w 10000"/>
                                  <a:gd name="connsiteY45" fmla="*/ 3664 h 10000"/>
                                  <a:gd name="connsiteX46" fmla="*/ 3870 w 10000"/>
                                  <a:gd name="connsiteY46" fmla="*/ 3111 h 10000"/>
                                  <a:gd name="connsiteX47" fmla="*/ 3970 w 10000"/>
                                  <a:gd name="connsiteY47" fmla="*/ 2569 h 10000"/>
                                  <a:gd name="connsiteX48" fmla="*/ 4070 w 10000"/>
                                  <a:gd name="connsiteY48" fmla="*/ 2042 h 10000"/>
                                  <a:gd name="connsiteX49" fmla="*/ 4070 w 10000"/>
                                  <a:gd name="connsiteY49" fmla="*/ 1542 h 10000"/>
                                  <a:gd name="connsiteX50" fmla="*/ 4169 w 10000"/>
                                  <a:gd name="connsiteY50" fmla="*/ 1093 h 10000"/>
                                  <a:gd name="connsiteX51" fmla="*/ 4252 w 10000"/>
                                  <a:gd name="connsiteY51" fmla="*/ 712 h 10000"/>
                                  <a:gd name="connsiteX52" fmla="*/ 4252 w 10000"/>
                                  <a:gd name="connsiteY52" fmla="*/ 409 h 10000"/>
                                  <a:gd name="connsiteX53" fmla="*/ 4352 w 10000"/>
                                  <a:gd name="connsiteY53" fmla="*/ 199 h 10000"/>
                                  <a:gd name="connsiteX54" fmla="*/ 4452 w 10000"/>
                                  <a:gd name="connsiteY54" fmla="*/ 80 h 10000"/>
                                  <a:gd name="connsiteX55" fmla="*/ 4551 w 10000"/>
                                  <a:gd name="connsiteY55" fmla="*/ 13 h 10000"/>
                                  <a:gd name="connsiteX56" fmla="*/ 4651 w 10000"/>
                                  <a:gd name="connsiteY56" fmla="*/ 80 h 10000"/>
                                  <a:gd name="connsiteX57" fmla="*/ 4751 w 10000"/>
                                  <a:gd name="connsiteY57" fmla="*/ 210 h 10000"/>
                                  <a:gd name="connsiteX58" fmla="*/ 4850 w 10000"/>
                                  <a:gd name="connsiteY58" fmla="*/ 436 h 10000"/>
                                  <a:gd name="connsiteX59" fmla="*/ 4850 w 10000"/>
                                  <a:gd name="connsiteY59" fmla="*/ 752 h 10000"/>
                                  <a:gd name="connsiteX60" fmla="*/ 4950 w 10000"/>
                                  <a:gd name="connsiteY60" fmla="*/ 1146 h 10000"/>
                                  <a:gd name="connsiteX61" fmla="*/ 5050 w 10000"/>
                                  <a:gd name="connsiteY61" fmla="*/ 1595 h 10000"/>
                                  <a:gd name="connsiteX62" fmla="*/ 5150 w 10000"/>
                                  <a:gd name="connsiteY62" fmla="*/ 2095 h 10000"/>
                                  <a:gd name="connsiteX63" fmla="*/ 5150 w 10000"/>
                                  <a:gd name="connsiteY63" fmla="*/ 2622 h 10000"/>
                                  <a:gd name="connsiteX64" fmla="*/ 5249 w 10000"/>
                                  <a:gd name="connsiteY64" fmla="*/ 3162 h 10000"/>
                                  <a:gd name="connsiteX65" fmla="*/ 5349 w 10000"/>
                                  <a:gd name="connsiteY65" fmla="*/ 3728 h 10000"/>
                                  <a:gd name="connsiteX66" fmla="*/ 5449 w 10000"/>
                                  <a:gd name="connsiteY66" fmla="*/ 4334 h 10000"/>
                                  <a:gd name="connsiteX67" fmla="*/ 5449 w 10000"/>
                                  <a:gd name="connsiteY67" fmla="*/ 4967 h 10000"/>
                                  <a:gd name="connsiteX68" fmla="*/ 5548 w 10000"/>
                                  <a:gd name="connsiteY68" fmla="*/ 5600 h 10000"/>
                                  <a:gd name="connsiteX69" fmla="*/ 5648 w 10000"/>
                                  <a:gd name="connsiteY69" fmla="*/ 6246 h 10000"/>
                                  <a:gd name="connsiteX70" fmla="*/ 5648 w 10000"/>
                                  <a:gd name="connsiteY70" fmla="*/ 6852 h 10000"/>
                                  <a:gd name="connsiteX71" fmla="*/ 5748 w 10000"/>
                                  <a:gd name="connsiteY71" fmla="*/ 7431 h 10000"/>
                                  <a:gd name="connsiteX72" fmla="*/ 5847 w 10000"/>
                                  <a:gd name="connsiteY72" fmla="*/ 7945 h 10000"/>
                                  <a:gd name="connsiteX73" fmla="*/ 5947 w 10000"/>
                                  <a:gd name="connsiteY73" fmla="*/ 8405 h 10000"/>
                                  <a:gd name="connsiteX74" fmla="*/ 5947 w 10000"/>
                                  <a:gd name="connsiteY74" fmla="*/ 8801 h 10000"/>
                                  <a:gd name="connsiteX75" fmla="*/ 6047 w 10000"/>
                                  <a:gd name="connsiteY75" fmla="*/ 9157 h 10000"/>
                                  <a:gd name="connsiteX76" fmla="*/ 6146 w 10000"/>
                                  <a:gd name="connsiteY76" fmla="*/ 9460 h 10000"/>
                                  <a:gd name="connsiteX77" fmla="*/ 6246 w 10000"/>
                                  <a:gd name="connsiteY77" fmla="*/ 9710 h 10000"/>
                                  <a:gd name="connsiteX78" fmla="*/ 6246 w 10000"/>
                                  <a:gd name="connsiteY78" fmla="*/ 9881 h 10000"/>
                                  <a:gd name="connsiteX79" fmla="*/ 6346 w 10000"/>
                                  <a:gd name="connsiteY79" fmla="*/ 9973 h 10000"/>
                                  <a:gd name="connsiteX80" fmla="*/ 6429 w 10000"/>
                                  <a:gd name="connsiteY80" fmla="*/ 9960 h 10000"/>
                                  <a:gd name="connsiteX81" fmla="*/ 6528 w 10000"/>
                                  <a:gd name="connsiteY81" fmla="*/ 9867 h 10000"/>
                                  <a:gd name="connsiteX82" fmla="*/ 6528 w 10000"/>
                                  <a:gd name="connsiteY82" fmla="*/ 9697 h 10000"/>
                                  <a:gd name="connsiteX83" fmla="*/ 6628 w 10000"/>
                                  <a:gd name="connsiteY83" fmla="*/ 9447 h 10000"/>
                                  <a:gd name="connsiteX84" fmla="*/ 6728 w 10000"/>
                                  <a:gd name="connsiteY84" fmla="*/ 9144 h 10000"/>
                                  <a:gd name="connsiteX85" fmla="*/ 6728 w 10000"/>
                                  <a:gd name="connsiteY85" fmla="*/ 8774 h 10000"/>
                                  <a:gd name="connsiteX86" fmla="*/ 6827 w 10000"/>
                                  <a:gd name="connsiteY86" fmla="*/ 8367 h 10000"/>
                                  <a:gd name="connsiteX87" fmla="*/ 6927 w 10000"/>
                                  <a:gd name="connsiteY87" fmla="*/ 7892 h 10000"/>
                                  <a:gd name="connsiteX88" fmla="*/ 7027 w 10000"/>
                                  <a:gd name="connsiteY88" fmla="*/ 7365 h 10000"/>
                                  <a:gd name="connsiteX89" fmla="*/ 7027 w 10000"/>
                                  <a:gd name="connsiteY89" fmla="*/ 6785 h 10000"/>
                                  <a:gd name="connsiteX90" fmla="*/ 7126 w 10000"/>
                                  <a:gd name="connsiteY90" fmla="*/ 6179 h 10000"/>
                                  <a:gd name="connsiteX91" fmla="*/ 7226 w 10000"/>
                                  <a:gd name="connsiteY91" fmla="*/ 5560 h 10000"/>
                                  <a:gd name="connsiteX92" fmla="*/ 7326 w 10000"/>
                                  <a:gd name="connsiteY92" fmla="*/ 4927 h 10000"/>
                                  <a:gd name="connsiteX93" fmla="*/ 7326 w 10000"/>
                                  <a:gd name="connsiteY93" fmla="*/ 4308 h 10000"/>
                                  <a:gd name="connsiteX94" fmla="*/ 7425 w 10000"/>
                                  <a:gd name="connsiteY94" fmla="*/ 3704 h 10000"/>
                                  <a:gd name="connsiteX95" fmla="*/ 7525 w 10000"/>
                                  <a:gd name="connsiteY95" fmla="*/ 3111 h 10000"/>
                                  <a:gd name="connsiteX96" fmla="*/ 7625 w 10000"/>
                                  <a:gd name="connsiteY96" fmla="*/ 2555 h 10000"/>
                                  <a:gd name="connsiteX97" fmla="*/ 7625 w 10000"/>
                                  <a:gd name="connsiteY97" fmla="*/ 2015 h 10000"/>
                                  <a:gd name="connsiteX98" fmla="*/ 7724 w 10000"/>
                                  <a:gd name="connsiteY98" fmla="*/ 1542 h 10000"/>
                                  <a:gd name="connsiteX99" fmla="*/ 7824 w 10000"/>
                                  <a:gd name="connsiteY99" fmla="*/ 1106 h 10000"/>
                                  <a:gd name="connsiteX100" fmla="*/ 7924 w 10000"/>
                                  <a:gd name="connsiteY100" fmla="*/ 739 h 10000"/>
                                  <a:gd name="connsiteX101" fmla="*/ 7924 w 10000"/>
                                  <a:gd name="connsiteY101" fmla="*/ 449 h 10000"/>
                                  <a:gd name="connsiteX102" fmla="*/ 8023 w 10000"/>
                                  <a:gd name="connsiteY102" fmla="*/ 223 h 10000"/>
                                  <a:gd name="connsiteX103" fmla="*/ 8123 w 10000"/>
                                  <a:gd name="connsiteY103" fmla="*/ 80 h 10000"/>
                                  <a:gd name="connsiteX104" fmla="*/ 8123 w 10000"/>
                                  <a:gd name="connsiteY104" fmla="*/ 13 h 10000"/>
                                  <a:gd name="connsiteX105" fmla="*/ 8223 w 10000"/>
                                  <a:gd name="connsiteY105" fmla="*/ 0 h 10000"/>
                                  <a:gd name="connsiteX106" fmla="*/ 8322 w 10000"/>
                                  <a:gd name="connsiteY106" fmla="*/ 80 h 10000"/>
                                  <a:gd name="connsiteX107" fmla="*/ 8422 w 10000"/>
                                  <a:gd name="connsiteY107" fmla="*/ 223 h 10000"/>
                                  <a:gd name="connsiteX108" fmla="*/ 8422 w 10000"/>
                                  <a:gd name="connsiteY108" fmla="*/ 462 h 10000"/>
                                  <a:gd name="connsiteX109" fmla="*/ 8522 w 10000"/>
                                  <a:gd name="connsiteY109" fmla="*/ 779 h 10000"/>
                                  <a:gd name="connsiteX110" fmla="*/ 8605 w 10000"/>
                                  <a:gd name="connsiteY110" fmla="*/ 1159 h 10000"/>
                                  <a:gd name="connsiteX111" fmla="*/ 8704 w 10000"/>
                                  <a:gd name="connsiteY111" fmla="*/ 1595 h 10000"/>
                                  <a:gd name="connsiteX112" fmla="*/ 8704 w 10000"/>
                                  <a:gd name="connsiteY112" fmla="*/ 2082 h 10000"/>
                                  <a:gd name="connsiteX113" fmla="*/ 8804 w 10000"/>
                                  <a:gd name="connsiteY113" fmla="*/ 2608 h 10000"/>
                                  <a:gd name="connsiteX114" fmla="*/ 8904 w 10000"/>
                                  <a:gd name="connsiteY114" fmla="*/ 3162 h 10000"/>
                                  <a:gd name="connsiteX115" fmla="*/ 9003 w 10000"/>
                                  <a:gd name="connsiteY115" fmla="*/ 3754 h 10000"/>
                                  <a:gd name="connsiteX116" fmla="*/ 9003 w 10000"/>
                                  <a:gd name="connsiteY116" fmla="*/ 4361 h 10000"/>
                                  <a:gd name="connsiteX117" fmla="*/ 9103 w 10000"/>
                                  <a:gd name="connsiteY117" fmla="*/ 4993 h 10000"/>
                                  <a:gd name="connsiteX118" fmla="*/ 9103 w 10000"/>
                                  <a:gd name="connsiteY118" fmla="*/ 5020 h 10000"/>
                                  <a:gd name="connsiteX119" fmla="*/ 9103 w 10000"/>
                                  <a:gd name="connsiteY119" fmla="*/ 5033 h 10000"/>
                                  <a:gd name="connsiteX120" fmla="*/ 9103 w 10000"/>
                                  <a:gd name="connsiteY120" fmla="*/ 5060 h 10000"/>
                                  <a:gd name="connsiteX121" fmla="*/ 9103 w 10000"/>
                                  <a:gd name="connsiteY121" fmla="*/ 5086 h 10000"/>
                                  <a:gd name="connsiteX122" fmla="*/ 9103 w 10000"/>
                                  <a:gd name="connsiteY122" fmla="*/ 5113 h 10000"/>
                                  <a:gd name="connsiteX123" fmla="*/ 9103 w 10000"/>
                                  <a:gd name="connsiteY123" fmla="*/ 5139 h 10000"/>
                                  <a:gd name="connsiteX124" fmla="*/ 9103 w 10000"/>
                                  <a:gd name="connsiteY124" fmla="*/ 5153 h 10000"/>
                                  <a:gd name="connsiteX125" fmla="*/ 9103 w 10000"/>
                                  <a:gd name="connsiteY125" fmla="*/ 5177 h 10000"/>
                                  <a:gd name="connsiteX126" fmla="*/ 9103 w 10000"/>
                                  <a:gd name="connsiteY126" fmla="*/ 5204 h 10000"/>
                                  <a:gd name="connsiteX127" fmla="*/ 9103 w 10000"/>
                                  <a:gd name="connsiteY127" fmla="*/ 5230 h 10000"/>
                                  <a:gd name="connsiteX128" fmla="*/ 9103 w 10000"/>
                                  <a:gd name="connsiteY128" fmla="*/ 5257 h 10000"/>
                                  <a:gd name="connsiteX129" fmla="*/ 9103 w 10000"/>
                                  <a:gd name="connsiteY129" fmla="*/ 5270 h 10000"/>
                                  <a:gd name="connsiteX130" fmla="*/ 9103 w 10000"/>
                                  <a:gd name="connsiteY130" fmla="*/ 5296 h 10000"/>
                                  <a:gd name="connsiteX131" fmla="*/ 9103 w 10000"/>
                                  <a:gd name="connsiteY131" fmla="*/ 5323 h 10000"/>
                                  <a:gd name="connsiteX132" fmla="*/ 9103 w 10000"/>
                                  <a:gd name="connsiteY132" fmla="*/ 5350 h 10000"/>
                                  <a:gd name="connsiteX133" fmla="*/ 9103 w 10000"/>
                                  <a:gd name="connsiteY133" fmla="*/ 5376 h 10000"/>
                                  <a:gd name="connsiteX134" fmla="*/ 9203 w 10000"/>
                                  <a:gd name="connsiteY134" fmla="*/ 5389 h 10000"/>
                                  <a:gd name="connsiteX135" fmla="*/ 9203 w 10000"/>
                                  <a:gd name="connsiteY135" fmla="*/ 5416 h 10000"/>
                                  <a:gd name="connsiteX136" fmla="*/ 9203 w 10000"/>
                                  <a:gd name="connsiteY136" fmla="*/ 5442 h 10000"/>
                                  <a:gd name="connsiteX137" fmla="*/ 9203 w 10000"/>
                                  <a:gd name="connsiteY137" fmla="*/ 5467 h 10000"/>
                                  <a:gd name="connsiteX138" fmla="*/ 9203 w 10000"/>
                                  <a:gd name="connsiteY138" fmla="*/ 5493 h 10000"/>
                                  <a:gd name="connsiteX139" fmla="*/ 9203 w 10000"/>
                                  <a:gd name="connsiteY139" fmla="*/ 5507 h 10000"/>
                                  <a:gd name="connsiteX140" fmla="*/ 9203 w 10000"/>
                                  <a:gd name="connsiteY140" fmla="*/ 5533 h 10000"/>
                                  <a:gd name="connsiteX141" fmla="*/ 9203 w 10000"/>
                                  <a:gd name="connsiteY141" fmla="*/ 5560 h 10000"/>
                                  <a:gd name="connsiteX142" fmla="*/ 9203 w 10000"/>
                                  <a:gd name="connsiteY142" fmla="*/ 5586 h 10000"/>
                                  <a:gd name="connsiteX143" fmla="*/ 9203 w 10000"/>
                                  <a:gd name="connsiteY143" fmla="*/ 5613 h 10000"/>
                                  <a:gd name="connsiteX144" fmla="*/ 9203 w 10000"/>
                                  <a:gd name="connsiteY144" fmla="*/ 5626 h 10000"/>
                                  <a:gd name="connsiteX145" fmla="*/ 9203 w 10000"/>
                                  <a:gd name="connsiteY145" fmla="*/ 5653 h 10000"/>
                                  <a:gd name="connsiteX146" fmla="*/ 9203 w 10000"/>
                                  <a:gd name="connsiteY146" fmla="*/ 5679 h 10000"/>
                                  <a:gd name="connsiteX147" fmla="*/ 9203 w 10000"/>
                                  <a:gd name="connsiteY147" fmla="*/ 5706 h 10000"/>
                                  <a:gd name="connsiteX148" fmla="*/ 9203 w 10000"/>
                                  <a:gd name="connsiteY148" fmla="*/ 5732 h 10000"/>
                                  <a:gd name="connsiteX149" fmla="*/ 9203 w 10000"/>
                                  <a:gd name="connsiteY149" fmla="*/ 5746 h 10000"/>
                                  <a:gd name="connsiteX150" fmla="*/ 9203 w 10000"/>
                                  <a:gd name="connsiteY150" fmla="*/ 5770 h 10000"/>
                                  <a:gd name="connsiteX151" fmla="*/ 9203 w 10000"/>
                                  <a:gd name="connsiteY151" fmla="*/ 5796 h 10000"/>
                                  <a:gd name="connsiteX152" fmla="*/ 9203 w 10000"/>
                                  <a:gd name="connsiteY152" fmla="*/ 5823 h 10000"/>
                                  <a:gd name="connsiteX153" fmla="*/ 9203 w 10000"/>
                                  <a:gd name="connsiteY153" fmla="*/ 5850 h 10000"/>
                                  <a:gd name="connsiteX154" fmla="*/ 9203 w 10000"/>
                                  <a:gd name="connsiteY154" fmla="*/ 5863 h 10000"/>
                                  <a:gd name="connsiteX155" fmla="*/ 9203 w 10000"/>
                                  <a:gd name="connsiteY155" fmla="*/ 5889 h 10000"/>
                                  <a:gd name="connsiteX156" fmla="*/ 9203 w 10000"/>
                                  <a:gd name="connsiteY156" fmla="*/ 5916 h 10000"/>
                                  <a:gd name="connsiteX157" fmla="*/ 9203 w 10000"/>
                                  <a:gd name="connsiteY157" fmla="*/ 5942 h 10000"/>
                                  <a:gd name="connsiteX158" fmla="*/ 9203 w 10000"/>
                                  <a:gd name="connsiteY158" fmla="*/ 5956 h 10000"/>
                                  <a:gd name="connsiteX159" fmla="*/ 9203 w 10000"/>
                                  <a:gd name="connsiteY159" fmla="*/ 5982 h 10000"/>
                                  <a:gd name="connsiteX160" fmla="*/ 9203 w 10000"/>
                                  <a:gd name="connsiteY160" fmla="*/ 6009 h 10000"/>
                                  <a:gd name="connsiteX161" fmla="*/ 9203 w 10000"/>
                                  <a:gd name="connsiteY161" fmla="*/ 6035 h 10000"/>
                                  <a:gd name="connsiteX162" fmla="*/ 9203 w 10000"/>
                                  <a:gd name="connsiteY162" fmla="*/ 6060 h 10000"/>
                                  <a:gd name="connsiteX163" fmla="*/ 9203 w 10000"/>
                                  <a:gd name="connsiteY163" fmla="*/ 6073 h 10000"/>
                                  <a:gd name="connsiteX164" fmla="*/ 9203 w 10000"/>
                                  <a:gd name="connsiteY164" fmla="*/ 6100 h 10000"/>
                                  <a:gd name="connsiteX165" fmla="*/ 9203 w 10000"/>
                                  <a:gd name="connsiteY165" fmla="*/ 6126 h 10000"/>
                                  <a:gd name="connsiteX166" fmla="*/ 9203 w 10000"/>
                                  <a:gd name="connsiteY166" fmla="*/ 6153 h 10000"/>
                                  <a:gd name="connsiteX167" fmla="*/ 9203 w 10000"/>
                                  <a:gd name="connsiteY167" fmla="*/ 6166 h 10000"/>
                                  <a:gd name="connsiteX168" fmla="*/ 9203 w 10000"/>
                                  <a:gd name="connsiteY168" fmla="*/ 6192 h 10000"/>
                                  <a:gd name="connsiteX169" fmla="*/ 9203 w 10000"/>
                                  <a:gd name="connsiteY169" fmla="*/ 6219 h 10000"/>
                                  <a:gd name="connsiteX170" fmla="*/ 9302 w 10000"/>
                                  <a:gd name="connsiteY170" fmla="*/ 6246 h 10000"/>
                                  <a:gd name="connsiteX171" fmla="*/ 9302 w 10000"/>
                                  <a:gd name="connsiteY171" fmla="*/ 6259 h 10000"/>
                                  <a:gd name="connsiteX172" fmla="*/ 9302 w 10000"/>
                                  <a:gd name="connsiteY172" fmla="*/ 6285 h 10000"/>
                                  <a:gd name="connsiteX173" fmla="*/ 9302 w 10000"/>
                                  <a:gd name="connsiteY173" fmla="*/ 6312 h 10000"/>
                                  <a:gd name="connsiteX174" fmla="*/ 9302 w 10000"/>
                                  <a:gd name="connsiteY174" fmla="*/ 6338 h 10000"/>
                                  <a:gd name="connsiteX175" fmla="*/ 9302 w 10000"/>
                                  <a:gd name="connsiteY175" fmla="*/ 6350 h 10000"/>
                                  <a:gd name="connsiteX176" fmla="*/ 9302 w 10000"/>
                                  <a:gd name="connsiteY176" fmla="*/ 6376 h 10000"/>
                                  <a:gd name="connsiteX177" fmla="*/ 9302 w 10000"/>
                                  <a:gd name="connsiteY177" fmla="*/ 6403 h 10000"/>
                                  <a:gd name="connsiteX178" fmla="*/ 9302 w 10000"/>
                                  <a:gd name="connsiteY178" fmla="*/ 6416 h 10000"/>
                                  <a:gd name="connsiteX179" fmla="*/ 9302 w 10000"/>
                                  <a:gd name="connsiteY179" fmla="*/ 6442 h 10000"/>
                                  <a:gd name="connsiteX180" fmla="*/ 9302 w 10000"/>
                                  <a:gd name="connsiteY180" fmla="*/ 6469 h 10000"/>
                                  <a:gd name="connsiteX181" fmla="*/ 9302 w 10000"/>
                                  <a:gd name="connsiteY181" fmla="*/ 6496 h 10000"/>
                                  <a:gd name="connsiteX182" fmla="*/ 9302 w 10000"/>
                                  <a:gd name="connsiteY182" fmla="*/ 6509 h 10000"/>
                                  <a:gd name="connsiteX183" fmla="*/ 9302 w 10000"/>
                                  <a:gd name="connsiteY183" fmla="*/ 6535 h 10000"/>
                                  <a:gd name="connsiteX184" fmla="*/ 9302 w 10000"/>
                                  <a:gd name="connsiteY184" fmla="*/ 6562 h 10000"/>
                                  <a:gd name="connsiteX185" fmla="*/ 9302 w 10000"/>
                                  <a:gd name="connsiteY185" fmla="*/ 6575 h 10000"/>
                                  <a:gd name="connsiteX186" fmla="*/ 9302 w 10000"/>
                                  <a:gd name="connsiteY186" fmla="*/ 6602 h 10000"/>
                                  <a:gd name="connsiteX187" fmla="*/ 9302 w 10000"/>
                                  <a:gd name="connsiteY187" fmla="*/ 6628 h 10000"/>
                                  <a:gd name="connsiteX188" fmla="*/ 9302 w 10000"/>
                                  <a:gd name="connsiteY188" fmla="*/ 6653 h 10000"/>
                                  <a:gd name="connsiteX189" fmla="*/ 9302 w 10000"/>
                                  <a:gd name="connsiteY189" fmla="*/ 6666 h 10000"/>
                                  <a:gd name="connsiteX190" fmla="*/ 9302 w 10000"/>
                                  <a:gd name="connsiteY190" fmla="*/ 6692 h 10000"/>
                                  <a:gd name="connsiteX191" fmla="*/ 9302 w 10000"/>
                                  <a:gd name="connsiteY191" fmla="*/ 6719 h 10000"/>
                                  <a:gd name="connsiteX192" fmla="*/ 9302 w 10000"/>
                                  <a:gd name="connsiteY192" fmla="*/ 6732 h 10000"/>
                                  <a:gd name="connsiteX193" fmla="*/ 9302 w 10000"/>
                                  <a:gd name="connsiteY193" fmla="*/ 6759 h 10000"/>
                                  <a:gd name="connsiteX194" fmla="*/ 9302 w 10000"/>
                                  <a:gd name="connsiteY194" fmla="*/ 6785 h 10000"/>
                                  <a:gd name="connsiteX195" fmla="*/ 9302 w 10000"/>
                                  <a:gd name="connsiteY195" fmla="*/ 6799 h 10000"/>
                                  <a:gd name="connsiteX196" fmla="*/ 9302 w 10000"/>
                                  <a:gd name="connsiteY196" fmla="*/ 6825 h 10000"/>
                                  <a:gd name="connsiteX197" fmla="*/ 9302 w 10000"/>
                                  <a:gd name="connsiteY197" fmla="*/ 6852 h 10000"/>
                                  <a:gd name="connsiteX198" fmla="*/ 9302 w 10000"/>
                                  <a:gd name="connsiteY198" fmla="*/ 6865 h 10000"/>
                                  <a:gd name="connsiteX199" fmla="*/ 9302 w 10000"/>
                                  <a:gd name="connsiteY199" fmla="*/ 6892 h 10000"/>
                                  <a:gd name="connsiteX200" fmla="*/ 9302 w 10000"/>
                                  <a:gd name="connsiteY200" fmla="*/ 6918 h 10000"/>
                                  <a:gd name="connsiteX201" fmla="*/ 9302 w 10000"/>
                                  <a:gd name="connsiteY201" fmla="*/ 6929 h 10000"/>
                                  <a:gd name="connsiteX202" fmla="*/ 9302 w 10000"/>
                                  <a:gd name="connsiteY202" fmla="*/ 6956 h 10000"/>
                                  <a:gd name="connsiteX203" fmla="*/ 9302 w 10000"/>
                                  <a:gd name="connsiteY203" fmla="*/ 6969 h 10000"/>
                                  <a:gd name="connsiteX204" fmla="*/ 9302 w 10000"/>
                                  <a:gd name="connsiteY204" fmla="*/ 6996 h 10000"/>
                                  <a:gd name="connsiteX205" fmla="*/ 9302 w 10000"/>
                                  <a:gd name="connsiteY205" fmla="*/ 7022 h 10000"/>
                                  <a:gd name="connsiteX206" fmla="*/ 9302 w 10000"/>
                                  <a:gd name="connsiteY206" fmla="*/ 7035 h 10000"/>
                                  <a:gd name="connsiteX207" fmla="*/ 9402 w 10000"/>
                                  <a:gd name="connsiteY207" fmla="*/ 7062 h 10000"/>
                                  <a:gd name="connsiteX208" fmla="*/ 9402 w 10000"/>
                                  <a:gd name="connsiteY208" fmla="*/ 7088 h 10000"/>
                                  <a:gd name="connsiteX209" fmla="*/ 9402 w 10000"/>
                                  <a:gd name="connsiteY209" fmla="*/ 7102 h 10000"/>
                                  <a:gd name="connsiteX210" fmla="*/ 9402 w 10000"/>
                                  <a:gd name="connsiteY210" fmla="*/ 7128 h 10000"/>
                                  <a:gd name="connsiteX211" fmla="*/ 9402 w 10000"/>
                                  <a:gd name="connsiteY211" fmla="*/ 7142 h 10000"/>
                                  <a:gd name="connsiteX212" fmla="*/ 9402 w 10000"/>
                                  <a:gd name="connsiteY212" fmla="*/ 7168 h 10000"/>
                                  <a:gd name="connsiteX213" fmla="*/ 9402 w 10000"/>
                                  <a:gd name="connsiteY213" fmla="*/ 7195 h 10000"/>
                                  <a:gd name="connsiteX214" fmla="*/ 9402 w 10000"/>
                                  <a:gd name="connsiteY214" fmla="*/ 7208 h 10000"/>
                                  <a:gd name="connsiteX215" fmla="*/ 9402 w 10000"/>
                                  <a:gd name="connsiteY215" fmla="*/ 7232 h 10000"/>
                                  <a:gd name="connsiteX216" fmla="*/ 9402 w 10000"/>
                                  <a:gd name="connsiteY216" fmla="*/ 7246 h 10000"/>
                                  <a:gd name="connsiteX217" fmla="*/ 9402 w 10000"/>
                                  <a:gd name="connsiteY217" fmla="*/ 7272 h 10000"/>
                                  <a:gd name="connsiteX218" fmla="*/ 9402 w 10000"/>
                                  <a:gd name="connsiteY218" fmla="*/ 7285 h 10000"/>
                                  <a:gd name="connsiteX219" fmla="*/ 9402 w 10000"/>
                                  <a:gd name="connsiteY219" fmla="*/ 7312 h 10000"/>
                                  <a:gd name="connsiteX220" fmla="*/ 9402 w 10000"/>
                                  <a:gd name="connsiteY220" fmla="*/ 7338 h 10000"/>
                                  <a:gd name="connsiteX221" fmla="*/ 9402 w 10000"/>
                                  <a:gd name="connsiteY221" fmla="*/ 7352 h 10000"/>
                                  <a:gd name="connsiteX222" fmla="*/ 9402 w 10000"/>
                                  <a:gd name="connsiteY222" fmla="*/ 7378 h 10000"/>
                                  <a:gd name="connsiteX223" fmla="*/ 9402 w 10000"/>
                                  <a:gd name="connsiteY223" fmla="*/ 7392 h 10000"/>
                                  <a:gd name="connsiteX224" fmla="*/ 9402 w 10000"/>
                                  <a:gd name="connsiteY224" fmla="*/ 7418 h 10000"/>
                                  <a:gd name="connsiteX225" fmla="*/ 9402 w 10000"/>
                                  <a:gd name="connsiteY225" fmla="*/ 7431 h 10000"/>
                                  <a:gd name="connsiteX226" fmla="*/ 9402 w 10000"/>
                                  <a:gd name="connsiteY226" fmla="*/ 7458 h 10000"/>
                                  <a:gd name="connsiteX227" fmla="*/ 9402 w 10000"/>
                                  <a:gd name="connsiteY227" fmla="*/ 7471 h 10000"/>
                                  <a:gd name="connsiteX228" fmla="*/ 9402 w 10000"/>
                                  <a:gd name="connsiteY228" fmla="*/ 7498 h 10000"/>
                                  <a:gd name="connsiteX229" fmla="*/ 9402 w 10000"/>
                                  <a:gd name="connsiteY229" fmla="*/ 7509 h 10000"/>
                                  <a:gd name="connsiteX230" fmla="*/ 9402 w 10000"/>
                                  <a:gd name="connsiteY230" fmla="*/ 7535 h 10000"/>
                                  <a:gd name="connsiteX231" fmla="*/ 9402 w 10000"/>
                                  <a:gd name="connsiteY231" fmla="*/ 7549 h 10000"/>
                                  <a:gd name="connsiteX232" fmla="*/ 9402 w 10000"/>
                                  <a:gd name="connsiteY232" fmla="*/ 7575 h 10000"/>
                                  <a:gd name="connsiteX233" fmla="*/ 9402 w 10000"/>
                                  <a:gd name="connsiteY233" fmla="*/ 7588 h 10000"/>
                                  <a:gd name="connsiteX234" fmla="*/ 9402 w 10000"/>
                                  <a:gd name="connsiteY234" fmla="*/ 7615 h 10000"/>
                                  <a:gd name="connsiteX235" fmla="*/ 9402 w 10000"/>
                                  <a:gd name="connsiteY235" fmla="*/ 7628 h 10000"/>
                                  <a:gd name="connsiteX236" fmla="*/ 9402 w 10000"/>
                                  <a:gd name="connsiteY236" fmla="*/ 7655 h 10000"/>
                                  <a:gd name="connsiteX237" fmla="*/ 9402 w 10000"/>
                                  <a:gd name="connsiteY237" fmla="*/ 7668 h 10000"/>
                                  <a:gd name="connsiteX238" fmla="*/ 9402 w 10000"/>
                                  <a:gd name="connsiteY238" fmla="*/ 7695 h 10000"/>
                                  <a:gd name="connsiteX239" fmla="*/ 9402 w 10000"/>
                                  <a:gd name="connsiteY239" fmla="*/ 7708 h 10000"/>
                                  <a:gd name="connsiteX240" fmla="*/ 9402 w 10000"/>
                                  <a:gd name="connsiteY240" fmla="*/ 7735 h 10000"/>
                                  <a:gd name="connsiteX241" fmla="*/ 9402 w 10000"/>
                                  <a:gd name="connsiteY241" fmla="*/ 7748 h 10000"/>
                                  <a:gd name="connsiteX242" fmla="*/ 9402 w 10000"/>
                                  <a:gd name="connsiteY242" fmla="*/ 7774 h 10000"/>
                                  <a:gd name="connsiteX243" fmla="*/ 9502 w 10000"/>
                                  <a:gd name="connsiteY243" fmla="*/ 7788 h 10000"/>
                                  <a:gd name="connsiteX244" fmla="*/ 9502 w 10000"/>
                                  <a:gd name="connsiteY244" fmla="*/ 7812 h 10000"/>
                                  <a:gd name="connsiteX245" fmla="*/ 9502 w 10000"/>
                                  <a:gd name="connsiteY245" fmla="*/ 7825 h 10000"/>
                                  <a:gd name="connsiteX246" fmla="*/ 9502 w 10000"/>
                                  <a:gd name="connsiteY246" fmla="*/ 7852 h 10000"/>
                                  <a:gd name="connsiteX247" fmla="*/ 9502 w 10000"/>
                                  <a:gd name="connsiteY247" fmla="*/ 7865 h 10000"/>
                                  <a:gd name="connsiteX248" fmla="*/ 9502 w 10000"/>
                                  <a:gd name="connsiteY248" fmla="*/ 7878 h 10000"/>
                                  <a:gd name="connsiteX249" fmla="*/ 9502 w 10000"/>
                                  <a:gd name="connsiteY249" fmla="*/ 7905 h 10000"/>
                                  <a:gd name="connsiteX250" fmla="*/ 9502 w 10000"/>
                                  <a:gd name="connsiteY250" fmla="*/ 7918 h 10000"/>
                                  <a:gd name="connsiteX251" fmla="*/ 9502 w 10000"/>
                                  <a:gd name="connsiteY251" fmla="*/ 7945 h 10000"/>
                                  <a:gd name="connsiteX252" fmla="*/ 9502 w 10000"/>
                                  <a:gd name="connsiteY252" fmla="*/ 7958 h 10000"/>
                                  <a:gd name="connsiteX253" fmla="*/ 9502 w 10000"/>
                                  <a:gd name="connsiteY253" fmla="*/ 7971 h 10000"/>
                                  <a:gd name="connsiteX254" fmla="*/ 9502 w 10000"/>
                                  <a:gd name="connsiteY254" fmla="*/ 7998 h 10000"/>
                                  <a:gd name="connsiteX255" fmla="*/ 9502 w 10000"/>
                                  <a:gd name="connsiteY255" fmla="*/ 8011 h 10000"/>
                                  <a:gd name="connsiteX256" fmla="*/ 9502 w 10000"/>
                                  <a:gd name="connsiteY256" fmla="*/ 8038 h 10000"/>
                                  <a:gd name="connsiteX257" fmla="*/ 9502 w 10000"/>
                                  <a:gd name="connsiteY257" fmla="*/ 8051 h 10000"/>
                                  <a:gd name="connsiteX258" fmla="*/ 9502 w 10000"/>
                                  <a:gd name="connsiteY258" fmla="*/ 8064 h 10000"/>
                                  <a:gd name="connsiteX259" fmla="*/ 9502 w 10000"/>
                                  <a:gd name="connsiteY259" fmla="*/ 8091 h 10000"/>
                                  <a:gd name="connsiteX260" fmla="*/ 9502 w 10000"/>
                                  <a:gd name="connsiteY260" fmla="*/ 8102 h 10000"/>
                                  <a:gd name="connsiteX261" fmla="*/ 9502 w 10000"/>
                                  <a:gd name="connsiteY261" fmla="*/ 8128 h 10000"/>
                                  <a:gd name="connsiteX262" fmla="*/ 9502 w 10000"/>
                                  <a:gd name="connsiteY262" fmla="*/ 8142 h 10000"/>
                                  <a:gd name="connsiteX263" fmla="*/ 9502 w 10000"/>
                                  <a:gd name="connsiteY263" fmla="*/ 8155 h 10000"/>
                                  <a:gd name="connsiteX264" fmla="*/ 9502 w 10000"/>
                                  <a:gd name="connsiteY264" fmla="*/ 8181 h 10000"/>
                                  <a:gd name="connsiteX265" fmla="*/ 9502 w 10000"/>
                                  <a:gd name="connsiteY265" fmla="*/ 8195 h 10000"/>
                                  <a:gd name="connsiteX266" fmla="*/ 9502 w 10000"/>
                                  <a:gd name="connsiteY266" fmla="*/ 8208 h 10000"/>
                                  <a:gd name="connsiteX267" fmla="*/ 9502 w 10000"/>
                                  <a:gd name="connsiteY267" fmla="*/ 8235 h 10000"/>
                                  <a:gd name="connsiteX268" fmla="*/ 9502 w 10000"/>
                                  <a:gd name="connsiteY268" fmla="*/ 8248 h 10000"/>
                                  <a:gd name="connsiteX269" fmla="*/ 9502 w 10000"/>
                                  <a:gd name="connsiteY269" fmla="*/ 8261 h 10000"/>
                                  <a:gd name="connsiteX270" fmla="*/ 9502 w 10000"/>
                                  <a:gd name="connsiteY270" fmla="*/ 8288 h 10000"/>
                                  <a:gd name="connsiteX271" fmla="*/ 9502 w 10000"/>
                                  <a:gd name="connsiteY271" fmla="*/ 8301 h 10000"/>
                                  <a:gd name="connsiteX272" fmla="*/ 9502 w 10000"/>
                                  <a:gd name="connsiteY272" fmla="*/ 8314 h 10000"/>
                                  <a:gd name="connsiteX273" fmla="*/ 9502 w 10000"/>
                                  <a:gd name="connsiteY273" fmla="*/ 8327 h 10000"/>
                                  <a:gd name="connsiteX274" fmla="*/ 9502 w 10000"/>
                                  <a:gd name="connsiteY274" fmla="*/ 8354 h 10000"/>
                                  <a:gd name="connsiteX275" fmla="*/ 9502 w 10000"/>
                                  <a:gd name="connsiteY275" fmla="*/ 8367 h 10000"/>
                                  <a:gd name="connsiteX276" fmla="*/ 9502 w 10000"/>
                                  <a:gd name="connsiteY276" fmla="*/ 8381 h 10000"/>
                                  <a:gd name="connsiteX277" fmla="*/ 9502 w 10000"/>
                                  <a:gd name="connsiteY277" fmla="*/ 8405 h 10000"/>
                                  <a:gd name="connsiteX278" fmla="*/ 9502 w 10000"/>
                                  <a:gd name="connsiteY278" fmla="*/ 8418 h 10000"/>
                                  <a:gd name="connsiteX279" fmla="*/ 9601 w 10000"/>
                                  <a:gd name="connsiteY279" fmla="*/ 8431 h 10000"/>
                                  <a:gd name="connsiteX280" fmla="*/ 9601 w 10000"/>
                                  <a:gd name="connsiteY280" fmla="*/ 8445 h 10000"/>
                                  <a:gd name="connsiteX281" fmla="*/ 9601 w 10000"/>
                                  <a:gd name="connsiteY281" fmla="*/ 8471 h 10000"/>
                                  <a:gd name="connsiteX282" fmla="*/ 9601 w 10000"/>
                                  <a:gd name="connsiteY282" fmla="*/ 8485 h 10000"/>
                                  <a:gd name="connsiteX283" fmla="*/ 9601 w 10000"/>
                                  <a:gd name="connsiteY283" fmla="*/ 8498 h 10000"/>
                                  <a:gd name="connsiteX284" fmla="*/ 9601 w 10000"/>
                                  <a:gd name="connsiteY284" fmla="*/ 8511 h 10000"/>
                                  <a:gd name="connsiteX285" fmla="*/ 9601 w 10000"/>
                                  <a:gd name="connsiteY285" fmla="*/ 8538 h 10000"/>
                                  <a:gd name="connsiteX286" fmla="*/ 9601 w 10000"/>
                                  <a:gd name="connsiteY286" fmla="*/ 8551 h 10000"/>
                                  <a:gd name="connsiteX287" fmla="*/ 9601 w 10000"/>
                                  <a:gd name="connsiteY287" fmla="*/ 8564 h 10000"/>
                                  <a:gd name="connsiteX288" fmla="*/ 9601 w 10000"/>
                                  <a:gd name="connsiteY288" fmla="*/ 8577 h 10000"/>
                                  <a:gd name="connsiteX289" fmla="*/ 9601 w 10000"/>
                                  <a:gd name="connsiteY289" fmla="*/ 8604 h 10000"/>
                                  <a:gd name="connsiteX290" fmla="*/ 9601 w 10000"/>
                                  <a:gd name="connsiteY290" fmla="*/ 8617 h 10000"/>
                                  <a:gd name="connsiteX291" fmla="*/ 9601 w 10000"/>
                                  <a:gd name="connsiteY291" fmla="*/ 8631 h 10000"/>
                                  <a:gd name="connsiteX292" fmla="*/ 9601 w 10000"/>
                                  <a:gd name="connsiteY292" fmla="*/ 8644 h 10000"/>
                                  <a:gd name="connsiteX293" fmla="*/ 9601 w 10000"/>
                                  <a:gd name="connsiteY293" fmla="*/ 8657 h 10000"/>
                                  <a:gd name="connsiteX294" fmla="*/ 9601 w 10000"/>
                                  <a:gd name="connsiteY294" fmla="*/ 8681 h 10000"/>
                                  <a:gd name="connsiteX295" fmla="*/ 9601 w 10000"/>
                                  <a:gd name="connsiteY295" fmla="*/ 8695 h 10000"/>
                                  <a:gd name="connsiteX296" fmla="*/ 9601 w 10000"/>
                                  <a:gd name="connsiteY296" fmla="*/ 8708 h 10000"/>
                                  <a:gd name="connsiteX297" fmla="*/ 9601 w 10000"/>
                                  <a:gd name="connsiteY297" fmla="*/ 8721 h 10000"/>
                                  <a:gd name="connsiteX298" fmla="*/ 9601 w 10000"/>
                                  <a:gd name="connsiteY298" fmla="*/ 8735 h 10000"/>
                                  <a:gd name="connsiteX299" fmla="*/ 9601 w 10000"/>
                                  <a:gd name="connsiteY299" fmla="*/ 8748 h 10000"/>
                                  <a:gd name="connsiteX300" fmla="*/ 9601 w 10000"/>
                                  <a:gd name="connsiteY300" fmla="*/ 8774 h 10000"/>
                                  <a:gd name="connsiteX301" fmla="*/ 9601 w 10000"/>
                                  <a:gd name="connsiteY301" fmla="*/ 8788 h 10000"/>
                                  <a:gd name="connsiteX302" fmla="*/ 9601 w 10000"/>
                                  <a:gd name="connsiteY302" fmla="*/ 8801 h 10000"/>
                                  <a:gd name="connsiteX303" fmla="*/ 9601 w 10000"/>
                                  <a:gd name="connsiteY303" fmla="*/ 8814 h 10000"/>
                                  <a:gd name="connsiteX304" fmla="*/ 9601 w 10000"/>
                                  <a:gd name="connsiteY304" fmla="*/ 8827 h 10000"/>
                                  <a:gd name="connsiteX305" fmla="*/ 9601 w 10000"/>
                                  <a:gd name="connsiteY305" fmla="*/ 8841 h 10000"/>
                                  <a:gd name="connsiteX306" fmla="*/ 9601 w 10000"/>
                                  <a:gd name="connsiteY306" fmla="*/ 8854 h 10000"/>
                                  <a:gd name="connsiteX307" fmla="*/ 9601 w 10000"/>
                                  <a:gd name="connsiteY307" fmla="*/ 8881 h 10000"/>
                                  <a:gd name="connsiteX308" fmla="*/ 9601 w 10000"/>
                                  <a:gd name="connsiteY308" fmla="*/ 8894 h 10000"/>
                                  <a:gd name="connsiteX309" fmla="*/ 9601 w 10000"/>
                                  <a:gd name="connsiteY309" fmla="*/ 8907 h 10000"/>
                                  <a:gd name="connsiteX310" fmla="*/ 9601 w 10000"/>
                                  <a:gd name="connsiteY310" fmla="*/ 8920 h 10000"/>
                                  <a:gd name="connsiteX311" fmla="*/ 9601 w 10000"/>
                                  <a:gd name="connsiteY311" fmla="*/ 8934 h 10000"/>
                                  <a:gd name="connsiteX312" fmla="*/ 9601 w 10000"/>
                                  <a:gd name="connsiteY312" fmla="*/ 8947 h 10000"/>
                                  <a:gd name="connsiteX313" fmla="*/ 9601 w 10000"/>
                                  <a:gd name="connsiteY313" fmla="*/ 8960 h 10000"/>
                                  <a:gd name="connsiteX314" fmla="*/ 9601 w 10000"/>
                                  <a:gd name="connsiteY314" fmla="*/ 8971 h 10000"/>
                                  <a:gd name="connsiteX315" fmla="*/ 9701 w 10000"/>
                                  <a:gd name="connsiteY315" fmla="*/ 8985 h 10000"/>
                                  <a:gd name="connsiteX316" fmla="*/ 9701 w 10000"/>
                                  <a:gd name="connsiteY316" fmla="*/ 8998 h 10000"/>
                                  <a:gd name="connsiteX317" fmla="*/ 9701 w 10000"/>
                                  <a:gd name="connsiteY317" fmla="*/ 9011 h 10000"/>
                                  <a:gd name="connsiteX318" fmla="*/ 9701 w 10000"/>
                                  <a:gd name="connsiteY318" fmla="*/ 9024 h 10000"/>
                                  <a:gd name="connsiteX319" fmla="*/ 9701 w 10000"/>
                                  <a:gd name="connsiteY319" fmla="*/ 9038 h 10000"/>
                                  <a:gd name="connsiteX320" fmla="*/ 9701 w 10000"/>
                                  <a:gd name="connsiteY320" fmla="*/ 9051 h 10000"/>
                                  <a:gd name="connsiteX321" fmla="*/ 9701 w 10000"/>
                                  <a:gd name="connsiteY321" fmla="*/ 9064 h 10000"/>
                                  <a:gd name="connsiteX322" fmla="*/ 9701 w 10000"/>
                                  <a:gd name="connsiteY322" fmla="*/ 9077 h 10000"/>
                                  <a:gd name="connsiteX323" fmla="*/ 9701 w 10000"/>
                                  <a:gd name="connsiteY323" fmla="*/ 9091 h 10000"/>
                                  <a:gd name="connsiteX324" fmla="*/ 9701 w 10000"/>
                                  <a:gd name="connsiteY324" fmla="*/ 9104 h 10000"/>
                                  <a:gd name="connsiteX325" fmla="*/ 9701 w 10000"/>
                                  <a:gd name="connsiteY325" fmla="*/ 9117 h 10000"/>
                                  <a:gd name="connsiteX326" fmla="*/ 9701 w 10000"/>
                                  <a:gd name="connsiteY326" fmla="*/ 9131 h 10000"/>
                                  <a:gd name="connsiteX327" fmla="*/ 9701 w 10000"/>
                                  <a:gd name="connsiteY327" fmla="*/ 9144 h 10000"/>
                                  <a:gd name="connsiteX328" fmla="*/ 9701 w 10000"/>
                                  <a:gd name="connsiteY328" fmla="*/ 9157 h 10000"/>
                                  <a:gd name="connsiteX329" fmla="*/ 9701 w 10000"/>
                                  <a:gd name="connsiteY329" fmla="*/ 9170 h 10000"/>
                                  <a:gd name="connsiteX330" fmla="*/ 9701 w 10000"/>
                                  <a:gd name="connsiteY330" fmla="*/ 9184 h 10000"/>
                                  <a:gd name="connsiteX331" fmla="*/ 9701 w 10000"/>
                                  <a:gd name="connsiteY331" fmla="*/ 9197 h 10000"/>
                                  <a:gd name="connsiteX332" fmla="*/ 9701 w 10000"/>
                                  <a:gd name="connsiteY332" fmla="*/ 9210 h 10000"/>
                                  <a:gd name="connsiteX333" fmla="*/ 9701 w 10000"/>
                                  <a:gd name="connsiteY333" fmla="*/ 9223 h 10000"/>
                                  <a:gd name="connsiteX334" fmla="*/ 9701 w 10000"/>
                                  <a:gd name="connsiteY334" fmla="*/ 9237 h 10000"/>
                                  <a:gd name="connsiteX335" fmla="*/ 9701 w 10000"/>
                                  <a:gd name="connsiteY335" fmla="*/ 9250 h 10000"/>
                                  <a:gd name="connsiteX336" fmla="*/ 9701 w 10000"/>
                                  <a:gd name="connsiteY336" fmla="*/ 9261 h 10000"/>
                                  <a:gd name="connsiteX337" fmla="*/ 9701 w 10000"/>
                                  <a:gd name="connsiteY337" fmla="*/ 9274 h 10000"/>
                                  <a:gd name="connsiteX338" fmla="*/ 9701 w 10000"/>
                                  <a:gd name="connsiteY338" fmla="*/ 9288 h 10000"/>
                                  <a:gd name="connsiteX339" fmla="*/ 9701 w 10000"/>
                                  <a:gd name="connsiteY339" fmla="*/ 9301 h 10000"/>
                                  <a:gd name="connsiteX340" fmla="*/ 9701 w 10000"/>
                                  <a:gd name="connsiteY340" fmla="*/ 9314 h 10000"/>
                                  <a:gd name="connsiteX341" fmla="*/ 9701 w 10000"/>
                                  <a:gd name="connsiteY341" fmla="*/ 9327 h 10000"/>
                                  <a:gd name="connsiteX342" fmla="*/ 9701 w 10000"/>
                                  <a:gd name="connsiteY342" fmla="*/ 9341 h 10000"/>
                                  <a:gd name="connsiteX343" fmla="*/ 9701 w 10000"/>
                                  <a:gd name="connsiteY343" fmla="*/ 9354 h 10000"/>
                                  <a:gd name="connsiteX344" fmla="*/ 9701 w 10000"/>
                                  <a:gd name="connsiteY344" fmla="*/ 9367 h 10000"/>
                                  <a:gd name="connsiteX345" fmla="*/ 9701 w 10000"/>
                                  <a:gd name="connsiteY345" fmla="*/ 9381 h 10000"/>
                                  <a:gd name="connsiteX346" fmla="*/ 9701 w 10000"/>
                                  <a:gd name="connsiteY346" fmla="*/ 9394 h 10000"/>
                                  <a:gd name="connsiteX347" fmla="*/ 9701 w 10000"/>
                                  <a:gd name="connsiteY347" fmla="*/ 9407 h 10000"/>
                                  <a:gd name="connsiteX348" fmla="*/ 9701 w 10000"/>
                                  <a:gd name="connsiteY348" fmla="*/ 9420 h 10000"/>
                                  <a:gd name="connsiteX349" fmla="*/ 9801 w 10000"/>
                                  <a:gd name="connsiteY349" fmla="*/ 9434 h 10000"/>
                                  <a:gd name="connsiteX350" fmla="*/ 9801 w 10000"/>
                                  <a:gd name="connsiteY350" fmla="*/ 9447 h 10000"/>
                                  <a:gd name="connsiteX351" fmla="*/ 9801 w 10000"/>
                                  <a:gd name="connsiteY351" fmla="*/ 9460 h 10000"/>
                                  <a:gd name="connsiteX352" fmla="*/ 9801 w 10000"/>
                                  <a:gd name="connsiteY352" fmla="*/ 9473 h 10000"/>
                                  <a:gd name="connsiteX353" fmla="*/ 9801 w 10000"/>
                                  <a:gd name="connsiteY353" fmla="*/ 9487 h 10000"/>
                                  <a:gd name="connsiteX354" fmla="*/ 9801 w 10000"/>
                                  <a:gd name="connsiteY354" fmla="*/ 9500 h 10000"/>
                                  <a:gd name="connsiteX355" fmla="*/ 9801 w 10000"/>
                                  <a:gd name="connsiteY355" fmla="*/ 9513 h 10000"/>
                                  <a:gd name="connsiteX356" fmla="*/ 9801 w 10000"/>
                                  <a:gd name="connsiteY356" fmla="*/ 9527 h 10000"/>
                                  <a:gd name="connsiteX357" fmla="*/ 9801 w 10000"/>
                                  <a:gd name="connsiteY357" fmla="*/ 9540 h 10000"/>
                                  <a:gd name="connsiteX358" fmla="*/ 9801 w 10000"/>
                                  <a:gd name="connsiteY358" fmla="*/ 9551 h 10000"/>
                                  <a:gd name="connsiteX359" fmla="*/ 9801 w 10000"/>
                                  <a:gd name="connsiteY359" fmla="*/ 9564 h 10000"/>
                                  <a:gd name="connsiteX360" fmla="*/ 9801 w 10000"/>
                                  <a:gd name="connsiteY360" fmla="*/ 9577 h 10000"/>
                                  <a:gd name="connsiteX361" fmla="*/ 9801 w 10000"/>
                                  <a:gd name="connsiteY361" fmla="*/ 9591 h 10000"/>
                                  <a:gd name="connsiteX362" fmla="*/ 9801 w 10000"/>
                                  <a:gd name="connsiteY362" fmla="*/ 9604 h 10000"/>
                                  <a:gd name="connsiteX363" fmla="*/ 9801 w 10000"/>
                                  <a:gd name="connsiteY363" fmla="*/ 9617 h 10000"/>
                                  <a:gd name="connsiteX364" fmla="*/ 9801 w 10000"/>
                                  <a:gd name="connsiteY364" fmla="*/ 9631 h 10000"/>
                                  <a:gd name="connsiteX365" fmla="*/ 9801 w 10000"/>
                                  <a:gd name="connsiteY365" fmla="*/ 9644 h 10000"/>
                                  <a:gd name="connsiteX366" fmla="*/ 9801 w 10000"/>
                                  <a:gd name="connsiteY366" fmla="*/ 9657 h 10000"/>
                                  <a:gd name="connsiteX367" fmla="*/ 9801 w 10000"/>
                                  <a:gd name="connsiteY367" fmla="*/ 9670 h 10000"/>
                                  <a:gd name="connsiteX368" fmla="*/ 9801 w 10000"/>
                                  <a:gd name="connsiteY368" fmla="*/ 9684 h 10000"/>
                                  <a:gd name="connsiteX369" fmla="*/ 9801 w 10000"/>
                                  <a:gd name="connsiteY369" fmla="*/ 9697 h 10000"/>
                                  <a:gd name="connsiteX370" fmla="*/ 9801 w 10000"/>
                                  <a:gd name="connsiteY370" fmla="*/ 9710 h 10000"/>
                                  <a:gd name="connsiteX371" fmla="*/ 9801 w 10000"/>
                                  <a:gd name="connsiteY371" fmla="*/ 9723 h 10000"/>
                                  <a:gd name="connsiteX372" fmla="*/ 9801 w 10000"/>
                                  <a:gd name="connsiteY372" fmla="*/ 9737 h 10000"/>
                                  <a:gd name="connsiteX373" fmla="*/ 9801 w 10000"/>
                                  <a:gd name="connsiteY373" fmla="*/ 9750 h 10000"/>
                                  <a:gd name="connsiteX374" fmla="*/ 9900 w 10000"/>
                                  <a:gd name="connsiteY374" fmla="*/ 9750 h 10000"/>
                                  <a:gd name="connsiteX375" fmla="*/ 9900 w 10000"/>
                                  <a:gd name="connsiteY375" fmla="*/ 9763 h 10000"/>
                                  <a:gd name="connsiteX376" fmla="*/ 9900 w 10000"/>
                                  <a:gd name="connsiteY376" fmla="*/ 9777 h 10000"/>
                                  <a:gd name="connsiteX377" fmla="*/ 9900 w 10000"/>
                                  <a:gd name="connsiteY377" fmla="*/ 9790 h 10000"/>
                                  <a:gd name="connsiteX378" fmla="*/ 9900 w 10000"/>
                                  <a:gd name="connsiteY378" fmla="*/ 9803 h 10000"/>
                                  <a:gd name="connsiteX379" fmla="*/ 9900 w 10000"/>
                                  <a:gd name="connsiteY379" fmla="*/ 9816 h 10000"/>
                                  <a:gd name="connsiteX380" fmla="*/ 9900 w 10000"/>
                                  <a:gd name="connsiteY380" fmla="*/ 9830 h 10000"/>
                                  <a:gd name="connsiteX381" fmla="*/ 9900 w 10000"/>
                                  <a:gd name="connsiteY381" fmla="*/ 9843 h 10000"/>
                                  <a:gd name="connsiteX382" fmla="*/ 9900 w 10000"/>
                                  <a:gd name="connsiteY382" fmla="*/ 9854 h 10000"/>
                                  <a:gd name="connsiteX383" fmla="*/ 9900 w 10000"/>
                                  <a:gd name="connsiteY383" fmla="*/ 9867 h 10000"/>
                                  <a:gd name="connsiteX384" fmla="*/ 9900 w 10000"/>
                                  <a:gd name="connsiteY384" fmla="*/ 9881 h 10000"/>
                                  <a:gd name="connsiteX385" fmla="*/ 9900 w 10000"/>
                                  <a:gd name="connsiteY385" fmla="*/ 9894 h 10000"/>
                                  <a:gd name="connsiteX386" fmla="*/ 9900 w 10000"/>
                                  <a:gd name="connsiteY386" fmla="*/ 9907 h 10000"/>
                                  <a:gd name="connsiteX387" fmla="*/ 9900 w 10000"/>
                                  <a:gd name="connsiteY387" fmla="*/ 9920 h 10000"/>
                                  <a:gd name="connsiteX388" fmla="*/ 10000 w 10000"/>
                                  <a:gd name="connsiteY388" fmla="*/ 9920 h 10000"/>
                                  <a:gd name="connsiteX389" fmla="*/ 10000 w 10000"/>
                                  <a:gd name="connsiteY389" fmla="*/ 9934 h 10000"/>
                                  <a:gd name="connsiteX390" fmla="*/ 10000 w 10000"/>
                                  <a:gd name="connsiteY390" fmla="*/ 9947 h 10000"/>
                                  <a:gd name="connsiteX391" fmla="*/ 10000 w 10000"/>
                                  <a:gd name="connsiteY391" fmla="*/ 9960 h 10000"/>
                                  <a:gd name="connsiteX392" fmla="*/ 10000 w 10000"/>
                                  <a:gd name="connsiteY392" fmla="*/ 9947 h 10000"/>
                                  <a:gd name="connsiteX0" fmla="*/ 0 w 10000"/>
                                  <a:gd name="connsiteY0" fmla="*/ 4520 h 10000"/>
                                  <a:gd name="connsiteX1" fmla="*/ 0 w 10000"/>
                                  <a:gd name="connsiteY1" fmla="*/ 4400 h 10000"/>
                                  <a:gd name="connsiteX2" fmla="*/ 797 w 10000"/>
                                  <a:gd name="connsiteY2" fmla="*/ 27 h 10000"/>
                                  <a:gd name="connsiteX3" fmla="*/ 897 w 10000"/>
                                  <a:gd name="connsiteY3" fmla="*/ 106 h 10000"/>
                                  <a:gd name="connsiteX4" fmla="*/ 897 w 10000"/>
                                  <a:gd name="connsiteY4" fmla="*/ 133 h 10000"/>
                                  <a:gd name="connsiteX5" fmla="*/ 997 w 10000"/>
                                  <a:gd name="connsiteY5" fmla="*/ 93 h 10000"/>
                                  <a:gd name="connsiteX6" fmla="*/ 1096 w 10000"/>
                                  <a:gd name="connsiteY6" fmla="*/ 93 h 10000"/>
                                  <a:gd name="connsiteX7" fmla="*/ 1196 w 10000"/>
                                  <a:gd name="connsiteY7" fmla="*/ 223 h 10000"/>
                                  <a:gd name="connsiteX8" fmla="*/ 1196 w 10000"/>
                                  <a:gd name="connsiteY8" fmla="*/ 502 h 10000"/>
                                  <a:gd name="connsiteX9" fmla="*/ 1296 w 10000"/>
                                  <a:gd name="connsiteY9" fmla="*/ 896 h 10000"/>
                                  <a:gd name="connsiteX10" fmla="*/ 1395 w 10000"/>
                                  <a:gd name="connsiteY10" fmla="*/ 1372 h 10000"/>
                                  <a:gd name="connsiteX11" fmla="*/ 1395 w 10000"/>
                                  <a:gd name="connsiteY11" fmla="*/ 1845 h 10000"/>
                                  <a:gd name="connsiteX12" fmla="*/ 1495 w 10000"/>
                                  <a:gd name="connsiteY12" fmla="*/ 2332 h 10000"/>
                                  <a:gd name="connsiteX13" fmla="*/ 1595 w 10000"/>
                                  <a:gd name="connsiteY13" fmla="*/ 2845 h 10000"/>
                                  <a:gd name="connsiteX14" fmla="*/ 1595 w 10000"/>
                                  <a:gd name="connsiteY14" fmla="*/ 3387 h 10000"/>
                                  <a:gd name="connsiteX15" fmla="*/ 1694 w 10000"/>
                                  <a:gd name="connsiteY15" fmla="*/ 3900 h 10000"/>
                                  <a:gd name="connsiteX16" fmla="*/ 1794 w 10000"/>
                                  <a:gd name="connsiteY16" fmla="*/ 4454 h 10000"/>
                                  <a:gd name="connsiteX17" fmla="*/ 1894 w 10000"/>
                                  <a:gd name="connsiteY17" fmla="*/ 5046 h 10000"/>
                                  <a:gd name="connsiteX18" fmla="*/ 1894 w 10000"/>
                                  <a:gd name="connsiteY18" fmla="*/ 5719 h 10000"/>
                                  <a:gd name="connsiteX19" fmla="*/ 1993 w 10000"/>
                                  <a:gd name="connsiteY19" fmla="*/ 6389 h 10000"/>
                                  <a:gd name="connsiteX20" fmla="*/ 2076 w 10000"/>
                                  <a:gd name="connsiteY20" fmla="*/ 7049 h 10000"/>
                                  <a:gd name="connsiteX21" fmla="*/ 2176 w 10000"/>
                                  <a:gd name="connsiteY21" fmla="*/ 7549 h 10000"/>
                                  <a:gd name="connsiteX22" fmla="*/ 2176 w 10000"/>
                                  <a:gd name="connsiteY22" fmla="*/ 8051 h 10000"/>
                                  <a:gd name="connsiteX23" fmla="*/ 2276 w 10000"/>
                                  <a:gd name="connsiteY23" fmla="*/ 8458 h 10000"/>
                                  <a:gd name="connsiteX24" fmla="*/ 2375 w 10000"/>
                                  <a:gd name="connsiteY24" fmla="*/ 8814 h 10000"/>
                                  <a:gd name="connsiteX25" fmla="*/ 2375 w 10000"/>
                                  <a:gd name="connsiteY25" fmla="*/ 9131 h 10000"/>
                                  <a:gd name="connsiteX26" fmla="*/ 2475 w 10000"/>
                                  <a:gd name="connsiteY26" fmla="*/ 9434 h 10000"/>
                                  <a:gd name="connsiteX27" fmla="*/ 2575 w 10000"/>
                                  <a:gd name="connsiteY27" fmla="*/ 9697 h 10000"/>
                                  <a:gd name="connsiteX28" fmla="*/ 2674 w 10000"/>
                                  <a:gd name="connsiteY28" fmla="*/ 9881 h 10000"/>
                                  <a:gd name="connsiteX29" fmla="*/ 2674 w 10000"/>
                                  <a:gd name="connsiteY29" fmla="*/ 10000 h 10000"/>
                                  <a:gd name="connsiteX30" fmla="*/ 2774 w 10000"/>
                                  <a:gd name="connsiteY30" fmla="*/ 10000 h 10000"/>
                                  <a:gd name="connsiteX31" fmla="*/ 2874 w 10000"/>
                                  <a:gd name="connsiteY31" fmla="*/ 9881 h 10000"/>
                                  <a:gd name="connsiteX32" fmla="*/ 2874 w 10000"/>
                                  <a:gd name="connsiteY32" fmla="*/ 9670 h 10000"/>
                                  <a:gd name="connsiteX33" fmla="*/ 2973 w 10000"/>
                                  <a:gd name="connsiteY33" fmla="*/ 9394 h 10000"/>
                                  <a:gd name="connsiteX34" fmla="*/ 3073 w 10000"/>
                                  <a:gd name="connsiteY34" fmla="*/ 9064 h 10000"/>
                                  <a:gd name="connsiteX35" fmla="*/ 3173 w 10000"/>
                                  <a:gd name="connsiteY35" fmla="*/ 8708 h 10000"/>
                                  <a:gd name="connsiteX36" fmla="*/ 3173 w 10000"/>
                                  <a:gd name="connsiteY36" fmla="*/ 8327 h 10000"/>
                                  <a:gd name="connsiteX37" fmla="*/ 3272 w 10000"/>
                                  <a:gd name="connsiteY37" fmla="*/ 7892 h 10000"/>
                                  <a:gd name="connsiteX38" fmla="*/ 3372 w 10000"/>
                                  <a:gd name="connsiteY38" fmla="*/ 7392 h 10000"/>
                                  <a:gd name="connsiteX39" fmla="*/ 3472 w 10000"/>
                                  <a:gd name="connsiteY39" fmla="*/ 6825 h 10000"/>
                                  <a:gd name="connsiteX40" fmla="*/ 3472 w 10000"/>
                                  <a:gd name="connsiteY40" fmla="*/ 6192 h 10000"/>
                                  <a:gd name="connsiteX41" fmla="*/ 3571 w 10000"/>
                                  <a:gd name="connsiteY41" fmla="*/ 5533 h 10000"/>
                                  <a:gd name="connsiteX42" fmla="*/ 3671 w 10000"/>
                                  <a:gd name="connsiteY42" fmla="*/ 4876 h 10000"/>
                                  <a:gd name="connsiteX43" fmla="*/ 3771 w 10000"/>
                                  <a:gd name="connsiteY43" fmla="*/ 4257 h 10000"/>
                                  <a:gd name="connsiteX44" fmla="*/ 3771 w 10000"/>
                                  <a:gd name="connsiteY44" fmla="*/ 3664 h 10000"/>
                                  <a:gd name="connsiteX45" fmla="*/ 3870 w 10000"/>
                                  <a:gd name="connsiteY45" fmla="*/ 3111 h 10000"/>
                                  <a:gd name="connsiteX46" fmla="*/ 3970 w 10000"/>
                                  <a:gd name="connsiteY46" fmla="*/ 2569 h 10000"/>
                                  <a:gd name="connsiteX47" fmla="*/ 4070 w 10000"/>
                                  <a:gd name="connsiteY47" fmla="*/ 2042 h 10000"/>
                                  <a:gd name="connsiteX48" fmla="*/ 4070 w 10000"/>
                                  <a:gd name="connsiteY48" fmla="*/ 1542 h 10000"/>
                                  <a:gd name="connsiteX49" fmla="*/ 4169 w 10000"/>
                                  <a:gd name="connsiteY49" fmla="*/ 1093 h 10000"/>
                                  <a:gd name="connsiteX50" fmla="*/ 4252 w 10000"/>
                                  <a:gd name="connsiteY50" fmla="*/ 712 h 10000"/>
                                  <a:gd name="connsiteX51" fmla="*/ 4252 w 10000"/>
                                  <a:gd name="connsiteY51" fmla="*/ 409 h 10000"/>
                                  <a:gd name="connsiteX52" fmla="*/ 4352 w 10000"/>
                                  <a:gd name="connsiteY52" fmla="*/ 199 h 10000"/>
                                  <a:gd name="connsiteX53" fmla="*/ 4452 w 10000"/>
                                  <a:gd name="connsiteY53" fmla="*/ 80 h 10000"/>
                                  <a:gd name="connsiteX54" fmla="*/ 4551 w 10000"/>
                                  <a:gd name="connsiteY54" fmla="*/ 13 h 10000"/>
                                  <a:gd name="connsiteX55" fmla="*/ 4651 w 10000"/>
                                  <a:gd name="connsiteY55" fmla="*/ 80 h 10000"/>
                                  <a:gd name="connsiteX56" fmla="*/ 4751 w 10000"/>
                                  <a:gd name="connsiteY56" fmla="*/ 210 h 10000"/>
                                  <a:gd name="connsiteX57" fmla="*/ 4850 w 10000"/>
                                  <a:gd name="connsiteY57" fmla="*/ 436 h 10000"/>
                                  <a:gd name="connsiteX58" fmla="*/ 4850 w 10000"/>
                                  <a:gd name="connsiteY58" fmla="*/ 752 h 10000"/>
                                  <a:gd name="connsiteX59" fmla="*/ 4950 w 10000"/>
                                  <a:gd name="connsiteY59" fmla="*/ 1146 h 10000"/>
                                  <a:gd name="connsiteX60" fmla="*/ 5050 w 10000"/>
                                  <a:gd name="connsiteY60" fmla="*/ 1595 h 10000"/>
                                  <a:gd name="connsiteX61" fmla="*/ 5150 w 10000"/>
                                  <a:gd name="connsiteY61" fmla="*/ 2095 h 10000"/>
                                  <a:gd name="connsiteX62" fmla="*/ 5150 w 10000"/>
                                  <a:gd name="connsiteY62" fmla="*/ 2622 h 10000"/>
                                  <a:gd name="connsiteX63" fmla="*/ 5249 w 10000"/>
                                  <a:gd name="connsiteY63" fmla="*/ 3162 h 10000"/>
                                  <a:gd name="connsiteX64" fmla="*/ 5349 w 10000"/>
                                  <a:gd name="connsiteY64" fmla="*/ 3728 h 10000"/>
                                  <a:gd name="connsiteX65" fmla="*/ 5449 w 10000"/>
                                  <a:gd name="connsiteY65" fmla="*/ 4334 h 10000"/>
                                  <a:gd name="connsiteX66" fmla="*/ 5449 w 10000"/>
                                  <a:gd name="connsiteY66" fmla="*/ 4967 h 10000"/>
                                  <a:gd name="connsiteX67" fmla="*/ 5548 w 10000"/>
                                  <a:gd name="connsiteY67" fmla="*/ 5600 h 10000"/>
                                  <a:gd name="connsiteX68" fmla="*/ 5648 w 10000"/>
                                  <a:gd name="connsiteY68" fmla="*/ 6246 h 10000"/>
                                  <a:gd name="connsiteX69" fmla="*/ 5648 w 10000"/>
                                  <a:gd name="connsiteY69" fmla="*/ 6852 h 10000"/>
                                  <a:gd name="connsiteX70" fmla="*/ 5748 w 10000"/>
                                  <a:gd name="connsiteY70" fmla="*/ 7431 h 10000"/>
                                  <a:gd name="connsiteX71" fmla="*/ 5847 w 10000"/>
                                  <a:gd name="connsiteY71" fmla="*/ 7945 h 10000"/>
                                  <a:gd name="connsiteX72" fmla="*/ 5947 w 10000"/>
                                  <a:gd name="connsiteY72" fmla="*/ 8405 h 10000"/>
                                  <a:gd name="connsiteX73" fmla="*/ 5947 w 10000"/>
                                  <a:gd name="connsiteY73" fmla="*/ 8801 h 10000"/>
                                  <a:gd name="connsiteX74" fmla="*/ 6047 w 10000"/>
                                  <a:gd name="connsiteY74" fmla="*/ 9157 h 10000"/>
                                  <a:gd name="connsiteX75" fmla="*/ 6146 w 10000"/>
                                  <a:gd name="connsiteY75" fmla="*/ 9460 h 10000"/>
                                  <a:gd name="connsiteX76" fmla="*/ 6246 w 10000"/>
                                  <a:gd name="connsiteY76" fmla="*/ 9710 h 10000"/>
                                  <a:gd name="connsiteX77" fmla="*/ 6246 w 10000"/>
                                  <a:gd name="connsiteY77" fmla="*/ 9881 h 10000"/>
                                  <a:gd name="connsiteX78" fmla="*/ 6346 w 10000"/>
                                  <a:gd name="connsiteY78" fmla="*/ 9973 h 10000"/>
                                  <a:gd name="connsiteX79" fmla="*/ 6429 w 10000"/>
                                  <a:gd name="connsiteY79" fmla="*/ 9960 h 10000"/>
                                  <a:gd name="connsiteX80" fmla="*/ 6528 w 10000"/>
                                  <a:gd name="connsiteY80" fmla="*/ 9867 h 10000"/>
                                  <a:gd name="connsiteX81" fmla="*/ 6528 w 10000"/>
                                  <a:gd name="connsiteY81" fmla="*/ 9697 h 10000"/>
                                  <a:gd name="connsiteX82" fmla="*/ 6628 w 10000"/>
                                  <a:gd name="connsiteY82" fmla="*/ 9447 h 10000"/>
                                  <a:gd name="connsiteX83" fmla="*/ 6728 w 10000"/>
                                  <a:gd name="connsiteY83" fmla="*/ 9144 h 10000"/>
                                  <a:gd name="connsiteX84" fmla="*/ 6728 w 10000"/>
                                  <a:gd name="connsiteY84" fmla="*/ 8774 h 10000"/>
                                  <a:gd name="connsiteX85" fmla="*/ 6827 w 10000"/>
                                  <a:gd name="connsiteY85" fmla="*/ 8367 h 10000"/>
                                  <a:gd name="connsiteX86" fmla="*/ 6927 w 10000"/>
                                  <a:gd name="connsiteY86" fmla="*/ 7892 h 10000"/>
                                  <a:gd name="connsiteX87" fmla="*/ 7027 w 10000"/>
                                  <a:gd name="connsiteY87" fmla="*/ 7365 h 10000"/>
                                  <a:gd name="connsiteX88" fmla="*/ 7027 w 10000"/>
                                  <a:gd name="connsiteY88" fmla="*/ 6785 h 10000"/>
                                  <a:gd name="connsiteX89" fmla="*/ 7126 w 10000"/>
                                  <a:gd name="connsiteY89" fmla="*/ 6179 h 10000"/>
                                  <a:gd name="connsiteX90" fmla="*/ 7226 w 10000"/>
                                  <a:gd name="connsiteY90" fmla="*/ 5560 h 10000"/>
                                  <a:gd name="connsiteX91" fmla="*/ 7326 w 10000"/>
                                  <a:gd name="connsiteY91" fmla="*/ 4927 h 10000"/>
                                  <a:gd name="connsiteX92" fmla="*/ 7326 w 10000"/>
                                  <a:gd name="connsiteY92" fmla="*/ 4308 h 10000"/>
                                  <a:gd name="connsiteX93" fmla="*/ 7425 w 10000"/>
                                  <a:gd name="connsiteY93" fmla="*/ 3704 h 10000"/>
                                  <a:gd name="connsiteX94" fmla="*/ 7525 w 10000"/>
                                  <a:gd name="connsiteY94" fmla="*/ 3111 h 10000"/>
                                  <a:gd name="connsiteX95" fmla="*/ 7625 w 10000"/>
                                  <a:gd name="connsiteY95" fmla="*/ 2555 h 10000"/>
                                  <a:gd name="connsiteX96" fmla="*/ 7625 w 10000"/>
                                  <a:gd name="connsiteY96" fmla="*/ 2015 h 10000"/>
                                  <a:gd name="connsiteX97" fmla="*/ 7724 w 10000"/>
                                  <a:gd name="connsiteY97" fmla="*/ 1542 h 10000"/>
                                  <a:gd name="connsiteX98" fmla="*/ 7824 w 10000"/>
                                  <a:gd name="connsiteY98" fmla="*/ 1106 h 10000"/>
                                  <a:gd name="connsiteX99" fmla="*/ 7924 w 10000"/>
                                  <a:gd name="connsiteY99" fmla="*/ 739 h 10000"/>
                                  <a:gd name="connsiteX100" fmla="*/ 7924 w 10000"/>
                                  <a:gd name="connsiteY100" fmla="*/ 449 h 10000"/>
                                  <a:gd name="connsiteX101" fmla="*/ 8023 w 10000"/>
                                  <a:gd name="connsiteY101" fmla="*/ 223 h 10000"/>
                                  <a:gd name="connsiteX102" fmla="*/ 8123 w 10000"/>
                                  <a:gd name="connsiteY102" fmla="*/ 80 h 10000"/>
                                  <a:gd name="connsiteX103" fmla="*/ 8123 w 10000"/>
                                  <a:gd name="connsiteY103" fmla="*/ 13 h 10000"/>
                                  <a:gd name="connsiteX104" fmla="*/ 8223 w 10000"/>
                                  <a:gd name="connsiteY104" fmla="*/ 0 h 10000"/>
                                  <a:gd name="connsiteX105" fmla="*/ 8322 w 10000"/>
                                  <a:gd name="connsiteY105" fmla="*/ 80 h 10000"/>
                                  <a:gd name="connsiteX106" fmla="*/ 8422 w 10000"/>
                                  <a:gd name="connsiteY106" fmla="*/ 223 h 10000"/>
                                  <a:gd name="connsiteX107" fmla="*/ 8422 w 10000"/>
                                  <a:gd name="connsiteY107" fmla="*/ 462 h 10000"/>
                                  <a:gd name="connsiteX108" fmla="*/ 8522 w 10000"/>
                                  <a:gd name="connsiteY108" fmla="*/ 779 h 10000"/>
                                  <a:gd name="connsiteX109" fmla="*/ 8605 w 10000"/>
                                  <a:gd name="connsiteY109" fmla="*/ 1159 h 10000"/>
                                  <a:gd name="connsiteX110" fmla="*/ 8704 w 10000"/>
                                  <a:gd name="connsiteY110" fmla="*/ 1595 h 10000"/>
                                  <a:gd name="connsiteX111" fmla="*/ 8704 w 10000"/>
                                  <a:gd name="connsiteY111" fmla="*/ 2082 h 10000"/>
                                  <a:gd name="connsiteX112" fmla="*/ 8804 w 10000"/>
                                  <a:gd name="connsiteY112" fmla="*/ 2608 h 10000"/>
                                  <a:gd name="connsiteX113" fmla="*/ 8904 w 10000"/>
                                  <a:gd name="connsiteY113" fmla="*/ 3162 h 10000"/>
                                  <a:gd name="connsiteX114" fmla="*/ 9003 w 10000"/>
                                  <a:gd name="connsiteY114" fmla="*/ 3754 h 10000"/>
                                  <a:gd name="connsiteX115" fmla="*/ 9003 w 10000"/>
                                  <a:gd name="connsiteY115" fmla="*/ 4361 h 10000"/>
                                  <a:gd name="connsiteX116" fmla="*/ 9103 w 10000"/>
                                  <a:gd name="connsiteY116" fmla="*/ 4993 h 10000"/>
                                  <a:gd name="connsiteX117" fmla="*/ 9103 w 10000"/>
                                  <a:gd name="connsiteY117" fmla="*/ 5020 h 10000"/>
                                  <a:gd name="connsiteX118" fmla="*/ 9103 w 10000"/>
                                  <a:gd name="connsiteY118" fmla="*/ 5033 h 10000"/>
                                  <a:gd name="connsiteX119" fmla="*/ 9103 w 10000"/>
                                  <a:gd name="connsiteY119" fmla="*/ 5060 h 10000"/>
                                  <a:gd name="connsiteX120" fmla="*/ 9103 w 10000"/>
                                  <a:gd name="connsiteY120" fmla="*/ 5086 h 10000"/>
                                  <a:gd name="connsiteX121" fmla="*/ 9103 w 10000"/>
                                  <a:gd name="connsiteY121" fmla="*/ 5113 h 10000"/>
                                  <a:gd name="connsiteX122" fmla="*/ 9103 w 10000"/>
                                  <a:gd name="connsiteY122" fmla="*/ 5139 h 10000"/>
                                  <a:gd name="connsiteX123" fmla="*/ 9103 w 10000"/>
                                  <a:gd name="connsiteY123" fmla="*/ 5153 h 10000"/>
                                  <a:gd name="connsiteX124" fmla="*/ 9103 w 10000"/>
                                  <a:gd name="connsiteY124" fmla="*/ 5177 h 10000"/>
                                  <a:gd name="connsiteX125" fmla="*/ 9103 w 10000"/>
                                  <a:gd name="connsiteY125" fmla="*/ 5204 h 10000"/>
                                  <a:gd name="connsiteX126" fmla="*/ 9103 w 10000"/>
                                  <a:gd name="connsiteY126" fmla="*/ 5230 h 10000"/>
                                  <a:gd name="connsiteX127" fmla="*/ 9103 w 10000"/>
                                  <a:gd name="connsiteY127" fmla="*/ 5257 h 10000"/>
                                  <a:gd name="connsiteX128" fmla="*/ 9103 w 10000"/>
                                  <a:gd name="connsiteY128" fmla="*/ 5270 h 10000"/>
                                  <a:gd name="connsiteX129" fmla="*/ 9103 w 10000"/>
                                  <a:gd name="connsiteY129" fmla="*/ 5296 h 10000"/>
                                  <a:gd name="connsiteX130" fmla="*/ 9103 w 10000"/>
                                  <a:gd name="connsiteY130" fmla="*/ 5323 h 10000"/>
                                  <a:gd name="connsiteX131" fmla="*/ 9103 w 10000"/>
                                  <a:gd name="connsiteY131" fmla="*/ 5350 h 10000"/>
                                  <a:gd name="connsiteX132" fmla="*/ 9103 w 10000"/>
                                  <a:gd name="connsiteY132" fmla="*/ 5376 h 10000"/>
                                  <a:gd name="connsiteX133" fmla="*/ 9203 w 10000"/>
                                  <a:gd name="connsiteY133" fmla="*/ 5389 h 10000"/>
                                  <a:gd name="connsiteX134" fmla="*/ 9203 w 10000"/>
                                  <a:gd name="connsiteY134" fmla="*/ 5416 h 10000"/>
                                  <a:gd name="connsiteX135" fmla="*/ 9203 w 10000"/>
                                  <a:gd name="connsiteY135" fmla="*/ 5442 h 10000"/>
                                  <a:gd name="connsiteX136" fmla="*/ 9203 w 10000"/>
                                  <a:gd name="connsiteY136" fmla="*/ 5467 h 10000"/>
                                  <a:gd name="connsiteX137" fmla="*/ 9203 w 10000"/>
                                  <a:gd name="connsiteY137" fmla="*/ 5493 h 10000"/>
                                  <a:gd name="connsiteX138" fmla="*/ 9203 w 10000"/>
                                  <a:gd name="connsiteY138" fmla="*/ 5507 h 10000"/>
                                  <a:gd name="connsiteX139" fmla="*/ 9203 w 10000"/>
                                  <a:gd name="connsiteY139" fmla="*/ 5533 h 10000"/>
                                  <a:gd name="connsiteX140" fmla="*/ 9203 w 10000"/>
                                  <a:gd name="connsiteY140" fmla="*/ 5560 h 10000"/>
                                  <a:gd name="connsiteX141" fmla="*/ 9203 w 10000"/>
                                  <a:gd name="connsiteY141" fmla="*/ 5586 h 10000"/>
                                  <a:gd name="connsiteX142" fmla="*/ 9203 w 10000"/>
                                  <a:gd name="connsiteY142" fmla="*/ 5613 h 10000"/>
                                  <a:gd name="connsiteX143" fmla="*/ 9203 w 10000"/>
                                  <a:gd name="connsiteY143" fmla="*/ 5626 h 10000"/>
                                  <a:gd name="connsiteX144" fmla="*/ 9203 w 10000"/>
                                  <a:gd name="connsiteY144" fmla="*/ 5653 h 10000"/>
                                  <a:gd name="connsiteX145" fmla="*/ 9203 w 10000"/>
                                  <a:gd name="connsiteY145" fmla="*/ 5679 h 10000"/>
                                  <a:gd name="connsiteX146" fmla="*/ 9203 w 10000"/>
                                  <a:gd name="connsiteY146" fmla="*/ 5706 h 10000"/>
                                  <a:gd name="connsiteX147" fmla="*/ 9203 w 10000"/>
                                  <a:gd name="connsiteY147" fmla="*/ 5732 h 10000"/>
                                  <a:gd name="connsiteX148" fmla="*/ 9203 w 10000"/>
                                  <a:gd name="connsiteY148" fmla="*/ 5746 h 10000"/>
                                  <a:gd name="connsiteX149" fmla="*/ 9203 w 10000"/>
                                  <a:gd name="connsiteY149" fmla="*/ 5770 h 10000"/>
                                  <a:gd name="connsiteX150" fmla="*/ 9203 w 10000"/>
                                  <a:gd name="connsiteY150" fmla="*/ 5796 h 10000"/>
                                  <a:gd name="connsiteX151" fmla="*/ 9203 w 10000"/>
                                  <a:gd name="connsiteY151" fmla="*/ 5823 h 10000"/>
                                  <a:gd name="connsiteX152" fmla="*/ 9203 w 10000"/>
                                  <a:gd name="connsiteY152" fmla="*/ 5850 h 10000"/>
                                  <a:gd name="connsiteX153" fmla="*/ 9203 w 10000"/>
                                  <a:gd name="connsiteY153" fmla="*/ 5863 h 10000"/>
                                  <a:gd name="connsiteX154" fmla="*/ 9203 w 10000"/>
                                  <a:gd name="connsiteY154" fmla="*/ 5889 h 10000"/>
                                  <a:gd name="connsiteX155" fmla="*/ 9203 w 10000"/>
                                  <a:gd name="connsiteY155" fmla="*/ 5916 h 10000"/>
                                  <a:gd name="connsiteX156" fmla="*/ 9203 w 10000"/>
                                  <a:gd name="connsiteY156" fmla="*/ 5942 h 10000"/>
                                  <a:gd name="connsiteX157" fmla="*/ 9203 w 10000"/>
                                  <a:gd name="connsiteY157" fmla="*/ 5956 h 10000"/>
                                  <a:gd name="connsiteX158" fmla="*/ 9203 w 10000"/>
                                  <a:gd name="connsiteY158" fmla="*/ 5982 h 10000"/>
                                  <a:gd name="connsiteX159" fmla="*/ 9203 w 10000"/>
                                  <a:gd name="connsiteY159" fmla="*/ 6009 h 10000"/>
                                  <a:gd name="connsiteX160" fmla="*/ 9203 w 10000"/>
                                  <a:gd name="connsiteY160" fmla="*/ 6035 h 10000"/>
                                  <a:gd name="connsiteX161" fmla="*/ 9203 w 10000"/>
                                  <a:gd name="connsiteY161" fmla="*/ 6060 h 10000"/>
                                  <a:gd name="connsiteX162" fmla="*/ 9203 w 10000"/>
                                  <a:gd name="connsiteY162" fmla="*/ 6073 h 10000"/>
                                  <a:gd name="connsiteX163" fmla="*/ 9203 w 10000"/>
                                  <a:gd name="connsiteY163" fmla="*/ 6100 h 10000"/>
                                  <a:gd name="connsiteX164" fmla="*/ 9203 w 10000"/>
                                  <a:gd name="connsiteY164" fmla="*/ 6126 h 10000"/>
                                  <a:gd name="connsiteX165" fmla="*/ 9203 w 10000"/>
                                  <a:gd name="connsiteY165" fmla="*/ 6153 h 10000"/>
                                  <a:gd name="connsiteX166" fmla="*/ 9203 w 10000"/>
                                  <a:gd name="connsiteY166" fmla="*/ 6166 h 10000"/>
                                  <a:gd name="connsiteX167" fmla="*/ 9203 w 10000"/>
                                  <a:gd name="connsiteY167" fmla="*/ 6192 h 10000"/>
                                  <a:gd name="connsiteX168" fmla="*/ 9203 w 10000"/>
                                  <a:gd name="connsiteY168" fmla="*/ 6219 h 10000"/>
                                  <a:gd name="connsiteX169" fmla="*/ 9302 w 10000"/>
                                  <a:gd name="connsiteY169" fmla="*/ 6246 h 10000"/>
                                  <a:gd name="connsiteX170" fmla="*/ 9302 w 10000"/>
                                  <a:gd name="connsiteY170" fmla="*/ 6259 h 10000"/>
                                  <a:gd name="connsiteX171" fmla="*/ 9302 w 10000"/>
                                  <a:gd name="connsiteY171" fmla="*/ 6285 h 10000"/>
                                  <a:gd name="connsiteX172" fmla="*/ 9302 w 10000"/>
                                  <a:gd name="connsiteY172" fmla="*/ 6312 h 10000"/>
                                  <a:gd name="connsiteX173" fmla="*/ 9302 w 10000"/>
                                  <a:gd name="connsiteY173" fmla="*/ 6338 h 10000"/>
                                  <a:gd name="connsiteX174" fmla="*/ 9302 w 10000"/>
                                  <a:gd name="connsiteY174" fmla="*/ 6350 h 10000"/>
                                  <a:gd name="connsiteX175" fmla="*/ 9302 w 10000"/>
                                  <a:gd name="connsiteY175" fmla="*/ 6376 h 10000"/>
                                  <a:gd name="connsiteX176" fmla="*/ 9302 w 10000"/>
                                  <a:gd name="connsiteY176" fmla="*/ 6403 h 10000"/>
                                  <a:gd name="connsiteX177" fmla="*/ 9302 w 10000"/>
                                  <a:gd name="connsiteY177" fmla="*/ 6416 h 10000"/>
                                  <a:gd name="connsiteX178" fmla="*/ 9302 w 10000"/>
                                  <a:gd name="connsiteY178" fmla="*/ 6442 h 10000"/>
                                  <a:gd name="connsiteX179" fmla="*/ 9302 w 10000"/>
                                  <a:gd name="connsiteY179" fmla="*/ 6469 h 10000"/>
                                  <a:gd name="connsiteX180" fmla="*/ 9302 w 10000"/>
                                  <a:gd name="connsiteY180" fmla="*/ 6496 h 10000"/>
                                  <a:gd name="connsiteX181" fmla="*/ 9302 w 10000"/>
                                  <a:gd name="connsiteY181" fmla="*/ 6509 h 10000"/>
                                  <a:gd name="connsiteX182" fmla="*/ 9302 w 10000"/>
                                  <a:gd name="connsiteY182" fmla="*/ 6535 h 10000"/>
                                  <a:gd name="connsiteX183" fmla="*/ 9302 w 10000"/>
                                  <a:gd name="connsiteY183" fmla="*/ 6562 h 10000"/>
                                  <a:gd name="connsiteX184" fmla="*/ 9302 w 10000"/>
                                  <a:gd name="connsiteY184" fmla="*/ 6575 h 10000"/>
                                  <a:gd name="connsiteX185" fmla="*/ 9302 w 10000"/>
                                  <a:gd name="connsiteY185" fmla="*/ 6602 h 10000"/>
                                  <a:gd name="connsiteX186" fmla="*/ 9302 w 10000"/>
                                  <a:gd name="connsiteY186" fmla="*/ 6628 h 10000"/>
                                  <a:gd name="connsiteX187" fmla="*/ 9302 w 10000"/>
                                  <a:gd name="connsiteY187" fmla="*/ 6653 h 10000"/>
                                  <a:gd name="connsiteX188" fmla="*/ 9302 w 10000"/>
                                  <a:gd name="connsiteY188" fmla="*/ 6666 h 10000"/>
                                  <a:gd name="connsiteX189" fmla="*/ 9302 w 10000"/>
                                  <a:gd name="connsiteY189" fmla="*/ 6692 h 10000"/>
                                  <a:gd name="connsiteX190" fmla="*/ 9302 w 10000"/>
                                  <a:gd name="connsiteY190" fmla="*/ 6719 h 10000"/>
                                  <a:gd name="connsiteX191" fmla="*/ 9302 w 10000"/>
                                  <a:gd name="connsiteY191" fmla="*/ 6732 h 10000"/>
                                  <a:gd name="connsiteX192" fmla="*/ 9302 w 10000"/>
                                  <a:gd name="connsiteY192" fmla="*/ 6759 h 10000"/>
                                  <a:gd name="connsiteX193" fmla="*/ 9302 w 10000"/>
                                  <a:gd name="connsiteY193" fmla="*/ 6785 h 10000"/>
                                  <a:gd name="connsiteX194" fmla="*/ 9302 w 10000"/>
                                  <a:gd name="connsiteY194" fmla="*/ 6799 h 10000"/>
                                  <a:gd name="connsiteX195" fmla="*/ 9302 w 10000"/>
                                  <a:gd name="connsiteY195" fmla="*/ 6825 h 10000"/>
                                  <a:gd name="connsiteX196" fmla="*/ 9302 w 10000"/>
                                  <a:gd name="connsiteY196" fmla="*/ 6852 h 10000"/>
                                  <a:gd name="connsiteX197" fmla="*/ 9302 w 10000"/>
                                  <a:gd name="connsiteY197" fmla="*/ 6865 h 10000"/>
                                  <a:gd name="connsiteX198" fmla="*/ 9302 w 10000"/>
                                  <a:gd name="connsiteY198" fmla="*/ 6892 h 10000"/>
                                  <a:gd name="connsiteX199" fmla="*/ 9302 w 10000"/>
                                  <a:gd name="connsiteY199" fmla="*/ 6918 h 10000"/>
                                  <a:gd name="connsiteX200" fmla="*/ 9302 w 10000"/>
                                  <a:gd name="connsiteY200" fmla="*/ 6929 h 10000"/>
                                  <a:gd name="connsiteX201" fmla="*/ 9302 w 10000"/>
                                  <a:gd name="connsiteY201" fmla="*/ 6956 h 10000"/>
                                  <a:gd name="connsiteX202" fmla="*/ 9302 w 10000"/>
                                  <a:gd name="connsiteY202" fmla="*/ 6969 h 10000"/>
                                  <a:gd name="connsiteX203" fmla="*/ 9302 w 10000"/>
                                  <a:gd name="connsiteY203" fmla="*/ 6996 h 10000"/>
                                  <a:gd name="connsiteX204" fmla="*/ 9302 w 10000"/>
                                  <a:gd name="connsiteY204" fmla="*/ 7022 h 10000"/>
                                  <a:gd name="connsiteX205" fmla="*/ 9302 w 10000"/>
                                  <a:gd name="connsiteY205" fmla="*/ 7035 h 10000"/>
                                  <a:gd name="connsiteX206" fmla="*/ 9402 w 10000"/>
                                  <a:gd name="connsiteY206" fmla="*/ 7062 h 10000"/>
                                  <a:gd name="connsiteX207" fmla="*/ 9402 w 10000"/>
                                  <a:gd name="connsiteY207" fmla="*/ 7088 h 10000"/>
                                  <a:gd name="connsiteX208" fmla="*/ 9402 w 10000"/>
                                  <a:gd name="connsiteY208" fmla="*/ 7102 h 10000"/>
                                  <a:gd name="connsiteX209" fmla="*/ 9402 w 10000"/>
                                  <a:gd name="connsiteY209" fmla="*/ 7128 h 10000"/>
                                  <a:gd name="connsiteX210" fmla="*/ 9402 w 10000"/>
                                  <a:gd name="connsiteY210" fmla="*/ 7142 h 10000"/>
                                  <a:gd name="connsiteX211" fmla="*/ 9402 w 10000"/>
                                  <a:gd name="connsiteY211" fmla="*/ 7168 h 10000"/>
                                  <a:gd name="connsiteX212" fmla="*/ 9402 w 10000"/>
                                  <a:gd name="connsiteY212" fmla="*/ 7195 h 10000"/>
                                  <a:gd name="connsiteX213" fmla="*/ 9402 w 10000"/>
                                  <a:gd name="connsiteY213" fmla="*/ 7208 h 10000"/>
                                  <a:gd name="connsiteX214" fmla="*/ 9402 w 10000"/>
                                  <a:gd name="connsiteY214" fmla="*/ 7232 h 10000"/>
                                  <a:gd name="connsiteX215" fmla="*/ 9402 w 10000"/>
                                  <a:gd name="connsiteY215" fmla="*/ 7246 h 10000"/>
                                  <a:gd name="connsiteX216" fmla="*/ 9402 w 10000"/>
                                  <a:gd name="connsiteY216" fmla="*/ 7272 h 10000"/>
                                  <a:gd name="connsiteX217" fmla="*/ 9402 w 10000"/>
                                  <a:gd name="connsiteY217" fmla="*/ 7285 h 10000"/>
                                  <a:gd name="connsiteX218" fmla="*/ 9402 w 10000"/>
                                  <a:gd name="connsiteY218" fmla="*/ 7312 h 10000"/>
                                  <a:gd name="connsiteX219" fmla="*/ 9402 w 10000"/>
                                  <a:gd name="connsiteY219" fmla="*/ 7338 h 10000"/>
                                  <a:gd name="connsiteX220" fmla="*/ 9402 w 10000"/>
                                  <a:gd name="connsiteY220" fmla="*/ 7352 h 10000"/>
                                  <a:gd name="connsiteX221" fmla="*/ 9402 w 10000"/>
                                  <a:gd name="connsiteY221" fmla="*/ 7378 h 10000"/>
                                  <a:gd name="connsiteX222" fmla="*/ 9402 w 10000"/>
                                  <a:gd name="connsiteY222" fmla="*/ 7392 h 10000"/>
                                  <a:gd name="connsiteX223" fmla="*/ 9402 w 10000"/>
                                  <a:gd name="connsiteY223" fmla="*/ 7418 h 10000"/>
                                  <a:gd name="connsiteX224" fmla="*/ 9402 w 10000"/>
                                  <a:gd name="connsiteY224" fmla="*/ 7431 h 10000"/>
                                  <a:gd name="connsiteX225" fmla="*/ 9402 w 10000"/>
                                  <a:gd name="connsiteY225" fmla="*/ 7458 h 10000"/>
                                  <a:gd name="connsiteX226" fmla="*/ 9402 w 10000"/>
                                  <a:gd name="connsiteY226" fmla="*/ 7471 h 10000"/>
                                  <a:gd name="connsiteX227" fmla="*/ 9402 w 10000"/>
                                  <a:gd name="connsiteY227" fmla="*/ 7498 h 10000"/>
                                  <a:gd name="connsiteX228" fmla="*/ 9402 w 10000"/>
                                  <a:gd name="connsiteY228" fmla="*/ 7509 h 10000"/>
                                  <a:gd name="connsiteX229" fmla="*/ 9402 w 10000"/>
                                  <a:gd name="connsiteY229" fmla="*/ 7535 h 10000"/>
                                  <a:gd name="connsiteX230" fmla="*/ 9402 w 10000"/>
                                  <a:gd name="connsiteY230" fmla="*/ 7549 h 10000"/>
                                  <a:gd name="connsiteX231" fmla="*/ 9402 w 10000"/>
                                  <a:gd name="connsiteY231" fmla="*/ 7575 h 10000"/>
                                  <a:gd name="connsiteX232" fmla="*/ 9402 w 10000"/>
                                  <a:gd name="connsiteY232" fmla="*/ 7588 h 10000"/>
                                  <a:gd name="connsiteX233" fmla="*/ 9402 w 10000"/>
                                  <a:gd name="connsiteY233" fmla="*/ 7615 h 10000"/>
                                  <a:gd name="connsiteX234" fmla="*/ 9402 w 10000"/>
                                  <a:gd name="connsiteY234" fmla="*/ 7628 h 10000"/>
                                  <a:gd name="connsiteX235" fmla="*/ 9402 w 10000"/>
                                  <a:gd name="connsiteY235" fmla="*/ 7655 h 10000"/>
                                  <a:gd name="connsiteX236" fmla="*/ 9402 w 10000"/>
                                  <a:gd name="connsiteY236" fmla="*/ 7668 h 10000"/>
                                  <a:gd name="connsiteX237" fmla="*/ 9402 w 10000"/>
                                  <a:gd name="connsiteY237" fmla="*/ 7695 h 10000"/>
                                  <a:gd name="connsiteX238" fmla="*/ 9402 w 10000"/>
                                  <a:gd name="connsiteY238" fmla="*/ 7708 h 10000"/>
                                  <a:gd name="connsiteX239" fmla="*/ 9402 w 10000"/>
                                  <a:gd name="connsiteY239" fmla="*/ 7735 h 10000"/>
                                  <a:gd name="connsiteX240" fmla="*/ 9402 w 10000"/>
                                  <a:gd name="connsiteY240" fmla="*/ 7748 h 10000"/>
                                  <a:gd name="connsiteX241" fmla="*/ 9402 w 10000"/>
                                  <a:gd name="connsiteY241" fmla="*/ 7774 h 10000"/>
                                  <a:gd name="connsiteX242" fmla="*/ 9502 w 10000"/>
                                  <a:gd name="connsiteY242" fmla="*/ 7788 h 10000"/>
                                  <a:gd name="connsiteX243" fmla="*/ 9502 w 10000"/>
                                  <a:gd name="connsiteY243" fmla="*/ 7812 h 10000"/>
                                  <a:gd name="connsiteX244" fmla="*/ 9502 w 10000"/>
                                  <a:gd name="connsiteY244" fmla="*/ 7825 h 10000"/>
                                  <a:gd name="connsiteX245" fmla="*/ 9502 w 10000"/>
                                  <a:gd name="connsiteY245" fmla="*/ 7852 h 10000"/>
                                  <a:gd name="connsiteX246" fmla="*/ 9502 w 10000"/>
                                  <a:gd name="connsiteY246" fmla="*/ 7865 h 10000"/>
                                  <a:gd name="connsiteX247" fmla="*/ 9502 w 10000"/>
                                  <a:gd name="connsiteY247" fmla="*/ 7878 h 10000"/>
                                  <a:gd name="connsiteX248" fmla="*/ 9502 w 10000"/>
                                  <a:gd name="connsiteY248" fmla="*/ 7905 h 10000"/>
                                  <a:gd name="connsiteX249" fmla="*/ 9502 w 10000"/>
                                  <a:gd name="connsiteY249" fmla="*/ 7918 h 10000"/>
                                  <a:gd name="connsiteX250" fmla="*/ 9502 w 10000"/>
                                  <a:gd name="connsiteY250" fmla="*/ 7945 h 10000"/>
                                  <a:gd name="connsiteX251" fmla="*/ 9502 w 10000"/>
                                  <a:gd name="connsiteY251" fmla="*/ 7958 h 10000"/>
                                  <a:gd name="connsiteX252" fmla="*/ 9502 w 10000"/>
                                  <a:gd name="connsiteY252" fmla="*/ 7971 h 10000"/>
                                  <a:gd name="connsiteX253" fmla="*/ 9502 w 10000"/>
                                  <a:gd name="connsiteY253" fmla="*/ 7998 h 10000"/>
                                  <a:gd name="connsiteX254" fmla="*/ 9502 w 10000"/>
                                  <a:gd name="connsiteY254" fmla="*/ 8011 h 10000"/>
                                  <a:gd name="connsiteX255" fmla="*/ 9502 w 10000"/>
                                  <a:gd name="connsiteY255" fmla="*/ 8038 h 10000"/>
                                  <a:gd name="connsiteX256" fmla="*/ 9502 w 10000"/>
                                  <a:gd name="connsiteY256" fmla="*/ 8051 h 10000"/>
                                  <a:gd name="connsiteX257" fmla="*/ 9502 w 10000"/>
                                  <a:gd name="connsiteY257" fmla="*/ 8064 h 10000"/>
                                  <a:gd name="connsiteX258" fmla="*/ 9502 w 10000"/>
                                  <a:gd name="connsiteY258" fmla="*/ 8091 h 10000"/>
                                  <a:gd name="connsiteX259" fmla="*/ 9502 w 10000"/>
                                  <a:gd name="connsiteY259" fmla="*/ 8102 h 10000"/>
                                  <a:gd name="connsiteX260" fmla="*/ 9502 w 10000"/>
                                  <a:gd name="connsiteY260" fmla="*/ 8128 h 10000"/>
                                  <a:gd name="connsiteX261" fmla="*/ 9502 w 10000"/>
                                  <a:gd name="connsiteY261" fmla="*/ 8142 h 10000"/>
                                  <a:gd name="connsiteX262" fmla="*/ 9502 w 10000"/>
                                  <a:gd name="connsiteY262" fmla="*/ 8155 h 10000"/>
                                  <a:gd name="connsiteX263" fmla="*/ 9502 w 10000"/>
                                  <a:gd name="connsiteY263" fmla="*/ 8181 h 10000"/>
                                  <a:gd name="connsiteX264" fmla="*/ 9502 w 10000"/>
                                  <a:gd name="connsiteY264" fmla="*/ 8195 h 10000"/>
                                  <a:gd name="connsiteX265" fmla="*/ 9502 w 10000"/>
                                  <a:gd name="connsiteY265" fmla="*/ 8208 h 10000"/>
                                  <a:gd name="connsiteX266" fmla="*/ 9502 w 10000"/>
                                  <a:gd name="connsiteY266" fmla="*/ 8235 h 10000"/>
                                  <a:gd name="connsiteX267" fmla="*/ 9502 w 10000"/>
                                  <a:gd name="connsiteY267" fmla="*/ 8248 h 10000"/>
                                  <a:gd name="connsiteX268" fmla="*/ 9502 w 10000"/>
                                  <a:gd name="connsiteY268" fmla="*/ 8261 h 10000"/>
                                  <a:gd name="connsiteX269" fmla="*/ 9502 w 10000"/>
                                  <a:gd name="connsiteY269" fmla="*/ 8288 h 10000"/>
                                  <a:gd name="connsiteX270" fmla="*/ 9502 w 10000"/>
                                  <a:gd name="connsiteY270" fmla="*/ 8301 h 10000"/>
                                  <a:gd name="connsiteX271" fmla="*/ 9502 w 10000"/>
                                  <a:gd name="connsiteY271" fmla="*/ 8314 h 10000"/>
                                  <a:gd name="connsiteX272" fmla="*/ 9502 w 10000"/>
                                  <a:gd name="connsiteY272" fmla="*/ 8327 h 10000"/>
                                  <a:gd name="connsiteX273" fmla="*/ 9502 w 10000"/>
                                  <a:gd name="connsiteY273" fmla="*/ 8354 h 10000"/>
                                  <a:gd name="connsiteX274" fmla="*/ 9502 w 10000"/>
                                  <a:gd name="connsiteY274" fmla="*/ 8367 h 10000"/>
                                  <a:gd name="connsiteX275" fmla="*/ 9502 w 10000"/>
                                  <a:gd name="connsiteY275" fmla="*/ 8381 h 10000"/>
                                  <a:gd name="connsiteX276" fmla="*/ 9502 w 10000"/>
                                  <a:gd name="connsiteY276" fmla="*/ 8405 h 10000"/>
                                  <a:gd name="connsiteX277" fmla="*/ 9502 w 10000"/>
                                  <a:gd name="connsiteY277" fmla="*/ 8418 h 10000"/>
                                  <a:gd name="connsiteX278" fmla="*/ 9601 w 10000"/>
                                  <a:gd name="connsiteY278" fmla="*/ 8431 h 10000"/>
                                  <a:gd name="connsiteX279" fmla="*/ 9601 w 10000"/>
                                  <a:gd name="connsiteY279" fmla="*/ 8445 h 10000"/>
                                  <a:gd name="connsiteX280" fmla="*/ 9601 w 10000"/>
                                  <a:gd name="connsiteY280" fmla="*/ 8471 h 10000"/>
                                  <a:gd name="connsiteX281" fmla="*/ 9601 w 10000"/>
                                  <a:gd name="connsiteY281" fmla="*/ 8485 h 10000"/>
                                  <a:gd name="connsiteX282" fmla="*/ 9601 w 10000"/>
                                  <a:gd name="connsiteY282" fmla="*/ 8498 h 10000"/>
                                  <a:gd name="connsiteX283" fmla="*/ 9601 w 10000"/>
                                  <a:gd name="connsiteY283" fmla="*/ 8511 h 10000"/>
                                  <a:gd name="connsiteX284" fmla="*/ 9601 w 10000"/>
                                  <a:gd name="connsiteY284" fmla="*/ 8538 h 10000"/>
                                  <a:gd name="connsiteX285" fmla="*/ 9601 w 10000"/>
                                  <a:gd name="connsiteY285" fmla="*/ 8551 h 10000"/>
                                  <a:gd name="connsiteX286" fmla="*/ 9601 w 10000"/>
                                  <a:gd name="connsiteY286" fmla="*/ 8564 h 10000"/>
                                  <a:gd name="connsiteX287" fmla="*/ 9601 w 10000"/>
                                  <a:gd name="connsiteY287" fmla="*/ 8577 h 10000"/>
                                  <a:gd name="connsiteX288" fmla="*/ 9601 w 10000"/>
                                  <a:gd name="connsiteY288" fmla="*/ 8604 h 10000"/>
                                  <a:gd name="connsiteX289" fmla="*/ 9601 w 10000"/>
                                  <a:gd name="connsiteY289" fmla="*/ 8617 h 10000"/>
                                  <a:gd name="connsiteX290" fmla="*/ 9601 w 10000"/>
                                  <a:gd name="connsiteY290" fmla="*/ 8631 h 10000"/>
                                  <a:gd name="connsiteX291" fmla="*/ 9601 w 10000"/>
                                  <a:gd name="connsiteY291" fmla="*/ 8644 h 10000"/>
                                  <a:gd name="connsiteX292" fmla="*/ 9601 w 10000"/>
                                  <a:gd name="connsiteY292" fmla="*/ 8657 h 10000"/>
                                  <a:gd name="connsiteX293" fmla="*/ 9601 w 10000"/>
                                  <a:gd name="connsiteY293" fmla="*/ 8681 h 10000"/>
                                  <a:gd name="connsiteX294" fmla="*/ 9601 w 10000"/>
                                  <a:gd name="connsiteY294" fmla="*/ 8695 h 10000"/>
                                  <a:gd name="connsiteX295" fmla="*/ 9601 w 10000"/>
                                  <a:gd name="connsiteY295" fmla="*/ 8708 h 10000"/>
                                  <a:gd name="connsiteX296" fmla="*/ 9601 w 10000"/>
                                  <a:gd name="connsiteY296" fmla="*/ 8721 h 10000"/>
                                  <a:gd name="connsiteX297" fmla="*/ 9601 w 10000"/>
                                  <a:gd name="connsiteY297" fmla="*/ 8735 h 10000"/>
                                  <a:gd name="connsiteX298" fmla="*/ 9601 w 10000"/>
                                  <a:gd name="connsiteY298" fmla="*/ 8748 h 10000"/>
                                  <a:gd name="connsiteX299" fmla="*/ 9601 w 10000"/>
                                  <a:gd name="connsiteY299" fmla="*/ 8774 h 10000"/>
                                  <a:gd name="connsiteX300" fmla="*/ 9601 w 10000"/>
                                  <a:gd name="connsiteY300" fmla="*/ 8788 h 10000"/>
                                  <a:gd name="connsiteX301" fmla="*/ 9601 w 10000"/>
                                  <a:gd name="connsiteY301" fmla="*/ 8801 h 10000"/>
                                  <a:gd name="connsiteX302" fmla="*/ 9601 w 10000"/>
                                  <a:gd name="connsiteY302" fmla="*/ 8814 h 10000"/>
                                  <a:gd name="connsiteX303" fmla="*/ 9601 w 10000"/>
                                  <a:gd name="connsiteY303" fmla="*/ 8827 h 10000"/>
                                  <a:gd name="connsiteX304" fmla="*/ 9601 w 10000"/>
                                  <a:gd name="connsiteY304" fmla="*/ 8841 h 10000"/>
                                  <a:gd name="connsiteX305" fmla="*/ 9601 w 10000"/>
                                  <a:gd name="connsiteY305" fmla="*/ 8854 h 10000"/>
                                  <a:gd name="connsiteX306" fmla="*/ 9601 w 10000"/>
                                  <a:gd name="connsiteY306" fmla="*/ 8881 h 10000"/>
                                  <a:gd name="connsiteX307" fmla="*/ 9601 w 10000"/>
                                  <a:gd name="connsiteY307" fmla="*/ 8894 h 10000"/>
                                  <a:gd name="connsiteX308" fmla="*/ 9601 w 10000"/>
                                  <a:gd name="connsiteY308" fmla="*/ 8907 h 10000"/>
                                  <a:gd name="connsiteX309" fmla="*/ 9601 w 10000"/>
                                  <a:gd name="connsiteY309" fmla="*/ 8920 h 10000"/>
                                  <a:gd name="connsiteX310" fmla="*/ 9601 w 10000"/>
                                  <a:gd name="connsiteY310" fmla="*/ 8934 h 10000"/>
                                  <a:gd name="connsiteX311" fmla="*/ 9601 w 10000"/>
                                  <a:gd name="connsiteY311" fmla="*/ 8947 h 10000"/>
                                  <a:gd name="connsiteX312" fmla="*/ 9601 w 10000"/>
                                  <a:gd name="connsiteY312" fmla="*/ 8960 h 10000"/>
                                  <a:gd name="connsiteX313" fmla="*/ 9601 w 10000"/>
                                  <a:gd name="connsiteY313" fmla="*/ 8971 h 10000"/>
                                  <a:gd name="connsiteX314" fmla="*/ 9701 w 10000"/>
                                  <a:gd name="connsiteY314" fmla="*/ 8985 h 10000"/>
                                  <a:gd name="connsiteX315" fmla="*/ 9701 w 10000"/>
                                  <a:gd name="connsiteY315" fmla="*/ 8998 h 10000"/>
                                  <a:gd name="connsiteX316" fmla="*/ 9701 w 10000"/>
                                  <a:gd name="connsiteY316" fmla="*/ 9011 h 10000"/>
                                  <a:gd name="connsiteX317" fmla="*/ 9701 w 10000"/>
                                  <a:gd name="connsiteY317" fmla="*/ 9024 h 10000"/>
                                  <a:gd name="connsiteX318" fmla="*/ 9701 w 10000"/>
                                  <a:gd name="connsiteY318" fmla="*/ 9038 h 10000"/>
                                  <a:gd name="connsiteX319" fmla="*/ 9701 w 10000"/>
                                  <a:gd name="connsiteY319" fmla="*/ 9051 h 10000"/>
                                  <a:gd name="connsiteX320" fmla="*/ 9701 w 10000"/>
                                  <a:gd name="connsiteY320" fmla="*/ 9064 h 10000"/>
                                  <a:gd name="connsiteX321" fmla="*/ 9701 w 10000"/>
                                  <a:gd name="connsiteY321" fmla="*/ 9077 h 10000"/>
                                  <a:gd name="connsiteX322" fmla="*/ 9701 w 10000"/>
                                  <a:gd name="connsiteY322" fmla="*/ 9091 h 10000"/>
                                  <a:gd name="connsiteX323" fmla="*/ 9701 w 10000"/>
                                  <a:gd name="connsiteY323" fmla="*/ 9104 h 10000"/>
                                  <a:gd name="connsiteX324" fmla="*/ 9701 w 10000"/>
                                  <a:gd name="connsiteY324" fmla="*/ 9117 h 10000"/>
                                  <a:gd name="connsiteX325" fmla="*/ 9701 w 10000"/>
                                  <a:gd name="connsiteY325" fmla="*/ 9131 h 10000"/>
                                  <a:gd name="connsiteX326" fmla="*/ 9701 w 10000"/>
                                  <a:gd name="connsiteY326" fmla="*/ 9144 h 10000"/>
                                  <a:gd name="connsiteX327" fmla="*/ 9701 w 10000"/>
                                  <a:gd name="connsiteY327" fmla="*/ 9157 h 10000"/>
                                  <a:gd name="connsiteX328" fmla="*/ 9701 w 10000"/>
                                  <a:gd name="connsiteY328" fmla="*/ 9170 h 10000"/>
                                  <a:gd name="connsiteX329" fmla="*/ 9701 w 10000"/>
                                  <a:gd name="connsiteY329" fmla="*/ 9184 h 10000"/>
                                  <a:gd name="connsiteX330" fmla="*/ 9701 w 10000"/>
                                  <a:gd name="connsiteY330" fmla="*/ 9197 h 10000"/>
                                  <a:gd name="connsiteX331" fmla="*/ 9701 w 10000"/>
                                  <a:gd name="connsiteY331" fmla="*/ 9210 h 10000"/>
                                  <a:gd name="connsiteX332" fmla="*/ 9701 w 10000"/>
                                  <a:gd name="connsiteY332" fmla="*/ 9223 h 10000"/>
                                  <a:gd name="connsiteX333" fmla="*/ 9701 w 10000"/>
                                  <a:gd name="connsiteY333" fmla="*/ 9237 h 10000"/>
                                  <a:gd name="connsiteX334" fmla="*/ 9701 w 10000"/>
                                  <a:gd name="connsiteY334" fmla="*/ 9250 h 10000"/>
                                  <a:gd name="connsiteX335" fmla="*/ 9701 w 10000"/>
                                  <a:gd name="connsiteY335" fmla="*/ 9261 h 10000"/>
                                  <a:gd name="connsiteX336" fmla="*/ 9701 w 10000"/>
                                  <a:gd name="connsiteY336" fmla="*/ 9274 h 10000"/>
                                  <a:gd name="connsiteX337" fmla="*/ 9701 w 10000"/>
                                  <a:gd name="connsiteY337" fmla="*/ 9288 h 10000"/>
                                  <a:gd name="connsiteX338" fmla="*/ 9701 w 10000"/>
                                  <a:gd name="connsiteY338" fmla="*/ 9301 h 10000"/>
                                  <a:gd name="connsiteX339" fmla="*/ 9701 w 10000"/>
                                  <a:gd name="connsiteY339" fmla="*/ 9314 h 10000"/>
                                  <a:gd name="connsiteX340" fmla="*/ 9701 w 10000"/>
                                  <a:gd name="connsiteY340" fmla="*/ 9327 h 10000"/>
                                  <a:gd name="connsiteX341" fmla="*/ 9701 w 10000"/>
                                  <a:gd name="connsiteY341" fmla="*/ 9341 h 10000"/>
                                  <a:gd name="connsiteX342" fmla="*/ 9701 w 10000"/>
                                  <a:gd name="connsiteY342" fmla="*/ 9354 h 10000"/>
                                  <a:gd name="connsiteX343" fmla="*/ 9701 w 10000"/>
                                  <a:gd name="connsiteY343" fmla="*/ 9367 h 10000"/>
                                  <a:gd name="connsiteX344" fmla="*/ 9701 w 10000"/>
                                  <a:gd name="connsiteY344" fmla="*/ 9381 h 10000"/>
                                  <a:gd name="connsiteX345" fmla="*/ 9701 w 10000"/>
                                  <a:gd name="connsiteY345" fmla="*/ 9394 h 10000"/>
                                  <a:gd name="connsiteX346" fmla="*/ 9701 w 10000"/>
                                  <a:gd name="connsiteY346" fmla="*/ 9407 h 10000"/>
                                  <a:gd name="connsiteX347" fmla="*/ 9701 w 10000"/>
                                  <a:gd name="connsiteY347" fmla="*/ 9420 h 10000"/>
                                  <a:gd name="connsiteX348" fmla="*/ 9801 w 10000"/>
                                  <a:gd name="connsiteY348" fmla="*/ 9434 h 10000"/>
                                  <a:gd name="connsiteX349" fmla="*/ 9801 w 10000"/>
                                  <a:gd name="connsiteY349" fmla="*/ 9447 h 10000"/>
                                  <a:gd name="connsiteX350" fmla="*/ 9801 w 10000"/>
                                  <a:gd name="connsiteY350" fmla="*/ 9460 h 10000"/>
                                  <a:gd name="connsiteX351" fmla="*/ 9801 w 10000"/>
                                  <a:gd name="connsiteY351" fmla="*/ 9473 h 10000"/>
                                  <a:gd name="connsiteX352" fmla="*/ 9801 w 10000"/>
                                  <a:gd name="connsiteY352" fmla="*/ 9487 h 10000"/>
                                  <a:gd name="connsiteX353" fmla="*/ 9801 w 10000"/>
                                  <a:gd name="connsiteY353" fmla="*/ 9500 h 10000"/>
                                  <a:gd name="connsiteX354" fmla="*/ 9801 w 10000"/>
                                  <a:gd name="connsiteY354" fmla="*/ 9513 h 10000"/>
                                  <a:gd name="connsiteX355" fmla="*/ 9801 w 10000"/>
                                  <a:gd name="connsiteY355" fmla="*/ 9527 h 10000"/>
                                  <a:gd name="connsiteX356" fmla="*/ 9801 w 10000"/>
                                  <a:gd name="connsiteY356" fmla="*/ 9540 h 10000"/>
                                  <a:gd name="connsiteX357" fmla="*/ 9801 w 10000"/>
                                  <a:gd name="connsiteY357" fmla="*/ 9551 h 10000"/>
                                  <a:gd name="connsiteX358" fmla="*/ 9801 w 10000"/>
                                  <a:gd name="connsiteY358" fmla="*/ 9564 h 10000"/>
                                  <a:gd name="connsiteX359" fmla="*/ 9801 w 10000"/>
                                  <a:gd name="connsiteY359" fmla="*/ 9577 h 10000"/>
                                  <a:gd name="connsiteX360" fmla="*/ 9801 w 10000"/>
                                  <a:gd name="connsiteY360" fmla="*/ 9591 h 10000"/>
                                  <a:gd name="connsiteX361" fmla="*/ 9801 w 10000"/>
                                  <a:gd name="connsiteY361" fmla="*/ 9604 h 10000"/>
                                  <a:gd name="connsiteX362" fmla="*/ 9801 w 10000"/>
                                  <a:gd name="connsiteY362" fmla="*/ 9617 h 10000"/>
                                  <a:gd name="connsiteX363" fmla="*/ 9801 w 10000"/>
                                  <a:gd name="connsiteY363" fmla="*/ 9631 h 10000"/>
                                  <a:gd name="connsiteX364" fmla="*/ 9801 w 10000"/>
                                  <a:gd name="connsiteY364" fmla="*/ 9644 h 10000"/>
                                  <a:gd name="connsiteX365" fmla="*/ 9801 w 10000"/>
                                  <a:gd name="connsiteY365" fmla="*/ 9657 h 10000"/>
                                  <a:gd name="connsiteX366" fmla="*/ 9801 w 10000"/>
                                  <a:gd name="connsiteY366" fmla="*/ 9670 h 10000"/>
                                  <a:gd name="connsiteX367" fmla="*/ 9801 w 10000"/>
                                  <a:gd name="connsiteY367" fmla="*/ 9684 h 10000"/>
                                  <a:gd name="connsiteX368" fmla="*/ 9801 w 10000"/>
                                  <a:gd name="connsiteY368" fmla="*/ 9697 h 10000"/>
                                  <a:gd name="connsiteX369" fmla="*/ 9801 w 10000"/>
                                  <a:gd name="connsiteY369" fmla="*/ 9710 h 10000"/>
                                  <a:gd name="connsiteX370" fmla="*/ 9801 w 10000"/>
                                  <a:gd name="connsiteY370" fmla="*/ 9723 h 10000"/>
                                  <a:gd name="connsiteX371" fmla="*/ 9801 w 10000"/>
                                  <a:gd name="connsiteY371" fmla="*/ 9737 h 10000"/>
                                  <a:gd name="connsiteX372" fmla="*/ 9801 w 10000"/>
                                  <a:gd name="connsiteY372" fmla="*/ 9750 h 10000"/>
                                  <a:gd name="connsiteX373" fmla="*/ 9900 w 10000"/>
                                  <a:gd name="connsiteY373" fmla="*/ 9750 h 10000"/>
                                  <a:gd name="connsiteX374" fmla="*/ 9900 w 10000"/>
                                  <a:gd name="connsiteY374" fmla="*/ 9763 h 10000"/>
                                  <a:gd name="connsiteX375" fmla="*/ 9900 w 10000"/>
                                  <a:gd name="connsiteY375" fmla="*/ 9777 h 10000"/>
                                  <a:gd name="connsiteX376" fmla="*/ 9900 w 10000"/>
                                  <a:gd name="connsiteY376" fmla="*/ 9790 h 10000"/>
                                  <a:gd name="connsiteX377" fmla="*/ 9900 w 10000"/>
                                  <a:gd name="connsiteY377" fmla="*/ 9803 h 10000"/>
                                  <a:gd name="connsiteX378" fmla="*/ 9900 w 10000"/>
                                  <a:gd name="connsiteY378" fmla="*/ 9816 h 10000"/>
                                  <a:gd name="connsiteX379" fmla="*/ 9900 w 10000"/>
                                  <a:gd name="connsiteY379" fmla="*/ 9830 h 10000"/>
                                  <a:gd name="connsiteX380" fmla="*/ 9900 w 10000"/>
                                  <a:gd name="connsiteY380" fmla="*/ 9843 h 10000"/>
                                  <a:gd name="connsiteX381" fmla="*/ 9900 w 10000"/>
                                  <a:gd name="connsiteY381" fmla="*/ 9854 h 10000"/>
                                  <a:gd name="connsiteX382" fmla="*/ 9900 w 10000"/>
                                  <a:gd name="connsiteY382" fmla="*/ 9867 h 10000"/>
                                  <a:gd name="connsiteX383" fmla="*/ 9900 w 10000"/>
                                  <a:gd name="connsiteY383" fmla="*/ 9881 h 10000"/>
                                  <a:gd name="connsiteX384" fmla="*/ 9900 w 10000"/>
                                  <a:gd name="connsiteY384" fmla="*/ 9894 h 10000"/>
                                  <a:gd name="connsiteX385" fmla="*/ 9900 w 10000"/>
                                  <a:gd name="connsiteY385" fmla="*/ 9907 h 10000"/>
                                  <a:gd name="connsiteX386" fmla="*/ 9900 w 10000"/>
                                  <a:gd name="connsiteY386" fmla="*/ 9920 h 10000"/>
                                  <a:gd name="connsiteX387" fmla="*/ 10000 w 10000"/>
                                  <a:gd name="connsiteY387" fmla="*/ 9920 h 10000"/>
                                  <a:gd name="connsiteX388" fmla="*/ 10000 w 10000"/>
                                  <a:gd name="connsiteY388" fmla="*/ 9934 h 10000"/>
                                  <a:gd name="connsiteX389" fmla="*/ 10000 w 10000"/>
                                  <a:gd name="connsiteY389" fmla="*/ 9947 h 10000"/>
                                  <a:gd name="connsiteX390" fmla="*/ 10000 w 10000"/>
                                  <a:gd name="connsiteY390" fmla="*/ 9960 h 10000"/>
                                  <a:gd name="connsiteX391" fmla="*/ 10000 w 10000"/>
                                  <a:gd name="connsiteY391" fmla="*/ 9947 h 10000"/>
                                  <a:gd name="connsiteX0" fmla="*/ 0 w 10000"/>
                                  <a:gd name="connsiteY0" fmla="*/ 4520 h 10000"/>
                                  <a:gd name="connsiteX1" fmla="*/ 797 w 10000"/>
                                  <a:gd name="connsiteY1" fmla="*/ 27 h 10000"/>
                                  <a:gd name="connsiteX2" fmla="*/ 897 w 10000"/>
                                  <a:gd name="connsiteY2" fmla="*/ 106 h 10000"/>
                                  <a:gd name="connsiteX3" fmla="*/ 897 w 10000"/>
                                  <a:gd name="connsiteY3" fmla="*/ 133 h 10000"/>
                                  <a:gd name="connsiteX4" fmla="*/ 997 w 10000"/>
                                  <a:gd name="connsiteY4" fmla="*/ 93 h 10000"/>
                                  <a:gd name="connsiteX5" fmla="*/ 1096 w 10000"/>
                                  <a:gd name="connsiteY5" fmla="*/ 93 h 10000"/>
                                  <a:gd name="connsiteX6" fmla="*/ 1196 w 10000"/>
                                  <a:gd name="connsiteY6" fmla="*/ 223 h 10000"/>
                                  <a:gd name="connsiteX7" fmla="*/ 1196 w 10000"/>
                                  <a:gd name="connsiteY7" fmla="*/ 502 h 10000"/>
                                  <a:gd name="connsiteX8" fmla="*/ 1296 w 10000"/>
                                  <a:gd name="connsiteY8" fmla="*/ 896 h 10000"/>
                                  <a:gd name="connsiteX9" fmla="*/ 1395 w 10000"/>
                                  <a:gd name="connsiteY9" fmla="*/ 1372 h 10000"/>
                                  <a:gd name="connsiteX10" fmla="*/ 1395 w 10000"/>
                                  <a:gd name="connsiteY10" fmla="*/ 1845 h 10000"/>
                                  <a:gd name="connsiteX11" fmla="*/ 1495 w 10000"/>
                                  <a:gd name="connsiteY11" fmla="*/ 2332 h 10000"/>
                                  <a:gd name="connsiteX12" fmla="*/ 1595 w 10000"/>
                                  <a:gd name="connsiteY12" fmla="*/ 2845 h 10000"/>
                                  <a:gd name="connsiteX13" fmla="*/ 1595 w 10000"/>
                                  <a:gd name="connsiteY13" fmla="*/ 3387 h 10000"/>
                                  <a:gd name="connsiteX14" fmla="*/ 1694 w 10000"/>
                                  <a:gd name="connsiteY14" fmla="*/ 3900 h 10000"/>
                                  <a:gd name="connsiteX15" fmla="*/ 1794 w 10000"/>
                                  <a:gd name="connsiteY15" fmla="*/ 4454 h 10000"/>
                                  <a:gd name="connsiteX16" fmla="*/ 1894 w 10000"/>
                                  <a:gd name="connsiteY16" fmla="*/ 5046 h 10000"/>
                                  <a:gd name="connsiteX17" fmla="*/ 1894 w 10000"/>
                                  <a:gd name="connsiteY17" fmla="*/ 5719 h 10000"/>
                                  <a:gd name="connsiteX18" fmla="*/ 1993 w 10000"/>
                                  <a:gd name="connsiteY18" fmla="*/ 6389 h 10000"/>
                                  <a:gd name="connsiteX19" fmla="*/ 2076 w 10000"/>
                                  <a:gd name="connsiteY19" fmla="*/ 7049 h 10000"/>
                                  <a:gd name="connsiteX20" fmla="*/ 2176 w 10000"/>
                                  <a:gd name="connsiteY20" fmla="*/ 7549 h 10000"/>
                                  <a:gd name="connsiteX21" fmla="*/ 2176 w 10000"/>
                                  <a:gd name="connsiteY21" fmla="*/ 8051 h 10000"/>
                                  <a:gd name="connsiteX22" fmla="*/ 2276 w 10000"/>
                                  <a:gd name="connsiteY22" fmla="*/ 8458 h 10000"/>
                                  <a:gd name="connsiteX23" fmla="*/ 2375 w 10000"/>
                                  <a:gd name="connsiteY23" fmla="*/ 8814 h 10000"/>
                                  <a:gd name="connsiteX24" fmla="*/ 2375 w 10000"/>
                                  <a:gd name="connsiteY24" fmla="*/ 9131 h 10000"/>
                                  <a:gd name="connsiteX25" fmla="*/ 2475 w 10000"/>
                                  <a:gd name="connsiteY25" fmla="*/ 9434 h 10000"/>
                                  <a:gd name="connsiteX26" fmla="*/ 2575 w 10000"/>
                                  <a:gd name="connsiteY26" fmla="*/ 9697 h 10000"/>
                                  <a:gd name="connsiteX27" fmla="*/ 2674 w 10000"/>
                                  <a:gd name="connsiteY27" fmla="*/ 9881 h 10000"/>
                                  <a:gd name="connsiteX28" fmla="*/ 2674 w 10000"/>
                                  <a:gd name="connsiteY28" fmla="*/ 10000 h 10000"/>
                                  <a:gd name="connsiteX29" fmla="*/ 2774 w 10000"/>
                                  <a:gd name="connsiteY29" fmla="*/ 10000 h 10000"/>
                                  <a:gd name="connsiteX30" fmla="*/ 2874 w 10000"/>
                                  <a:gd name="connsiteY30" fmla="*/ 9881 h 10000"/>
                                  <a:gd name="connsiteX31" fmla="*/ 2874 w 10000"/>
                                  <a:gd name="connsiteY31" fmla="*/ 9670 h 10000"/>
                                  <a:gd name="connsiteX32" fmla="*/ 2973 w 10000"/>
                                  <a:gd name="connsiteY32" fmla="*/ 9394 h 10000"/>
                                  <a:gd name="connsiteX33" fmla="*/ 3073 w 10000"/>
                                  <a:gd name="connsiteY33" fmla="*/ 9064 h 10000"/>
                                  <a:gd name="connsiteX34" fmla="*/ 3173 w 10000"/>
                                  <a:gd name="connsiteY34" fmla="*/ 8708 h 10000"/>
                                  <a:gd name="connsiteX35" fmla="*/ 3173 w 10000"/>
                                  <a:gd name="connsiteY35" fmla="*/ 8327 h 10000"/>
                                  <a:gd name="connsiteX36" fmla="*/ 3272 w 10000"/>
                                  <a:gd name="connsiteY36" fmla="*/ 7892 h 10000"/>
                                  <a:gd name="connsiteX37" fmla="*/ 3372 w 10000"/>
                                  <a:gd name="connsiteY37" fmla="*/ 7392 h 10000"/>
                                  <a:gd name="connsiteX38" fmla="*/ 3472 w 10000"/>
                                  <a:gd name="connsiteY38" fmla="*/ 6825 h 10000"/>
                                  <a:gd name="connsiteX39" fmla="*/ 3472 w 10000"/>
                                  <a:gd name="connsiteY39" fmla="*/ 6192 h 10000"/>
                                  <a:gd name="connsiteX40" fmla="*/ 3571 w 10000"/>
                                  <a:gd name="connsiteY40" fmla="*/ 5533 h 10000"/>
                                  <a:gd name="connsiteX41" fmla="*/ 3671 w 10000"/>
                                  <a:gd name="connsiteY41" fmla="*/ 4876 h 10000"/>
                                  <a:gd name="connsiteX42" fmla="*/ 3771 w 10000"/>
                                  <a:gd name="connsiteY42" fmla="*/ 4257 h 10000"/>
                                  <a:gd name="connsiteX43" fmla="*/ 3771 w 10000"/>
                                  <a:gd name="connsiteY43" fmla="*/ 3664 h 10000"/>
                                  <a:gd name="connsiteX44" fmla="*/ 3870 w 10000"/>
                                  <a:gd name="connsiteY44" fmla="*/ 3111 h 10000"/>
                                  <a:gd name="connsiteX45" fmla="*/ 3970 w 10000"/>
                                  <a:gd name="connsiteY45" fmla="*/ 2569 h 10000"/>
                                  <a:gd name="connsiteX46" fmla="*/ 4070 w 10000"/>
                                  <a:gd name="connsiteY46" fmla="*/ 2042 h 10000"/>
                                  <a:gd name="connsiteX47" fmla="*/ 4070 w 10000"/>
                                  <a:gd name="connsiteY47" fmla="*/ 1542 h 10000"/>
                                  <a:gd name="connsiteX48" fmla="*/ 4169 w 10000"/>
                                  <a:gd name="connsiteY48" fmla="*/ 1093 h 10000"/>
                                  <a:gd name="connsiteX49" fmla="*/ 4252 w 10000"/>
                                  <a:gd name="connsiteY49" fmla="*/ 712 h 10000"/>
                                  <a:gd name="connsiteX50" fmla="*/ 4252 w 10000"/>
                                  <a:gd name="connsiteY50" fmla="*/ 409 h 10000"/>
                                  <a:gd name="connsiteX51" fmla="*/ 4352 w 10000"/>
                                  <a:gd name="connsiteY51" fmla="*/ 199 h 10000"/>
                                  <a:gd name="connsiteX52" fmla="*/ 4452 w 10000"/>
                                  <a:gd name="connsiteY52" fmla="*/ 80 h 10000"/>
                                  <a:gd name="connsiteX53" fmla="*/ 4551 w 10000"/>
                                  <a:gd name="connsiteY53" fmla="*/ 13 h 10000"/>
                                  <a:gd name="connsiteX54" fmla="*/ 4651 w 10000"/>
                                  <a:gd name="connsiteY54" fmla="*/ 80 h 10000"/>
                                  <a:gd name="connsiteX55" fmla="*/ 4751 w 10000"/>
                                  <a:gd name="connsiteY55" fmla="*/ 210 h 10000"/>
                                  <a:gd name="connsiteX56" fmla="*/ 4850 w 10000"/>
                                  <a:gd name="connsiteY56" fmla="*/ 436 h 10000"/>
                                  <a:gd name="connsiteX57" fmla="*/ 4850 w 10000"/>
                                  <a:gd name="connsiteY57" fmla="*/ 752 h 10000"/>
                                  <a:gd name="connsiteX58" fmla="*/ 4950 w 10000"/>
                                  <a:gd name="connsiteY58" fmla="*/ 1146 h 10000"/>
                                  <a:gd name="connsiteX59" fmla="*/ 5050 w 10000"/>
                                  <a:gd name="connsiteY59" fmla="*/ 1595 h 10000"/>
                                  <a:gd name="connsiteX60" fmla="*/ 5150 w 10000"/>
                                  <a:gd name="connsiteY60" fmla="*/ 2095 h 10000"/>
                                  <a:gd name="connsiteX61" fmla="*/ 5150 w 10000"/>
                                  <a:gd name="connsiteY61" fmla="*/ 2622 h 10000"/>
                                  <a:gd name="connsiteX62" fmla="*/ 5249 w 10000"/>
                                  <a:gd name="connsiteY62" fmla="*/ 3162 h 10000"/>
                                  <a:gd name="connsiteX63" fmla="*/ 5349 w 10000"/>
                                  <a:gd name="connsiteY63" fmla="*/ 3728 h 10000"/>
                                  <a:gd name="connsiteX64" fmla="*/ 5449 w 10000"/>
                                  <a:gd name="connsiteY64" fmla="*/ 4334 h 10000"/>
                                  <a:gd name="connsiteX65" fmla="*/ 5449 w 10000"/>
                                  <a:gd name="connsiteY65" fmla="*/ 4967 h 10000"/>
                                  <a:gd name="connsiteX66" fmla="*/ 5548 w 10000"/>
                                  <a:gd name="connsiteY66" fmla="*/ 5600 h 10000"/>
                                  <a:gd name="connsiteX67" fmla="*/ 5648 w 10000"/>
                                  <a:gd name="connsiteY67" fmla="*/ 6246 h 10000"/>
                                  <a:gd name="connsiteX68" fmla="*/ 5648 w 10000"/>
                                  <a:gd name="connsiteY68" fmla="*/ 6852 h 10000"/>
                                  <a:gd name="connsiteX69" fmla="*/ 5748 w 10000"/>
                                  <a:gd name="connsiteY69" fmla="*/ 7431 h 10000"/>
                                  <a:gd name="connsiteX70" fmla="*/ 5847 w 10000"/>
                                  <a:gd name="connsiteY70" fmla="*/ 7945 h 10000"/>
                                  <a:gd name="connsiteX71" fmla="*/ 5947 w 10000"/>
                                  <a:gd name="connsiteY71" fmla="*/ 8405 h 10000"/>
                                  <a:gd name="connsiteX72" fmla="*/ 5947 w 10000"/>
                                  <a:gd name="connsiteY72" fmla="*/ 8801 h 10000"/>
                                  <a:gd name="connsiteX73" fmla="*/ 6047 w 10000"/>
                                  <a:gd name="connsiteY73" fmla="*/ 9157 h 10000"/>
                                  <a:gd name="connsiteX74" fmla="*/ 6146 w 10000"/>
                                  <a:gd name="connsiteY74" fmla="*/ 9460 h 10000"/>
                                  <a:gd name="connsiteX75" fmla="*/ 6246 w 10000"/>
                                  <a:gd name="connsiteY75" fmla="*/ 9710 h 10000"/>
                                  <a:gd name="connsiteX76" fmla="*/ 6246 w 10000"/>
                                  <a:gd name="connsiteY76" fmla="*/ 9881 h 10000"/>
                                  <a:gd name="connsiteX77" fmla="*/ 6346 w 10000"/>
                                  <a:gd name="connsiteY77" fmla="*/ 9973 h 10000"/>
                                  <a:gd name="connsiteX78" fmla="*/ 6429 w 10000"/>
                                  <a:gd name="connsiteY78" fmla="*/ 9960 h 10000"/>
                                  <a:gd name="connsiteX79" fmla="*/ 6528 w 10000"/>
                                  <a:gd name="connsiteY79" fmla="*/ 9867 h 10000"/>
                                  <a:gd name="connsiteX80" fmla="*/ 6528 w 10000"/>
                                  <a:gd name="connsiteY80" fmla="*/ 9697 h 10000"/>
                                  <a:gd name="connsiteX81" fmla="*/ 6628 w 10000"/>
                                  <a:gd name="connsiteY81" fmla="*/ 9447 h 10000"/>
                                  <a:gd name="connsiteX82" fmla="*/ 6728 w 10000"/>
                                  <a:gd name="connsiteY82" fmla="*/ 9144 h 10000"/>
                                  <a:gd name="connsiteX83" fmla="*/ 6728 w 10000"/>
                                  <a:gd name="connsiteY83" fmla="*/ 8774 h 10000"/>
                                  <a:gd name="connsiteX84" fmla="*/ 6827 w 10000"/>
                                  <a:gd name="connsiteY84" fmla="*/ 8367 h 10000"/>
                                  <a:gd name="connsiteX85" fmla="*/ 6927 w 10000"/>
                                  <a:gd name="connsiteY85" fmla="*/ 7892 h 10000"/>
                                  <a:gd name="connsiteX86" fmla="*/ 7027 w 10000"/>
                                  <a:gd name="connsiteY86" fmla="*/ 7365 h 10000"/>
                                  <a:gd name="connsiteX87" fmla="*/ 7027 w 10000"/>
                                  <a:gd name="connsiteY87" fmla="*/ 6785 h 10000"/>
                                  <a:gd name="connsiteX88" fmla="*/ 7126 w 10000"/>
                                  <a:gd name="connsiteY88" fmla="*/ 6179 h 10000"/>
                                  <a:gd name="connsiteX89" fmla="*/ 7226 w 10000"/>
                                  <a:gd name="connsiteY89" fmla="*/ 5560 h 10000"/>
                                  <a:gd name="connsiteX90" fmla="*/ 7326 w 10000"/>
                                  <a:gd name="connsiteY90" fmla="*/ 4927 h 10000"/>
                                  <a:gd name="connsiteX91" fmla="*/ 7326 w 10000"/>
                                  <a:gd name="connsiteY91" fmla="*/ 4308 h 10000"/>
                                  <a:gd name="connsiteX92" fmla="*/ 7425 w 10000"/>
                                  <a:gd name="connsiteY92" fmla="*/ 3704 h 10000"/>
                                  <a:gd name="connsiteX93" fmla="*/ 7525 w 10000"/>
                                  <a:gd name="connsiteY93" fmla="*/ 3111 h 10000"/>
                                  <a:gd name="connsiteX94" fmla="*/ 7625 w 10000"/>
                                  <a:gd name="connsiteY94" fmla="*/ 2555 h 10000"/>
                                  <a:gd name="connsiteX95" fmla="*/ 7625 w 10000"/>
                                  <a:gd name="connsiteY95" fmla="*/ 2015 h 10000"/>
                                  <a:gd name="connsiteX96" fmla="*/ 7724 w 10000"/>
                                  <a:gd name="connsiteY96" fmla="*/ 1542 h 10000"/>
                                  <a:gd name="connsiteX97" fmla="*/ 7824 w 10000"/>
                                  <a:gd name="connsiteY97" fmla="*/ 1106 h 10000"/>
                                  <a:gd name="connsiteX98" fmla="*/ 7924 w 10000"/>
                                  <a:gd name="connsiteY98" fmla="*/ 739 h 10000"/>
                                  <a:gd name="connsiteX99" fmla="*/ 7924 w 10000"/>
                                  <a:gd name="connsiteY99" fmla="*/ 449 h 10000"/>
                                  <a:gd name="connsiteX100" fmla="*/ 8023 w 10000"/>
                                  <a:gd name="connsiteY100" fmla="*/ 223 h 10000"/>
                                  <a:gd name="connsiteX101" fmla="*/ 8123 w 10000"/>
                                  <a:gd name="connsiteY101" fmla="*/ 80 h 10000"/>
                                  <a:gd name="connsiteX102" fmla="*/ 8123 w 10000"/>
                                  <a:gd name="connsiteY102" fmla="*/ 13 h 10000"/>
                                  <a:gd name="connsiteX103" fmla="*/ 8223 w 10000"/>
                                  <a:gd name="connsiteY103" fmla="*/ 0 h 10000"/>
                                  <a:gd name="connsiteX104" fmla="*/ 8322 w 10000"/>
                                  <a:gd name="connsiteY104" fmla="*/ 80 h 10000"/>
                                  <a:gd name="connsiteX105" fmla="*/ 8422 w 10000"/>
                                  <a:gd name="connsiteY105" fmla="*/ 223 h 10000"/>
                                  <a:gd name="connsiteX106" fmla="*/ 8422 w 10000"/>
                                  <a:gd name="connsiteY106" fmla="*/ 462 h 10000"/>
                                  <a:gd name="connsiteX107" fmla="*/ 8522 w 10000"/>
                                  <a:gd name="connsiteY107" fmla="*/ 779 h 10000"/>
                                  <a:gd name="connsiteX108" fmla="*/ 8605 w 10000"/>
                                  <a:gd name="connsiteY108" fmla="*/ 1159 h 10000"/>
                                  <a:gd name="connsiteX109" fmla="*/ 8704 w 10000"/>
                                  <a:gd name="connsiteY109" fmla="*/ 1595 h 10000"/>
                                  <a:gd name="connsiteX110" fmla="*/ 8704 w 10000"/>
                                  <a:gd name="connsiteY110" fmla="*/ 2082 h 10000"/>
                                  <a:gd name="connsiteX111" fmla="*/ 8804 w 10000"/>
                                  <a:gd name="connsiteY111" fmla="*/ 2608 h 10000"/>
                                  <a:gd name="connsiteX112" fmla="*/ 8904 w 10000"/>
                                  <a:gd name="connsiteY112" fmla="*/ 3162 h 10000"/>
                                  <a:gd name="connsiteX113" fmla="*/ 9003 w 10000"/>
                                  <a:gd name="connsiteY113" fmla="*/ 3754 h 10000"/>
                                  <a:gd name="connsiteX114" fmla="*/ 9003 w 10000"/>
                                  <a:gd name="connsiteY114" fmla="*/ 4361 h 10000"/>
                                  <a:gd name="connsiteX115" fmla="*/ 9103 w 10000"/>
                                  <a:gd name="connsiteY115" fmla="*/ 4993 h 10000"/>
                                  <a:gd name="connsiteX116" fmla="*/ 9103 w 10000"/>
                                  <a:gd name="connsiteY116" fmla="*/ 5020 h 10000"/>
                                  <a:gd name="connsiteX117" fmla="*/ 9103 w 10000"/>
                                  <a:gd name="connsiteY117" fmla="*/ 5033 h 10000"/>
                                  <a:gd name="connsiteX118" fmla="*/ 9103 w 10000"/>
                                  <a:gd name="connsiteY118" fmla="*/ 5060 h 10000"/>
                                  <a:gd name="connsiteX119" fmla="*/ 9103 w 10000"/>
                                  <a:gd name="connsiteY119" fmla="*/ 5086 h 10000"/>
                                  <a:gd name="connsiteX120" fmla="*/ 9103 w 10000"/>
                                  <a:gd name="connsiteY120" fmla="*/ 5113 h 10000"/>
                                  <a:gd name="connsiteX121" fmla="*/ 9103 w 10000"/>
                                  <a:gd name="connsiteY121" fmla="*/ 5139 h 10000"/>
                                  <a:gd name="connsiteX122" fmla="*/ 9103 w 10000"/>
                                  <a:gd name="connsiteY122" fmla="*/ 5153 h 10000"/>
                                  <a:gd name="connsiteX123" fmla="*/ 9103 w 10000"/>
                                  <a:gd name="connsiteY123" fmla="*/ 5177 h 10000"/>
                                  <a:gd name="connsiteX124" fmla="*/ 9103 w 10000"/>
                                  <a:gd name="connsiteY124" fmla="*/ 5204 h 10000"/>
                                  <a:gd name="connsiteX125" fmla="*/ 9103 w 10000"/>
                                  <a:gd name="connsiteY125" fmla="*/ 5230 h 10000"/>
                                  <a:gd name="connsiteX126" fmla="*/ 9103 w 10000"/>
                                  <a:gd name="connsiteY126" fmla="*/ 5257 h 10000"/>
                                  <a:gd name="connsiteX127" fmla="*/ 9103 w 10000"/>
                                  <a:gd name="connsiteY127" fmla="*/ 5270 h 10000"/>
                                  <a:gd name="connsiteX128" fmla="*/ 9103 w 10000"/>
                                  <a:gd name="connsiteY128" fmla="*/ 5296 h 10000"/>
                                  <a:gd name="connsiteX129" fmla="*/ 9103 w 10000"/>
                                  <a:gd name="connsiteY129" fmla="*/ 5323 h 10000"/>
                                  <a:gd name="connsiteX130" fmla="*/ 9103 w 10000"/>
                                  <a:gd name="connsiteY130" fmla="*/ 5350 h 10000"/>
                                  <a:gd name="connsiteX131" fmla="*/ 9103 w 10000"/>
                                  <a:gd name="connsiteY131" fmla="*/ 5376 h 10000"/>
                                  <a:gd name="connsiteX132" fmla="*/ 9203 w 10000"/>
                                  <a:gd name="connsiteY132" fmla="*/ 5389 h 10000"/>
                                  <a:gd name="connsiteX133" fmla="*/ 9203 w 10000"/>
                                  <a:gd name="connsiteY133" fmla="*/ 5416 h 10000"/>
                                  <a:gd name="connsiteX134" fmla="*/ 9203 w 10000"/>
                                  <a:gd name="connsiteY134" fmla="*/ 5442 h 10000"/>
                                  <a:gd name="connsiteX135" fmla="*/ 9203 w 10000"/>
                                  <a:gd name="connsiteY135" fmla="*/ 5467 h 10000"/>
                                  <a:gd name="connsiteX136" fmla="*/ 9203 w 10000"/>
                                  <a:gd name="connsiteY136" fmla="*/ 5493 h 10000"/>
                                  <a:gd name="connsiteX137" fmla="*/ 9203 w 10000"/>
                                  <a:gd name="connsiteY137" fmla="*/ 5507 h 10000"/>
                                  <a:gd name="connsiteX138" fmla="*/ 9203 w 10000"/>
                                  <a:gd name="connsiteY138" fmla="*/ 5533 h 10000"/>
                                  <a:gd name="connsiteX139" fmla="*/ 9203 w 10000"/>
                                  <a:gd name="connsiteY139" fmla="*/ 5560 h 10000"/>
                                  <a:gd name="connsiteX140" fmla="*/ 9203 w 10000"/>
                                  <a:gd name="connsiteY140" fmla="*/ 5586 h 10000"/>
                                  <a:gd name="connsiteX141" fmla="*/ 9203 w 10000"/>
                                  <a:gd name="connsiteY141" fmla="*/ 5613 h 10000"/>
                                  <a:gd name="connsiteX142" fmla="*/ 9203 w 10000"/>
                                  <a:gd name="connsiteY142" fmla="*/ 5626 h 10000"/>
                                  <a:gd name="connsiteX143" fmla="*/ 9203 w 10000"/>
                                  <a:gd name="connsiteY143" fmla="*/ 5653 h 10000"/>
                                  <a:gd name="connsiteX144" fmla="*/ 9203 w 10000"/>
                                  <a:gd name="connsiteY144" fmla="*/ 5679 h 10000"/>
                                  <a:gd name="connsiteX145" fmla="*/ 9203 w 10000"/>
                                  <a:gd name="connsiteY145" fmla="*/ 5706 h 10000"/>
                                  <a:gd name="connsiteX146" fmla="*/ 9203 w 10000"/>
                                  <a:gd name="connsiteY146" fmla="*/ 5732 h 10000"/>
                                  <a:gd name="connsiteX147" fmla="*/ 9203 w 10000"/>
                                  <a:gd name="connsiteY147" fmla="*/ 5746 h 10000"/>
                                  <a:gd name="connsiteX148" fmla="*/ 9203 w 10000"/>
                                  <a:gd name="connsiteY148" fmla="*/ 5770 h 10000"/>
                                  <a:gd name="connsiteX149" fmla="*/ 9203 w 10000"/>
                                  <a:gd name="connsiteY149" fmla="*/ 5796 h 10000"/>
                                  <a:gd name="connsiteX150" fmla="*/ 9203 w 10000"/>
                                  <a:gd name="connsiteY150" fmla="*/ 5823 h 10000"/>
                                  <a:gd name="connsiteX151" fmla="*/ 9203 w 10000"/>
                                  <a:gd name="connsiteY151" fmla="*/ 5850 h 10000"/>
                                  <a:gd name="connsiteX152" fmla="*/ 9203 w 10000"/>
                                  <a:gd name="connsiteY152" fmla="*/ 5863 h 10000"/>
                                  <a:gd name="connsiteX153" fmla="*/ 9203 w 10000"/>
                                  <a:gd name="connsiteY153" fmla="*/ 5889 h 10000"/>
                                  <a:gd name="connsiteX154" fmla="*/ 9203 w 10000"/>
                                  <a:gd name="connsiteY154" fmla="*/ 5916 h 10000"/>
                                  <a:gd name="connsiteX155" fmla="*/ 9203 w 10000"/>
                                  <a:gd name="connsiteY155" fmla="*/ 5942 h 10000"/>
                                  <a:gd name="connsiteX156" fmla="*/ 9203 w 10000"/>
                                  <a:gd name="connsiteY156" fmla="*/ 5956 h 10000"/>
                                  <a:gd name="connsiteX157" fmla="*/ 9203 w 10000"/>
                                  <a:gd name="connsiteY157" fmla="*/ 5982 h 10000"/>
                                  <a:gd name="connsiteX158" fmla="*/ 9203 w 10000"/>
                                  <a:gd name="connsiteY158" fmla="*/ 6009 h 10000"/>
                                  <a:gd name="connsiteX159" fmla="*/ 9203 w 10000"/>
                                  <a:gd name="connsiteY159" fmla="*/ 6035 h 10000"/>
                                  <a:gd name="connsiteX160" fmla="*/ 9203 w 10000"/>
                                  <a:gd name="connsiteY160" fmla="*/ 6060 h 10000"/>
                                  <a:gd name="connsiteX161" fmla="*/ 9203 w 10000"/>
                                  <a:gd name="connsiteY161" fmla="*/ 6073 h 10000"/>
                                  <a:gd name="connsiteX162" fmla="*/ 9203 w 10000"/>
                                  <a:gd name="connsiteY162" fmla="*/ 6100 h 10000"/>
                                  <a:gd name="connsiteX163" fmla="*/ 9203 w 10000"/>
                                  <a:gd name="connsiteY163" fmla="*/ 6126 h 10000"/>
                                  <a:gd name="connsiteX164" fmla="*/ 9203 w 10000"/>
                                  <a:gd name="connsiteY164" fmla="*/ 6153 h 10000"/>
                                  <a:gd name="connsiteX165" fmla="*/ 9203 w 10000"/>
                                  <a:gd name="connsiteY165" fmla="*/ 6166 h 10000"/>
                                  <a:gd name="connsiteX166" fmla="*/ 9203 w 10000"/>
                                  <a:gd name="connsiteY166" fmla="*/ 6192 h 10000"/>
                                  <a:gd name="connsiteX167" fmla="*/ 9203 w 10000"/>
                                  <a:gd name="connsiteY167" fmla="*/ 6219 h 10000"/>
                                  <a:gd name="connsiteX168" fmla="*/ 9302 w 10000"/>
                                  <a:gd name="connsiteY168" fmla="*/ 6246 h 10000"/>
                                  <a:gd name="connsiteX169" fmla="*/ 9302 w 10000"/>
                                  <a:gd name="connsiteY169" fmla="*/ 6259 h 10000"/>
                                  <a:gd name="connsiteX170" fmla="*/ 9302 w 10000"/>
                                  <a:gd name="connsiteY170" fmla="*/ 6285 h 10000"/>
                                  <a:gd name="connsiteX171" fmla="*/ 9302 w 10000"/>
                                  <a:gd name="connsiteY171" fmla="*/ 6312 h 10000"/>
                                  <a:gd name="connsiteX172" fmla="*/ 9302 w 10000"/>
                                  <a:gd name="connsiteY172" fmla="*/ 6338 h 10000"/>
                                  <a:gd name="connsiteX173" fmla="*/ 9302 w 10000"/>
                                  <a:gd name="connsiteY173" fmla="*/ 6350 h 10000"/>
                                  <a:gd name="connsiteX174" fmla="*/ 9302 w 10000"/>
                                  <a:gd name="connsiteY174" fmla="*/ 6376 h 10000"/>
                                  <a:gd name="connsiteX175" fmla="*/ 9302 w 10000"/>
                                  <a:gd name="connsiteY175" fmla="*/ 6403 h 10000"/>
                                  <a:gd name="connsiteX176" fmla="*/ 9302 w 10000"/>
                                  <a:gd name="connsiteY176" fmla="*/ 6416 h 10000"/>
                                  <a:gd name="connsiteX177" fmla="*/ 9302 w 10000"/>
                                  <a:gd name="connsiteY177" fmla="*/ 6442 h 10000"/>
                                  <a:gd name="connsiteX178" fmla="*/ 9302 w 10000"/>
                                  <a:gd name="connsiteY178" fmla="*/ 6469 h 10000"/>
                                  <a:gd name="connsiteX179" fmla="*/ 9302 w 10000"/>
                                  <a:gd name="connsiteY179" fmla="*/ 6496 h 10000"/>
                                  <a:gd name="connsiteX180" fmla="*/ 9302 w 10000"/>
                                  <a:gd name="connsiteY180" fmla="*/ 6509 h 10000"/>
                                  <a:gd name="connsiteX181" fmla="*/ 9302 w 10000"/>
                                  <a:gd name="connsiteY181" fmla="*/ 6535 h 10000"/>
                                  <a:gd name="connsiteX182" fmla="*/ 9302 w 10000"/>
                                  <a:gd name="connsiteY182" fmla="*/ 6562 h 10000"/>
                                  <a:gd name="connsiteX183" fmla="*/ 9302 w 10000"/>
                                  <a:gd name="connsiteY183" fmla="*/ 6575 h 10000"/>
                                  <a:gd name="connsiteX184" fmla="*/ 9302 w 10000"/>
                                  <a:gd name="connsiteY184" fmla="*/ 6602 h 10000"/>
                                  <a:gd name="connsiteX185" fmla="*/ 9302 w 10000"/>
                                  <a:gd name="connsiteY185" fmla="*/ 6628 h 10000"/>
                                  <a:gd name="connsiteX186" fmla="*/ 9302 w 10000"/>
                                  <a:gd name="connsiteY186" fmla="*/ 6653 h 10000"/>
                                  <a:gd name="connsiteX187" fmla="*/ 9302 w 10000"/>
                                  <a:gd name="connsiteY187" fmla="*/ 6666 h 10000"/>
                                  <a:gd name="connsiteX188" fmla="*/ 9302 w 10000"/>
                                  <a:gd name="connsiteY188" fmla="*/ 6692 h 10000"/>
                                  <a:gd name="connsiteX189" fmla="*/ 9302 w 10000"/>
                                  <a:gd name="connsiteY189" fmla="*/ 6719 h 10000"/>
                                  <a:gd name="connsiteX190" fmla="*/ 9302 w 10000"/>
                                  <a:gd name="connsiteY190" fmla="*/ 6732 h 10000"/>
                                  <a:gd name="connsiteX191" fmla="*/ 9302 w 10000"/>
                                  <a:gd name="connsiteY191" fmla="*/ 6759 h 10000"/>
                                  <a:gd name="connsiteX192" fmla="*/ 9302 w 10000"/>
                                  <a:gd name="connsiteY192" fmla="*/ 6785 h 10000"/>
                                  <a:gd name="connsiteX193" fmla="*/ 9302 w 10000"/>
                                  <a:gd name="connsiteY193" fmla="*/ 6799 h 10000"/>
                                  <a:gd name="connsiteX194" fmla="*/ 9302 w 10000"/>
                                  <a:gd name="connsiteY194" fmla="*/ 6825 h 10000"/>
                                  <a:gd name="connsiteX195" fmla="*/ 9302 w 10000"/>
                                  <a:gd name="connsiteY195" fmla="*/ 6852 h 10000"/>
                                  <a:gd name="connsiteX196" fmla="*/ 9302 w 10000"/>
                                  <a:gd name="connsiteY196" fmla="*/ 6865 h 10000"/>
                                  <a:gd name="connsiteX197" fmla="*/ 9302 w 10000"/>
                                  <a:gd name="connsiteY197" fmla="*/ 6892 h 10000"/>
                                  <a:gd name="connsiteX198" fmla="*/ 9302 w 10000"/>
                                  <a:gd name="connsiteY198" fmla="*/ 6918 h 10000"/>
                                  <a:gd name="connsiteX199" fmla="*/ 9302 w 10000"/>
                                  <a:gd name="connsiteY199" fmla="*/ 6929 h 10000"/>
                                  <a:gd name="connsiteX200" fmla="*/ 9302 w 10000"/>
                                  <a:gd name="connsiteY200" fmla="*/ 6956 h 10000"/>
                                  <a:gd name="connsiteX201" fmla="*/ 9302 w 10000"/>
                                  <a:gd name="connsiteY201" fmla="*/ 6969 h 10000"/>
                                  <a:gd name="connsiteX202" fmla="*/ 9302 w 10000"/>
                                  <a:gd name="connsiteY202" fmla="*/ 6996 h 10000"/>
                                  <a:gd name="connsiteX203" fmla="*/ 9302 w 10000"/>
                                  <a:gd name="connsiteY203" fmla="*/ 7022 h 10000"/>
                                  <a:gd name="connsiteX204" fmla="*/ 9302 w 10000"/>
                                  <a:gd name="connsiteY204" fmla="*/ 7035 h 10000"/>
                                  <a:gd name="connsiteX205" fmla="*/ 9402 w 10000"/>
                                  <a:gd name="connsiteY205" fmla="*/ 7062 h 10000"/>
                                  <a:gd name="connsiteX206" fmla="*/ 9402 w 10000"/>
                                  <a:gd name="connsiteY206" fmla="*/ 7088 h 10000"/>
                                  <a:gd name="connsiteX207" fmla="*/ 9402 w 10000"/>
                                  <a:gd name="connsiteY207" fmla="*/ 7102 h 10000"/>
                                  <a:gd name="connsiteX208" fmla="*/ 9402 w 10000"/>
                                  <a:gd name="connsiteY208" fmla="*/ 7128 h 10000"/>
                                  <a:gd name="connsiteX209" fmla="*/ 9402 w 10000"/>
                                  <a:gd name="connsiteY209" fmla="*/ 7142 h 10000"/>
                                  <a:gd name="connsiteX210" fmla="*/ 9402 w 10000"/>
                                  <a:gd name="connsiteY210" fmla="*/ 7168 h 10000"/>
                                  <a:gd name="connsiteX211" fmla="*/ 9402 w 10000"/>
                                  <a:gd name="connsiteY211" fmla="*/ 7195 h 10000"/>
                                  <a:gd name="connsiteX212" fmla="*/ 9402 w 10000"/>
                                  <a:gd name="connsiteY212" fmla="*/ 7208 h 10000"/>
                                  <a:gd name="connsiteX213" fmla="*/ 9402 w 10000"/>
                                  <a:gd name="connsiteY213" fmla="*/ 7232 h 10000"/>
                                  <a:gd name="connsiteX214" fmla="*/ 9402 w 10000"/>
                                  <a:gd name="connsiteY214" fmla="*/ 7246 h 10000"/>
                                  <a:gd name="connsiteX215" fmla="*/ 9402 w 10000"/>
                                  <a:gd name="connsiteY215" fmla="*/ 7272 h 10000"/>
                                  <a:gd name="connsiteX216" fmla="*/ 9402 w 10000"/>
                                  <a:gd name="connsiteY216" fmla="*/ 7285 h 10000"/>
                                  <a:gd name="connsiteX217" fmla="*/ 9402 w 10000"/>
                                  <a:gd name="connsiteY217" fmla="*/ 7312 h 10000"/>
                                  <a:gd name="connsiteX218" fmla="*/ 9402 w 10000"/>
                                  <a:gd name="connsiteY218" fmla="*/ 7338 h 10000"/>
                                  <a:gd name="connsiteX219" fmla="*/ 9402 w 10000"/>
                                  <a:gd name="connsiteY219" fmla="*/ 7352 h 10000"/>
                                  <a:gd name="connsiteX220" fmla="*/ 9402 w 10000"/>
                                  <a:gd name="connsiteY220" fmla="*/ 7378 h 10000"/>
                                  <a:gd name="connsiteX221" fmla="*/ 9402 w 10000"/>
                                  <a:gd name="connsiteY221" fmla="*/ 7392 h 10000"/>
                                  <a:gd name="connsiteX222" fmla="*/ 9402 w 10000"/>
                                  <a:gd name="connsiteY222" fmla="*/ 7418 h 10000"/>
                                  <a:gd name="connsiteX223" fmla="*/ 9402 w 10000"/>
                                  <a:gd name="connsiteY223" fmla="*/ 7431 h 10000"/>
                                  <a:gd name="connsiteX224" fmla="*/ 9402 w 10000"/>
                                  <a:gd name="connsiteY224" fmla="*/ 7458 h 10000"/>
                                  <a:gd name="connsiteX225" fmla="*/ 9402 w 10000"/>
                                  <a:gd name="connsiteY225" fmla="*/ 7471 h 10000"/>
                                  <a:gd name="connsiteX226" fmla="*/ 9402 w 10000"/>
                                  <a:gd name="connsiteY226" fmla="*/ 7498 h 10000"/>
                                  <a:gd name="connsiteX227" fmla="*/ 9402 w 10000"/>
                                  <a:gd name="connsiteY227" fmla="*/ 7509 h 10000"/>
                                  <a:gd name="connsiteX228" fmla="*/ 9402 w 10000"/>
                                  <a:gd name="connsiteY228" fmla="*/ 7535 h 10000"/>
                                  <a:gd name="connsiteX229" fmla="*/ 9402 w 10000"/>
                                  <a:gd name="connsiteY229" fmla="*/ 7549 h 10000"/>
                                  <a:gd name="connsiteX230" fmla="*/ 9402 w 10000"/>
                                  <a:gd name="connsiteY230" fmla="*/ 7575 h 10000"/>
                                  <a:gd name="connsiteX231" fmla="*/ 9402 w 10000"/>
                                  <a:gd name="connsiteY231" fmla="*/ 7588 h 10000"/>
                                  <a:gd name="connsiteX232" fmla="*/ 9402 w 10000"/>
                                  <a:gd name="connsiteY232" fmla="*/ 7615 h 10000"/>
                                  <a:gd name="connsiteX233" fmla="*/ 9402 w 10000"/>
                                  <a:gd name="connsiteY233" fmla="*/ 7628 h 10000"/>
                                  <a:gd name="connsiteX234" fmla="*/ 9402 w 10000"/>
                                  <a:gd name="connsiteY234" fmla="*/ 7655 h 10000"/>
                                  <a:gd name="connsiteX235" fmla="*/ 9402 w 10000"/>
                                  <a:gd name="connsiteY235" fmla="*/ 7668 h 10000"/>
                                  <a:gd name="connsiteX236" fmla="*/ 9402 w 10000"/>
                                  <a:gd name="connsiteY236" fmla="*/ 7695 h 10000"/>
                                  <a:gd name="connsiteX237" fmla="*/ 9402 w 10000"/>
                                  <a:gd name="connsiteY237" fmla="*/ 7708 h 10000"/>
                                  <a:gd name="connsiteX238" fmla="*/ 9402 w 10000"/>
                                  <a:gd name="connsiteY238" fmla="*/ 7735 h 10000"/>
                                  <a:gd name="connsiteX239" fmla="*/ 9402 w 10000"/>
                                  <a:gd name="connsiteY239" fmla="*/ 7748 h 10000"/>
                                  <a:gd name="connsiteX240" fmla="*/ 9402 w 10000"/>
                                  <a:gd name="connsiteY240" fmla="*/ 7774 h 10000"/>
                                  <a:gd name="connsiteX241" fmla="*/ 9502 w 10000"/>
                                  <a:gd name="connsiteY241" fmla="*/ 7788 h 10000"/>
                                  <a:gd name="connsiteX242" fmla="*/ 9502 w 10000"/>
                                  <a:gd name="connsiteY242" fmla="*/ 7812 h 10000"/>
                                  <a:gd name="connsiteX243" fmla="*/ 9502 w 10000"/>
                                  <a:gd name="connsiteY243" fmla="*/ 7825 h 10000"/>
                                  <a:gd name="connsiteX244" fmla="*/ 9502 w 10000"/>
                                  <a:gd name="connsiteY244" fmla="*/ 7852 h 10000"/>
                                  <a:gd name="connsiteX245" fmla="*/ 9502 w 10000"/>
                                  <a:gd name="connsiteY245" fmla="*/ 7865 h 10000"/>
                                  <a:gd name="connsiteX246" fmla="*/ 9502 w 10000"/>
                                  <a:gd name="connsiteY246" fmla="*/ 7878 h 10000"/>
                                  <a:gd name="connsiteX247" fmla="*/ 9502 w 10000"/>
                                  <a:gd name="connsiteY247" fmla="*/ 7905 h 10000"/>
                                  <a:gd name="connsiteX248" fmla="*/ 9502 w 10000"/>
                                  <a:gd name="connsiteY248" fmla="*/ 7918 h 10000"/>
                                  <a:gd name="connsiteX249" fmla="*/ 9502 w 10000"/>
                                  <a:gd name="connsiteY249" fmla="*/ 7945 h 10000"/>
                                  <a:gd name="connsiteX250" fmla="*/ 9502 w 10000"/>
                                  <a:gd name="connsiteY250" fmla="*/ 7958 h 10000"/>
                                  <a:gd name="connsiteX251" fmla="*/ 9502 w 10000"/>
                                  <a:gd name="connsiteY251" fmla="*/ 7971 h 10000"/>
                                  <a:gd name="connsiteX252" fmla="*/ 9502 w 10000"/>
                                  <a:gd name="connsiteY252" fmla="*/ 7998 h 10000"/>
                                  <a:gd name="connsiteX253" fmla="*/ 9502 w 10000"/>
                                  <a:gd name="connsiteY253" fmla="*/ 8011 h 10000"/>
                                  <a:gd name="connsiteX254" fmla="*/ 9502 w 10000"/>
                                  <a:gd name="connsiteY254" fmla="*/ 8038 h 10000"/>
                                  <a:gd name="connsiteX255" fmla="*/ 9502 w 10000"/>
                                  <a:gd name="connsiteY255" fmla="*/ 8051 h 10000"/>
                                  <a:gd name="connsiteX256" fmla="*/ 9502 w 10000"/>
                                  <a:gd name="connsiteY256" fmla="*/ 8064 h 10000"/>
                                  <a:gd name="connsiteX257" fmla="*/ 9502 w 10000"/>
                                  <a:gd name="connsiteY257" fmla="*/ 8091 h 10000"/>
                                  <a:gd name="connsiteX258" fmla="*/ 9502 w 10000"/>
                                  <a:gd name="connsiteY258" fmla="*/ 8102 h 10000"/>
                                  <a:gd name="connsiteX259" fmla="*/ 9502 w 10000"/>
                                  <a:gd name="connsiteY259" fmla="*/ 8128 h 10000"/>
                                  <a:gd name="connsiteX260" fmla="*/ 9502 w 10000"/>
                                  <a:gd name="connsiteY260" fmla="*/ 8142 h 10000"/>
                                  <a:gd name="connsiteX261" fmla="*/ 9502 w 10000"/>
                                  <a:gd name="connsiteY261" fmla="*/ 8155 h 10000"/>
                                  <a:gd name="connsiteX262" fmla="*/ 9502 w 10000"/>
                                  <a:gd name="connsiteY262" fmla="*/ 8181 h 10000"/>
                                  <a:gd name="connsiteX263" fmla="*/ 9502 w 10000"/>
                                  <a:gd name="connsiteY263" fmla="*/ 8195 h 10000"/>
                                  <a:gd name="connsiteX264" fmla="*/ 9502 w 10000"/>
                                  <a:gd name="connsiteY264" fmla="*/ 8208 h 10000"/>
                                  <a:gd name="connsiteX265" fmla="*/ 9502 w 10000"/>
                                  <a:gd name="connsiteY265" fmla="*/ 8235 h 10000"/>
                                  <a:gd name="connsiteX266" fmla="*/ 9502 w 10000"/>
                                  <a:gd name="connsiteY266" fmla="*/ 8248 h 10000"/>
                                  <a:gd name="connsiteX267" fmla="*/ 9502 w 10000"/>
                                  <a:gd name="connsiteY267" fmla="*/ 8261 h 10000"/>
                                  <a:gd name="connsiteX268" fmla="*/ 9502 w 10000"/>
                                  <a:gd name="connsiteY268" fmla="*/ 8288 h 10000"/>
                                  <a:gd name="connsiteX269" fmla="*/ 9502 w 10000"/>
                                  <a:gd name="connsiteY269" fmla="*/ 8301 h 10000"/>
                                  <a:gd name="connsiteX270" fmla="*/ 9502 w 10000"/>
                                  <a:gd name="connsiteY270" fmla="*/ 8314 h 10000"/>
                                  <a:gd name="connsiteX271" fmla="*/ 9502 w 10000"/>
                                  <a:gd name="connsiteY271" fmla="*/ 8327 h 10000"/>
                                  <a:gd name="connsiteX272" fmla="*/ 9502 w 10000"/>
                                  <a:gd name="connsiteY272" fmla="*/ 8354 h 10000"/>
                                  <a:gd name="connsiteX273" fmla="*/ 9502 w 10000"/>
                                  <a:gd name="connsiteY273" fmla="*/ 8367 h 10000"/>
                                  <a:gd name="connsiteX274" fmla="*/ 9502 w 10000"/>
                                  <a:gd name="connsiteY274" fmla="*/ 8381 h 10000"/>
                                  <a:gd name="connsiteX275" fmla="*/ 9502 w 10000"/>
                                  <a:gd name="connsiteY275" fmla="*/ 8405 h 10000"/>
                                  <a:gd name="connsiteX276" fmla="*/ 9502 w 10000"/>
                                  <a:gd name="connsiteY276" fmla="*/ 8418 h 10000"/>
                                  <a:gd name="connsiteX277" fmla="*/ 9601 w 10000"/>
                                  <a:gd name="connsiteY277" fmla="*/ 8431 h 10000"/>
                                  <a:gd name="connsiteX278" fmla="*/ 9601 w 10000"/>
                                  <a:gd name="connsiteY278" fmla="*/ 8445 h 10000"/>
                                  <a:gd name="connsiteX279" fmla="*/ 9601 w 10000"/>
                                  <a:gd name="connsiteY279" fmla="*/ 8471 h 10000"/>
                                  <a:gd name="connsiteX280" fmla="*/ 9601 w 10000"/>
                                  <a:gd name="connsiteY280" fmla="*/ 8485 h 10000"/>
                                  <a:gd name="connsiteX281" fmla="*/ 9601 w 10000"/>
                                  <a:gd name="connsiteY281" fmla="*/ 8498 h 10000"/>
                                  <a:gd name="connsiteX282" fmla="*/ 9601 w 10000"/>
                                  <a:gd name="connsiteY282" fmla="*/ 8511 h 10000"/>
                                  <a:gd name="connsiteX283" fmla="*/ 9601 w 10000"/>
                                  <a:gd name="connsiteY283" fmla="*/ 8538 h 10000"/>
                                  <a:gd name="connsiteX284" fmla="*/ 9601 w 10000"/>
                                  <a:gd name="connsiteY284" fmla="*/ 8551 h 10000"/>
                                  <a:gd name="connsiteX285" fmla="*/ 9601 w 10000"/>
                                  <a:gd name="connsiteY285" fmla="*/ 8564 h 10000"/>
                                  <a:gd name="connsiteX286" fmla="*/ 9601 w 10000"/>
                                  <a:gd name="connsiteY286" fmla="*/ 8577 h 10000"/>
                                  <a:gd name="connsiteX287" fmla="*/ 9601 w 10000"/>
                                  <a:gd name="connsiteY287" fmla="*/ 8604 h 10000"/>
                                  <a:gd name="connsiteX288" fmla="*/ 9601 w 10000"/>
                                  <a:gd name="connsiteY288" fmla="*/ 8617 h 10000"/>
                                  <a:gd name="connsiteX289" fmla="*/ 9601 w 10000"/>
                                  <a:gd name="connsiteY289" fmla="*/ 8631 h 10000"/>
                                  <a:gd name="connsiteX290" fmla="*/ 9601 w 10000"/>
                                  <a:gd name="connsiteY290" fmla="*/ 8644 h 10000"/>
                                  <a:gd name="connsiteX291" fmla="*/ 9601 w 10000"/>
                                  <a:gd name="connsiteY291" fmla="*/ 8657 h 10000"/>
                                  <a:gd name="connsiteX292" fmla="*/ 9601 w 10000"/>
                                  <a:gd name="connsiteY292" fmla="*/ 8681 h 10000"/>
                                  <a:gd name="connsiteX293" fmla="*/ 9601 w 10000"/>
                                  <a:gd name="connsiteY293" fmla="*/ 8695 h 10000"/>
                                  <a:gd name="connsiteX294" fmla="*/ 9601 w 10000"/>
                                  <a:gd name="connsiteY294" fmla="*/ 8708 h 10000"/>
                                  <a:gd name="connsiteX295" fmla="*/ 9601 w 10000"/>
                                  <a:gd name="connsiteY295" fmla="*/ 8721 h 10000"/>
                                  <a:gd name="connsiteX296" fmla="*/ 9601 w 10000"/>
                                  <a:gd name="connsiteY296" fmla="*/ 8735 h 10000"/>
                                  <a:gd name="connsiteX297" fmla="*/ 9601 w 10000"/>
                                  <a:gd name="connsiteY297" fmla="*/ 8748 h 10000"/>
                                  <a:gd name="connsiteX298" fmla="*/ 9601 w 10000"/>
                                  <a:gd name="connsiteY298" fmla="*/ 8774 h 10000"/>
                                  <a:gd name="connsiteX299" fmla="*/ 9601 w 10000"/>
                                  <a:gd name="connsiteY299" fmla="*/ 8788 h 10000"/>
                                  <a:gd name="connsiteX300" fmla="*/ 9601 w 10000"/>
                                  <a:gd name="connsiteY300" fmla="*/ 8801 h 10000"/>
                                  <a:gd name="connsiteX301" fmla="*/ 9601 w 10000"/>
                                  <a:gd name="connsiteY301" fmla="*/ 8814 h 10000"/>
                                  <a:gd name="connsiteX302" fmla="*/ 9601 w 10000"/>
                                  <a:gd name="connsiteY302" fmla="*/ 8827 h 10000"/>
                                  <a:gd name="connsiteX303" fmla="*/ 9601 w 10000"/>
                                  <a:gd name="connsiteY303" fmla="*/ 8841 h 10000"/>
                                  <a:gd name="connsiteX304" fmla="*/ 9601 w 10000"/>
                                  <a:gd name="connsiteY304" fmla="*/ 8854 h 10000"/>
                                  <a:gd name="connsiteX305" fmla="*/ 9601 w 10000"/>
                                  <a:gd name="connsiteY305" fmla="*/ 8881 h 10000"/>
                                  <a:gd name="connsiteX306" fmla="*/ 9601 w 10000"/>
                                  <a:gd name="connsiteY306" fmla="*/ 8894 h 10000"/>
                                  <a:gd name="connsiteX307" fmla="*/ 9601 w 10000"/>
                                  <a:gd name="connsiteY307" fmla="*/ 8907 h 10000"/>
                                  <a:gd name="connsiteX308" fmla="*/ 9601 w 10000"/>
                                  <a:gd name="connsiteY308" fmla="*/ 8920 h 10000"/>
                                  <a:gd name="connsiteX309" fmla="*/ 9601 w 10000"/>
                                  <a:gd name="connsiteY309" fmla="*/ 8934 h 10000"/>
                                  <a:gd name="connsiteX310" fmla="*/ 9601 w 10000"/>
                                  <a:gd name="connsiteY310" fmla="*/ 8947 h 10000"/>
                                  <a:gd name="connsiteX311" fmla="*/ 9601 w 10000"/>
                                  <a:gd name="connsiteY311" fmla="*/ 8960 h 10000"/>
                                  <a:gd name="connsiteX312" fmla="*/ 9601 w 10000"/>
                                  <a:gd name="connsiteY312" fmla="*/ 8971 h 10000"/>
                                  <a:gd name="connsiteX313" fmla="*/ 9701 w 10000"/>
                                  <a:gd name="connsiteY313" fmla="*/ 8985 h 10000"/>
                                  <a:gd name="connsiteX314" fmla="*/ 9701 w 10000"/>
                                  <a:gd name="connsiteY314" fmla="*/ 8998 h 10000"/>
                                  <a:gd name="connsiteX315" fmla="*/ 9701 w 10000"/>
                                  <a:gd name="connsiteY315" fmla="*/ 9011 h 10000"/>
                                  <a:gd name="connsiteX316" fmla="*/ 9701 w 10000"/>
                                  <a:gd name="connsiteY316" fmla="*/ 9024 h 10000"/>
                                  <a:gd name="connsiteX317" fmla="*/ 9701 w 10000"/>
                                  <a:gd name="connsiteY317" fmla="*/ 9038 h 10000"/>
                                  <a:gd name="connsiteX318" fmla="*/ 9701 w 10000"/>
                                  <a:gd name="connsiteY318" fmla="*/ 9051 h 10000"/>
                                  <a:gd name="connsiteX319" fmla="*/ 9701 w 10000"/>
                                  <a:gd name="connsiteY319" fmla="*/ 9064 h 10000"/>
                                  <a:gd name="connsiteX320" fmla="*/ 9701 w 10000"/>
                                  <a:gd name="connsiteY320" fmla="*/ 9077 h 10000"/>
                                  <a:gd name="connsiteX321" fmla="*/ 9701 w 10000"/>
                                  <a:gd name="connsiteY321" fmla="*/ 9091 h 10000"/>
                                  <a:gd name="connsiteX322" fmla="*/ 9701 w 10000"/>
                                  <a:gd name="connsiteY322" fmla="*/ 9104 h 10000"/>
                                  <a:gd name="connsiteX323" fmla="*/ 9701 w 10000"/>
                                  <a:gd name="connsiteY323" fmla="*/ 9117 h 10000"/>
                                  <a:gd name="connsiteX324" fmla="*/ 9701 w 10000"/>
                                  <a:gd name="connsiteY324" fmla="*/ 9131 h 10000"/>
                                  <a:gd name="connsiteX325" fmla="*/ 9701 w 10000"/>
                                  <a:gd name="connsiteY325" fmla="*/ 9144 h 10000"/>
                                  <a:gd name="connsiteX326" fmla="*/ 9701 w 10000"/>
                                  <a:gd name="connsiteY326" fmla="*/ 9157 h 10000"/>
                                  <a:gd name="connsiteX327" fmla="*/ 9701 w 10000"/>
                                  <a:gd name="connsiteY327" fmla="*/ 9170 h 10000"/>
                                  <a:gd name="connsiteX328" fmla="*/ 9701 w 10000"/>
                                  <a:gd name="connsiteY328" fmla="*/ 9184 h 10000"/>
                                  <a:gd name="connsiteX329" fmla="*/ 9701 w 10000"/>
                                  <a:gd name="connsiteY329" fmla="*/ 9197 h 10000"/>
                                  <a:gd name="connsiteX330" fmla="*/ 9701 w 10000"/>
                                  <a:gd name="connsiteY330" fmla="*/ 9210 h 10000"/>
                                  <a:gd name="connsiteX331" fmla="*/ 9701 w 10000"/>
                                  <a:gd name="connsiteY331" fmla="*/ 9223 h 10000"/>
                                  <a:gd name="connsiteX332" fmla="*/ 9701 w 10000"/>
                                  <a:gd name="connsiteY332" fmla="*/ 9237 h 10000"/>
                                  <a:gd name="connsiteX333" fmla="*/ 9701 w 10000"/>
                                  <a:gd name="connsiteY333" fmla="*/ 9250 h 10000"/>
                                  <a:gd name="connsiteX334" fmla="*/ 9701 w 10000"/>
                                  <a:gd name="connsiteY334" fmla="*/ 9261 h 10000"/>
                                  <a:gd name="connsiteX335" fmla="*/ 9701 w 10000"/>
                                  <a:gd name="connsiteY335" fmla="*/ 9274 h 10000"/>
                                  <a:gd name="connsiteX336" fmla="*/ 9701 w 10000"/>
                                  <a:gd name="connsiteY336" fmla="*/ 9288 h 10000"/>
                                  <a:gd name="connsiteX337" fmla="*/ 9701 w 10000"/>
                                  <a:gd name="connsiteY337" fmla="*/ 9301 h 10000"/>
                                  <a:gd name="connsiteX338" fmla="*/ 9701 w 10000"/>
                                  <a:gd name="connsiteY338" fmla="*/ 9314 h 10000"/>
                                  <a:gd name="connsiteX339" fmla="*/ 9701 w 10000"/>
                                  <a:gd name="connsiteY339" fmla="*/ 9327 h 10000"/>
                                  <a:gd name="connsiteX340" fmla="*/ 9701 w 10000"/>
                                  <a:gd name="connsiteY340" fmla="*/ 9341 h 10000"/>
                                  <a:gd name="connsiteX341" fmla="*/ 9701 w 10000"/>
                                  <a:gd name="connsiteY341" fmla="*/ 9354 h 10000"/>
                                  <a:gd name="connsiteX342" fmla="*/ 9701 w 10000"/>
                                  <a:gd name="connsiteY342" fmla="*/ 9367 h 10000"/>
                                  <a:gd name="connsiteX343" fmla="*/ 9701 w 10000"/>
                                  <a:gd name="connsiteY343" fmla="*/ 9381 h 10000"/>
                                  <a:gd name="connsiteX344" fmla="*/ 9701 w 10000"/>
                                  <a:gd name="connsiteY344" fmla="*/ 9394 h 10000"/>
                                  <a:gd name="connsiteX345" fmla="*/ 9701 w 10000"/>
                                  <a:gd name="connsiteY345" fmla="*/ 9407 h 10000"/>
                                  <a:gd name="connsiteX346" fmla="*/ 9701 w 10000"/>
                                  <a:gd name="connsiteY346" fmla="*/ 9420 h 10000"/>
                                  <a:gd name="connsiteX347" fmla="*/ 9801 w 10000"/>
                                  <a:gd name="connsiteY347" fmla="*/ 9434 h 10000"/>
                                  <a:gd name="connsiteX348" fmla="*/ 9801 w 10000"/>
                                  <a:gd name="connsiteY348" fmla="*/ 9447 h 10000"/>
                                  <a:gd name="connsiteX349" fmla="*/ 9801 w 10000"/>
                                  <a:gd name="connsiteY349" fmla="*/ 9460 h 10000"/>
                                  <a:gd name="connsiteX350" fmla="*/ 9801 w 10000"/>
                                  <a:gd name="connsiteY350" fmla="*/ 9473 h 10000"/>
                                  <a:gd name="connsiteX351" fmla="*/ 9801 w 10000"/>
                                  <a:gd name="connsiteY351" fmla="*/ 9487 h 10000"/>
                                  <a:gd name="connsiteX352" fmla="*/ 9801 w 10000"/>
                                  <a:gd name="connsiteY352" fmla="*/ 9500 h 10000"/>
                                  <a:gd name="connsiteX353" fmla="*/ 9801 w 10000"/>
                                  <a:gd name="connsiteY353" fmla="*/ 9513 h 10000"/>
                                  <a:gd name="connsiteX354" fmla="*/ 9801 w 10000"/>
                                  <a:gd name="connsiteY354" fmla="*/ 9527 h 10000"/>
                                  <a:gd name="connsiteX355" fmla="*/ 9801 w 10000"/>
                                  <a:gd name="connsiteY355" fmla="*/ 9540 h 10000"/>
                                  <a:gd name="connsiteX356" fmla="*/ 9801 w 10000"/>
                                  <a:gd name="connsiteY356" fmla="*/ 9551 h 10000"/>
                                  <a:gd name="connsiteX357" fmla="*/ 9801 w 10000"/>
                                  <a:gd name="connsiteY357" fmla="*/ 9564 h 10000"/>
                                  <a:gd name="connsiteX358" fmla="*/ 9801 w 10000"/>
                                  <a:gd name="connsiteY358" fmla="*/ 9577 h 10000"/>
                                  <a:gd name="connsiteX359" fmla="*/ 9801 w 10000"/>
                                  <a:gd name="connsiteY359" fmla="*/ 9591 h 10000"/>
                                  <a:gd name="connsiteX360" fmla="*/ 9801 w 10000"/>
                                  <a:gd name="connsiteY360" fmla="*/ 9604 h 10000"/>
                                  <a:gd name="connsiteX361" fmla="*/ 9801 w 10000"/>
                                  <a:gd name="connsiteY361" fmla="*/ 9617 h 10000"/>
                                  <a:gd name="connsiteX362" fmla="*/ 9801 w 10000"/>
                                  <a:gd name="connsiteY362" fmla="*/ 9631 h 10000"/>
                                  <a:gd name="connsiteX363" fmla="*/ 9801 w 10000"/>
                                  <a:gd name="connsiteY363" fmla="*/ 9644 h 10000"/>
                                  <a:gd name="connsiteX364" fmla="*/ 9801 w 10000"/>
                                  <a:gd name="connsiteY364" fmla="*/ 9657 h 10000"/>
                                  <a:gd name="connsiteX365" fmla="*/ 9801 w 10000"/>
                                  <a:gd name="connsiteY365" fmla="*/ 9670 h 10000"/>
                                  <a:gd name="connsiteX366" fmla="*/ 9801 w 10000"/>
                                  <a:gd name="connsiteY366" fmla="*/ 9684 h 10000"/>
                                  <a:gd name="connsiteX367" fmla="*/ 9801 w 10000"/>
                                  <a:gd name="connsiteY367" fmla="*/ 9697 h 10000"/>
                                  <a:gd name="connsiteX368" fmla="*/ 9801 w 10000"/>
                                  <a:gd name="connsiteY368" fmla="*/ 9710 h 10000"/>
                                  <a:gd name="connsiteX369" fmla="*/ 9801 w 10000"/>
                                  <a:gd name="connsiteY369" fmla="*/ 9723 h 10000"/>
                                  <a:gd name="connsiteX370" fmla="*/ 9801 w 10000"/>
                                  <a:gd name="connsiteY370" fmla="*/ 9737 h 10000"/>
                                  <a:gd name="connsiteX371" fmla="*/ 9801 w 10000"/>
                                  <a:gd name="connsiteY371" fmla="*/ 9750 h 10000"/>
                                  <a:gd name="connsiteX372" fmla="*/ 9900 w 10000"/>
                                  <a:gd name="connsiteY372" fmla="*/ 9750 h 10000"/>
                                  <a:gd name="connsiteX373" fmla="*/ 9900 w 10000"/>
                                  <a:gd name="connsiteY373" fmla="*/ 9763 h 10000"/>
                                  <a:gd name="connsiteX374" fmla="*/ 9900 w 10000"/>
                                  <a:gd name="connsiteY374" fmla="*/ 9777 h 10000"/>
                                  <a:gd name="connsiteX375" fmla="*/ 9900 w 10000"/>
                                  <a:gd name="connsiteY375" fmla="*/ 9790 h 10000"/>
                                  <a:gd name="connsiteX376" fmla="*/ 9900 w 10000"/>
                                  <a:gd name="connsiteY376" fmla="*/ 9803 h 10000"/>
                                  <a:gd name="connsiteX377" fmla="*/ 9900 w 10000"/>
                                  <a:gd name="connsiteY377" fmla="*/ 9816 h 10000"/>
                                  <a:gd name="connsiteX378" fmla="*/ 9900 w 10000"/>
                                  <a:gd name="connsiteY378" fmla="*/ 9830 h 10000"/>
                                  <a:gd name="connsiteX379" fmla="*/ 9900 w 10000"/>
                                  <a:gd name="connsiteY379" fmla="*/ 9843 h 10000"/>
                                  <a:gd name="connsiteX380" fmla="*/ 9900 w 10000"/>
                                  <a:gd name="connsiteY380" fmla="*/ 9854 h 10000"/>
                                  <a:gd name="connsiteX381" fmla="*/ 9900 w 10000"/>
                                  <a:gd name="connsiteY381" fmla="*/ 9867 h 10000"/>
                                  <a:gd name="connsiteX382" fmla="*/ 9900 w 10000"/>
                                  <a:gd name="connsiteY382" fmla="*/ 9881 h 10000"/>
                                  <a:gd name="connsiteX383" fmla="*/ 9900 w 10000"/>
                                  <a:gd name="connsiteY383" fmla="*/ 9894 h 10000"/>
                                  <a:gd name="connsiteX384" fmla="*/ 9900 w 10000"/>
                                  <a:gd name="connsiteY384" fmla="*/ 9907 h 10000"/>
                                  <a:gd name="connsiteX385" fmla="*/ 9900 w 10000"/>
                                  <a:gd name="connsiteY385" fmla="*/ 9920 h 10000"/>
                                  <a:gd name="connsiteX386" fmla="*/ 10000 w 10000"/>
                                  <a:gd name="connsiteY386" fmla="*/ 9920 h 10000"/>
                                  <a:gd name="connsiteX387" fmla="*/ 10000 w 10000"/>
                                  <a:gd name="connsiteY387" fmla="*/ 9934 h 10000"/>
                                  <a:gd name="connsiteX388" fmla="*/ 10000 w 10000"/>
                                  <a:gd name="connsiteY388" fmla="*/ 9947 h 10000"/>
                                  <a:gd name="connsiteX389" fmla="*/ 10000 w 10000"/>
                                  <a:gd name="connsiteY389" fmla="*/ 9960 h 10000"/>
                                  <a:gd name="connsiteX390" fmla="*/ 10000 w 10000"/>
                                  <a:gd name="connsiteY390" fmla="*/ 9947 h 10000"/>
                                  <a:gd name="connsiteX0" fmla="*/ 0 w 9203"/>
                                  <a:gd name="connsiteY0" fmla="*/ 27 h 10000"/>
                                  <a:gd name="connsiteX1" fmla="*/ 100 w 9203"/>
                                  <a:gd name="connsiteY1" fmla="*/ 106 h 10000"/>
                                  <a:gd name="connsiteX2" fmla="*/ 100 w 9203"/>
                                  <a:gd name="connsiteY2" fmla="*/ 133 h 10000"/>
                                  <a:gd name="connsiteX3" fmla="*/ 200 w 9203"/>
                                  <a:gd name="connsiteY3" fmla="*/ 93 h 10000"/>
                                  <a:gd name="connsiteX4" fmla="*/ 299 w 9203"/>
                                  <a:gd name="connsiteY4" fmla="*/ 93 h 10000"/>
                                  <a:gd name="connsiteX5" fmla="*/ 399 w 9203"/>
                                  <a:gd name="connsiteY5" fmla="*/ 223 h 10000"/>
                                  <a:gd name="connsiteX6" fmla="*/ 399 w 9203"/>
                                  <a:gd name="connsiteY6" fmla="*/ 502 h 10000"/>
                                  <a:gd name="connsiteX7" fmla="*/ 499 w 9203"/>
                                  <a:gd name="connsiteY7" fmla="*/ 896 h 10000"/>
                                  <a:gd name="connsiteX8" fmla="*/ 598 w 9203"/>
                                  <a:gd name="connsiteY8" fmla="*/ 1372 h 10000"/>
                                  <a:gd name="connsiteX9" fmla="*/ 598 w 9203"/>
                                  <a:gd name="connsiteY9" fmla="*/ 1845 h 10000"/>
                                  <a:gd name="connsiteX10" fmla="*/ 698 w 9203"/>
                                  <a:gd name="connsiteY10" fmla="*/ 2332 h 10000"/>
                                  <a:gd name="connsiteX11" fmla="*/ 798 w 9203"/>
                                  <a:gd name="connsiteY11" fmla="*/ 2845 h 10000"/>
                                  <a:gd name="connsiteX12" fmla="*/ 798 w 9203"/>
                                  <a:gd name="connsiteY12" fmla="*/ 3387 h 10000"/>
                                  <a:gd name="connsiteX13" fmla="*/ 897 w 9203"/>
                                  <a:gd name="connsiteY13" fmla="*/ 3900 h 10000"/>
                                  <a:gd name="connsiteX14" fmla="*/ 997 w 9203"/>
                                  <a:gd name="connsiteY14" fmla="*/ 4454 h 10000"/>
                                  <a:gd name="connsiteX15" fmla="*/ 1097 w 9203"/>
                                  <a:gd name="connsiteY15" fmla="*/ 5046 h 10000"/>
                                  <a:gd name="connsiteX16" fmla="*/ 1097 w 9203"/>
                                  <a:gd name="connsiteY16" fmla="*/ 5719 h 10000"/>
                                  <a:gd name="connsiteX17" fmla="*/ 1196 w 9203"/>
                                  <a:gd name="connsiteY17" fmla="*/ 6389 h 10000"/>
                                  <a:gd name="connsiteX18" fmla="*/ 1279 w 9203"/>
                                  <a:gd name="connsiteY18" fmla="*/ 7049 h 10000"/>
                                  <a:gd name="connsiteX19" fmla="*/ 1379 w 9203"/>
                                  <a:gd name="connsiteY19" fmla="*/ 7549 h 10000"/>
                                  <a:gd name="connsiteX20" fmla="*/ 1379 w 9203"/>
                                  <a:gd name="connsiteY20" fmla="*/ 8051 h 10000"/>
                                  <a:gd name="connsiteX21" fmla="*/ 1479 w 9203"/>
                                  <a:gd name="connsiteY21" fmla="*/ 8458 h 10000"/>
                                  <a:gd name="connsiteX22" fmla="*/ 1578 w 9203"/>
                                  <a:gd name="connsiteY22" fmla="*/ 8814 h 10000"/>
                                  <a:gd name="connsiteX23" fmla="*/ 1578 w 9203"/>
                                  <a:gd name="connsiteY23" fmla="*/ 9131 h 10000"/>
                                  <a:gd name="connsiteX24" fmla="*/ 1678 w 9203"/>
                                  <a:gd name="connsiteY24" fmla="*/ 9434 h 10000"/>
                                  <a:gd name="connsiteX25" fmla="*/ 1778 w 9203"/>
                                  <a:gd name="connsiteY25" fmla="*/ 9697 h 10000"/>
                                  <a:gd name="connsiteX26" fmla="*/ 1877 w 9203"/>
                                  <a:gd name="connsiteY26" fmla="*/ 9881 h 10000"/>
                                  <a:gd name="connsiteX27" fmla="*/ 1877 w 9203"/>
                                  <a:gd name="connsiteY27" fmla="*/ 10000 h 10000"/>
                                  <a:gd name="connsiteX28" fmla="*/ 1977 w 9203"/>
                                  <a:gd name="connsiteY28" fmla="*/ 10000 h 10000"/>
                                  <a:gd name="connsiteX29" fmla="*/ 2077 w 9203"/>
                                  <a:gd name="connsiteY29" fmla="*/ 9881 h 10000"/>
                                  <a:gd name="connsiteX30" fmla="*/ 2077 w 9203"/>
                                  <a:gd name="connsiteY30" fmla="*/ 9670 h 10000"/>
                                  <a:gd name="connsiteX31" fmla="*/ 2176 w 9203"/>
                                  <a:gd name="connsiteY31" fmla="*/ 9394 h 10000"/>
                                  <a:gd name="connsiteX32" fmla="*/ 2276 w 9203"/>
                                  <a:gd name="connsiteY32" fmla="*/ 9064 h 10000"/>
                                  <a:gd name="connsiteX33" fmla="*/ 2376 w 9203"/>
                                  <a:gd name="connsiteY33" fmla="*/ 8708 h 10000"/>
                                  <a:gd name="connsiteX34" fmla="*/ 2376 w 9203"/>
                                  <a:gd name="connsiteY34" fmla="*/ 8327 h 10000"/>
                                  <a:gd name="connsiteX35" fmla="*/ 2475 w 9203"/>
                                  <a:gd name="connsiteY35" fmla="*/ 7892 h 10000"/>
                                  <a:gd name="connsiteX36" fmla="*/ 2575 w 9203"/>
                                  <a:gd name="connsiteY36" fmla="*/ 7392 h 10000"/>
                                  <a:gd name="connsiteX37" fmla="*/ 2675 w 9203"/>
                                  <a:gd name="connsiteY37" fmla="*/ 6825 h 10000"/>
                                  <a:gd name="connsiteX38" fmla="*/ 2675 w 9203"/>
                                  <a:gd name="connsiteY38" fmla="*/ 6192 h 10000"/>
                                  <a:gd name="connsiteX39" fmla="*/ 2774 w 9203"/>
                                  <a:gd name="connsiteY39" fmla="*/ 5533 h 10000"/>
                                  <a:gd name="connsiteX40" fmla="*/ 2874 w 9203"/>
                                  <a:gd name="connsiteY40" fmla="*/ 4876 h 10000"/>
                                  <a:gd name="connsiteX41" fmla="*/ 2974 w 9203"/>
                                  <a:gd name="connsiteY41" fmla="*/ 4257 h 10000"/>
                                  <a:gd name="connsiteX42" fmla="*/ 2974 w 9203"/>
                                  <a:gd name="connsiteY42" fmla="*/ 3664 h 10000"/>
                                  <a:gd name="connsiteX43" fmla="*/ 3073 w 9203"/>
                                  <a:gd name="connsiteY43" fmla="*/ 3111 h 10000"/>
                                  <a:gd name="connsiteX44" fmla="*/ 3173 w 9203"/>
                                  <a:gd name="connsiteY44" fmla="*/ 2569 h 10000"/>
                                  <a:gd name="connsiteX45" fmla="*/ 3273 w 9203"/>
                                  <a:gd name="connsiteY45" fmla="*/ 2042 h 10000"/>
                                  <a:gd name="connsiteX46" fmla="*/ 3273 w 9203"/>
                                  <a:gd name="connsiteY46" fmla="*/ 1542 h 10000"/>
                                  <a:gd name="connsiteX47" fmla="*/ 3372 w 9203"/>
                                  <a:gd name="connsiteY47" fmla="*/ 1093 h 10000"/>
                                  <a:gd name="connsiteX48" fmla="*/ 3455 w 9203"/>
                                  <a:gd name="connsiteY48" fmla="*/ 712 h 10000"/>
                                  <a:gd name="connsiteX49" fmla="*/ 3455 w 9203"/>
                                  <a:gd name="connsiteY49" fmla="*/ 409 h 10000"/>
                                  <a:gd name="connsiteX50" fmla="*/ 3555 w 9203"/>
                                  <a:gd name="connsiteY50" fmla="*/ 199 h 10000"/>
                                  <a:gd name="connsiteX51" fmla="*/ 3655 w 9203"/>
                                  <a:gd name="connsiteY51" fmla="*/ 80 h 10000"/>
                                  <a:gd name="connsiteX52" fmla="*/ 3754 w 9203"/>
                                  <a:gd name="connsiteY52" fmla="*/ 13 h 10000"/>
                                  <a:gd name="connsiteX53" fmla="*/ 3854 w 9203"/>
                                  <a:gd name="connsiteY53" fmla="*/ 80 h 10000"/>
                                  <a:gd name="connsiteX54" fmla="*/ 3954 w 9203"/>
                                  <a:gd name="connsiteY54" fmla="*/ 210 h 10000"/>
                                  <a:gd name="connsiteX55" fmla="*/ 4053 w 9203"/>
                                  <a:gd name="connsiteY55" fmla="*/ 436 h 10000"/>
                                  <a:gd name="connsiteX56" fmla="*/ 4053 w 9203"/>
                                  <a:gd name="connsiteY56" fmla="*/ 752 h 10000"/>
                                  <a:gd name="connsiteX57" fmla="*/ 4153 w 9203"/>
                                  <a:gd name="connsiteY57" fmla="*/ 1146 h 10000"/>
                                  <a:gd name="connsiteX58" fmla="*/ 4253 w 9203"/>
                                  <a:gd name="connsiteY58" fmla="*/ 1595 h 10000"/>
                                  <a:gd name="connsiteX59" fmla="*/ 4353 w 9203"/>
                                  <a:gd name="connsiteY59" fmla="*/ 2095 h 10000"/>
                                  <a:gd name="connsiteX60" fmla="*/ 4353 w 9203"/>
                                  <a:gd name="connsiteY60" fmla="*/ 2622 h 10000"/>
                                  <a:gd name="connsiteX61" fmla="*/ 4452 w 9203"/>
                                  <a:gd name="connsiteY61" fmla="*/ 3162 h 10000"/>
                                  <a:gd name="connsiteX62" fmla="*/ 4552 w 9203"/>
                                  <a:gd name="connsiteY62" fmla="*/ 3728 h 10000"/>
                                  <a:gd name="connsiteX63" fmla="*/ 4652 w 9203"/>
                                  <a:gd name="connsiteY63" fmla="*/ 4334 h 10000"/>
                                  <a:gd name="connsiteX64" fmla="*/ 4652 w 9203"/>
                                  <a:gd name="connsiteY64" fmla="*/ 4967 h 10000"/>
                                  <a:gd name="connsiteX65" fmla="*/ 4751 w 9203"/>
                                  <a:gd name="connsiteY65" fmla="*/ 5600 h 10000"/>
                                  <a:gd name="connsiteX66" fmla="*/ 4851 w 9203"/>
                                  <a:gd name="connsiteY66" fmla="*/ 6246 h 10000"/>
                                  <a:gd name="connsiteX67" fmla="*/ 4851 w 9203"/>
                                  <a:gd name="connsiteY67" fmla="*/ 6852 h 10000"/>
                                  <a:gd name="connsiteX68" fmla="*/ 4951 w 9203"/>
                                  <a:gd name="connsiteY68" fmla="*/ 7431 h 10000"/>
                                  <a:gd name="connsiteX69" fmla="*/ 5050 w 9203"/>
                                  <a:gd name="connsiteY69" fmla="*/ 7945 h 10000"/>
                                  <a:gd name="connsiteX70" fmla="*/ 5150 w 9203"/>
                                  <a:gd name="connsiteY70" fmla="*/ 8405 h 10000"/>
                                  <a:gd name="connsiteX71" fmla="*/ 5150 w 9203"/>
                                  <a:gd name="connsiteY71" fmla="*/ 8801 h 10000"/>
                                  <a:gd name="connsiteX72" fmla="*/ 5250 w 9203"/>
                                  <a:gd name="connsiteY72" fmla="*/ 9157 h 10000"/>
                                  <a:gd name="connsiteX73" fmla="*/ 5349 w 9203"/>
                                  <a:gd name="connsiteY73" fmla="*/ 9460 h 10000"/>
                                  <a:gd name="connsiteX74" fmla="*/ 5449 w 9203"/>
                                  <a:gd name="connsiteY74" fmla="*/ 9710 h 10000"/>
                                  <a:gd name="connsiteX75" fmla="*/ 5449 w 9203"/>
                                  <a:gd name="connsiteY75" fmla="*/ 9881 h 10000"/>
                                  <a:gd name="connsiteX76" fmla="*/ 5549 w 9203"/>
                                  <a:gd name="connsiteY76" fmla="*/ 9973 h 10000"/>
                                  <a:gd name="connsiteX77" fmla="*/ 5632 w 9203"/>
                                  <a:gd name="connsiteY77" fmla="*/ 9960 h 10000"/>
                                  <a:gd name="connsiteX78" fmla="*/ 5731 w 9203"/>
                                  <a:gd name="connsiteY78" fmla="*/ 9867 h 10000"/>
                                  <a:gd name="connsiteX79" fmla="*/ 5731 w 9203"/>
                                  <a:gd name="connsiteY79" fmla="*/ 9697 h 10000"/>
                                  <a:gd name="connsiteX80" fmla="*/ 5831 w 9203"/>
                                  <a:gd name="connsiteY80" fmla="*/ 9447 h 10000"/>
                                  <a:gd name="connsiteX81" fmla="*/ 5931 w 9203"/>
                                  <a:gd name="connsiteY81" fmla="*/ 9144 h 10000"/>
                                  <a:gd name="connsiteX82" fmla="*/ 5931 w 9203"/>
                                  <a:gd name="connsiteY82" fmla="*/ 8774 h 10000"/>
                                  <a:gd name="connsiteX83" fmla="*/ 6030 w 9203"/>
                                  <a:gd name="connsiteY83" fmla="*/ 8367 h 10000"/>
                                  <a:gd name="connsiteX84" fmla="*/ 6130 w 9203"/>
                                  <a:gd name="connsiteY84" fmla="*/ 7892 h 10000"/>
                                  <a:gd name="connsiteX85" fmla="*/ 6230 w 9203"/>
                                  <a:gd name="connsiteY85" fmla="*/ 7365 h 10000"/>
                                  <a:gd name="connsiteX86" fmla="*/ 6230 w 9203"/>
                                  <a:gd name="connsiteY86" fmla="*/ 6785 h 10000"/>
                                  <a:gd name="connsiteX87" fmla="*/ 6329 w 9203"/>
                                  <a:gd name="connsiteY87" fmla="*/ 6179 h 10000"/>
                                  <a:gd name="connsiteX88" fmla="*/ 6429 w 9203"/>
                                  <a:gd name="connsiteY88" fmla="*/ 5560 h 10000"/>
                                  <a:gd name="connsiteX89" fmla="*/ 6529 w 9203"/>
                                  <a:gd name="connsiteY89" fmla="*/ 4927 h 10000"/>
                                  <a:gd name="connsiteX90" fmla="*/ 6529 w 9203"/>
                                  <a:gd name="connsiteY90" fmla="*/ 4308 h 10000"/>
                                  <a:gd name="connsiteX91" fmla="*/ 6628 w 9203"/>
                                  <a:gd name="connsiteY91" fmla="*/ 3704 h 10000"/>
                                  <a:gd name="connsiteX92" fmla="*/ 6728 w 9203"/>
                                  <a:gd name="connsiteY92" fmla="*/ 3111 h 10000"/>
                                  <a:gd name="connsiteX93" fmla="*/ 6828 w 9203"/>
                                  <a:gd name="connsiteY93" fmla="*/ 2555 h 10000"/>
                                  <a:gd name="connsiteX94" fmla="*/ 6828 w 9203"/>
                                  <a:gd name="connsiteY94" fmla="*/ 2015 h 10000"/>
                                  <a:gd name="connsiteX95" fmla="*/ 6927 w 9203"/>
                                  <a:gd name="connsiteY95" fmla="*/ 1542 h 10000"/>
                                  <a:gd name="connsiteX96" fmla="*/ 7027 w 9203"/>
                                  <a:gd name="connsiteY96" fmla="*/ 1106 h 10000"/>
                                  <a:gd name="connsiteX97" fmla="*/ 7127 w 9203"/>
                                  <a:gd name="connsiteY97" fmla="*/ 739 h 10000"/>
                                  <a:gd name="connsiteX98" fmla="*/ 7127 w 9203"/>
                                  <a:gd name="connsiteY98" fmla="*/ 449 h 10000"/>
                                  <a:gd name="connsiteX99" fmla="*/ 7226 w 9203"/>
                                  <a:gd name="connsiteY99" fmla="*/ 223 h 10000"/>
                                  <a:gd name="connsiteX100" fmla="*/ 7326 w 9203"/>
                                  <a:gd name="connsiteY100" fmla="*/ 80 h 10000"/>
                                  <a:gd name="connsiteX101" fmla="*/ 7326 w 9203"/>
                                  <a:gd name="connsiteY101" fmla="*/ 13 h 10000"/>
                                  <a:gd name="connsiteX102" fmla="*/ 7426 w 9203"/>
                                  <a:gd name="connsiteY102" fmla="*/ 0 h 10000"/>
                                  <a:gd name="connsiteX103" fmla="*/ 7525 w 9203"/>
                                  <a:gd name="connsiteY103" fmla="*/ 80 h 10000"/>
                                  <a:gd name="connsiteX104" fmla="*/ 7625 w 9203"/>
                                  <a:gd name="connsiteY104" fmla="*/ 223 h 10000"/>
                                  <a:gd name="connsiteX105" fmla="*/ 7625 w 9203"/>
                                  <a:gd name="connsiteY105" fmla="*/ 462 h 10000"/>
                                  <a:gd name="connsiteX106" fmla="*/ 7725 w 9203"/>
                                  <a:gd name="connsiteY106" fmla="*/ 779 h 10000"/>
                                  <a:gd name="connsiteX107" fmla="*/ 7808 w 9203"/>
                                  <a:gd name="connsiteY107" fmla="*/ 1159 h 10000"/>
                                  <a:gd name="connsiteX108" fmla="*/ 7907 w 9203"/>
                                  <a:gd name="connsiteY108" fmla="*/ 1595 h 10000"/>
                                  <a:gd name="connsiteX109" fmla="*/ 7907 w 9203"/>
                                  <a:gd name="connsiteY109" fmla="*/ 2082 h 10000"/>
                                  <a:gd name="connsiteX110" fmla="*/ 8007 w 9203"/>
                                  <a:gd name="connsiteY110" fmla="*/ 2608 h 10000"/>
                                  <a:gd name="connsiteX111" fmla="*/ 8107 w 9203"/>
                                  <a:gd name="connsiteY111" fmla="*/ 3162 h 10000"/>
                                  <a:gd name="connsiteX112" fmla="*/ 8206 w 9203"/>
                                  <a:gd name="connsiteY112" fmla="*/ 3754 h 10000"/>
                                  <a:gd name="connsiteX113" fmla="*/ 8206 w 9203"/>
                                  <a:gd name="connsiteY113" fmla="*/ 4361 h 10000"/>
                                  <a:gd name="connsiteX114" fmla="*/ 8306 w 9203"/>
                                  <a:gd name="connsiteY114" fmla="*/ 4993 h 10000"/>
                                  <a:gd name="connsiteX115" fmla="*/ 8306 w 9203"/>
                                  <a:gd name="connsiteY115" fmla="*/ 5020 h 10000"/>
                                  <a:gd name="connsiteX116" fmla="*/ 8306 w 9203"/>
                                  <a:gd name="connsiteY116" fmla="*/ 5033 h 10000"/>
                                  <a:gd name="connsiteX117" fmla="*/ 8306 w 9203"/>
                                  <a:gd name="connsiteY117" fmla="*/ 5060 h 10000"/>
                                  <a:gd name="connsiteX118" fmla="*/ 8306 w 9203"/>
                                  <a:gd name="connsiteY118" fmla="*/ 5086 h 10000"/>
                                  <a:gd name="connsiteX119" fmla="*/ 8306 w 9203"/>
                                  <a:gd name="connsiteY119" fmla="*/ 5113 h 10000"/>
                                  <a:gd name="connsiteX120" fmla="*/ 8306 w 9203"/>
                                  <a:gd name="connsiteY120" fmla="*/ 5139 h 10000"/>
                                  <a:gd name="connsiteX121" fmla="*/ 8306 w 9203"/>
                                  <a:gd name="connsiteY121" fmla="*/ 5153 h 10000"/>
                                  <a:gd name="connsiteX122" fmla="*/ 8306 w 9203"/>
                                  <a:gd name="connsiteY122" fmla="*/ 5177 h 10000"/>
                                  <a:gd name="connsiteX123" fmla="*/ 8306 w 9203"/>
                                  <a:gd name="connsiteY123" fmla="*/ 5204 h 10000"/>
                                  <a:gd name="connsiteX124" fmla="*/ 8306 w 9203"/>
                                  <a:gd name="connsiteY124" fmla="*/ 5230 h 10000"/>
                                  <a:gd name="connsiteX125" fmla="*/ 8306 w 9203"/>
                                  <a:gd name="connsiteY125" fmla="*/ 5257 h 10000"/>
                                  <a:gd name="connsiteX126" fmla="*/ 8306 w 9203"/>
                                  <a:gd name="connsiteY126" fmla="*/ 5270 h 10000"/>
                                  <a:gd name="connsiteX127" fmla="*/ 8306 w 9203"/>
                                  <a:gd name="connsiteY127" fmla="*/ 5296 h 10000"/>
                                  <a:gd name="connsiteX128" fmla="*/ 8306 w 9203"/>
                                  <a:gd name="connsiteY128" fmla="*/ 5323 h 10000"/>
                                  <a:gd name="connsiteX129" fmla="*/ 8306 w 9203"/>
                                  <a:gd name="connsiteY129" fmla="*/ 5350 h 10000"/>
                                  <a:gd name="connsiteX130" fmla="*/ 8306 w 9203"/>
                                  <a:gd name="connsiteY130" fmla="*/ 5376 h 10000"/>
                                  <a:gd name="connsiteX131" fmla="*/ 8406 w 9203"/>
                                  <a:gd name="connsiteY131" fmla="*/ 5389 h 10000"/>
                                  <a:gd name="connsiteX132" fmla="*/ 8406 w 9203"/>
                                  <a:gd name="connsiteY132" fmla="*/ 5416 h 10000"/>
                                  <a:gd name="connsiteX133" fmla="*/ 8406 w 9203"/>
                                  <a:gd name="connsiteY133" fmla="*/ 5442 h 10000"/>
                                  <a:gd name="connsiteX134" fmla="*/ 8406 w 9203"/>
                                  <a:gd name="connsiteY134" fmla="*/ 5467 h 10000"/>
                                  <a:gd name="connsiteX135" fmla="*/ 8406 w 9203"/>
                                  <a:gd name="connsiteY135" fmla="*/ 5493 h 10000"/>
                                  <a:gd name="connsiteX136" fmla="*/ 8406 w 9203"/>
                                  <a:gd name="connsiteY136" fmla="*/ 5507 h 10000"/>
                                  <a:gd name="connsiteX137" fmla="*/ 8406 w 9203"/>
                                  <a:gd name="connsiteY137" fmla="*/ 5533 h 10000"/>
                                  <a:gd name="connsiteX138" fmla="*/ 8406 w 9203"/>
                                  <a:gd name="connsiteY138" fmla="*/ 5560 h 10000"/>
                                  <a:gd name="connsiteX139" fmla="*/ 8406 w 9203"/>
                                  <a:gd name="connsiteY139" fmla="*/ 5586 h 10000"/>
                                  <a:gd name="connsiteX140" fmla="*/ 8406 w 9203"/>
                                  <a:gd name="connsiteY140" fmla="*/ 5613 h 10000"/>
                                  <a:gd name="connsiteX141" fmla="*/ 8406 w 9203"/>
                                  <a:gd name="connsiteY141" fmla="*/ 5626 h 10000"/>
                                  <a:gd name="connsiteX142" fmla="*/ 8406 w 9203"/>
                                  <a:gd name="connsiteY142" fmla="*/ 5653 h 10000"/>
                                  <a:gd name="connsiteX143" fmla="*/ 8406 w 9203"/>
                                  <a:gd name="connsiteY143" fmla="*/ 5679 h 10000"/>
                                  <a:gd name="connsiteX144" fmla="*/ 8406 w 9203"/>
                                  <a:gd name="connsiteY144" fmla="*/ 5706 h 10000"/>
                                  <a:gd name="connsiteX145" fmla="*/ 8406 w 9203"/>
                                  <a:gd name="connsiteY145" fmla="*/ 5732 h 10000"/>
                                  <a:gd name="connsiteX146" fmla="*/ 8406 w 9203"/>
                                  <a:gd name="connsiteY146" fmla="*/ 5746 h 10000"/>
                                  <a:gd name="connsiteX147" fmla="*/ 8406 w 9203"/>
                                  <a:gd name="connsiteY147" fmla="*/ 5770 h 10000"/>
                                  <a:gd name="connsiteX148" fmla="*/ 8406 w 9203"/>
                                  <a:gd name="connsiteY148" fmla="*/ 5796 h 10000"/>
                                  <a:gd name="connsiteX149" fmla="*/ 8406 w 9203"/>
                                  <a:gd name="connsiteY149" fmla="*/ 5823 h 10000"/>
                                  <a:gd name="connsiteX150" fmla="*/ 8406 w 9203"/>
                                  <a:gd name="connsiteY150" fmla="*/ 5850 h 10000"/>
                                  <a:gd name="connsiteX151" fmla="*/ 8406 w 9203"/>
                                  <a:gd name="connsiteY151" fmla="*/ 5863 h 10000"/>
                                  <a:gd name="connsiteX152" fmla="*/ 8406 w 9203"/>
                                  <a:gd name="connsiteY152" fmla="*/ 5889 h 10000"/>
                                  <a:gd name="connsiteX153" fmla="*/ 8406 w 9203"/>
                                  <a:gd name="connsiteY153" fmla="*/ 5916 h 10000"/>
                                  <a:gd name="connsiteX154" fmla="*/ 8406 w 9203"/>
                                  <a:gd name="connsiteY154" fmla="*/ 5942 h 10000"/>
                                  <a:gd name="connsiteX155" fmla="*/ 8406 w 9203"/>
                                  <a:gd name="connsiteY155" fmla="*/ 5956 h 10000"/>
                                  <a:gd name="connsiteX156" fmla="*/ 8406 w 9203"/>
                                  <a:gd name="connsiteY156" fmla="*/ 5982 h 10000"/>
                                  <a:gd name="connsiteX157" fmla="*/ 8406 w 9203"/>
                                  <a:gd name="connsiteY157" fmla="*/ 6009 h 10000"/>
                                  <a:gd name="connsiteX158" fmla="*/ 8406 w 9203"/>
                                  <a:gd name="connsiteY158" fmla="*/ 6035 h 10000"/>
                                  <a:gd name="connsiteX159" fmla="*/ 8406 w 9203"/>
                                  <a:gd name="connsiteY159" fmla="*/ 6060 h 10000"/>
                                  <a:gd name="connsiteX160" fmla="*/ 8406 w 9203"/>
                                  <a:gd name="connsiteY160" fmla="*/ 6073 h 10000"/>
                                  <a:gd name="connsiteX161" fmla="*/ 8406 w 9203"/>
                                  <a:gd name="connsiteY161" fmla="*/ 6100 h 10000"/>
                                  <a:gd name="connsiteX162" fmla="*/ 8406 w 9203"/>
                                  <a:gd name="connsiteY162" fmla="*/ 6126 h 10000"/>
                                  <a:gd name="connsiteX163" fmla="*/ 8406 w 9203"/>
                                  <a:gd name="connsiteY163" fmla="*/ 6153 h 10000"/>
                                  <a:gd name="connsiteX164" fmla="*/ 8406 w 9203"/>
                                  <a:gd name="connsiteY164" fmla="*/ 6166 h 10000"/>
                                  <a:gd name="connsiteX165" fmla="*/ 8406 w 9203"/>
                                  <a:gd name="connsiteY165" fmla="*/ 6192 h 10000"/>
                                  <a:gd name="connsiteX166" fmla="*/ 8406 w 9203"/>
                                  <a:gd name="connsiteY166" fmla="*/ 6219 h 10000"/>
                                  <a:gd name="connsiteX167" fmla="*/ 8505 w 9203"/>
                                  <a:gd name="connsiteY167" fmla="*/ 6246 h 10000"/>
                                  <a:gd name="connsiteX168" fmla="*/ 8505 w 9203"/>
                                  <a:gd name="connsiteY168" fmla="*/ 6259 h 10000"/>
                                  <a:gd name="connsiteX169" fmla="*/ 8505 w 9203"/>
                                  <a:gd name="connsiteY169" fmla="*/ 6285 h 10000"/>
                                  <a:gd name="connsiteX170" fmla="*/ 8505 w 9203"/>
                                  <a:gd name="connsiteY170" fmla="*/ 6312 h 10000"/>
                                  <a:gd name="connsiteX171" fmla="*/ 8505 w 9203"/>
                                  <a:gd name="connsiteY171" fmla="*/ 6338 h 10000"/>
                                  <a:gd name="connsiteX172" fmla="*/ 8505 w 9203"/>
                                  <a:gd name="connsiteY172" fmla="*/ 6350 h 10000"/>
                                  <a:gd name="connsiteX173" fmla="*/ 8505 w 9203"/>
                                  <a:gd name="connsiteY173" fmla="*/ 6376 h 10000"/>
                                  <a:gd name="connsiteX174" fmla="*/ 8505 w 9203"/>
                                  <a:gd name="connsiteY174" fmla="*/ 6403 h 10000"/>
                                  <a:gd name="connsiteX175" fmla="*/ 8505 w 9203"/>
                                  <a:gd name="connsiteY175" fmla="*/ 6416 h 10000"/>
                                  <a:gd name="connsiteX176" fmla="*/ 8505 w 9203"/>
                                  <a:gd name="connsiteY176" fmla="*/ 6442 h 10000"/>
                                  <a:gd name="connsiteX177" fmla="*/ 8505 w 9203"/>
                                  <a:gd name="connsiteY177" fmla="*/ 6469 h 10000"/>
                                  <a:gd name="connsiteX178" fmla="*/ 8505 w 9203"/>
                                  <a:gd name="connsiteY178" fmla="*/ 6496 h 10000"/>
                                  <a:gd name="connsiteX179" fmla="*/ 8505 w 9203"/>
                                  <a:gd name="connsiteY179" fmla="*/ 6509 h 10000"/>
                                  <a:gd name="connsiteX180" fmla="*/ 8505 w 9203"/>
                                  <a:gd name="connsiteY180" fmla="*/ 6535 h 10000"/>
                                  <a:gd name="connsiteX181" fmla="*/ 8505 w 9203"/>
                                  <a:gd name="connsiteY181" fmla="*/ 6562 h 10000"/>
                                  <a:gd name="connsiteX182" fmla="*/ 8505 w 9203"/>
                                  <a:gd name="connsiteY182" fmla="*/ 6575 h 10000"/>
                                  <a:gd name="connsiteX183" fmla="*/ 8505 w 9203"/>
                                  <a:gd name="connsiteY183" fmla="*/ 6602 h 10000"/>
                                  <a:gd name="connsiteX184" fmla="*/ 8505 w 9203"/>
                                  <a:gd name="connsiteY184" fmla="*/ 6628 h 10000"/>
                                  <a:gd name="connsiteX185" fmla="*/ 8505 w 9203"/>
                                  <a:gd name="connsiteY185" fmla="*/ 6653 h 10000"/>
                                  <a:gd name="connsiteX186" fmla="*/ 8505 w 9203"/>
                                  <a:gd name="connsiteY186" fmla="*/ 6666 h 10000"/>
                                  <a:gd name="connsiteX187" fmla="*/ 8505 w 9203"/>
                                  <a:gd name="connsiteY187" fmla="*/ 6692 h 10000"/>
                                  <a:gd name="connsiteX188" fmla="*/ 8505 w 9203"/>
                                  <a:gd name="connsiteY188" fmla="*/ 6719 h 10000"/>
                                  <a:gd name="connsiteX189" fmla="*/ 8505 w 9203"/>
                                  <a:gd name="connsiteY189" fmla="*/ 6732 h 10000"/>
                                  <a:gd name="connsiteX190" fmla="*/ 8505 w 9203"/>
                                  <a:gd name="connsiteY190" fmla="*/ 6759 h 10000"/>
                                  <a:gd name="connsiteX191" fmla="*/ 8505 w 9203"/>
                                  <a:gd name="connsiteY191" fmla="*/ 6785 h 10000"/>
                                  <a:gd name="connsiteX192" fmla="*/ 8505 w 9203"/>
                                  <a:gd name="connsiteY192" fmla="*/ 6799 h 10000"/>
                                  <a:gd name="connsiteX193" fmla="*/ 8505 w 9203"/>
                                  <a:gd name="connsiteY193" fmla="*/ 6825 h 10000"/>
                                  <a:gd name="connsiteX194" fmla="*/ 8505 w 9203"/>
                                  <a:gd name="connsiteY194" fmla="*/ 6852 h 10000"/>
                                  <a:gd name="connsiteX195" fmla="*/ 8505 w 9203"/>
                                  <a:gd name="connsiteY195" fmla="*/ 6865 h 10000"/>
                                  <a:gd name="connsiteX196" fmla="*/ 8505 w 9203"/>
                                  <a:gd name="connsiteY196" fmla="*/ 6892 h 10000"/>
                                  <a:gd name="connsiteX197" fmla="*/ 8505 w 9203"/>
                                  <a:gd name="connsiteY197" fmla="*/ 6918 h 10000"/>
                                  <a:gd name="connsiteX198" fmla="*/ 8505 w 9203"/>
                                  <a:gd name="connsiteY198" fmla="*/ 6929 h 10000"/>
                                  <a:gd name="connsiteX199" fmla="*/ 8505 w 9203"/>
                                  <a:gd name="connsiteY199" fmla="*/ 6956 h 10000"/>
                                  <a:gd name="connsiteX200" fmla="*/ 8505 w 9203"/>
                                  <a:gd name="connsiteY200" fmla="*/ 6969 h 10000"/>
                                  <a:gd name="connsiteX201" fmla="*/ 8505 w 9203"/>
                                  <a:gd name="connsiteY201" fmla="*/ 6996 h 10000"/>
                                  <a:gd name="connsiteX202" fmla="*/ 8505 w 9203"/>
                                  <a:gd name="connsiteY202" fmla="*/ 7022 h 10000"/>
                                  <a:gd name="connsiteX203" fmla="*/ 8505 w 9203"/>
                                  <a:gd name="connsiteY203" fmla="*/ 7035 h 10000"/>
                                  <a:gd name="connsiteX204" fmla="*/ 8605 w 9203"/>
                                  <a:gd name="connsiteY204" fmla="*/ 7062 h 10000"/>
                                  <a:gd name="connsiteX205" fmla="*/ 8605 w 9203"/>
                                  <a:gd name="connsiteY205" fmla="*/ 7088 h 10000"/>
                                  <a:gd name="connsiteX206" fmla="*/ 8605 w 9203"/>
                                  <a:gd name="connsiteY206" fmla="*/ 7102 h 10000"/>
                                  <a:gd name="connsiteX207" fmla="*/ 8605 w 9203"/>
                                  <a:gd name="connsiteY207" fmla="*/ 7128 h 10000"/>
                                  <a:gd name="connsiteX208" fmla="*/ 8605 w 9203"/>
                                  <a:gd name="connsiteY208" fmla="*/ 7142 h 10000"/>
                                  <a:gd name="connsiteX209" fmla="*/ 8605 w 9203"/>
                                  <a:gd name="connsiteY209" fmla="*/ 7168 h 10000"/>
                                  <a:gd name="connsiteX210" fmla="*/ 8605 w 9203"/>
                                  <a:gd name="connsiteY210" fmla="*/ 7195 h 10000"/>
                                  <a:gd name="connsiteX211" fmla="*/ 8605 w 9203"/>
                                  <a:gd name="connsiteY211" fmla="*/ 7208 h 10000"/>
                                  <a:gd name="connsiteX212" fmla="*/ 8605 w 9203"/>
                                  <a:gd name="connsiteY212" fmla="*/ 7232 h 10000"/>
                                  <a:gd name="connsiteX213" fmla="*/ 8605 w 9203"/>
                                  <a:gd name="connsiteY213" fmla="*/ 7246 h 10000"/>
                                  <a:gd name="connsiteX214" fmla="*/ 8605 w 9203"/>
                                  <a:gd name="connsiteY214" fmla="*/ 7272 h 10000"/>
                                  <a:gd name="connsiteX215" fmla="*/ 8605 w 9203"/>
                                  <a:gd name="connsiteY215" fmla="*/ 7285 h 10000"/>
                                  <a:gd name="connsiteX216" fmla="*/ 8605 w 9203"/>
                                  <a:gd name="connsiteY216" fmla="*/ 7312 h 10000"/>
                                  <a:gd name="connsiteX217" fmla="*/ 8605 w 9203"/>
                                  <a:gd name="connsiteY217" fmla="*/ 7338 h 10000"/>
                                  <a:gd name="connsiteX218" fmla="*/ 8605 w 9203"/>
                                  <a:gd name="connsiteY218" fmla="*/ 7352 h 10000"/>
                                  <a:gd name="connsiteX219" fmla="*/ 8605 w 9203"/>
                                  <a:gd name="connsiteY219" fmla="*/ 7378 h 10000"/>
                                  <a:gd name="connsiteX220" fmla="*/ 8605 w 9203"/>
                                  <a:gd name="connsiteY220" fmla="*/ 7392 h 10000"/>
                                  <a:gd name="connsiteX221" fmla="*/ 8605 w 9203"/>
                                  <a:gd name="connsiteY221" fmla="*/ 7418 h 10000"/>
                                  <a:gd name="connsiteX222" fmla="*/ 8605 w 9203"/>
                                  <a:gd name="connsiteY222" fmla="*/ 7431 h 10000"/>
                                  <a:gd name="connsiteX223" fmla="*/ 8605 w 9203"/>
                                  <a:gd name="connsiteY223" fmla="*/ 7458 h 10000"/>
                                  <a:gd name="connsiteX224" fmla="*/ 8605 w 9203"/>
                                  <a:gd name="connsiteY224" fmla="*/ 7471 h 10000"/>
                                  <a:gd name="connsiteX225" fmla="*/ 8605 w 9203"/>
                                  <a:gd name="connsiteY225" fmla="*/ 7498 h 10000"/>
                                  <a:gd name="connsiteX226" fmla="*/ 8605 w 9203"/>
                                  <a:gd name="connsiteY226" fmla="*/ 7509 h 10000"/>
                                  <a:gd name="connsiteX227" fmla="*/ 8605 w 9203"/>
                                  <a:gd name="connsiteY227" fmla="*/ 7535 h 10000"/>
                                  <a:gd name="connsiteX228" fmla="*/ 8605 w 9203"/>
                                  <a:gd name="connsiteY228" fmla="*/ 7549 h 10000"/>
                                  <a:gd name="connsiteX229" fmla="*/ 8605 w 9203"/>
                                  <a:gd name="connsiteY229" fmla="*/ 7575 h 10000"/>
                                  <a:gd name="connsiteX230" fmla="*/ 8605 w 9203"/>
                                  <a:gd name="connsiteY230" fmla="*/ 7588 h 10000"/>
                                  <a:gd name="connsiteX231" fmla="*/ 8605 w 9203"/>
                                  <a:gd name="connsiteY231" fmla="*/ 7615 h 10000"/>
                                  <a:gd name="connsiteX232" fmla="*/ 8605 w 9203"/>
                                  <a:gd name="connsiteY232" fmla="*/ 7628 h 10000"/>
                                  <a:gd name="connsiteX233" fmla="*/ 8605 w 9203"/>
                                  <a:gd name="connsiteY233" fmla="*/ 7655 h 10000"/>
                                  <a:gd name="connsiteX234" fmla="*/ 8605 w 9203"/>
                                  <a:gd name="connsiteY234" fmla="*/ 7668 h 10000"/>
                                  <a:gd name="connsiteX235" fmla="*/ 8605 w 9203"/>
                                  <a:gd name="connsiteY235" fmla="*/ 7695 h 10000"/>
                                  <a:gd name="connsiteX236" fmla="*/ 8605 w 9203"/>
                                  <a:gd name="connsiteY236" fmla="*/ 7708 h 10000"/>
                                  <a:gd name="connsiteX237" fmla="*/ 8605 w 9203"/>
                                  <a:gd name="connsiteY237" fmla="*/ 7735 h 10000"/>
                                  <a:gd name="connsiteX238" fmla="*/ 8605 w 9203"/>
                                  <a:gd name="connsiteY238" fmla="*/ 7748 h 10000"/>
                                  <a:gd name="connsiteX239" fmla="*/ 8605 w 9203"/>
                                  <a:gd name="connsiteY239" fmla="*/ 7774 h 10000"/>
                                  <a:gd name="connsiteX240" fmla="*/ 8705 w 9203"/>
                                  <a:gd name="connsiteY240" fmla="*/ 7788 h 10000"/>
                                  <a:gd name="connsiteX241" fmla="*/ 8705 w 9203"/>
                                  <a:gd name="connsiteY241" fmla="*/ 7812 h 10000"/>
                                  <a:gd name="connsiteX242" fmla="*/ 8705 w 9203"/>
                                  <a:gd name="connsiteY242" fmla="*/ 7825 h 10000"/>
                                  <a:gd name="connsiteX243" fmla="*/ 8705 w 9203"/>
                                  <a:gd name="connsiteY243" fmla="*/ 7852 h 10000"/>
                                  <a:gd name="connsiteX244" fmla="*/ 8705 w 9203"/>
                                  <a:gd name="connsiteY244" fmla="*/ 7865 h 10000"/>
                                  <a:gd name="connsiteX245" fmla="*/ 8705 w 9203"/>
                                  <a:gd name="connsiteY245" fmla="*/ 7878 h 10000"/>
                                  <a:gd name="connsiteX246" fmla="*/ 8705 w 9203"/>
                                  <a:gd name="connsiteY246" fmla="*/ 7905 h 10000"/>
                                  <a:gd name="connsiteX247" fmla="*/ 8705 w 9203"/>
                                  <a:gd name="connsiteY247" fmla="*/ 7918 h 10000"/>
                                  <a:gd name="connsiteX248" fmla="*/ 8705 w 9203"/>
                                  <a:gd name="connsiteY248" fmla="*/ 7945 h 10000"/>
                                  <a:gd name="connsiteX249" fmla="*/ 8705 w 9203"/>
                                  <a:gd name="connsiteY249" fmla="*/ 7958 h 10000"/>
                                  <a:gd name="connsiteX250" fmla="*/ 8705 w 9203"/>
                                  <a:gd name="connsiteY250" fmla="*/ 7971 h 10000"/>
                                  <a:gd name="connsiteX251" fmla="*/ 8705 w 9203"/>
                                  <a:gd name="connsiteY251" fmla="*/ 7998 h 10000"/>
                                  <a:gd name="connsiteX252" fmla="*/ 8705 w 9203"/>
                                  <a:gd name="connsiteY252" fmla="*/ 8011 h 10000"/>
                                  <a:gd name="connsiteX253" fmla="*/ 8705 w 9203"/>
                                  <a:gd name="connsiteY253" fmla="*/ 8038 h 10000"/>
                                  <a:gd name="connsiteX254" fmla="*/ 8705 w 9203"/>
                                  <a:gd name="connsiteY254" fmla="*/ 8051 h 10000"/>
                                  <a:gd name="connsiteX255" fmla="*/ 8705 w 9203"/>
                                  <a:gd name="connsiteY255" fmla="*/ 8064 h 10000"/>
                                  <a:gd name="connsiteX256" fmla="*/ 8705 w 9203"/>
                                  <a:gd name="connsiteY256" fmla="*/ 8091 h 10000"/>
                                  <a:gd name="connsiteX257" fmla="*/ 8705 w 9203"/>
                                  <a:gd name="connsiteY257" fmla="*/ 8102 h 10000"/>
                                  <a:gd name="connsiteX258" fmla="*/ 8705 w 9203"/>
                                  <a:gd name="connsiteY258" fmla="*/ 8128 h 10000"/>
                                  <a:gd name="connsiteX259" fmla="*/ 8705 w 9203"/>
                                  <a:gd name="connsiteY259" fmla="*/ 8142 h 10000"/>
                                  <a:gd name="connsiteX260" fmla="*/ 8705 w 9203"/>
                                  <a:gd name="connsiteY260" fmla="*/ 8155 h 10000"/>
                                  <a:gd name="connsiteX261" fmla="*/ 8705 w 9203"/>
                                  <a:gd name="connsiteY261" fmla="*/ 8181 h 10000"/>
                                  <a:gd name="connsiteX262" fmla="*/ 8705 w 9203"/>
                                  <a:gd name="connsiteY262" fmla="*/ 8195 h 10000"/>
                                  <a:gd name="connsiteX263" fmla="*/ 8705 w 9203"/>
                                  <a:gd name="connsiteY263" fmla="*/ 8208 h 10000"/>
                                  <a:gd name="connsiteX264" fmla="*/ 8705 w 9203"/>
                                  <a:gd name="connsiteY264" fmla="*/ 8235 h 10000"/>
                                  <a:gd name="connsiteX265" fmla="*/ 8705 w 9203"/>
                                  <a:gd name="connsiteY265" fmla="*/ 8248 h 10000"/>
                                  <a:gd name="connsiteX266" fmla="*/ 8705 w 9203"/>
                                  <a:gd name="connsiteY266" fmla="*/ 8261 h 10000"/>
                                  <a:gd name="connsiteX267" fmla="*/ 8705 w 9203"/>
                                  <a:gd name="connsiteY267" fmla="*/ 8288 h 10000"/>
                                  <a:gd name="connsiteX268" fmla="*/ 8705 w 9203"/>
                                  <a:gd name="connsiteY268" fmla="*/ 8301 h 10000"/>
                                  <a:gd name="connsiteX269" fmla="*/ 8705 w 9203"/>
                                  <a:gd name="connsiteY269" fmla="*/ 8314 h 10000"/>
                                  <a:gd name="connsiteX270" fmla="*/ 8705 w 9203"/>
                                  <a:gd name="connsiteY270" fmla="*/ 8327 h 10000"/>
                                  <a:gd name="connsiteX271" fmla="*/ 8705 w 9203"/>
                                  <a:gd name="connsiteY271" fmla="*/ 8354 h 10000"/>
                                  <a:gd name="connsiteX272" fmla="*/ 8705 w 9203"/>
                                  <a:gd name="connsiteY272" fmla="*/ 8367 h 10000"/>
                                  <a:gd name="connsiteX273" fmla="*/ 8705 w 9203"/>
                                  <a:gd name="connsiteY273" fmla="*/ 8381 h 10000"/>
                                  <a:gd name="connsiteX274" fmla="*/ 8705 w 9203"/>
                                  <a:gd name="connsiteY274" fmla="*/ 8405 h 10000"/>
                                  <a:gd name="connsiteX275" fmla="*/ 8705 w 9203"/>
                                  <a:gd name="connsiteY275" fmla="*/ 8418 h 10000"/>
                                  <a:gd name="connsiteX276" fmla="*/ 8804 w 9203"/>
                                  <a:gd name="connsiteY276" fmla="*/ 8431 h 10000"/>
                                  <a:gd name="connsiteX277" fmla="*/ 8804 w 9203"/>
                                  <a:gd name="connsiteY277" fmla="*/ 8445 h 10000"/>
                                  <a:gd name="connsiteX278" fmla="*/ 8804 w 9203"/>
                                  <a:gd name="connsiteY278" fmla="*/ 8471 h 10000"/>
                                  <a:gd name="connsiteX279" fmla="*/ 8804 w 9203"/>
                                  <a:gd name="connsiteY279" fmla="*/ 8485 h 10000"/>
                                  <a:gd name="connsiteX280" fmla="*/ 8804 w 9203"/>
                                  <a:gd name="connsiteY280" fmla="*/ 8498 h 10000"/>
                                  <a:gd name="connsiteX281" fmla="*/ 8804 w 9203"/>
                                  <a:gd name="connsiteY281" fmla="*/ 8511 h 10000"/>
                                  <a:gd name="connsiteX282" fmla="*/ 8804 w 9203"/>
                                  <a:gd name="connsiteY282" fmla="*/ 8538 h 10000"/>
                                  <a:gd name="connsiteX283" fmla="*/ 8804 w 9203"/>
                                  <a:gd name="connsiteY283" fmla="*/ 8551 h 10000"/>
                                  <a:gd name="connsiteX284" fmla="*/ 8804 w 9203"/>
                                  <a:gd name="connsiteY284" fmla="*/ 8564 h 10000"/>
                                  <a:gd name="connsiteX285" fmla="*/ 8804 w 9203"/>
                                  <a:gd name="connsiteY285" fmla="*/ 8577 h 10000"/>
                                  <a:gd name="connsiteX286" fmla="*/ 8804 w 9203"/>
                                  <a:gd name="connsiteY286" fmla="*/ 8604 h 10000"/>
                                  <a:gd name="connsiteX287" fmla="*/ 8804 w 9203"/>
                                  <a:gd name="connsiteY287" fmla="*/ 8617 h 10000"/>
                                  <a:gd name="connsiteX288" fmla="*/ 8804 w 9203"/>
                                  <a:gd name="connsiteY288" fmla="*/ 8631 h 10000"/>
                                  <a:gd name="connsiteX289" fmla="*/ 8804 w 9203"/>
                                  <a:gd name="connsiteY289" fmla="*/ 8644 h 10000"/>
                                  <a:gd name="connsiteX290" fmla="*/ 8804 w 9203"/>
                                  <a:gd name="connsiteY290" fmla="*/ 8657 h 10000"/>
                                  <a:gd name="connsiteX291" fmla="*/ 8804 w 9203"/>
                                  <a:gd name="connsiteY291" fmla="*/ 8681 h 10000"/>
                                  <a:gd name="connsiteX292" fmla="*/ 8804 w 9203"/>
                                  <a:gd name="connsiteY292" fmla="*/ 8695 h 10000"/>
                                  <a:gd name="connsiteX293" fmla="*/ 8804 w 9203"/>
                                  <a:gd name="connsiteY293" fmla="*/ 8708 h 10000"/>
                                  <a:gd name="connsiteX294" fmla="*/ 8804 w 9203"/>
                                  <a:gd name="connsiteY294" fmla="*/ 8721 h 10000"/>
                                  <a:gd name="connsiteX295" fmla="*/ 8804 w 9203"/>
                                  <a:gd name="connsiteY295" fmla="*/ 8735 h 10000"/>
                                  <a:gd name="connsiteX296" fmla="*/ 8804 w 9203"/>
                                  <a:gd name="connsiteY296" fmla="*/ 8748 h 10000"/>
                                  <a:gd name="connsiteX297" fmla="*/ 8804 w 9203"/>
                                  <a:gd name="connsiteY297" fmla="*/ 8774 h 10000"/>
                                  <a:gd name="connsiteX298" fmla="*/ 8804 w 9203"/>
                                  <a:gd name="connsiteY298" fmla="*/ 8788 h 10000"/>
                                  <a:gd name="connsiteX299" fmla="*/ 8804 w 9203"/>
                                  <a:gd name="connsiteY299" fmla="*/ 8801 h 10000"/>
                                  <a:gd name="connsiteX300" fmla="*/ 8804 w 9203"/>
                                  <a:gd name="connsiteY300" fmla="*/ 8814 h 10000"/>
                                  <a:gd name="connsiteX301" fmla="*/ 8804 w 9203"/>
                                  <a:gd name="connsiteY301" fmla="*/ 8827 h 10000"/>
                                  <a:gd name="connsiteX302" fmla="*/ 8804 w 9203"/>
                                  <a:gd name="connsiteY302" fmla="*/ 8841 h 10000"/>
                                  <a:gd name="connsiteX303" fmla="*/ 8804 w 9203"/>
                                  <a:gd name="connsiteY303" fmla="*/ 8854 h 10000"/>
                                  <a:gd name="connsiteX304" fmla="*/ 8804 w 9203"/>
                                  <a:gd name="connsiteY304" fmla="*/ 8881 h 10000"/>
                                  <a:gd name="connsiteX305" fmla="*/ 8804 w 9203"/>
                                  <a:gd name="connsiteY305" fmla="*/ 8894 h 10000"/>
                                  <a:gd name="connsiteX306" fmla="*/ 8804 w 9203"/>
                                  <a:gd name="connsiteY306" fmla="*/ 8907 h 10000"/>
                                  <a:gd name="connsiteX307" fmla="*/ 8804 w 9203"/>
                                  <a:gd name="connsiteY307" fmla="*/ 8920 h 10000"/>
                                  <a:gd name="connsiteX308" fmla="*/ 8804 w 9203"/>
                                  <a:gd name="connsiteY308" fmla="*/ 8934 h 10000"/>
                                  <a:gd name="connsiteX309" fmla="*/ 8804 w 9203"/>
                                  <a:gd name="connsiteY309" fmla="*/ 8947 h 10000"/>
                                  <a:gd name="connsiteX310" fmla="*/ 8804 w 9203"/>
                                  <a:gd name="connsiteY310" fmla="*/ 8960 h 10000"/>
                                  <a:gd name="connsiteX311" fmla="*/ 8804 w 9203"/>
                                  <a:gd name="connsiteY311" fmla="*/ 8971 h 10000"/>
                                  <a:gd name="connsiteX312" fmla="*/ 8904 w 9203"/>
                                  <a:gd name="connsiteY312" fmla="*/ 8985 h 10000"/>
                                  <a:gd name="connsiteX313" fmla="*/ 8904 w 9203"/>
                                  <a:gd name="connsiteY313" fmla="*/ 8998 h 10000"/>
                                  <a:gd name="connsiteX314" fmla="*/ 8904 w 9203"/>
                                  <a:gd name="connsiteY314" fmla="*/ 9011 h 10000"/>
                                  <a:gd name="connsiteX315" fmla="*/ 8904 w 9203"/>
                                  <a:gd name="connsiteY315" fmla="*/ 9024 h 10000"/>
                                  <a:gd name="connsiteX316" fmla="*/ 8904 w 9203"/>
                                  <a:gd name="connsiteY316" fmla="*/ 9038 h 10000"/>
                                  <a:gd name="connsiteX317" fmla="*/ 8904 w 9203"/>
                                  <a:gd name="connsiteY317" fmla="*/ 9051 h 10000"/>
                                  <a:gd name="connsiteX318" fmla="*/ 8904 w 9203"/>
                                  <a:gd name="connsiteY318" fmla="*/ 9064 h 10000"/>
                                  <a:gd name="connsiteX319" fmla="*/ 8904 w 9203"/>
                                  <a:gd name="connsiteY319" fmla="*/ 9077 h 10000"/>
                                  <a:gd name="connsiteX320" fmla="*/ 8904 w 9203"/>
                                  <a:gd name="connsiteY320" fmla="*/ 9091 h 10000"/>
                                  <a:gd name="connsiteX321" fmla="*/ 8904 w 9203"/>
                                  <a:gd name="connsiteY321" fmla="*/ 9104 h 10000"/>
                                  <a:gd name="connsiteX322" fmla="*/ 8904 w 9203"/>
                                  <a:gd name="connsiteY322" fmla="*/ 9117 h 10000"/>
                                  <a:gd name="connsiteX323" fmla="*/ 8904 w 9203"/>
                                  <a:gd name="connsiteY323" fmla="*/ 9131 h 10000"/>
                                  <a:gd name="connsiteX324" fmla="*/ 8904 w 9203"/>
                                  <a:gd name="connsiteY324" fmla="*/ 9144 h 10000"/>
                                  <a:gd name="connsiteX325" fmla="*/ 8904 w 9203"/>
                                  <a:gd name="connsiteY325" fmla="*/ 9157 h 10000"/>
                                  <a:gd name="connsiteX326" fmla="*/ 8904 w 9203"/>
                                  <a:gd name="connsiteY326" fmla="*/ 9170 h 10000"/>
                                  <a:gd name="connsiteX327" fmla="*/ 8904 w 9203"/>
                                  <a:gd name="connsiteY327" fmla="*/ 9184 h 10000"/>
                                  <a:gd name="connsiteX328" fmla="*/ 8904 w 9203"/>
                                  <a:gd name="connsiteY328" fmla="*/ 9197 h 10000"/>
                                  <a:gd name="connsiteX329" fmla="*/ 8904 w 9203"/>
                                  <a:gd name="connsiteY329" fmla="*/ 9210 h 10000"/>
                                  <a:gd name="connsiteX330" fmla="*/ 8904 w 9203"/>
                                  <a:gd name="connsiteY330" fmla="*/ 9223 h 10000"/>
                                  <a:gd name="connsiteX331" fmla="*/ 8904 w 9203"/>
                                  <a:gd name="connsiteY331" fmla="*/ 9237 h 10000"/>
                                  <a:gd name="connsiteX332" fmla="*/ 8904 w 9203"/>
                                  <a:gd name="connsiteY332" fmla="*/ 9250 h 10000"/>
                                  <a:gd name="connsiteX333" fmla="*/ 8904 w 9203"/>
                                  <a:gd name="connsiteY333" fmla="*/ 9261 h 10000"/>
                                  <a:gd name="connsiteX334" fmla="*/ 8904 w 9203"/>
                                  <a:gd name="connsiteY334" fmla="*/ 9274 h 10000"/>
                                  <a:gd name="connsiteX335" fmla="*/ 8904 w 9203"/>
                                  <a:gd name="connsiteY335" fmla="*/ 9288 h 10000"/>
                                  <a:gd name="connsiteX336" fmla="*/ 8904 w 9203"/>
                                  <a:gd name="connsiteY336" fmla="*/ 9301 h 10000"/>
                                  <a:gd name="connsiteX337" fmla="*/ 8904 w 9203"/>
                                  <a:gd name="connsiteY337" fmla="*/ 9314 h 10000"/>
                                  <a:gd name="connsiteX338" fmla="*/ 8904 w 9203"/>
                                  <a:gd name="connsiteY338" fmla="*/ 9327 h 10000"/>
                                  <a:gd name="connsiteX339" fmla="*/ 8904 w 9203"/>
                                  <a:gd name="connsiteY339" fmla="*/ 9341 h 10000"/>
                                  <a:gd name="connsiteX340" fmla="*/ 8904 w 9203"/>
                                  <a:gd name="connsiteY340" fmla="*/ 9354 h 10000"/>
                                  <a:gd name="connsiteX341" fmla="*/ 8904 w 9203"/>
                                  <a:gd name="connsiteY341" fmla="*/ 9367 h 10000"/>
                                  <a:gd name="connsiteX342" fmla="*/ 8904 w 9203"/>
                                  <a:gd name="connsiteY342" fmla="*/ 9381 h 10000"/>
                                  <a:gd name="connsiteX343" fmla="*/ 8904 w 9203"/>
                                  <a:gd name="connsiteY343" fmla="*/ 9394 h 10000"/>
                                  <a:gd name="connsiteX344" fmla="*/ 8904 w 9203"/>
                                  <a:gd name="connsiteY344" fmla="*/ 9407 h 10000"/>
                                  <a:gd name="connsiteX345" fmla="*/ 8904 w 9203"/>
                                  <a:gd name="connsiteY345" fmla="*/ 9420 h 10000"/>
                                  <a:gd name="connsiteX346" fmla="*/ 9004 w 9203"/>
                                  <a:gd name="connsiteY346" fmla="*/ 9434 h 10000"/>
                                  <a:gd name="connsiteX347" fmla="*/ 9004 w 9203"/>
                                  <a:gd name="connsiteY347" fmla="*/ 9447 h 10000"/>
                                  <a:gd name="connsiteX348" fmla="*/ 9004 w 9203"/>
                                  <a:gd name="connsiteY348" fmla="*/ 9460 h 10000"/>
                                  <a:gd name="connsiteX349" fmla="*/ 9004 w 9203"/>
                                  <a:gd name="connsiteY349" fmla="*/ 9473 h 10000"/>
                                  <a:gd name="connsiteX350" fmla="*/ 9004 w 9203"/>
                                  <a:gd name="connsiteY350" fmla="*/ 9487 h 10000"/>
                                  <a:gd name="connsiteX351" fmla="*/ 9004 w 9203"/>
                                  <a:gd name="connsiteY351" fmla="*/ 9500 h 10000"/>
                                  <a:gd name="connsiteX352" fmla="*/ 9004 w 9203"/>
                                  <a:gd name="connsiteY352" fmla="*/ 9513 h 10000"/>
                                  <a:gd name="connsiteX353" fmla="*/ 9004 w 9203"/>
                                  <a:gd name="connsiteY353" fmla="*/ 9527 h 10000"/>
                                  <a:gd name="connsiteX354" fmla="*/ 9004 w 9203"/>
                                  <a:gd name="connsiteY354" fmla="*/ 9540 h 10000"/>
                                  <a:gd name="connsiteX355" fmla="*/ 9004 w 9203"/>
                                  <a:gd name="connsiteY355" fmla="*/ 9551 h 10000"/>
                                  <a:gd name="connsiteX356" fmla="*/ 9004 w 9203"/>
                                  <a:gd name="connsiteY356" fmla="*/ 9564 h 10000"/>
                                  <a:gd name="connsiteX357" fmla="*/ 9004 w 9203"/>
                                  <a:gd name="connsiteY357" fmla="*/ 9577 h 10000"/>
                                  <a:gd name="connsiteX358" fmla="*/ 9004 w 9203"/>
                                  <a:gd name="connsiteY358" fmla="*/ 9591 h 10000"/>
                                  <a:gd name="connsiteX359" fmla="*/ 9004 w 9203"/>
                                  <a:gd name="connsiteY359" fmla="*/ 9604 h 10000"/>
                                  <a:gd name="connsiteX360" fmla="*/ 9004 w 9203"/>
                                  <a:gd name="connsiteY360" fmla="*/ 9617 h 10000"/>
                                  <a:gd name="connsiteX361" fmla="*/ 9004 w 9203"/>
                                  <a:gd name="connsiteY361" fmla="*/ 9631 h 10000"/>
                                  <a:gd name="connsiteX362" fmla="*/ 9004 w 9203"/>
                                  <a:gd name="connsiteY362" fmla="*/ 9644 h 10000"/>
                                  <a:gd name="connsiteX363" fmla="*/ 9004 w 9203"/>
                                  <a:gd name="connsiteY363" fmla="*/ 9657 h 10000"/>
                                  <a:gd name="connsiteX364" fmla="*/ 9004 w 9203"/>
                                  <a:gd name="connsiteY364" fmla="*/ 9670 h 10000"/>
                                  <a:gd name="connsiteX365" fmla="*/ 9004 w 9203"/>
                                  <a:gd name="connsiteY365" fmla="*/ 9684 h 10000"/>
                                  <a:gd name="connsiteX366" fmla="*/ 9004 w 9203"/>
                                  <a:gd name="connsiteY366" fmla="*/ 9697 h 10000"/>
                                  <a:gd name="connsiteX367" fmla="*/ 9004 w 9203"/>
                                  <a:gd name="connsiteY367" fmla="*/ 9710 h 10000"/>
                                  <a:gd name="connsiteX368" fmla="*/ 9004 w 9203"/>
                                  <a:gd name="connsiteY368" fmla="*/ 9723 h 10000"/>
                                  <a:gd name="connsiteX369" fmla="*/ 9004 w 9203"/>
                                  <a:gd name="connsiteY369" fmla="*/ 9737 h 10000"/>
                                  <a:gd name="connsiteX370" fmla="*/ 9004 w 9203"/>
                                  <a:gd name="connsiteY370" fmla="*/ 9750 h 10000"/>
                                  <a:gd name="connsiteX371" fmla="*/ 9103 w 9203"/>
                                  <a:gd name="connsiteY371" fmla="*/ 9750 h 10000"/>
                                  <a:gd name="connsiteX372" fmla="*/ 9103 w 9203"/>
                                  <a:gd name="connsiteY372" fmla="*/ 9763 h 10000"/>
                                  <a:gd name="connsiteX373" fmla="*/ 9103 w 9203"/>
                                  <a:gd name="connsiteY373" fmla="*/ 9777 h 10000"/>
                                  <a:gd name="connsiteX374" fmla="*/ 9103 w 9203"/>
                                  <a:gd name="connsiteY374" fmla="*/ 9790 h 10000"/>
                                  <a:gd name="connsiteX375" fmla="*/ 9103 w 9203"/>
                                  <a:gd name="connsiteY375" fmla="*/ 9803 h 10000"/>
                                  <a:gd name="connsiteX376" fmla="*/ 9103 w 9203"/>
                                  <a:gd name="connsiteY376" fmla="*/ 9816 h 10000"/>
                                  <a:gd name="connsiteX377" fmla="*/ 9103 w 9203"/>
                                  <a:gd name="connsiteY377" fmla="*/ 9830 h 10000"/>
                                  <a:gd name="connsiteX378" fmla="*/ 9103 w 9203"/>
                                  <a:gd name="connsiteY378" fmla="*/ 9843 h 10000"/>
                                  <a:gd name="connsiteX379" fmla="*/ 9103 w 9203"/>
                                  <a:gd name="connsiteY379" fmla="*/ 9854 h 10000"/>
                                  <a:gd name="connsiteX380" fmla="*/ 9103 w 9203"/>
                                  <a:gd name="connsiteY380" fmla="*/ 9867 h 10000"/>
                                  <a:gd name="connsiteX381" fmla="*/ 9103 w 9203"/>
                                  <a:gd name="connsiteY381" fmla="*/ 9881 h 10000"/>
                                  <a:gd name="connsiteX382" fmla="*/ 9103 w 9203"/>
                                  <a:gd name="connsiteY382" fmla="*/ 9894 h 10000"/>
                                  <a:gd name="connsiteX383" fmla="*/ 9103 w 9203"/>
                                  <a:gd name="connsiteY383" fmla="*/ 9907 h 10000"/>
                                  <a:gd name="connsiteX384" fmla="*/ 9103 w 9203"/>
                                  <a:gd name="connsiteY384" fmla="*/ 9920 h 10000"/>
                                  <a:gd name="connsiteX385" fmla="*/ 9203 w 9203"/>
                                  <a:gd name="connsiteY385" fmla="*/ 9920 h 10000"/>
                                  <a:gd name="connsiteX386" fmla="*/ 9203 w 9203"/>
                                  <a:gd name="connsiteY386" fmla="*/ 9934 h 10000"/>
                                  <a:gd name="connsiteX387" fmla="*/ 9203 w 9203"/>
                                  <a:gd name="connsiteY387" fmla="*/ 9947 h 10000"/>
                                  <a:gd name="connsiteX388" fmla="*/ 9203 w 9203"/>
                                  <a:gd name="connsiteY388" fmla="*/ 9960 h 10000"/>
                                  <a:gd name="connsiteX389" fmla="*/ 9203 w 9203"/>
                                  <a:gd name="connsiteY389" fmla="*/ 9947 h 10000"/>
                                  <a:gd name="connsiteX0" fmla="*/ 0 w 10000"/>
                                  <a:gd name="connsiteY0" fmla="*/ 27 h 10000"/>
                                  <a:gd name="connsiteX1" fmla="*/ 109 w 10000"/>
                                  <a:gd name="connsiteY1" fmla="*/ 106 h 10000"/>
                                  <a:gd name="connsiteX2" fmla="*/ 217 w 10000"/>
                                  <a:gd name="connsiteY2" fmla="*/ 93 h 10000"/>
                                  <a:gd name="connsiteX3" fmla="*/ 325 w 10000"/>
                                  <a:gd name="connsiteY3" fmla="*/ 93 h 10000"/>
                                  <a:gd name="connsiteX4" fmla="*/ 434 w 10000"/>
                                  <a:gd name="connsiteY4" fmla="*/ 223 h 10000"/>
                                  <a:gd name="connsiteX5" fmla="*/ 434 w 10000"/>
                                  <a:gd name="connsiteY5" fmla="*/ 502 h 10000"/>
                                  <a:gd name="connsiteX6" fmla="*/ 542 w 10000"/>
                                  <a:gd name="connsiteY6" fmla="*/ 896 h 10000"/>
                                  <a:gd name="connsiteX7" fmla="*/ 650 w 10000"/>
                                  <a:gd name="connsiteY7" fmla="*/ 1372 h 10000"/>
                                  <a:gd name="connsiteX8" fmla="*/ 650 w 10000"/>
                                  <a:gd name="connsiteY8" fmla="*/ 1845 h 10000"/>
                                  <a:gd name="connsiteX9" fmla="*/ 758 w 10000"/>
                                  <a:gd name="connsiteY9" fmla="*/ 2332 h 10000"/>
                                  <a:gd name="connsiteX10" fmla="*/ 867 w 10000"/>
                                  <a:gd name="connsiteY10" fmla="*/ 2845 h 10000"/>
                                  <a:gd name="connsiteX11" fmla="*/ 867 w 10000"/>
                                  <a:gd name="connsiteY11" fmla="*/ 3387 h 10000"/>
                                  <a:gd name="connsiteX12" fmla="*/ 975 w 10000"/>
                                  <a:gd name="connsiteY12" fmla="*/ 3900 h 10000"/>
                                  <a:gd name="connsiteX13" fmla="*/ 1083 w 10000"/>
                                  <a:gd name="connsiteY13" fmla="*/ 4454 h 10000"/>
                                  <a:gd name="connsiteX14" fmla="*/ 1192 w 10000"/>
                                  <a:gd name="connsiteY14" fmla="*/ 5046 h 10000"/>
                                  <a:gd name="connsiteX15" fmla="*/ 1192 w 10000"/>
                                  <a:gd name="connsiteY15" fmla="*/ 5719 h 10000"/>
                                  <a:gd name="connsiteX16" fmla="*/ 1300 w 10000"/>
                                  <a:gd name="connsiteY16" fmla="*/ 6389 h 10000"/>
                                  <a:gd name="connsiteX17" fmla="*/ 1390 w 10000"/>
                                  <a:gd name="connsiteY17" fmla="*/ 7049 h 10000"/>
                                  <a:gd name="connsiteX18" fmla="*/ 1498 w 10000"/>
                                  <a:gd name="connsiteY18" fmla="*/ 7549 h 10000"/>
                                  <a:gd name="connsiteX19" fmla="*/ 1498 w 10000"/>
                                  <a:gd name="connsiteY19" fmla="*/ 8051 h 10000"/>
                                  <a:gd name="connsiteX20" fmla="*/ 1607 w 10000"/>
                                  <a:gd name="connsiteY20" fmla="*/ 8458 h 10000"/>
                                  <a:gd name="connsiteX21" fmla="*/ 1715 w 10000"/>
                                  <a:gd name="connsiteY21" fmla="*/ 8814 h 10000"/>
                                  <a:gd name="connsiteX22" fmla="*/ 1715 w 10000"/>
                                  <a:gd name="connsiteY22" fmla="*/ 9131 h 10000"/>
                                  <a:gd name="connsiteX23" fmla="*/ 1823 w 10000"/>
                                  <a:gd name="connsiteY23" fmla="*/ 9434 h 10000"/>
                                  <a:gd name="connsiteX24" fmla="*/ 1932 w 10000"/>
                                  <a:gd name="connsiteY24" fmla="*/ 9697 h 10000"/>
                                  <a:gd name="connsiteX25" fmla="*/ 2040 w 10000"/>
                                  <a:gd name="connsiteY25" fmla="*/ 9881 h 10000"/>
                                  <a:gd name="connsiteX26" fmla="*/ 2040 w 10000"/>
                                  <a:gd name="connsiteY26" fmla="*/ 10000 h 10000"/>
                                  <a:gd name="connsiteX27" fmla="*/ 2148 w 10000"/>
                                  <a:gd name="connsiteY27" fmla="*/ 10000 h 10000"/>
                                  <a:gd name="connsiteX28" fmla="*/ 2257 w 10000"/>
                                  <a:gd name="connsiteY28" fmla="*/ 9881 h 10000"/>
                                  <a:gd name="connsiteX29" fmla="*/ 2257 w 10000"/>
                                  <a:gd name="connsiteY29" fmla="*/ 9670 h 10000"/>
                                  <a:gd name="connsiteX30" fmla="*/ 2364 w 10000"/>
                                  <a:gd name="connsiteY30" fmla="*/ 9394 h 10000"/>
                                  <a:gd name="connsiteX31" fmla="*/ 2473 w 10000"/>
                                  <a:gd name="connsiteY31" fmla="*/ 9064 h 10000"/>
                                  <a:gd name="connsiteX32" fmla="*/ 2582 w 10000"/>
                                  <a:gd name="connsiteY32" fmla="*/ 8708 h 10000"/>
                                  <a:gd name="connsiteX33" fmla="*/ 2582 w 10000"/>
                                  <a:gd name="connsiteY33" fmla="*/ 8327 h 10000"/>
                                  <a:gd name="connsiteX34" fmla="*/ 2689 w 10000"/>
                                  <a:gd name="connsiteY34" fmla="*/ 7892 h 10000"/>
                                  <a:gd name="connsiteX35" fmla="*/ 2798 w 10000"/>
                                  <a:gd name="connsiteY35" fmla="*/ 7392 h 10000"/>
                                  <a:gd name="connsiteX36" fmla="*/ 2907 w 10000"/>
                                  <a:gd name="connsiteY36" fmla="*/ 6825 h 10000"/>
                                  <a:gd name="connsiteX37" fmla="*/ 2907 w 10000"/>
                                  <a:gd name="connsiteY37" fmla="*/ 6192 h 10000"/>
                                  <a:gd name="connsiteX38" fmla="*/ 3014 w 10000"/>
                                  <a:gd name="connsiteY38" fmla="*/ 5533 h 10000"/>
                                  <a:gd name="connsiteX39" fmla="*/ 3123 w 10000"/>
                                  <a:gd name="connsiteY39" fmla="*/ 4876 h 10000"/>
                                  <a:gd name="connsiteX40" fmla="*/ 3232 w 10000"/>
                                  <a:gd name="connsiteY40" fmla="*/ 4257 h 10000"/>
                                  <a:gd name="connsiteX41" fmla="*/ 3232 w 10000"/>
                                  <a:gd name="connsiteY41" fmla="*/ 3664 h 10000"/>
                                  <a:gd name="connsiteX42" fmla="*/ 3339 w 10000"/>
                                  <a:gd name="connsiteY42" fmla="*/ 3111 h 10000"/>
                                  <a:gd name="connsiteX43" fmla="*/ 3448 w 10000"/>
                                  <a:gd name="connsiteY43" fmla="*/ 2569 h 10000"/>
                                  <a:gd name="connsiteX44" fmla="*/ 3556 w 10000"/>
                                  <a:gd name="connsiteY44" fmla="*/ 2042 h 10000"/>
                                  <a:gd name="connsiteX45" fmla="*/ 3556 w 10000"/>
                                  <a:gd name="connsiteY45" fmla="*/ 1542 h 10000"/>
                                  <a:gd name="connsiteX46" fmla="*/ 3664 w 10000"/>
                                  <a:gd name="connsiteY46" fmla="*/ 1093 h 10000"/>
                                  <a:gd name="connsiteX47" fmla="*/ 3754 w 10000"/>
                                  <a:gd name="connsiteY47" fmla="*/ 712 h 10000"/>
                                  <a:gd name="connsiteX48" fmla="*/ 3754 w 10000"/>
                                  <a:gd name="connsiteY48" fmla="*/ 409 h 10000"/>
                                  <a:gd name="connsiteX49" fmla="*/ 3863 w 10000"/>
                                  <a:gd name="connsiteY49" fmla="*/ 199 h 10000"/>
                                  <a:gd name="connsiteX50" fmla="*/ 3972 w 10000"/>
                                  <a:gd name="connsiteY50" fmla="*/ 80 h 10000"/>
                                  <a:gd name="connsiteX51" fmla="*/ 4079 w 10000"/>
                                  <a:gd name="connsiteY51" fmla="*/ 13 h 10000"/>
                                  <a:gd name="connsiteX52" fmla="*/ 4188 w 10000"/>
                                  <a:gd name="connsiteY52" fmla="*/ 80 h 10000"/>
                                  <a:gd name="connsiteX53" fmla="*/ 4296 w 10000"/>
                                  <a:gd name="connsiteY53" fmla="*/ 210 h 10000"/>
                                  <a:gd name="connsiteX54" fmla="*/ 4404 w 10000"/>
                                  <a:gd name="connsiteY54" fmla="*/ 436 h 10000"/>
                                  <a:gd name="connsiteX55" fmla="*/ 4404 w 10000"/>
                                  <a:gd name="connsiteY55" fmla="*/ 752 h 10000"/>
                                  <a:gd name="connsiteX56" fmla="*/ 4513 w 10000"/>
                                  <a:gd name="connsiteY56" fmla="*/ 1146 h 10000"/>
                                  <a:gd name="connsiteX57" fmla="*/ 4621 w 10000"/>
                                  <a:gd name="connsiteY57" fmla="*/ 1595 h 10000"/>
                                  <a:gd name="connsiteX58" fmla="*/ 4730 w 10000"/>
                                  <a:gd name="connsiteY58" fmla="*/ 2095 h 10000"/>
                                  <a:gd name="connsiteX59" fmla="*/ 4730 w 10000"/>
                                  <a:gd name="connsiteY59" fmla="*/ 2622 h 10000"/>
                                  <a:gd name="connsiteX60" fmla="*/ 4838 w 10000"/>
                                  <a:gd name="connsiteY60" fmla="*/ 3162 h 10000"/>
                                  <a:gd name="connsiteX61" fmla="*/ 4946 w 10000"/>
                                  <a:gd name="connsiteY61" fmla="*/ 3728 h 10000"/>
                                  <a:gd name="connsiteX62" fmla="*/ 5055 w 10000"/>
                                  <a:gd name="connsiteY62" fmla="*/ 4334 h 10000"/>
                                  <a:gd name="connsiteX63" fmla="*/ 5055 w 10000"/>
                                  <a:gd name="connsiteY63" fmla="*/ 4967 h 10000"/>
                                  <a:gd name="connsiteX64" fmla="*/ 5162 w 10000"/>
                                  <a:gd name="connsiteY64" fmla="*/ 5600 h 10000"/>
                                  <a:gd name="connsiteX65" fmla="*/ 5271 w 10000"/>
                                  <a:gd name="connsiteY65" fmla="*/ 6246 h 10000"/>
                                  <a:gd name="connsiteX66" fmla="*/ 5271 w 10000"/>
                                  <a:gd name="connsiteY66" fmla="*/ 6852 h 10000"/>
                                  <a:gd name="connsiteX67" fmla="*/ 5380 w 10000"/>
                                  <a:gd name="connsiteY67" fmla="*/ 7431 h 10000"/>
                                  <a:gd name="connsiteX68" fmla="*/ 5487 w 10000"/>
                                  <a:gd name="connsiteY68" fmla="*/ 7945 h 10000"/>
                                  <a:gd name="connsiteX69" fmla="*/ 5596 w 10000"/>
                                  <a:gd name="connsiteY69" fmla="*/ 8405 h 10000"/>
                                  <a:gd name="connsiteX70" fmla="*/ 5596 w 10000"/>
                                  <a:gd name="connsiteY70" fmla="*/ 8801 h 10000"/>
                                  <a:gd name="connsiteX71" fmla="*/ 5705 w 10000"/>
                                  <a:gd name="connsiteY71" fmla="*/ 9157 h 10000"/>
                                  <a:gd name="connsiteX72" fmla="*/ 5812 w 10000"/>
                                  <a:gd name="connsiteY72" fmla="*/ 9460 h 10000"/>
                                  <a:gd name="connsiteX73" fmla="*/ 5921 w 10000"/>
                                  <a:gd name="connsiteY73" fmla="*/ 9710 h 10000"/>
                                  <a:gd name="connsiteX74" fmla="*/ 5921 w 10000"/>
                                  <a:gd name="connsiteY74" fmla="*/ 9881 h 10000"/>
                                  <a:gd name="connsiteX75" fmla="*/ 6030 w 10000"/>
                                  <a:gd name="connsiteY75" fmla="*/ 9973 h 10000"/>
                                  <a:gd name="connsiteX76" fmla="*/ 6120 w 10000"/>
                                  <a:gd name="connsiteY76" fmla="*/ 9960 h 10000"/>
                                  <a:gd name="connsiteX77" fmla="*/ 6227 w 10000"/>
                                  <a:gd name="connsiteY77" fmla="*/ 9867 h 10000"/>
                                  <a:gd name="connsiteX78" fmla="*/ 6227 w 10000"/>
                                  <a:gd name="connsiteY78" fmla="*/ 9697 h 10000"/>
                                  <a:gd name="connsiteX79" fmla="*/ 6336 w 10000"/>
                                  <a:gd name="connsiteY79" fmla="*/ 9447 h 10000"/>
                                  <a:gd name="connsiteX80" fmla="*/ 6445 w 10000"/>
                                  <a:gd name="connsiteY80" fmla="*/ 9144 h 10000"/>
                                  <a:gd name="connsiteX81" fmla="*/ 6445 w 10000"/>
                                  <a:gd name="connsiteY81" fmla="*/ 8774 h 10000"/>
                                  <a:gd name="connsiteX82" fmla="*/ 6552 w 10000"/>
                                  <a:gd name="connsiteY82" fmla="*/ 8367 h 10000"/>
                                  <a:gd name="connsiteX83" fmla="*/ 6661 w 10000"/>
                                  <a:gd name="connsiteY83" fmla="*/ 7892 h 10000"/>
                                  <a:gd name="connsiteX84" fmla="*/ 6770 w 10000"/>
                                  <a:gd name="connsiteY84" fmla="*/ 7365 h 10000"/>
                                  <a:gd name="connsiteX85" fmla="*/ 6770 w 10000"/>
                                  <a:gd name="connsiteY85" fmla="*/ 6785 h 10000"/>
                                  <a:gd name="connsiteX86" fmla="*/ 6877 w 10000"/>
                                  <a:gd name="connsiteY86" fmla="*/ 6179 h 10000"/>
                                  <a:gd name="connsiteX87" fmla="*/ 6986 w 10000"/>
                                  <a:gd name="connsiteY87" fmla="*/ 5560 h 10000"/>
                                  <a:gd name="connsiteX88" fmla="*/ 7094 w 10000"/>
                                  <a:gd name="connsiteY88" fmla="*/ 4927 h 10000"/>
                                  <a:gd name="connsiteX89" fmla="*/ 7094 w 10000"/>
                                  <a:gd name="connsiteY89" fmla="*/ 4308 h 10000"/>
                                  <a:gd name="connsiteX90" fmla="*/ 7202 w 10000"/>
                                  <a:gd name="connsiteY90" fmla="*/ 3704 h 10000"/>
                                  <a:gd name="connsiteX91" fmla="*/ 7311 w 10000"/>
                                  <a:gd name="connsiteY91" fmla="*/ 3111 h 10000"/>
                                  <a:gd name="connsiteX92" fmla="*/ 7419 w 10000"/>
                                  <a:gd name="connsiteY92" fmla="*/ 2555 h 10000"/>
                                  <a:gd name="connsiteX93" fmla="*/ 7419 w 10000"/>
                                  <a:gd name="connsiteY93" fmla="*/ 2015 h 10000"/>
                                  <a:gd name="connsiteX94" fmla="*/ 7527 w 10000"/>
                                  <a:gd name="connsiteY94" fmla="*/ 1542 h 10000"/>
                                  <a:gd name="connsiteX95" fmla="*/ 7636 w 10000"/>
                                  <a:gd name="connsiteY95" fmla="*/ 1106 h 10000"/>
                                  <a:gd name="connsiteX96" fmla="*/ 7744 w 10000"/>
                                  <a:gd name="connsiteY96" fmla="*/ 739 h 10000"/>
                                  <a:gd name="connsiteX97" fmla="*/ 7744 w 10000"/>
                                  <a:gd name="connsiteY97" fmla="*/ 449 h 10000"/>
                                  <a:gd name="connsiteX98" fmla="*/ 7852 w 10000"/>
                                  <a:gd name="connsiteY98" fmla="*/ 223 h 10000"/>
                                  <a:gd name="connsiteX99" fmla="*/ 7960 w 10000"/>
                                  <a:gd name="connsiteY99" fmla="*/ 80 h 10000"/>
                                  <a:gd name="connsiteX100" fmla="*/ 7960 w 10000"/>
                                  <a:gd name="connsiteY100" fmla="*/ 13 h 10000"/>
                                  <a:gd name="connsiteX101" fmla="*/ 8069 w 10000"/>
                                  <a:gd name="connsiteY101" fmla="*/ 0 h 10000"/>
                                  <a:gd name="connsiteX102" fmla="*/ 8177 w 10000"/>
                                  <a:gd name="connsiteY102" fmla="*/ 80 h 10000"/>
                                  <a:gd name="connsiteX103" fmla="*/ 8285 w 10000"/>
                                  <a:gd name="connsiteY103" fmla="*/ 223 h 10000"/>
                                  <a:gd name="connsiteX104" fmla="*/ 8285 w 10000"/>
                                  <a:gd name="connsiteY104" fmla="*/ 462 h 10000"/>
                                  <a:gd name="connsiteX105" fmla="*/ 8394 w 10000"/>
                                  <a:gd name="connsiteY105" fmla="*/ 779 h 10000"/>
                                  <a:gd name="connsiteX106" fmla="*/ 8484 w 10000"/>
                                  <a:gd name="connsiteY106" fmla="*/ 1159 h 10000"/>
                                  <a:gd name="connsiteX107" fmla="*/ 8592 w 10000"/>
                                  <a:gd name="connsiteY107" fmla="*/ 1595 h 10000"/>
                                  <a:gd name="connsiteX108" fmla="*/ 8592 w 10000"/>
                                  <a:gd name="connsiteY108" fmla="*/ 2082 h 10000"/>
                                  <a:gd name="connsiteX109" fmla="*/ 8700 w 10000"/>
                                  <a:gd name="connsiteY109" fmla="*/ 2608 h 10000"/>
                                  <a:gd name="connsiteX110" fmla="*/ 8809 w 10000"/>
                                  <a:gd name="connsiteY110" fmla="*/ 3162 h 10000"/>
                                  <a:gd name="connsiteX111" fmla="*/ 8917 w 10000"/>
                                  <a:gd name="connsiteY111" fmla="*/ 3754 h 10000"/>
                                  <a:gd name="connsiteX112" fmla="*/ 8917 w 10000"/>
                                  <a:gd name="connsiteY112" fmla="*/ 4361 h 10000"/>
                                  <a:gd name="connsiteX113" fmla="*/ 9025 w 10000"/>
                                  <a:gd name="connsiteY113" fmla="*/ 4993 h 10000"/>
                                  <a:gd name="connsiteX114" fmla="*/ 9025 w 10000"/>
                                  <a:gd name="connsiteY114" fmla="*/ 5020 h 10000"/>
                                  <a:gd name="connsiteX115" fmla="*/ 9025 w 10000"/>
                                  <a:gd name="connsiteY115" fmla="*/ 5033 h 10000"/>
                                  <a:gd name="connsiteX116" fmla="*/ 9025 w 10000"/>
                                  <a:gd name="connsiteY116" fmla="*/ 5060 h 10000"/>
                                  <a:gd name="connsiteX117" fmla="*/ 9025 w 10000"/>
                                  <a:gd name="connsiteY117" fmla="*/ 5086 h 10000"/>
                                  <a:gd name="connsiteX118" fmla="*/ 9025 w 10000"/>
                                  <a:gd name="connsiteY118" fmla="*/ 5113 h 10000"/>
                                  <a:gd name="connsiteX119" fmla="*/ 9025 w 10000"/>
                                  <a:gd name="connsiteY119" fmla="*/ 5139 h 10000"/>
                                  <a:gd name="connsiteX120" fmla="*/ 9025 w 10000"/>
                                  <a:gd name="connsiteY120" fmla="*/ 5153 h 10000"/>
                                  <a:gd name="connsiteX121" fmla="*/ 9025 w 10000"/>
                                  <a:gd name="connsiteY121" fmla="*/ 5177 h 10000"/>
                                  <a:gd name="connsiteX122" fmla="*/ 9025 w 10000"/>
                                  <a:gd name="connsiteY122" fmla="*/ 5204 h 10000"/>
                                  <a:gd name="connsiteX123" fmla="*/ 9025 w 10000"/>
                                  <a:gd name="connsiteY123" fmla="*/ 5230 h 10000"/>
                                  <a:gd name="connsiteX124" fmla="*/ 9025 w 10000"/>
                                  <a:gd name="connsiteY124" fmla="*/ 5257 h 10000"/>
                                  <a:gd name="connsiteX125" fmla="*/ 9025 w 10000"/>
                                  <a:gd name="connsiteY125" fmla="*/ 5270 h 10000"/>
                                  <a:gd name="connsiteX126" fmla="*/ 9025 w 10000"/>
                                  <a:gd name="connsiteY126" fmla="*/ 5296 h 10000"/>
                                  <a:gd name="connsiteX127" fmla="*/ 9025 w 10000"/>
                                  <a:gd name="connsiteY127" fmla="*/ 5323 h 10000"/>
                                  <a:gd name="connsiteX128" fmla="*/ 9025 w 10000"/>
                                  <a:gd name="connsiteY128" fmla="*/ 5350 h 10000"/>
                                  <a:gd name="connsiteX129" fmla="*/ 9025 w 10000"/>
                                  <a:gd name="connsiteY129" fmla="*/ 5376 h 10000"/>
                                  <a:gd name="connsiteX130" fmla="*/ 9134 w 10000"/>
                                  <a:gd name="connsiteY130" fmla="*/ 5389 h 10000"/>
                                  <a:gd name="connsiteX131" fmla="*/ 9134 w 10000"/>
                                  <a:gd name="connsiteY131" fmla="*/ 5416 h 10000"/>
                                  <a:gd name="connsiteX132" fmla="*/ 9134 w 10000"/>
                                  <a:gd name="connsiteY132" fmla="*/ 5442 h 10000"/>
                                  <a:gd name="connsiteX133" fmla="*/ 9134 w 10000"/>
                                  <a:gd name="connsiteY133" fmla="*/ 5467 h 10000"/>
                                  <a:gd name="connsiteX134" fmla="*/ 9134 w 10000"/>
                                  <a:gd name="connsiteY134" fmla="*/ 5493 h 10000"/>
                                  <a:gd name="connsiteX135" fmla="*/ 9134 w 10000"/>
                                  <a:gd name="connsiteY135" fmla="*/ 5507 h 10000"/>
                                  <a:gd name="connsiteX136" fmla="*/ 9134 w 10000"/>
                                  <a:gd name="connsiteY136" fmla="*/ 5533 h 10000"/>
                                  <a:gd name="connsiteX137" fmla="*/ 9134 w 10000"/>
                                  <a:gd name="connsiteY137" fmla="*/ 5560 h 10000"/>
                                  <a:gd name="connsiteX138" fmla="*/ 9134 w 10000"/>
                                  <a:gd name="connsiteY138" fmla="*/ 5586 h 10000"/>
                                  <a:gd name="connsiteX139" fmla="*/ 9134 w 10000"/>
                                  <a:gd name="connsiteY139" fmla="*/ 5613 h 10000"/>
                                  <a:gd name="connsiteX140" fmla="*/ 9134 w 10000"/>
                                  <a:gd name="connsiteY140" fmla="*/ 5626 h 10000"/>
                                  <a:gd name="connsiteX141" fmla="*/ 9134 w 10000"/>
                                  <a:gd name="connsiteY141" fmla="*/ 5653 h 10000"/>
                                  <a:gd name="connsiteX142" fmla="*/ 9134 w 10000"/>
                                  <a:gd name="connsiteY142" fmla="*/ 5679 h 10000"/>
                                  <a:gd name="connsiteX143" fmla="*/ 9134 w 10000"/>
                                  <a:gd name="connsiteY143" fmla="*/ 5706 h 10000"/>
                                  <a:gd name="connsiteX144" fmla="*/ 9134 w 10000"/>
                                  <a:gd name="connsiteY144" fmla="*/ 5732 h 10000"/>
                                  <a:gd name="connsiteX145" fmla="*/ 9134 w 10000"/>
                                  <a:gd name="connsiteY145" fmla="*/ 5746 h 10000"/>
                                  <a:gd name="connsiteX146" fmla="*/ 9134 w 10000"/>
                                  <a:gd name="connsiteY146" fmla="*/ 5770 h 10000"/>
                                  <a:gd name="connsiteX147" fmla="*/ 9134 w 10000"/>
                                  <a:gd name="connsiteY147" fmla="*/ 5796 h 10000"/>
                                  <a:gd name="connsiteX148" fmla="*/ 9134 w 10000"/>
                                  <a:gd name="connsiteY148" fmla="*/ 5823 h 10000"/>
                                  <a:gd name="connsiteX149" fmla="*/ 9134 w 10000"/>
                                  <a:gd name="connsiteY149" fmla="*/ 5850 h 10000"/>
                                  <a:gd name="connsiteX150" fmla="*/ 9134 w 10000"/>
                                  <a:gd name="connsiteY150" fmla="*/ 5863 h 10000"/>
                                  <a:gd name="connsiteX151" fmla="*/ 9134 w 10000"/>
                                  <a:gd name="connsiteY151" fmla="*/ 5889 h 10000"/>
                                  <a:gd name="connsiteX152" fmla="*/ 9134 w 10000"/>
                                  <a:gd name="connsiteY152" fmla="*/ 5916 h 10000"/>
                                  <a:gd name="connsiteX153" fmla="*/ 9134 w 10000"/>
                                  <a:gd name="connsiteY153" fmla="*/ 5942 h 10000"/>
                                  <a:gd name="connsiteX154" fmla="*/ 9134 w 10000"/>
                                  <a:gd name="connsiteY154" fmla="*/ 5956 h 10000"/>
                                  <a:gd name="connsiteX155" fmla="*/ 9134 w 10000"/>
                                  <a:gd name="connsiteY155" fmla="*/ 5982 h 10000"/>
                                  <a:gd name="connsiteX156" fmla="*/ 9134 w 10000"/>
                                  <a:gd name="connsiteY156" fmla="*/ 6009 h 10000"/>
                                  <a:gd name="connsiteX157" fmla="*/ 9134 w 10000"/>
                                  <a:gd name="connsiteY157" fmla="*/ 6035 h 10000"/>
                                  <a:gd name="connsiteX158" fmla="*/ 9134 w 10000"/>
                                  <a:gd name="connsiteY158" fmla="*/ 6060 h 10000"/>
                                  <a:gd name="connsiteX159" fmla="*/ 9134 w 10000"/>
                                  <a:gd name="connsiteY159" fmla="*/ 6073 h 10000"/>
                                  <a:gd name="connsiteX160" fmla="*/ 9134 w 10000"/>
                                  <a:gd name="connsiteY160" fmla="*/ 6100 h 10000"/>
                                  <a:gd name="connsiteX161" fmla="*/ 9134 w 10000"/>
                                  <a:gd name="connsiteY161" fmla="*/ 6126 h 10000"/>
                                  <a:gd name="connsiteX162" fmla="*/ 9134 w 10000"/>
                                  <a:gd name="connsiteY162" fmla="*/ 6153 h 10000"/>
                                  <a:gd name="connsiteX163" fmla="*/ 9134 w 10000"/>
                                  <a:gd name="connsiteY163" fmla="*/ 6166 h 10000"/>
                                  <a:gd name="connsiteX164" fmla="*/ 9134 w 10000"/>
                                  <a:gd name="connsiteY164" fmla="*/ 6192 h 10000"/>
                                  <a:gd name="connsiteX165" fmla="*/ 9134 w 10000"/>
                                  <a:gd name="connsiteY165" fmla="*/ 6219 h 10000"/>
                                  <a:gd name="connsiteX166" fmla="*/ 9242 w 10000"/>
                                  <a:gd name="connsiteY166" fmla="*/ 6246 h 10000"/>
                                  <a:gd name="connsiteX167" fmla="*/ 9242 w 10000"/>
                                  <a:gd name="connsiteY167" fmla="*/ 6259 h 10000"/>
                                  <a:gd name="connsiteX168" fmla="*/ 9242 w 10000"/>
                                  <a:gd name="connsiteY168" fmla="*/ 6285 h 10000"/>
                                  <a:gd name="connsiteX169" fmla="*/ 9242 w 10000"/>
                                  <a:gd name="connsiteY169" fmla="*/ 6312 h 10000"/>
                                  <a:gd name="connsiteX170" fmla="*/ 9242 w 10000"/>
                                  <a:gd name="connsiteY170" fmla="*/ 6338 h 10000"/>
                                  <a:gd name="connsiteX171" fmla="*/ 9242 w 10000"/>
                                  <a:gd name="connsiteY171" fmla="*/ 6350 h 10000"/>
                                  <a:gd name="connsiteX172" fmla="*/ 9242 w 10000"/>
                                  <a:gd name="connsiteY172" fmla="*/ 6376 h 10000"/>
                                  <a:gd name="connsiteX173" fmla="*/ 9242 w 10000"/>
                                  <a:gd name="connsiteY173" fmla="*/ 6403 h 10000"/>
                                  <a:gd name="connsiteX174" fmla="*/ 9242 w 10000"/>
                                  <a:gd name="connsiteY174" fmla="*/ 6416 h 10000"/>
                                  <a:gd name="connsiteX175" fmla="*/ 9242 w 10000"/>
                                  <a:gd name="connsiteY175" fmla="*/ 6442 h 10000"/>
                                  <a:gd name="connsiteX176" fmla="*/ 9242 w 10000"/>
                                  <a:gd name="connsiteY176" fmla="*/ 6469 h 10000"/>
                                  <a:gd name="connsiteX177" fmla="*/ 9242 w 10000"/>
                                  <a:gd name="connsiteY177" fmla="*/ 6496 h 10000"/>
                                  <a:gd name="connsiteX178" fmla="*/ 9242 w 10000"/>
                                  <a:gd name="connsiteY178" fmla="*/ 6509 h 10000"/>
                                  <a:gd name="connsiteX179" fmla="*/ 9242 w 10000"/>
                                  <a:gd name="connsiteY179" fmla="*/ 6535 h 10000"/>
                                  <a:gd name="connsiteX180" fmla="*/ 9242 w 10000"/>
                                  <a:gd name="connsiteY180" fmla="*/ 6562 h 10000"/>
                                  <a:gd name="connsiteX181" fmla="*/ 9242 w 10000"/>
                                  <a:gd name="connsiteY181" fmla="*/ 6575 h 10000"/>
                                  <a:gd name="connsiteX182" fmla="*/ 9242 w 10000"/>
                                  <a:gd name="connsiteY182" fmla="*/ 6602 h 10000"/>
                                  <a:gd name="connsiteX183" fmla="*/ 9242 w 10000"/>
                                  <a:gd name="connsiteY183" fmla="*/ 6628 h 10000"/>
                                  <a:gd name="connsiteX184" fmla="*/ 9242 w 10000"/>
                                  <a:gd name="connsiteY184" fmla="*/ 6653 h 10000"/>
                                  <a:gd name="connsiteX185" fmla="*/ 9242 w 10000"/>
                                  <a:gd name="connsiteY185" fmla="*/ 6666 h 10000"/>
                                  <a:gd name="connsiteX186" fmla="*/ 9242 w 10000"/>
                                  <a:gd name="connsiteY186" fmla="*/ 6692 h 10000"/>
                                  <a:gd name="connsiteX187" fmla="*/ 9242 w 10000"/>
                                  <a:gd name="connsiteY187" fmla="*/ 6719 h 10000"/>
                                  <a:gd name="connsiteX188" fmla="*/ 9242 w 10000"/>
                                  <a:gd name="connsiteY188" fmla="*/ 6732 h 10000"/>
                                  <a:gd name="connsiteX189" fmla="*/ 9242 w 10000"/>
                                  <a:gd name="connsiteY189" fmla="*/ 6759 h 10000"/>
                                  <a:gd name="connsiteX190" fmla="*/ 9242 w 10000"/>
                                  <a:gd name="connsiteY190" fmla="*/ 6785 h 10000"/>
                                  <a:gd name="connsiteX191" fmla="*/ 9242 w 10000"/>
                                  <a:gd name="connsiteY191" fmla="*/ 6799 h 10000"/>
                                  <a:gd name="connsiteX192" fmla="*/ 9242 w 10000"/>
                                  <a:gd name="connsiteY192" fmla="*/ 6825 h 10000"/>
                                  <a:gd name="connsiteX193" fmla="*/ 9242 w 10000"/>
                                  <a:gd name="connsiteY193" fmla="*/ 6852 h 10000"/>
                                  <a:gd name="connsiteX194" fmla="*/ 9242 w 10000"/>
                                  <a:gd name="connsiteY194" fmla="*/ 6865 h 10000"/>
                                  <a:gd name="connsiteX195" fmla="*/ 9242 w 10000"/>
                                  <a:gd name="connsiteY195" fmla="*/ 6892 h 10000"/>
                                  <a:gd name="connsiteX196" fmla="*/ 9242 w 10000"/>
                                  <a:gd name="connsiteY196" fmla="*/ 6918 h 10000"/>
                                  <a:gd name="connsiteX197" fmla="*/ 9242 w 10000"/>
                                  <a:gd name="connsiteY197" fmla="*/ 6929 h 10000"/>
                                  <a:gd name="connsiteX198" fmla="*/ 9242 w 10000"/>
                                  <a:gd name="connsiteY198" fmla="*/ 6956 h 10000"/>
                                  <a:gd name="connsiteX199" fmla="*/ 9242 w 10000"/>
                                  <a:gd name="connsiteY199" fmla="*/ 6969 h 10000"/>
                                  <a:gd name="connsiteX200" fmla="*/ 9242 w 10000"/>
                                  <a:gd name="connsiteY200" fmla="*/ 6996 h 10000"/>
                                  <a:gd name="connsiteX201" fmla="*/ 9242 w 10000"/>
                                  <a:gd name="connsiteY201" fmla="*/ 7022 h 10000"/>
                                  <a:gd name="connsiteX202" fmla="*/ 9242 w 10000"/>
                                  <a:gd name="connsiteY202" fmla="*/ 7035 h 10000"/>
                                  <a:gd name="connsiteX203" fmla="*/ 9350 w 10000"/>
                                  <a:gd name="connsiteY203" fmla="*/ 7062 h 10000"/>
                                  <a:gd name="connsiteX204" fmla="*/ 9350 w 10000"/>
                                  <a:gd name="connsiteY204" fmla="*/ 7088 h 10000"/>
                                  <a:gd name="connsiteX205" fmla="*/ 9350 w 10000"/>
                                  <a:gd name="connsiteY205" fmla="*/ 7102 h 10000"/>
                                  <a:gd name="connsiteX206" fmla="*/ 9350 w 10000"/>
                                  <a:gd name="connsiteY206" fmla="*/ 7128 h 10000"/>
                                  <a:gd name="connsiteX207" fmla="*/ 9350 w 10000"/>
                                  <a:gd name="connsiteY207" fmla="*/ 7142 h 10000"/>
                                  <a:gd name="connsiteX208" fmla="*/ 9350 w 10000"/>
                                  <a:gd name="connsiteY208" fmla="*/ 7168 h 10000"/>
                                  <a:gd name="connsiteX209" fmla="*/ 9350 w 10000"/>
                                  <a:gd name="connsiteY209" fmla="*/ 7195 h 10000"/>
                                  <a:gd name="connsiteX210" fmla="*/ 9350 w 10000"/>
                                  <a:gd name="connsiteY210" fmla="*/ 7208 h 10000"/>
                                  <a:gd name="connsiteX211" fmla="*/ 9350 w 10000"/>
                                  <a:gd name="connsiteY211" fmla="*/ 7232 h 10000"/>
                                  <a:gd name="connsiteX212" fmla="*/ 9350 w 10000"/>
                                  <a:gd name="connsiteY212" fmla="*/ 7246 h 10000"/>
                                  <a:gd name="connsiteX213" fmla="*/ 9350 w 10000"/>
                                  <a:gd name="connsiteY213" fmla="*/ 7272 h 10000"/>
                                  <a:gd name="connsiteX214" fmla="*/ 9350 w 10000"/>
                                  <a:gd name="connsiteY214" fmla="*/ 7285 h 10000"/>
                                  <a:gd name="connsiteX215" fmla="*/ 9350 w 10000"/>
                                  <a:gd name="connsiteY215" fmla="*/ 7312 h 10000"/>
                                  <a:gd name="connsiteX216" fmla="*/ 9350 w 10000"/>
                                  <a:gd name="connsiteY216" fmla="*/ 7338 h 10000"/>
                                  <a:gd name="connsiteX217" fmla="*/ 9350 w 10000"/>
                                  <a:gd name="connsiteY217" fmla="*/ 7352 h 10000"/>
                                  <a:gd name="connsiteX218" fmla="*/ 9350 w 10000"/>
                                  <a:gd name="connsiteY218" fmla="*/ 7378 h 10000"/>
                                  <a:gd name="connsiteX219" fmla="*/ 9350 w 10000"/>
                                  <a:gd name="connsiteY219" fmla="*/ 7392 h 10000"/>
                                  <a:gd name="connsiteX220" fmla="*/ 9350 w 10000"/>
                                  <a:gd name="connsiteY220" fmla="*/ 7418 h 10000"/>
                                  <a:gd name="connsiteX221" fmla="*/ 9350 w 10000"/>
                                  <a:gd name="connsiteY221" fmla="*/ 7431 h 10000"/>
                                  <a:gd name="connsiteX222" fmla="*/ 9350 w 10000"/>
                                  <a:gd name="connsiteY222" fmla="*/ 7458 h 10000"/>
                                  <a:gd name="connsiteX223" fmla="*/ 9350 w 10000"/>
                                  <a:gd name="connsiteY223" fmla="*/ 7471 h 10000"/>
                                  <a:gd name="connsiteX224" fmla="*/ 9350 w 10000"/>
                                  <a:gd name="connsiteY224" fmla="*/ 7498 h 10000"/>
                                  <a:gd name="connsiteX225" fmla="*/ 9350 w 10000"/>
                                  <a:gd name="connsiteY225" fmla="*/ 7509 h 10000"/>
                                  <a:gd name="connsiteX226" fmla="*/ 9350 w 10000"/>
                                  <a:gd name="connsiteY226" fmla="*/ 7535 h 10000"/>
                                  <a:gd name="connsiteX227" fmla="*/ 9350 w 10000"/>
                                  <a:gd name="connsiteY227" fmla="*/ 7549 h 10000"/>
                                  <a:gd name="connsiteX228" fmla="*/ 9350 w 10000"/>
                                  <a:gd name="connsiteY228" fmla="*/ 7575 h 10000"/>
                                  <a:gd name="connsiteX229" fmla="*/ 9350 w 10000"/>
                                  <a:gd name="connsiteY229" fmla="*/ 7588 h 10000"/>
                                  <a:gd name="connsiteX230" fmla="*/ 9350 w 10000"/>
                                  <a:gd name="connsiteY230" fmla="*/ 7615 h 10000"/>
                                  <a:gd name="connsiteX231" fmla="*/ 9350 w 10000"/>
                                  <a:gd name="connsiteY231" fmla="*/ 7628 h 10000"/>
                                  <a:gd name="connsiteX232" fmla="*/ 9350 w 10000"/>
                                  <a:gd name="connsiteY232" fmla="*/ 7655 h 10000"/>
                                  <a:gd name="connsiteX233" fmla="*/ 9350 w 10000"/>
                                  <a:gd name="connsiteY233" fmla="*/ 7668 h 10000"/>
                                  <a:gd name="connsiteX234" fmla="*/ 9350 w 10000"/>
                                  <a:gd name="connsiteY234" fmla="*/ 7695 h 10000"/>
                                  <a:gd name="connsiteX235" fmla="*/ 9350 w 10000"/>
                                  <a:gd name="connsiteY235" fmla="*/ 7708 h 10000"/>
                                  <a:gd name="connsiteX236" fmla="*/ 9350 w 10000"/>
                                  <a:gd name="connsiteY236" fmla="*/ 7735 h 10000"/>
                                  <a:gd name="connsiteX237" fmla="*/ 9350 w 10000"/>
                                  <a:gd name="connsiteY237" fmla="*/ 7748 h 10000"/>
                                  <a:gd name="connsiteX238" fmla="*/ 9350 w 10000"/>
                                  <a:gd name="connsiteY238" fmla="*/ 7774 h 10000"/>
                                  <a:gd name="connsiteX239" fmla="*/ 9459 w 10000"/>
                                  <a:gd name="connsiteY239" fmla="*/ 7788 h 10000"/>
                                  <a:gd name="connsiteX240" fmla="*/ 9459 w 10000"/>
                                  <a:gd name="connsiteY240" fmla="*/ 7812 h 10000"/>
                                  <a:gd name="connsiteX241" fmla="*/ 9459 w 10000"/>
                                  <a:gd name="connsiteY241" fmla="*/ 7825 h 10000"/>
                                  <a:gd name="connsiteX242" fmla="*/ 9459 w 10000"/>
                                  <a:gd name="connsiteY242" fmla="*/ 7852 h 10000"/>
                                  <a:gd name="connsiteX243" fmla="*/ 9459 w 10000"/>
                                  <a:gd name="connsiteY243" fmla="*/ 7865 h 10000"/>
                                  <a:gd name="connsiteX244" fmla="*/ 9459 w 10000"/>
                                  <a:gd name="connsiteY244" fmla="*/ 7878 h 10000"/>
                                  <a:gd name="connsiteX245" fmla="*/ 9459 w 10000"/>
                                  <a:gd name="connsiteY245" fmla="*/ 7905 h 10000"/>
                                  <a:gd name="connsiteX246" fmla="*/ 9459 w 10000"/>
                                  <a:gd name="connsiteY246" fmla="*/ 7918 h 10000"/>
                                  <a:gd name="connsiteX247" fmla="*/ 9459 w 10000"/>
                                  <a:gd name="connsiteY247" fmla="*/ 7945 h 10000"/>
                                  <a:gd name="connsiteX248" fmla="*/ 9459 w 10000"/>
                                  <a:gd name="connsiteY248" fmla="*/ 7958 h 10000"/>
                                  <a:gd name="connsiteX249" fmla="*/ 9459 w 10000"/>
                                  <a:gd name="connsiteY249" fmla="*/ 7971 h 10000"/>
                                  <a:gd name="connsiteX250" fmla="*/ 9459 w 10000"/>
                                  <a:gd name="connsiteY250" fmla="*/ 7998 h 10000"/>
                                  <a:gd name="connsiteX251" fmla="*/ 9459 w 10000"/>
                                  <a:gd name="connsiteY251" fmla="*/ 8011 h 10000"/>
                                  <a:gd name="connsiteX252" fmla="*/ 9459 w 10000"/>
                                  <a:gd name="connsiteY252" fmla="*/ 8038 h 10000"/>
                                  <a:gd name="connsiteX253" fmla="*/ 9459 w 10000"/>
                                  <a:gd name="connsiteY253" fmla="*/ 8051 h 10000"/>
                                  <a:gd name="connsiteX254" fmla="*/ 9459 w 10000"/>
                                  <a:gd name="connsiteY254" fmla="*/ 8064 h 10000"/>
                                  <a:gd name="connsiteX255" fmla="*/ 9459 w 10000"/>
                                  <a:gd name="connsiteY255" fmla="*/ 8091 h 10000"/>
                                  <a:gd name="connsiteX256" fmla="*/ 9459 w 10000"/>
                                  <a:gd name="connsiteY256" fmla="*/ 8102 h 10000"/>
                                  <a:gd name="connsiteX257" fmla="*/ 9459 w 10000"/>
                                  <a:gd name="connsiteY257" fmla="*/ 8128 h 10000"/>
                                  <a:gd name="connsiteX258" fmla="*/ 9459 w 10000"/>
                                  <a:gd name="connsiteY258" fmla="*/ 8142 h 10000"/>
                                  <a:gd name="connsiteX259" fmla="*/ 9459 w 10000"/>
                                  <a:gd name="connsiteY259" fmla="*/ 8155 h 10000"/>
                                  <a:gd name="connsiteX260" fmla="*/ 9459 w 10000"/>
                                  <a:gd name="connsiteY260" fmla="*/ 8181 h 10000"/>
                                  <a:gd name="connsiteX261" fmla="*/ 9459 w 10000"/>
                                  <a:gd name="connsiteY261" fmla="*/ 8195 h 10000"/>
                                  <a:gd name="connsiteX262" fmla="*/ 9459 w 10000"/>
                                  <a:gd name="connsiteY262" fmla="*/ 8208 h 10000"/>
                                  <a:gd name="connsiteX263" fmla="*/ 9459 w 10000"/>
                                  <a:gd name="connsiteY263" fmla="*/ 8235 h 10000"/>
                                  <a:gd name="connsiteX264" fmla="*/ 9459 w 10000"/>
                                  <a:gd name="connsiteY264" fmla="*/ 8248 h 10000"/>
                                  <a:gd name="connsiteX265" fmla="*/ 9459 w 10000"/>
                                  <a:gd name="connsiteY265" fmla="*/ 8261 h 10000"/>
                                  <a:gd name="connsiteX266" fmla="*/ 9459 w 10000"/>
                                  <a:gd name="connsiteY266" fmla="*/ 8288 h 10000"/>
                                  <a:gd name="connsiteX267" fmla="*/ 9459 w 10000"/>
                                  <a:gd name="connsiteY267" fmla="*/ 8301 h 10000"/>
                                  <a:gd name="connsiteX268" fmla="*/ 9459 w 10000"/>
                                  <a:gd name="connsiteY268" fmla="*/ 8314 h 10000"/>
                                  <a:gd name="connsiteX269" fmla="*/ 9459 w 10000"/>
                                  <a:gd name="connsiteY269" fmla="*/ 8327 h 10000"/>
                                  <a:gd name="connsiteX270" fmla="*/ 9459 w 10000"/>
                                  <a:gd name="connsiteY270" fmla="*/ 8354 h 10000"/>
                                  <a:gd name="connsiteX271" fmla="*/ 9459 w 10000"/>
                                  <a:gd name="connsiteY271" fmla="*/ 8367 h 10000"/>
                                  <a:gd name="connsiteX272" fmla="*/ 9459 w 10000"/>
                                  <a:gd name="connsiteY272" fmla="*/ 8381 h 10000"/>
                                  <a:gd name="connsiteX273" fmla="*/ 9459 w 10000"/>
                                  <a:gd name="connsiteY273" fmla="*/ 8405 h 10000"/>
                                  <a:gd name="connsiteX274" fmla="*/ 9459 w 10000"/>
                                  <a:gd name="connsiteY274" fmla="*/ 8418 h 10000"/>
                                  <a:gd name="connsiteX275" fmla="*/ 9566 w 10000"/>
                                  <a:gd name="connsiteY275" fmla="*/ 8431 h 10000"/>
                                  <a:gd name="connsiteX276" fmla="*/ 9566 w 10000"/>
                                  <a:gd name="connsiteY276" fmla="*/ 8445 h 10000"/>
                                  <a:gd name="connsiteX277" fmla="*/ 9566 w 10000"/>
                                  <a:gd name="connsiteY277" fmla="*/ 8471 h 10000"/>
                                  <a:gd name="connsiteX278" fmla="*/ 9566 w 10000"/>
                                  <a:gd name="connsiteY278" fmla="*/ 8485 h 10000"/>
                                  <a:gd name="connsiteX279" fmla="*/ 9566 w 10000"/>
                                  <a:gd name="connsiteY279" fmla="*/ 8498 h 10000"/>
                                  <a:gd name="connsiteX280" fmla="*/ 9566 w 10000"/>
                                  <a:gd name="connsiteY280" fmla="*/ 8511 h 10000"/>
                                  <a:gd name="connsiteX281" fmla="*/ 9566 w 10000"/>
                                  <a:gd name="connsiteY281" fmla="*/ 8538 h 10000"/>
                                  <a:gd name="connsiteX282" fmla="*/ 9566 w 10000"/>
                                  <a:gd name="connsiteY282" fmla="*/ 8551 h 10000"/>
                                  <a:gd name="connsiteX283" fmla="*/ 9566 w 10000"/>
                                  <a:gd name="connsiteY283" fmla="*/ 8564 h 10000"/>
                                  <a:gd name="connsiteX284" fmla="*/ 9566 w 10000"/>
                                  <a:gd name="connsiteY284" fmla="*/ 8577 h 10000"/>
                                  <a:gd name="connsiteX285" fmla="*/ 9566 w 10000"/>
                                  <a:gd name="connsiteY285" fmla="*/ 8604 h 10000"/>
                                  <a:gd name="connsiteX286" fmla="*/ 9566 w 10000"/>
                                  <a:gd name="connsiteY286" fmla="*/ 8617 h 10000"/>
                                  <a:gd name="connsiteX287" fmla="*/ 9566 w 10000"/>
                                  <a:gd name="connsiteY287" fmla="*/ 8631 h 10000"/>
                                  <a:gd name="connsiteX288" fmla="*/ 9566 w 10000"/>
                                  <a:gd name="connsiteY288" fmla="*/ 8644 h 10000"/>
                                  <a:gd name="connsiteX289" fmla="*/ 9566 w 10000"/>
                                  <a:gd name="connsiteY289" fmla="*/ 8657 h 10000"/>
                                  <a:gd name="connsiteX290" fmla="*/ 9566 w 10000"/>
                                  <a:gd name="connsiteY290" fmla="*/ 8681 h 10000"/>
                                  <a:gd name="connsiteX291" fmla="*/ 9566 w 10000"/>
                                  <a:gd name="connsiteY291" fmla="*/ 8695 h 10000"/>
                                  <a:gd name="connsiteX292" fmla="*/ 9566 w 10000"/>
                                  <a:gd name="connsiteY292" fmla="*/ 8708 h 10000"/>
                                  <a:gd name="connsiteX293" fmla="*/ 9566 w 10000"/>
                                  <a:gd name="connsiteY293" fmla="*/ 8721 h 10000"/>
                                  <a:gd name="connsiteX294" fmla="*/ 9566 w 10000"/>
                                  <a:gd name="connsiteY294" fmla="*/ 8735 h 10000"/>
                                  <a:gd name="connsiteX295" fmla="*/ 9566 w 10000"/>
                                  <a:gd name="connsiteY295" fmla="*/ 8748 h 10000"/>
                                  <a:gd name="connsiteX296" fmla="*/ 9566 w 10000"/>
                                  <a:gd name="connsiteY296" fmla="*/ 8774 h 10000"/>
                                  <a:gd name="connsiteX297" fmla="*/ 9566 w 10000"/>
                                  <a:gd name="connsiteY297" fmla="*/ 8788 h 10000"/>
                                  <a:gd name="connsiteX298" fmla="*/ 9566 w 10000"/>
                                  <a:gd name="connsiteY298" fmla="*/ 8801 h 10000"/>
                                  <a:gd name="connsiteX299" fmla="*/ 9566 w 10000"/>
                                  <a:gd name="connsiteY299" fmla="*/ 8814 h 10000"/>
                                  <a:gd name="connsiteX300" fmla="*/ 9566 w 10000"/>
                                  <a:gd name="connsiteY300" fmla="*/ 8827 h 10000"/>
                                  <a:gd name="connsiteX301" fmla="*/ 9566 w 10000"/>
                                  <a:gd name="connsiteY301" fmla="*/ 8841 h 10000"/>
                                  <a:gd name="connsiteX302" fmla="*/ 9566 w 10000"/>
                                  <a:gd name="connsiteY302" fmla="*/ 8854 h 10000"/>
                                  <a:gd name="connsiteX303" fmla="*/ 9566 w 10000"/>
                                  <a:gd name="connsiteY303" fmla="*/ 8881 h 10000"/>
                                  <a:gd name="connsiteX304" fmla="*/ 9566 w 10000"/>
                                  <a:gd name="connsiteY304" fmla="*/ 8894 h 10000"/>
                                  <a:gd name="connsiteX305" fmla="*/ 9566 w 10000"/>
                                  <a:gd name="connsiteY305" fmla="*/ 8907 h 10000"/>
                                  <a:gd name="connsiteX306" fmla="*/ 9566 w 10000"/>
                                  <a:gd name="connsiteY306" fmla="*/ 8920 h 10000"/>
                                  <a:gd name="connsiteX307" fmla="*/ 9566 w 10000"/>
                                  <a:gd name="connsiteY307" fmla="*/ 8934 h 10000"/>
                                  <a:gd name="connsiteX308" fmla="*/ 9566 w 10000"/>
                                  <a:gd name="connsiteY308" fmla="*/ 8947 h 10000"/>
                                  <a:gd name="connsiteX309" fmla="*/ 9566 w 10000"/>
                                  <a:gd name="connsiteY309" fmla="*/ 8960 h 10000"/>
                                  <a:gd name="connsiteX310" fmla="*/ 9566 w 10000"/>
                                  <a:gd name="connsiteY310" fmla="*/ 8971 h 10000"/>
                                  <a:gd name="connsiteX311" fmla="*/ 9675 w 10000"/>
                                  <a:gd name="connsiteY311" fmla="*/ 8985 h 10000"/>
                                  <a:gd name="connsiteX312" fmla="*/ 9675 w 10000"/>
                                  <a:gd name="connsiteY312" fmla="*/ 8998 h 10000"/>
                                  <a:gd name="connsiteX313" fmla="*/ 9675 w 10000"/>
                                  <a:gd name="connsiteY313" fmla="*/ 9011 h 10000"/>
                                  <a:gd name="connsiteX314" fmla="*/ 9675 w 10000"/>
                                  <a:gd name="connsiteY314" fmla="*/ 9024 h 10000"/>
                                  <a:gd name="connsiteX315" fmla="*/ 9675 w 10000"/>
                                  <a:gd name="connsiteY315" fmla="*/ 9038 h 10000"/>
                                  <a:gd name="connsiteX316" fmla="*/ 9675 w 10000"/>
                                  <a:gd name="connsiteY316" fmla="*/ 9051 h 10000"/>
                                  <a:gd name="connsiteX317" fmla="*/ 9675 w 10000"/>
                                  <a:gd name="connsiteY317" fmla="*/ 9064 h 10000"/>
                                  <a:gd name="connsiteX318" fmla="*/ 9675 w 10000"/>
                                  <a:gd name="connsiteY318" fmla="*/ 9077 h 10000"/>
                                  <a:gd name="connsiteX319" fmla="*/ 9675 w 10000"/>
                                  <a:gd name="connsiteY319" fmla="*/ 9091 h 10000"/>
                                  <a:gd name="connsiteX320" fmla="*/ 9675 w 10000"/>
                                  <a:gd name="connsiteY320" fmla="*/ 9104 h 10000"/>
                                  <a:gd name="connsiteX321" fmla="*/ 9675 w 10000"/>
                                  <a:gd name="connsiteY321" fmla="*/ 9117 h 10000"/>
                                  <a:gd name="connsiteX322" fmla="*/ 9675 w 10000"/>
                                  <a:gd name="connsiteY322" fmla="*/ 9131 h 10000"/>
                                  <a:gd name="connsiteX323" fmla="*/ 9675 w 10000"/>
                                  <a:gd name="connsiteY323" fmla="*/ 9144 h 10000"/>
                                  <a:gd name="connsiteX324" fmla="*/ 9675 w 10000"/>
                                  <a:gd name="connsiteY324" fmla="*/ 9157 h 10000"/>
                                  <a:gd name="connsiteX325" fmla="*/ 9675 w 10000"/>
                                  <a:gd name="connsiteY325" fmla="*/ 9170 h 10000"/>
                                  <a:gd name="connsiteX326" fmla="*/ 9675 w 10000"/>
                                  <a:gd name="connsiteY326" fmla="*/ 9184 h 10000"/>
                                  <a:gd name="connsiteX327" fmla="*/ 9675 w 10000"/>
                                  <a:gd name="connsiteY327" fmla="*/ 9197 h 10000"/>
                                  <a:gd name="connsiteX328" fmla="*/ 9675 w 10000"/>
                                  <a:gd name="connsiteY328" fmla="*/ 9210 h 10000"/>
                                  <a:gd name="connsiteX329" fmla="*/ 9675 w 10000"/>
                                  <a:gd name="connsiteY329" fmla="*/ 9223 h 10000"/>
                                  <a:gd name="connsiteX330" fmla="*/ 9675 w 10000"/>
                                  <a:gd name="connsiteY330" fmla="*/ 9237 h 10000"/>
                                  <a:gd name="connsiteX331" fmla="*/ 9675 w 10000"/>
                                  <a:gd name="connsiteY331" fmla="*/ 9250 h 10000"/>
                                  <a:gd name="connsiteX332" fmla="*/ 9675 w 10000"/>
                                  <a:gd name="connsiteY332" fmla="*/ 9261 h 10000"/>
                                  <a:gd name="connsiteX333" fmla="*/ 9675 w 10000"/>
                                  <a:gd name="connsiteY333" fmla="*/ 9274 h 10000"/>
                                  <a:gd name="connsiteX334" fmla="*/ 9675 w 10000"/>
                                  <a:gd name="connsiteY334" fmla="*/ 9288 h 10000"/>
                                  <a:gd name="connsiteX335" fmla="*/ 9675 w 10000"/>
                                  <a:gd name="connsiteY335" fmla="*/ 9301 h 10000"/>
                                  <a:gd name="connsiteX336" fmla="*/ 9675 w 10000"/>
                                  <a:gd name="connsiteY336" fmla="*/ 9314 h 10000"/>
                                  <a:gd name="connsiteX337" fmla="*/ 9675 w 10000"/>
                                  <a:gd name="connsiteY337" fmla="*/ 9327 h 10000"/>
                                  <a:gd name="connsiteX338" fmla="*/ 9675 w 10000"/>
                                  <a:gd name="connsiteY338" fmla="*/ 9341 h 10000"/>
                                  <a:gd name="connsiteX339" fmla="*/ 9675 w 10000"/>
                                  <a:gd name="connsiteY339" fmla="*/ 9354 h 10000"/>
                                  <a:gd name="connsiteX340" fmla="*/ 9675 w 10000"/>
                                  <a:gd name="connsiteY340" fmla="*/ 9367 h 10000"/>
                                  <a:gd name="connsiteX341" fmla="*/ 9675 w 10000"/>
                                  <a:gd name="connsiteY341" fmla="*/ 9381 h 10000"/>
                                  <a:gd name="connsiteX342" fmla="*/ 9675 w 10000"/>
                                  <a:gd name="connsiteY342" fmla="*/ 9394 h 10000"/>
                                  <a:gd name="connsiteX343" fmla="*/ 9675 w 10000"/>
                                  <a:gd name="connsiteY343" fmla="*/ 9407 h 10000"/>
                                  <a:gd name="connsiteX344" fmla="*/ 9675 w 10000"/>
                                  <a:gd name="connsiteY344" fmla="*/ 9420 h 10000"/>
                                  <a:gd name="connsiteX345" fmla="*/ 9784 w 10000"/>
                                  <a:gd name="connsiteY345" fmla="*/ 9434 h 10000"/>
                                  <a:gd name="connsiteX346" fmla="*/ 9784 w 10000"/>
                                  <a:gd name="connsiteY346" fmla="*/ 9447 h 10000"/>
                                  <a:gd name="connsiteX347" fmla="*/ 9784 w 10000"/>
                                  <a:gd name="connsiteY347" fmla="*/ 9460 h 10000"/>
                                  <a:gd name="connsiteX348" fmla="*/ 9784 w 10000"/>
                                  <a:gd name="connsiteY348" fmla="*/ 9473 h 10000"/>
                                  <a:gd name="connsiteX349" fmla="*/ 9784 w 10000"/>
                                  <a:gd name="connsiteY349" fmla="*/ 9487 h 10000"/>
                                  <a:gd name="connsiteX350" fmla="*/ 9784 w 10000"/>
                                  <a:gd name="connsiteY350" fmla="*/ 9500 h 10000"/>
                                  <a:gd name="connsiteX351" fmla="*/ 9784 w 10000"/>
                                  <a:gd name="connsiteY351" fmla="*/ 9513 h 10000"/>
                                  <a:gd name="connsiteX352" fmla="*/ 9784 w 10000"/>
                                  <a:gd name="connsiteY352" fmla="*/ 9527 h 10000"/>
                                  <a:gd name="connsiteX353" fmla="*/ 9784 w 10000"/>
                                  <a:gd name="connsiteY353" fmla="*/ 9540 h 10000"/>
                                  <a:gd name="connsiteX354" fmla="*/ 9784 w 10000"/>
                                  <a:gd name="connsiteY354" fmla="*/ 9551 h 10000"/>
                                  <a:gd name="connsiteX355" fmla="*/ 9784 w 10000"/>
                                  <a:gd name="connsiteY355" fmla="*/ 9564 h 10000"/>
                                  <a:gd name="connsiteX356" fmla="*/ 9784 w 10000"/>
                                  <a:gd name="connsiteY356" fmla="*/ 9577 h 10000"/>
                                  <a:gd name="connsiteX357" fmla="*/ 9784 w 10000"/>
                                  <a:gd name="connsiteY357" fmla="*/ 9591 h 10000"/>
                                  <a:gd name="connsiteX358" fmla="*/ 9784 w 10000"/>
                                  <a:gd name="connsiteY358" fmla="*/ 9604 h 10000"/>
                                  <a:gd name="connsiteX359" fmla="*/ 9784 w 10000"/>
                                  <a:gd name="connsiteY359" fmla="*/ 9617 h 10000"/>
                                  <a:gd name="connsiteX360" fmla="*/ 9784 w 10000"/>
                                  <a:gd name="connsiteY360" fmla="*/ 9631 h 10000"/>
                                  <a:gd name="connsiteX361" fmla="*/ 9784 w 10000"/>
                                  <a:gd name="connsiteY361" fmla="*/ 9644 h 10000"/>
                                  <a:gd name="connsiteX362" fmla="*/ 9784 w 10000"/>
                                  <a:gd name="connsiteY362" fmla="*/ 9657 h 10000"/>
                                  <a:gd name="connsiteX363" fmla="*/ 9784 w 10000"/>
                                  <a:gd name="connsiteY363" fmla="*/ 9670 h 10000"/>
                                  <a:gd name="connsiteX364" fmla="*/ 9784 w 10000"/>
                                  <a:gd name="connsiteY364" fmla="*/ 9684 h 10000"/>
                                  <a:gd name="connsiteX365" fmla="*/ 9784 w 10000"/>
                                  <a:gd name="connsiteY365" fmla="*/ 9697 h 10000"/>
                                  <a:gd name="connsiteX366" fmla="*/ 9784 w 10000"/>
                                  <a:gd name="connsiteY366" fmla="*/ 9710 h 10000"/>
                                  <a:gd name="connsiteX367" fmla="*/ 9784 w 10000"/>
                                  <a:gd name="connsiteY367" fmla="*/ 9723 h 10000"/>
                                  <a:gd name="connsiteX368" fmla="*/ 9784 w 10000"/>
                                  <a:gd name="connsiteY368" fmla="*/ 9737 h 10000"/>
                                  <a:gd name="connsiteX369" fmla="*/ 9784 w 10000"/>
                                  <a:gd name="connsiteY369" fmla="*/ 9750 h 10000"/>
                                  <a:gd name="connsiteX370" fmla="*/ 9891 w 10000"/>
                                  <a:gd name="connsiteY370" fmla="*/ 9750 h 10000"/>
                                  <a:gd name="connsiteX371" fmla="*/ 9891 w 10000"/>
                                  <a:gd name="connsiteY371" fmla="*/ 9763 h 10000"/>
                                  <a:gd name="connsiteX372" fmla="*/ 9891 w 10000"/>
                                  <a:gd name="connsiteY372" fmla="*/ 9777 h 10000"/>
                                  <a:gd name="connsiteX373" fmla="*/ 9891 w 10000"/>
                                  <a:gd name="connsiteY373" fmla="*/ 9790 h 10000"/>
                                  <a:gd name="connsiteX374" fmla="*/ 9891 w 10000"/>
                                  <a:gd name="connsiteY374" fmla="*/ 9803 h 10000"/>
                                  <a:gd name="connsiteX375" fmla="*/ 9891 w 10000"/>
                                  <a:gd name="connsiteY375" fmla="*/ 9816 h 10000"/>
                                  <a:gd name="connsiteX376" fmla="*/ 9891 w 10000"/>
                                  <a:gd name="connsiteY376" fmla="*/ 9830 h 10000"/>
                                  <a:gd name="connsiteX377" fmla="*/ 9891 w 10000"/>
                                  <a:gd name="connsiteY377" fmla="*/ 9843 h 10000"/>
                                  <a:gd name="connsiteX378" fmla="*/ 9891 w 10000"/>
                                  <a:gd name="connsiteY378" fmla="*/ 9854 h 10000"/>
                                  <a:gd name="connsiteX379" fmla="*/ 9891 w 10000"/>
                                  <a:gd name="connsiteY379" fmla="*/ 9867 h 10000"/>
                                  <a:gd name="connsiteX380" fmla="*/ 9891 w 10000"/>
                                  <a:gd name="connsiteY380" fmla="*/ 9881 h 10000"/>
                                  <a:gd name="connsiteX381" fmla="*/ 9891 w 10000"/>
                                  <a:gd name="connsiteY381" fmla="*/ 9894 h 10000"/>
                                  <a:gd name="connsiteX382" fmla="*/ 9891 w 10000"/>
                                  <a:gd name="connsiteY382" fmla="*/ 9907 h 10000"/>
                                  <a:gd name="connsiteX383" fmla="*/ 9891 w 10000"/>
                                  <a:gd name="connsiteY383" fmla="*/ 9920 h 10000"/>
                                  <a:gd name="connsiteX384" fmla="*/ 10000 w 10000"/>
                                  <a:gd name="connsiteY384" fmla="*/ 9920 h 10000"/>
                                  <a:gd name="connsiteX385" fmla="*/ 10000 w 10000"/>
                                  <a:gd name="connsiteY385" fmla="*/ 9934 h 10000"/>
                                  <a:gd name="connsiteX386" fmla="*/ 10000 w 10000"/>
                                  <a:gd name="connsiteY386" fmla="*/ 9947 h 10000"/>
                                  <a:gd name="connsiteX387" fmla="*/ 10000 w 10000"/>
                                  <a:gd name="connsiteY387" fmla="*/ 9960 h 10000"/>
                                  <a:gd name="connsiteX388" fmla="*/ 10000 w 10000"/>
                                  <a:gd name="connsiteY388" fmla="*/ 9947 h 10000"/>
                                  <a:gd name="connsiteX0" fmla="*/ 0 w 10000"/>
                                  <a:gd name="connsiteY0" fmla="*/ 27 h 10000"/>
                                  <a:gd name="connsiteX1" fmla="*/ 217 w 10000"/>
                                  <a:gd name="connsiteY1" fmla="*/ 93 h 10000"/>
                                  <a:gd name="connsiteX2" fmla="*/ 325 w 10000"/>
                                  <a:gd name="connsiteY2" fmla="*/ 93 h 10000"/>
                                  <a:gd name="connsiteX3" fmla="*/ 434 w 10000"/>
                                  <a:gd name="connsiteY3" fmla="*/ 223 h 10000"/>
                                  <a:gd name="connsiteX4" fmla="*/ 434 w 10000"/>
                                  <a:gd name="connsiteY4" fmla="*/ 502 h 10000"/>
                                  <a:gd name="connsiteX5" fmla="*/ 542 w 10000"/>
                                  <a:gd name="connsiteY5" fmla="*/ 896 h 10000"/>
                                  <a:gd name="connsiteX6" fmla="*/ 650 w 10000"/>
                                  <a:gd name="connsiteY6" fmla="*/ 1372 h 10000"/>
                                  <a:gd name="connsiteX7" fmla="*/ 650 w 10000"/>
                                  <a:gd name="connsiteY7" fmla="*/ 1845 h 10000"/>
                                  <a:gd name="connsiteX8" fmla="*/ 758 w 10000"/>
                                  <a:gd name="connsiteY8" fmla="*/ 2332 h 10000"/>
                                  <a:gd name="connsiteX9" fmla="*/ 867 w 10000"/>
                                  <a:gd name="connsiteY9" fmla="*/ 2845 h 10000"/>
                                  <a:gd name="connsiteX10" fmla="*/ 867 w 10000"/>
                                  <a:gd name="connsiteY10" fmla="*/ 3387 h 10000"/>
                                  <a:gd name="connsiteX11" fmla="*/ 975 w 10000"/>
                                  <a:gd name="connsiteY11" fmla="*/ 3900 h 10000"/>
                                  <a:gd name="connsiteX12" fmla="*/ 1083 w 10000"/>
                                  <a:gd name="connsiteY12" fmla="*/ 4454 h 10000"/>
                                  <a:gd name="connsiteX13" fmla="*/ 1192 w 10000"/>
                                  <a:gd name="connsiteY13" fmla="*/ 5046 h 10000"/>
                                  <a:gd name="connsiteX14" fmla="*/ 1192 w 10000"/>
                                  <a:gd name="connsiteY14" fmla="*/ 5719 h 10000"/>
                                  <a:gd name="connsiteX15" fmla="*/ 1300 w 10000"/>
                                  <a:gd name="connsiteY15" fmla="*/ 6389 h 10000"/>
                                  <a:gd name="connsiteX16" fmla="*/ 1390 w 10000"/>
                                  <a:gd name="connsiteY16" fmla="*/ 7049 h 10000"/>
                                  <a:gd name="connsiteX17" fmla="*/ 1498 w 10000"/>
                                  <a:gd name="connsiteY17" fmla="*/ 7549 h 10000"/>
                                  <a:gd name="connsiteX18" fmla="*/ 1498 w 10000"/>
                                  <a:gd name="connsiteY18" fmla="*/ 8051 h 10000"/>
                                  <a:gd name="connsiteX19" fmla="*/ 1607 w 10000"/>
                                  <a:gd name="connsiteY19" fmla="*/ 8458 h 10000"/>
                                  <a:gd name="connsiteX20" fmla="*/ 1715 w 10000"/>
                                  <a:gd name="connsiteY20" fmla="*/ 8814 h 10000"/>
                                  <a:gd name="connsiteX21" fmla="*/ 1715 w 10000"/>
                                  <a:gd name="connsiteY21" fmla="*/ 9131 h 10000"/>
                                  <a:gd name="connsiteX22" fmla="*/ 1823 w 10000"/>
                                  <a:gd name="connsiteY22" fmla="*/ 9434 h 10000"/>
                                  <a:gd name="connsiteX23" fmla="*/ 1932 w 10000"/>
                                  <a:gd name="connsiteY23" fmla="*/ 9697 h 10000"/>
                                  <a:gd name="connsiteX24" fmla="*/ 2040 w 10000"/>
                                  <a:gd name="connsiteY24" fmla="*/ 9881 h 10000"/>
                                  <a:gd name="connsiteX25" fmla="*/ 2040 w 10000"/>
                                  <a:gd name="connsiteY25" fmla="*/ 10000 h 10000"/>
                                  <a:gd name="connsiteX26" fmla="*/ 2148 w 10000"/>
                                  <a:gd name="connsiteY26" fmla="*/ 10000 h 10000"/>
                                  <a:gd name="connsiteX27" fmla="*/ 2257 w 10000"/>
                                  <a:gd name="connsiteY27" fmla="*/ 9881 h 10000"/>
                                  <a:gd name="connsiteX28" fmla="*/ 2257 w 10000"/>
                                  <a:gd name="connsiteY28" fmla="*/ 9670 h 10000"/>
                                  <a:gd name="connsiteX29" fmla="*/ 2364 w 10000"/>
                                  <a:gd name="connsiteY29" fmla="*/ 9394 h 10000"/>
                                  <a:gd name="connsiteX30" fmla="*/ 2473 w 10000"/>
                                  <a:gd name="connsiteY30" fmla="*/ 9064 h 10000"/>
                                  <a:gd name="connsiteX31" fmla="*/ 2582 w 10000"/>
                                  <a:gd name="connsiteY31" fmla="*/ 8708 h 10000"/>
                                  <a:gd name="connsiteX32" fmla="*/ 2582 w 10000"/>
                                  <a:gd name="connsiteY32" fmla="*/ 8327 h 10000"/>
                                  <a:gd name="connsiteX33" fmla="*/ 2689 w 10000"/>
                                  <a:gd name="connsiteY33" fmla="*/ 7892 h 10000"/>
                                  <a:gd name="connsiteX34" fmla="*/ 2798 w 10000"/>
                                  <a:gd name="connsiteY34" fmla="*/ 7392 h 10000"/>
                                  <a:gd name="connsiteX35" fmla="*/ 2907 w 10000"/>
                                  <a:gd name="connsiteY35" fmla="*/ 6825 h 10000"/>
                                  <a:gd name="connsiteX36" fmla="*/ 2907 w 10000"/>
                                  <a:gd name="connsiteY36" fmla="*/ 6192 h 10000"/>
                                  <a:gd name="connsiteX37" fmla="*/ 3014 w 10000"/>
                                  <a:gd name="connsiteY37" fmla="*/ 5533 h 10000"/>
                                  <a:gd name="connsiteX38" fmla="*/ 3123 w 10000"/>
                                  <a:gd name="connsiteY38" fmla="*/ 4876 h 10000"/>
                                  <a:gd name="connsiteX39" fmla="*/ 3232 w 10000"/>
                                  <a:gd name="connsiteY39" fmla="*/ 4257 h 10000"/>
                                  <a:gd name="connsiteX40" fmla="*/ 3232 w 10000"/>
                                  <a:gd name="connsiteY40" fmla="*/ 3664 h 10000"/>
                                  <a:gd name="connsiteX41" fmla="*/ 3339 w 10000"/>
                                  <a:gd name="connsiteY41" fmla="*/ 3111 h 10000"/>
                                  <a:gd name="connsiteX42" fmla="*/ 3448 w 10000"/>
                                  <a:gd name="connsiteY42" fmla="*/ 2569 h 10000"/>
                                  <a:gd name="connsiteX43" fmla="*/ 3556 w 10000"/>
                                  <a:gd name="connsiteY43" fmla="*/ 2042 h 10000"/>
                                  <a:gd name="connsiteX44" fmla="*/ 3556 w 10000"/>
                                  <a:gd name="connsiteY44" fmla="*/ 1542 h 10000"/>
                                  <a:gd name="connsiteX45" fmla="*/ 3664 w 10000"/>
                                  <a:gd name="connsiteY45" fmla="*/ 1093 h 10000"/>
                                  <a:gd name="connsiteX46" fmla="*/ 3754 w 10000"/>
                                  <a:gd name="connsiteY46" fmla="*/ 712 h 10000"/>
                                  <a:gd name="connsiteX47" fmla="*/ 3754 w 10000"/>
                                  <a:gd name="connsiteY47" fmla="*/ 409 h 10000"/>
                                  <a:gd name="connsiteX48" fmla="*/ 3863 w 10000"/>
                                  <a:gd name="connsiteY48" fmla="*/ 199 h 10000"/>
                                  <a:gd name="connsiteX49" fmla="*/ 3972 w 10000"/>
                                  <a:gd name="connsiteY49" fmla="*/ 80 h 10000"/>
                                  <a:gd name="connsiteX50" fmla="*/ 4079 w 10000"/>
                                  <a:gd name="connsiteY50" fmla="*/ 13 h 10000"/>
                                  <a:gd name="connsiteX51" fmla="*/ 4188 w 10000"/>
                                  <a:gd name="connsiteY51" fmla="*/ 80 h 10000"/>
                                  <a:gd name="connsiteX52" fmla="*/ 4296 w 10000"/>
                                  <a:gd name="connsiteY52" fmla="*/ 210 h 10000"/>
                                  <a:gd name="connsiteX53" fmla="*/ 4404 w 10000"/>
                                  <a:gd name="connsiteY53" fmla="*/ 436 h 10000"/>
                                  <a:gd name="connsiteX54" fmla="*/ 4404 w 10000"/>
                                  <a:gd name="connsiteY54" fmla="*/ 752 h 10000"/>
                                  <a:gd name="connsiteX55" fmla="*/ 4513 w 10000"/>
                                  <a:gd name="connsiteY55" fmla="*/ 1146 h 10000"/>
                                  <a:gd name="connsiteX56" fmla="*/ 4621 w 10000"/>
                                  <a:gd name="connsiteY56" fmla="*/ 1595 h 10000"/>
                                  <a:gd name="connsiteX57" fmla="*/ 4730 w 10000"/>
                                  <a:gd name="connsiteY57" fmla="*/ 2095 h 10000"/>
                                  <a:gd name="connsiteX58" fmla="*/ 4730 w 10000"/>
                                  <a:gd name="connsiteY58" fmla="*/ 2622 h 10000"/>
                                  <a:gd name="connsiteX59" fmla="*/ 4838 w 10000"/>
                                  <a:gd name="connsiteY59" fmla="*/ 3162 h 10000"/>
                                  <a:gd name="connsiteX60" fmla="*/ 4946 w 10000"/>
                                  <a:gd name="connsiteY60" fmla="*/ 3728 h 10000"/>
                                  <a:gd name="connsiteX61" fmla="*/ 5055 w 10000"/>
                                  <a:gd name="connsiteY61" fmla="*/ 4334 h 10000"/>
                                  <a:gd name="connsiteX62" fmla="*/ 5055 w 10000"/>
                                  <a:gd name="connsiteY62" fmla="*/ 4967 h 10000"/>
                                  <a:gd name="connsiteX63" fmla="*/ 5162 w 10000"/>
                                  <a:gd name="connsiteY63" fmla="*/ 5600 h 10000"/>
                                  <a:gd name="connsiteX64" fmla="*/ 5271 w 10000"/>
                                  <a:gd name="connsiteY64" fmla="*/ 6246 h 10000"/>
                                  <a:gd name="connsiteX65" fmla="*/ 5271 w 10000"/>
                                  <a:gd name="connsiteY65" fmla="*/ 6852 h 10000"/>
                                  <a:gd name="connsiteX66" fmla="*/ 5380 w 10000"/>
                                  <a:gd name="connsiteY66" fmla="*/ 7431 h 10000"/>
                                  <a:gd name="connsiteX67" fmla="*/ 5487 w 10000"/>
                                  <a:gd name="connsiteY67" fmla="*/ 7945 h 10000"/>
                                  <a:gd name="connsiteX68" fmla="*/ 5596 w 10000"/>
                                  <a:gd name="connsiteY68" fmla="*/ 8405 h 10000"/>
                                  <a:gd name="connsiteX69" fmla="*/ 5596 w 10000"/>
                                  <a:gd name="connsiteY69" fmla="*/ 8801 h 10000"/>
                                  <a:gd name="connsiteX70" fmla="*/ 5705 w 10000"/>
                                  <a:gd name="connsiteY70" fmla="*/ 9157 h 10000"/>
                                  <a:gd name="connsiteX71" fmla="*/ 5812 w 10000"/>
                                  <a:gd name="connsiteY71" fmla="*/ 9460 h 10000"/>
                                  <a:gd name="connsiteX72" fmla="*/ 5921 w 10000"/>
                                  <a:gd name="connsiteY72" fmla="*/ 9710 h 10000"/>
                                  <a:gd name="connsiteX73" fmla="*/ 5921 w 10000"/>
                                  <a:gd name="connsiteY73" fmla="*/ 9881 h 10000"/>
                                  <a:gd name="connsiteX74" fmla="*/ 6030 w 10000"/>
                                  <a:gd name="connsiteY74" fmla="*/ 9973 h 10000"/>
                                  <a:gd name="connsiteX75" fmla="*/ 6120 w 10000"/>
                                  <a:gd name="connsiteY75" fmla="*/ 9960 h 10000"/>
                                  <a:gd name="connsiteX76" fmla="*/ 6227 w 10000"/>
                                  <a:gd name="connsiteY76" fmla="*/ 9867 h 10000"/>
                                  <a:gd name="connsiteX77" fmla="*/ 6227 w 10000"/>
                                  <a:gd name="connsiteY77" fmla="*/ 9697 h 10000"/>
                                  <a:gd name="connsiteX78" fmla="*/ 6336 w 10000"/>
                                  <a:gd name="connsiteY78" fmla="*/ 9447 h 10000"/>
                                  <a:gd name="connsiteX79" fmla="*/ 6445 w 10000"/>
                                  <a:gd name="connsiteY79" fmla="*/ 9144 h 10000"/>
                                  <a:gd name="connsiteX80" fmla="*/ 6445 w 10000"/>
                                  <a:gd name="connsiteY80" fmla="*/ 8774 h 10000"/>
                                  <a:gd name="connsiteX81" fmla="*/ 6552 w 10000"/>
                                  <a:gd name="connsiteY81" fmla="*/ 8367 h 10000"/>
                                  <a:gd name="connsiteX82" fmla="*/ 6661 w 10000"/>
                                  <a:gd name="connsiteY82" fmla="*/ 7892 h 10000"/>
                                  <a:gd name="connsiteX83" fmla="*/ 6770 w 10000"/>
                                  <a:gd name="connsiteY83" fmla="*/ 7365 h 10000"/>
                                  <a:gd name="connsiteX84" fmla="*/ 6770 w 10000"/>
                                  <a:gd name="connsiteY84" fmla="*/ 6785 h 10000"/>
                                  <a:gd name="connsiteX85" fmla="*/ 6877 w 10000"/>
                                  <a:gd name="connsiteY85" fmla="*/ 6179 h 10000"/>
                                  <a:gd name="connsiteX86" fmla="*/ 6986 w 10000"/>
                                  <a:gd name="connsiteY86" fmla="*/ 5560 h 10000"/>
                                  <a:gd name="connsiteX87" fmla="*/ 7094 w 10000"/>
                                  <a:gd name="connsiteY87" fmla="*/ 4927 h 10000"/>
                                  <a:gd name="connsiteX88" fmla="*/ 7094 w 10000"/>
                                  <a:gd name="connsiteY88" fmla="*/ 4308 h 10000"/>
                                  <a:gd name="connsiteX89" fmla="*/ 7202 w 10000"/>
                                  <a:gd name="connsiteY89" fmla="*/ 3704 h 10000"/>
                                  <a:gd name="connsiteX90" fmla="*/ 7311 w 10000"/>
                                  <a:gd name="connsiteY90" fmla="*/ 3111 h 10000"/>
                                  <a:gd name="connsiteX91" fmla="*/ 7419 w 10000"/>
                                  <a:gd name="connsiteY91" fmla="*/ 2555 h 10000"/>
                                  <a:gd name="connsiteX92" fmla="*/ 7419 w 10000"/>
                                  <a:gd name="connsiteY92" fmla="*/ 2015 h 10000"/>
                                  <a:gd name="connsiteX93" fmla="*/ 7527 w 10000"/>
                                  <a:gd name="connsiteY93" fmla="*/ 1542 h 10000"/>
                                  <a:gd name="connsiteX94" fmla="*/ 7636 w 10000"/>
                                  <a:gd name="connsiteY94" fmla="*/ 1106 h 10000"/>
                                  <a:gd name="connsiteX95" fmla="*/ 7744 w 10000"/>
                                  <a:gd name="connsiteY95" fmla="*/ 739 h 10000"/>
                                  <a:gd name="connsiteX96" fmla="*/ 7744 w 10000"/>
                                  <a:gd name="connsiteY96" fmla="*/ 449 h 10000"/>
                                  <a:gd name="connsiteX97" fmla="*/ 7852 w 10000"/>
                                  <a:gd name="connsiteY97" fmla="*/ 223 h 10000"/>
                                  <a:gd name="connsiteX98" fmla="*/ 7960 w 10000"/>
                                  <a:gd name="connsiteY98" fmla="*/ 80 h 10000"/>
                                  <a:gd name="connsiteX99" fmla="*/ 7960 w 10000"/>
                                  <a:gd name="connsiteY99" fmla="*/ 13 h 10000"/>
                                  <a:gd name="connsiteX100" fmla="*/ 8069 w 10000"/>
                                  <a:gd name="connsiteY100" fmla="*/ 0 h 10000"/>
                                  <a:gd name="connsiteX101" fmla="*/ 8177 w 10000"/>
                                  <a:gd name="connsiteY101" fmla="*/ 80 h 10000"/>
                                  <a:gd name="connsiteX102" fmla="*/ 8285 w 10000"/>
                                  <a:gd name="connsiteY102" fmla="*/ 223 h 10000"/>
                                  <a:gd name="connsiteX103" fmla="*/ 8285 w 10000"/>
                                  <a:gd name="connsiteY103" fmla="*/ 462 h 10000"/>
                                  <a:gd name="connsiteX104" fmla="*/ 8394 w 10000"/>
                                  <a:gd name="connsiteY104" fmla="*/ 779 h 10000"/>
                                  <a:gd name="connsiteX105" fmla="*/ 8484 w 10000"/>
                                  <a:gd name="connsiteY105" fmla="*/ 1159 h 10000"/>
                                  <a:gd name="connsiteX106" fmla="*/ 8592 w 10000"/>
                                  <a:gd name="connsiteY106" fmla="*/ 1595 h 10000"/>
                                  <a:gd name="connsiteX107" fmla="*/ 8592 w 10000"/>
                                  <a:gd name="connsiteY107" fmla="*/ 2082 h 10000"/>
                                  <a:gd name="connsiteX108" fmla="*/ 8700 w 10000"/>
                                  <a:gd name="connsiteY108" fmla="*/ 2608 h 10000"/>
                                  <a:gd name="connsiteX109" fmla="*/ 8809 w 10000"/>
                                  <a:gd name="connsiteY109" fmla="*/ 3162 h 10000"/>
                                  <a:gd name="connsiteX110" fmla="*/ 8917 w 10000"/>
                                  <a:gd name="connsiteY110" fmla="*/ 3754 h 10000"/>
                                  <a:gd name="connsiteX111" fmla="*/ 8917 w 10000"/>
                                  <a:gd name="connsiteY111" fmla="*/ 4361 h 10000"/>
                                  <a:gd name="connsiteX112" fmla="*/ 9025 w 10000"/>
                                  <a:gd name="connsiteY112" fmla="*/ 4993 h 10000"/>
                                  <a:gd name="connsiteX113" fmla="*/ 9025 w 10000"/>
                                  <a:gd name="connsiteY113" fmla="*/ 5020 h 10000"/>
                                  <a:gd name="connsiteX114" fmla="*/ 9025 w 10000"/>
                                  <a:gd name="connsiteY114" fmla="*/ 5033 h 10000"/>
                                  <a:gd name="connsiteX115" fmla="*/ 9025 w 10000"/>
                                  <a:gd name="connsiteY115" fmla="*/ 5060 h 10000"/>
                                  <a:gd name="connsiteX116" fmla="*/ 9025 w 10000"/>
                                  <a:gd name="connsiteY116" fmla="*/ 5086 h 10000"/>
                                  <a:gd name="connsiteX117" fmla="*/ 9025 w 10000"/>
                                  <a:gd name="connsiteY117" fmla="*/ 5113 h 10000"/>
                                  <a:gd name="connsiteX118" fmla="*/ 9025 w 10000"/>
                                  <a:gd name="connsiteY118" fmla="*/ 5139 h 10000"/>
                                  <a:gd name="connsiteX119" fmla="*/ 9025 w 10000"/>
                                  <a:gd name="connsiteY119" fmla="*/ 5153 h 10000"/>
                                  <a:gd name="connsiteX120" fmla="*/ 9025 w 10000"/>
                                  <a:gd name="connsiteY120" fmla="*/ 5177 h 10000"/>
                                  <a:gd name="connsiteX121" fmla="*/ 9025 w 10000"/>
                                  <a:gd name="connsiteY121" fmla="*/ 5204 h 10000"/>
                                  <a:gd name="connsiteX122" fmla="*/ 9025 w 10000"/>
                                  <a:gd name="connsiteY122" fmla="*/ 5230 h 10000"/>
                                  <a:gd name="connsiteX123" fmla="*/ 9025 w 10000"/>
                                  <a:gd name="connsiteY123" fmla="*/ 5257 h 10000"/>
                                  <a:gd name="connsiteX124" fmla="*/ 9025 w 10000"/>
                                  <a:gd name="connsiteY124" fmla="*/ 5270 h 10000"/>
                                  <a:gd name="connsiteX125" fmla="*/ 9025 w 10000"/>
                                  <a:gd name="connsiteY125" fmla="*/ 5296 h 10000"/>
                                  <a:gd name="connsiteX126" fmla="*/ 9025 w 10000"/>
                                  <a:gd name="connsiteY126" fmla="*/ 5323 h 10000"/>
                                  <a:gd name="connsiteX127" fmla="*/ 9025 w 10000"/>
                                  <a:gd name="connsiteY127" fmla="*/ 5350 h 10000"/>
                                  <a:gd name="connsiteX128" fmla="*/ 9025 w 10000"/>
                                  <a:gd name="connsiteY128" fmla="*/ 5376 h 10000"/>
                                  <a:gd name="connsiteX129" fmla="*/ 9134 w 10000"/>
                                  <a:gd name="connsiteY129" fmla="*/ 5389 h 10000"/>
                                  <a:gd name="connsiteX130" fmla="*/ 9134 w 10000"/>
                                  <a:gd name="connsiteY130" fmla="*/ 5416 h 10000"/>
                                  <a:gd name="connsiteX131" fmla="*/ 9134 w 10000"/>
                                  <a:gd name="connsiteY131" fmla="*/ 5442 h 10000"/>
                                  <a:gd name="connsiteX132" fmla="*/ 9134 w 10000"/>
                                  <a:gd name="connsiteY132" fmla="*/ 5467 h 10000"/>
                                  <a:gd name="connsiteX133" fmla="*/ 9134 w 10000"/>
                                  <a:gd name="connsiteY133" fmla="*/ 5493 h 10000"/>
                                  <a:gd name="connsiteX134" fmla="*/ 9134 w 10000"/>
                                  <a:gd name="connsiteY134" fmla="*/ 5507 h 10000"/>
                                  <a:gd name="connsiteX135" fmla="*/ 9134 w 10000"/>
                                  <a:gd name="connsiteY135" fmla="*/ 5533 h 10000"/>
                                  <a:gd name="connsiteX136" fmla="*/ 9134 w 10000"/>
                                  <a:gd name="connsiteY136" fmla="*/ 5560 h 10000"/>
                                  <a:gd name="connsiteX137" fmla="*/ 9134 w 10000"/>
                                  <a:gd name="connsiteY137" fmla="*/ 5586 h 10000"/>
                                  <a:gd name="connsiteX138" fmla="*/ 9134 w 10000"/>
                                  <a:gd name="connsiteY138" fmla="*/ 5613 h 10000"/>
                                  <a:gd name="connsiteX139" fmla="*/ 9134 w 10000"/>
                                  <a:gd name="connsiteY139" fmla="*/ 5626 h 10000"/>
                                  <a:gd name="connsiteX140" fmla="*/ 9134 w 10000"/>
                                  <a:gd name="connsiteY140" fmla="*/ 5653 h 10000"/>
                                  <a:gd name="connsiteX141" fmla="*/ 9134 w 10000"/>
                                  <a:gd name="connsiteY141" fmla="*/ 5679 h 10000"/>
                                  <a:gd name="connsiteX142" fmla="*/ 9134 w 10000"/>
                                  <a:gd name="connsiteY142" fmla="*/ 5706 h 10000"/>
                                  <a:gd name="connsiteX143" fmla="*/ 9134 w 10000"/>
                                  <a:gd name="connsiteY143" fmla="*/ 5732 h 10000"/>
                                  <a:gd name="connsiteX144" fmla="*/ 9134 w 10000"/>
                                  <a:gd name="connsiteY144" fmla="*/ 5746 h 10000"/>
                                  <a:gd name="connsiteX145" fmla="*/ 9134 w 10000"/>
                                  <a:gd name="connsiteY145" fmla="*/ 5770 h 10000"/>
                                  <a:gd name="connsiteX146" fmla="*/ 9134 w 10000"/>
                                  <a:gd name="connsiteY146" fmla="*/ 5796 h 10000"/>
                                  <a:gd name="connsiteX147" fmla="*/ 9134 w 10000"/>
                                  <a:gd name="connsiteY147" fmla="*/ 5823 h 10000"/>
                                  <a:gd name="connsiteX148" fmla="*/ 9134 w 10000"/>
                                  <a:gd name="connsiteY148" fmla="*/ 5850 h 10000"/>
                                  <a:gd name="connsiteX149" fmla="*/ 9134 w 10000"/>
                                  <a:gd name="connsiteY149" fmla="*/ 5863 h 10000"/>
                                  <a:gd name="connsiteX150" fmla="*/ 9134 w 10000"/>
                                  <a:gd name="connsiteY150" fmla="*/ 5889 h 10000"/>
                                  <a:gd name="connsiteX151" fmla="*/ 9134 w 10000"/>
                                  <a:gd name="connsiteY151" fmla="*/ 5916 h 10000"/>
                                  <a:gd name="connsiteX152" fmla="*/ 9134 w 10000"/>
                                  <a:gd name="connsiteY152" fmla="*/ 5942 h 10000"/>
                                  <a:gd name="connsiteX153" fmla="*/ 9134 w 10000"/>
                                  <a:gd name="connsiteY153" fmla="*/ 5956 h 10000"/>
                                  <a:gd name="connsiteX154" fmla="*/ 9134 w 10000"/>
                                  <a:gd name="connsiteY154" fmla="*/ 5982 h 10000"/>
                                  <a:gd name="connsiteX155" fmla="*/ 9134 w 10000"/>
                                  <a:gd name="connsiteY155" fmla="*/ 6009 h 10000"/>
                                  <a:gd name="connsiteX156" fmla="*/ 9134 w 10000"/>
                                  <a:gd name="connsiteY156" fmla="*/ 6035 h 10000"/>
                                  <a:gd name="connsiteX157" fmla="*/ 9134 w 10000"/>
                                  <a:gd name="connsiteY157" fmla="*/ 6060 h 10000"/>
                                  <a:gd name="connsiteX158" fmla="*/ 9134 w 10000"/>
                                  <a:gd name="connsiteY158" fmla="*/ 6073 h 10000"/>
                                  <a:gd name="connsiteX159" fmla="*/ 9134 w 10000"/>
                                  <a:gd name="connsiteY159" fmla="*/ 6100 h 10000"/>
                                  <a:gd name="connsiteX160" fmla="*/ 9134 w 10000"/>
                                  <a:gd name="connsiteY160" fmla="*/ 6126 h 10000"/>
                                  <a:gd name="connsiteX161" fmla="*/ 9134 w 10000"/>
                                  <a:gd name="connsiteY161" fmla="*/ 6153 h 10000"/>
                                  <a:gd name="connsiteX162" fmla="*/ 9134 w 10000"/>
                                  <a:gd name="connsiteY162" fmla="*/ 6166 h 10000"/>
                                  <a:gd name="connsiteX163" fmla="*/ 9134 w 10000"/>
                                  <a:gd name="connsiteY163" fmla="*/ 6192 h 10000"/>
                                  <a:gd name="connsiteX164" fmla="*/ 9134 w 10000"/>
                                  <a:gd name="connsiteY164" fmla="*/ 6219 h 10000"/>
                                  <a:gd name="connsiteX165" fmla="*/ 9242 w 10000"/>
                                  <a:gd name="connsiteY165" fmla="*/ 6246 h 10000"/>
                                  <a:gd name="connsiteX166" fmla="*/ 9242 w 10000"/>
                                  <a:gd name="connsiteY166" fmla="*/ 6259 h 10000"/>
                                  <a:gd name="connsiteX167" fmla="*/ 9242 w 10000"/>
                                  <a:gd name="connsiteY167" fmla="*/ 6285 h 10000"/>
                                  <a:gd name="connsiteX168" fmla="*/ 9242 w 10000"/>
                                  <a:gd name="connsiteY168" fmla="*/ 6312 h 10000"/>
                                  <a:gd name="connsiteX169" fmla="*/ 9242 w 10000"/>
                                  <a:gd name="connsiteY169" fmla="*/ 6338 h 10000"/>
                                  <a:gd name="connsiteX170" fmla="*/ 9242 w 10000"/>
                                  <a:gd name="connsiteY170" fmla="*/ 6350 h 10000"/>
                                  <a:gd name="connsiteX171" fmla="*/ 9242 w 10000"/>
                                  <a:gd name="connsiteY171" fmla="*/ 6376 h 10000"/>
                                  <a:gd name="connsiteX172" fmla="*/ 9242 w 10000"/>
                                  <a:gd name="connsiteY172" fmla="*/ 6403 h 10000"/>
                                  <a:gd name="connsiteX173" fmla="*/ 9242 w 10000"/>
                                  <a:gd name="connsiteY173" fmla="*/ 6416 h 10000"/>
                                  <a:gd name="connsiteX174" fmla="*/ 9242 w 10000"/>
                                  <a:gd name="connsiteY174" fmla="*/ 6442 h 10000"/>
                                  <a:gd name="connsiteX175" fmla="*/ 9242 w 10000"/>
                                  <a:gd name="connsiteY175" fmla="*/ 6469 h 10000"/>
                                  <a:gd name="connsiteX176" fmla="*/ 9242 w 10000"/>
                                  <a:gd name="connsiteY176" fmla="*/ 6496 h 10000"/>
                                  <a:gd name="connsiteX177" fmla="*/ 9242 w 10000"/>
                                  <a:gd name="connsiteY177" fmla="*/ 6509 h 10000"/>
                                  <a:gd name="connsiteX178" fmla="*/ 9242 w 10000"/>
                                  <a:gd name="connsiteY178" fmla="*/ 6535 h 10000"/>
                                  <a:gd name="connsiteX179" fmla="*/ 9242 w 10000"/>
                                  <a:gd name="connsiteY179" fmla="*/ 6562 h 10000"/>
                                  <a:gd name="connsiteX180" fmla="*/ 9242 w 10000"/>
                                  <a:gd name="connsiteY180" fmla="*/ 6575 h 10000"/>
                                  <a:gd name="connsiteX181" fmla="*/ 9242 w 10000"/>
                                  <a:gd name="connsiteY181" fmla="*/ 6602 h 10000"/>
                                  <a:gd name="connsiteX182" fmla="*/ 9242 w 10000"/>
                                  <a:gd name="connsiteY182" fmla="*/ 6628 h 10000"/>
                                  <a:gd name="connsiteX183" fmla="*/ 9242 w 10000"/>
                                  <a:gd name="connsiteY183" fmla="*/ 6653 h 10000"/>
                                  <a:gd name="connsiteX184" fmla="*/ 9242 w 10000"/>
                                  <a:gd name="connsiteY184" fmla="*/ 6666 h 10000"/>
                                  <a:gd name="connsiteX185" fmla="*/ 9242 w 10000"/>
                                  <a:gd name="connsiteY185" fmla="*/ 6692 h 10000"/>
                                  <a:gd name="connsiteX186" fmla="*/ 9242 w 10000"/>
                                  <a:gd name="connsiteY186" fmla="*/ 6719 h 10000"/>
                                  <a:gd name="connsiteX187" fmla="*/ 9242 w 10000"/>
                                  <a:gd name="connsiteY187" fmla="*/ 6732 h 10000"/>
                                  <a:gd name="connsiteX188" fmla="*/ 9242 w 10000"/>
                                  <a:gd name="connsiteY188" fmla="*/ 6759 h 10000"/>
                                  <a:gd name="connsiteX189" fmla="*/ 9242 w 10000"/>
                                  <a:gd name="connsiteY189" fmla="*/ 6785 h 10000"/>
                                  <a:gd name="connsiteX190" fmla="*/ 9242 w 10000"/>
                                  <a:gd name="connsiteY190" fmla="*/ 6799 h 10000"/>
                                  <a:gd name="connsiteX191" fmla="*/ 9242 w 10000"/>
                                  <a:gd name="connsiteY191" fmla="*/ 6825 h 10000"/>
                                  <a:gd name="connsiteX192" fmla="*/ 9242 w 10000"/>
                                  <a:gd name="connsiteY192" fmla="*/ 6852 h 10000"/>
                                  <a:gd name="connsiteX193" fmla="*/ 9242 w 10000"/>
                                  <a:gd name="connsiteY193" fmla="*/ 6865 h 10000"/>
                                  <a:gd name="connsiteX194" fmla="*/ 9242 w 10000"/>
                                  <a:gd name="connsiteY194" fmla="*/ 6892 h 10000"/>
                                  <a:gd name="connsiteX195" fmla="*/ 9242 w 10000"/>
                                  <a:gd name="connsiteY195" fmla="*/ 6918 h 10000"/>
                                  <a:gd name="connsiteX196" fmla="*/ 9242 w 10000"/>
                                  <a:gd name="connsiteY196" fmla="*/ 6929 h 10000"/>
                                  <a:gd name="connsiteX197" fmla="*/ 9242 w 10000"/>
                                  <a:gd name="connsiteY197" fmla="*/ 6956 h 10000"/>
                                  <a:gd name="connsiteX198" fmla="*/ 9242 w 10000"/>
                                  <a:gd name="connsiteY198" fmla="*/ 6969 h 10000"/>
                                  <a:gd name="connsiteX199" fmla="*/ 9242 w 10000"/>
                                  <a:gd name="connsiteY199" fmla="*/ 6996 h 10000"/>
                                  <a:gd name="connsiteX200" fmla="*/ 9242 w 10000"/>
                                  <a:gd name="connsiteY200" fmla="*/ 7022 h 10000"/>
                                  <a:gd name="connsiteX201" fmla="*/ 9242 w 10000"/>
                                  <a:gd name="connsiteY201" fmla="*/ 7035 h 10000"/>
                                  <a:gd name="connsiteX202" fmla="*/ 9350 w 10000"/>
                                  <a:gd name="connsiteY202" fmla="*/ 7062 h 10000"/>
                                  <a:gd name="connsiteX203" fmla="*/ 9350 w 10000"/>
                                  <a:gd name="connsiteY203" fmla="*/ 7088 h 10000"/>
                                  <a:gd name="connsiteX204" fmla="*/ 9350 w 10000"/>
                                  <a:gd name="connsiteY204" fmla="*/ 7102 h 10000"/>
                                  <a:gd name="connsiteX205" fmla="*/ 9350 w 10000"/>
                                  <a:gd name="connsiteY205" fmla="*/ 7128 h 10000"/>
                                  <a:gd name="connsiteX206" fmla="*/ 9350 w 10000"/>
                                  <a:gd name="connsiteY206" fmla="*/ 7142 h 10000"/>
                                  <a:gd name="connsiteX207" fmla="*/ 9350 w 10000"/>
                                  <a:gd name="connsiteY207" fmla="*/ 7168 h 10000"/>
                                  <a:gd name="connsiteX208" fmla="*/ 9350 w 10000"/>
                                  <a:gd name="connsiteY208" fmla="*/ 7195 h 10000"/>
                                  <a:gd name="connsiteX209" fmla="*/ 9350 w 10000"/>
                                  <a:gd name="connsiteY209" fmla="*/ 7208 h 10000"/>
                                  <a:gd name="connsiteX210" fmla="*/ 9350 w 10000"/>
                                  <a:gd name="connsiteY210" fmla="*/ 7232 h 10000"/>
                                  <a:gd name="connsiteX211" fmla="*/ 9350 w 10000"/>
                                  <a:gd name="connsiteY211" fmla="*/ 7246 h 10000"/>
                                  <a:gd name="connsiteX212" fmla="*/ 9350 w 10000"/>
                                  <a:gd name="connsiteY212" fmla="*/ 7272 h 10000"/>
                                  <a:gd name="connsiteX213" fmla="*/ 9350 w 10000"/>
                                  <a:gd name="connsiteY213" fmla="*/ 7285 h 10000"/>
                                  <a:gd name="connsiteX214" fmla="*/ 9350 w 10000"/>
                                  <a:gd name="connsiteY214" fmla="*/ 7312 h 10000"/>
                                  <a:gd name="connsiteX215" fmla="*/ 9350 w 10000"/>
                                  <a:gd name="connsiteY215" fmla="*/ 7338 h 10000"/>
                                  <a:gd name="connsiteX216" fmla="*/ 9350 w 10000"/>
                                  <a:gd name="connsiteY216" fmla="*/ 7352 h 10000"/>
                                  <a:gd name="connsiteX217" fmla="*/ 9350 w 10000"/>
                                  <a:gd name="connsiteY217" fmla="*/ 7378 h 10000"/>
                                  <a:gd name="connsiteX218" fmla="*/ 9350 w 10000"/>
                                  <a:gd name="connsiteY218" fmla="*/ 7392 h 10000"/>
                                  <a:gd name="connsiteX219" fmla="*/ 9350 w 10000"/>
                                  <a:gd name="connsiteY219" fmla="*/ 7418 h 10000"/>
                                  <a:gd name="connsiteX220" fmla="*/ 9350 w 10000"/>
                                  <a:gd name="connsiteY220" fmla="*/ 7431 h 10000"/>
                                  <a:gd name="connsiteX221" fmla="*/ 9350 w 10000"/>
                                  <a:gd name="connsiteY221" fmla="*/ 7458 h 10000"/>
                                  <a:gd name="connsiteX222" fmla="*/ 9350 w 10000"/>
                                  <a:gd name="connsiteY222" fmla="*/ 7471 h 10000"/>
                                  <a:gd name="connsiteX223" fmla="*/ 9350 w 10000"/>
                                  <a:gd name="connsiteY223" fmla="*/ 7498 h 10000"/>
                                  <a:gd name="connsiteX224" fmla="*/ 9350 w 10000"/>
                                  <a:gd name="connsiteY224" fmla="*/ 7509 h 10000"/>
                                  <a:gd name="connsiteX225" fmla="*/ 9350 w 10000"/>
                                  <a:gd name="connsiteY225" fmla="*/ 7535 h 10000"/>
                                  <a:gd name="connsiteX226" fmla="*/ 9350 w 10000"/>
                                  <a:gd name="connsiteY226" fmla="*/ 7549 h 10000"/>
                                  <a:gd name="connsiteX227" fmla="*/ 9350 w 10000"/>
                                  <a:gd name="connsiteY227" fmla="*/ 7575 h 10000"/>
                                  <a:gd name="connsiteX228" fmla="*/ 9350 w 10000"/>
                                  <a:gd name="connsiteY228" fmla="*/ 7588 h 10000"/>
                                  <a:gd name="connsiteX229" fmla="*/ 9350 w 10000"/>
                                  <a:gd name="connsiteY229" fmla="*/ 7615 h 10000"/>
                                  <a:gd name="connsiteX230" fmla="*/ 9350 w 10000"/>
                                  <a:gd name="connsiteY230" fmla="*/ 7628 h 10000"/>
                                  <a:gd name="connsiteX231" fmla="*/ 9350 w 10000"/>
                                  <a:gd name="connsiteY231" fmla="*/ 7655 h 10000"/>
                                  <a:gd name="connsiteX232" fmla="*/ 9350 w 10000"/>
                                  <a:gd name="connsiteY232" fmla="*/ 7668 h 10000"/>
                                  <a:gd name="connsiteX233" fmla="*/ 9350 w 10000"/>
                                  <a:gd name="connsiteY233" fmla="*/ 7695 h 10000"/>
                                  <a:gd name="connsiteX234" fmla="*/ 9350 w 10000"/>
                                  <a:gd name="connsiteY234" fmla="*/ 7708 h 10000"/>
                                  <a:gd name="connsiteX235" fmla="*/ 9350 w 10000"/>
                                  <a:gd name="connsiteY235" fmla="*/ 7735 h 10000"/>
                                  <a:gd name="connsiteX236" fmla="*/ 9350 w 10000"/>
                                  <a:gd name="connsiteY236" fmla="*/ 7748 h 10000"/>
                                  <a:gd name="connsiteX237" fmla="*/ 9350 w 10000"/>
                                  <a:gd name="connsiteY237" fmla="*/ 7774 h 10000"/>
                                  <a:gd name="connsiteX238" fmla="*/ 9459 w 10000"/>
                                  <a:gd name="connsiteY238" fmla="*/ 7788 h 10000"/>
                                  <a:gd name="connsiteX239" fmla="*/ 9459 w 10000"/>
                                  <a:gd name="connsiteY239" fmla="*/ 7812 h 10000"/>
                                  <a:gd name="connsiteX240" fmla="*/ 9459 w 10000"/>
                                  <a:gd name="connsiteY240" fmla="*/ 7825 h 10000"/>
                                  <a:gd name="connsiteX241" fmla="*/ 9459 w 10000"/>
                                  <a:gd name="connsiteY241" fmla="*/ 7852 h 10000"/>
                                  <a:gd name="connsiteX242" fmla="*/ 9459 w 10000"/>
                                  <a:gd name="connsiteY242" fmla="*/ 7865 h 10000"/>
                                  <a:gd name="connsiteX243" fmla="*/ 9459 w 10000"/>
                                  <a:gd name="connsiteY243" fmla="*/ 7878 h 10000"/>
                                  <a:gd name="connsiteX244" fmla="*/ 9459 w 10000"/>
                                  <a:gd name="connsiteY244" fmla="*/ 7905 h 10000"/>
                                  <a:gd name="connsiteX245" fmla="*/ 9459 w 10000"/>
                                  <a:gd name="connsiteY245" fmla="*/ 7918 h 10000"/>
                                  <a:gd name="connsiteX246" fmla="*/ 9459 w 10000"/>
                                  <a:gd name="connsiteY246" fmla="*/ 7945 h 10000"/>
                                  <a:gd name="connsiteX247" fmla="*/ 9459 w 10000"/>
                                  <a:gd name="connsiteY247" fmla="*/ 7958 h 10000"/>
                                  <a:gd name="connsiteX248" fmla="*/ 9459 w 10000"/>
                                  <a:gd name="connsiteY248" fmla="*/ 7971 h 10000"/>
                                  <a:gd name="connsiteX249" fmla="*/ 9459 w 10000"/>
                                  <a:gd name="connsiteY249" fmla="*/ 7998 h 10000"/>
                                  <a:gd name="connsiteX250" fmla="*/ 9459 w 10000"/>
                                  <a:gd name="connsiteY250" fmla="*/ 8011 h 10000"/>
                                  <a:gd name="connsiteX251" fmla="*/ 9459 w 10000"/>
                                  <a:gd name="connsiteY251" fmla="*/ 8038 h 10000"/>
                                  <a:gd name="connsiteX252" fmla="*/ 9459 w 10000"/>
                                  <a:gd name="connsiteY252" fmla="*/ 8051 h 10000"/>
                                  <a:gd name="connsiteX253" fmla="*/ 9459 w 10000"/>
                                  <a:gd name="connsiteY253" fmla="*/ 8064 h 10000"/>
                                  <a:gd name="connsiteX254" fmla="*/ 9459 w 10000"/>
                                  <a:gd name="connsiteY254" fmla="*/ 8091 h 10000"/>
                                  <a:gd name="connsiteX255" fmla="*/ 9459 w 10000"/>
                                  <a:gd name="connsiteY255" fmla="*/ 8102 h 10000"/>
                                  <a:gd name="connsiteX256" fmla="*/ 9459 w 10000"/>
                                  <a:gd name="connsiteY256" fmla="*/ 8128 h 10000"/>
                                  <a:gd name="connsiteX257" fmla="*/ 9459 w 10000"/>
                                  <a:gd name="connsiteY257" fmla="*/ 8142 h 10000"/>
                                  <a:gd name="connsiteX258" fmla="*/ 9459 w 10000"/>
                                  <a:gd name="connsiteY258" fmla="*/ 8155 h 10000"/>
                                  <a:gd name="connsiteX259" fmla="*/ 9459 w 10000"/>
                                  <a:gd name="connsiteY259" fmla="*/ 8181 h 10000"/>
                                  <a:gd name="connsiteX260" fmla="*/ 9459 w 10000"/>
                                  <a:gd name="connsiteY260" fmla="*/ 8195 h 10000"/>
                                  <a:gd name="connsiteX261" fmla="*/ 9459 w 10000"/>
                                  <a:gd name="connsiteY261" fmla="*/ 8208 h 10000"/>
                                  <a:gd name="connsiteX262" fmla="*/ 9459 w 10000"/>
                                  <a:gd name="connsiteY262" fmla="*/ 8235 h 10000"/>
                                  <a:gd name="connsiteX263" fmla="*/ 9459 w 10000"/>
                                  <a:gd name="connsiteY263" fmla="*/ 8248 h 10000"/>
                                  <a:gd name="connsiteX264" fmla="*/ 9459 w 10000"/>
                                  <a:gd name="connsiteY264" fmla="*/ 8261 h 10000"/>
                                  <a:gd name="connsiteX265" fmla="*/ 9459 w 10000"/>
                                  <a:gd name="connsiteY265" fmla="*/ 8288 h 10000"/>
                                  <a:gd name="connsiteX266" fmla="*/ 9459 w 10000"/>
                                  <a:gd name="connsiteY266" fmla="*/ 8301 h 10000"/>
                                  <a:gd name="connsiteX267" fmla="*/ 9459 w 10000"/>
                                  <a:gd name="connsiteY267" fmla="*/ 8314 h 10000"/>
                                  <a:gd name="connsiteX268" fmla="*/ 9459 w 10000"/>
                                  <a:gd name="connsiteY268" fmla="*/ 8327 h 10000"/>
                                  <a:gd name="connsiteX269" fmla="*/ 9459 w 10000"/>
                                  <a:gd name="connsiteY269" fmla="*/ 8354 h 10000"/>
                                  <a:gd name="connsiteX270" fmla="*/ 9459 w 10000"/>
                                  <a:gd name="connsiteY270" fmla="*/ 8367 h 10000"/>
                                  <a:gd name="connsiteX271" fmla="*/ 9459 w 10000"/>
                                  <a:gd name="connsiteY271" fmla="*/ 8381 h 10000"/>
                                  <a:gd name="connsiteX272" fmla="*/ 9459 w 10000"/>
                                  <a:gd name="connsiteY272" fmla="*/ 8405 h 10000"/>
                                  <a:gd name="connsiteX273" fmla="*/ 9459 w 10000"/>
                                  <a:gd name="connsiteY273" fmla="*/ 8418 h 10000"/>
                                  <a:gd name="connsiteX274" fmla="*/ 9566 w 10000"/>
                                  <a:gd name="connsiteY274" fmla="*/ 8431 h 10000"/>
                                  <a:gd name="connsiteX275" fmla="*/ 9566 w 10000"/>
                                  <a:gd name="connsiteY275" fmla="*/ 8445 h 10000"/>
                                  <a:gd name="connsiteX276" fmla="*/ 9566 w 10000"/>
                                  <a:gd name="connsiteY276" fmla="*/ 8471 h 10000"/>
                                  <a:gd name="connsiteX277" fmla="*/ 9566 w 10000"/>
                                  <a:gd name="connsiteY277" fmla="*/ 8485 h 10000"/>
                                  <a:gd name="connsiteX278" fmla="*/ 9566 w 10000"/>
                                  <a:gd name="connsiteY278" fmla="*/ 8498 h 10000"/>
                                  <a:gd name="connsiteX279" fmla="*/ 9566 w 10000"/>
                                  <a:gd name="connsiteY279" fmla="*/ 8511 h 10000"/>
                                  <a:gd name="connsiteX280" fmla="*/ 9566 w 10000"/>
                                  <a:gd name="connsiteY280" fmla="*/ 8538 h 10000"/>
                                  <a:gd name="connsiteX281" fmla="*/ 9566 w 10000"/>
                                  <a:gd name="connsiteY281" fmla="*/ 8551 h 10000"/>
                                  <a:gd name="connsiteX282" fmla="*/ 9566 w 10000"/>
                                  <a:gd name="connsiteY282" fmla="*/ 8564 h 10000"/>
                                  <a:gd name="connsiteX283" fmla="*/ 9566 w 10000"/>
                                  <a:gd name="connsiteY283" fmla="*/ 8577 h 10000"/>
                                  <a:gd name="connsiteX284" fmla="*/ 9566 w 10000"/>
                                  <a:gd name="connsiteY284" fmla="*/ 8604 h 10000"/>
                                  <a:gd name="connsiteX285" fmla="*/ 9566 w 10000"/>
                                  <a:gd name="connsiteY285" fmla="*/ 8617 h 10000"/>
                                  <a:gd name="connsiteX286" fmla="*/ 9566 w 10000"/>
                                  <a:gd name="connsiteY286" fmla="*/ 8631 h 10000"/>
                                  <a:gd name="connsiteX287" fmla="*/ 9566 w 10000"/>
                                  <a:gd name="connsiteY287" fmla="*/ 8644 h 10000"/>
                                  <a:gd name="connsiteX288" fmla="*/ 9566 w 10000"/>
                                  <a:gd name="connsiteY288" fmla="*/ 8657 h 10000"/>
                                  <a:gd name="connsiteX289" fmla="*/ 9566 w 10000"/>
                                  <a:gd name="connsiteY289" fmla="*/ 8681 h 10000"/>
                                  <a:gd name="connsiteX290" fmla="*/ 9566 w 10000"/>
                                  <a:gd name="connsiteY290" fmla="*/ 8695 h 10000"/>
                                  <a:gd name="connsiteX291" fmla="*/ 9566 w 10000"/>
                                  <a:gd name="connsiteY291" fmla="*/ 8708 h 10000"/>
                                  <a:gd name="connsiteX292" fmla="*/ 9566 w 10000"/>
                                  <a:gd name="connsiteY292" fmla="*/ 8721 h 10000"/>
                                  <a:gd name="connsiteX293" fmla="*/ 9566 w 10000"/>
                                  <a:gd name="connsiteY293" fmla="*/ 8735 h 10000"/>
                                  <a:gd name="connsiteX294" fmla="*/ 9566 w 10000"/>
                                  <a:gd name="connsiteY294" fmla="*/ 8748 h 10000"/>
                                  <a:gd name="connsiteX295" fmla="*/ 9566 w 10000"/>
                                  <a:gd name="connsiteY295" fmla="*/ 8774 h 10000"/>
                                  <a:gd name="connsiteX296" fmla="*/ 9566 w 10000"/>
                                  <a:gd name="connsiteY296" fmla="*/ 8788 h 10000"/>
                                  <a:gd name="connsiteX297" fmla="*/ 9566 w 10000"/>
                                  <a:gd name="connsiteY297" fmla="*/ 8801 h 10000"/>
                                  <a:gd name="connsiteX298" fmla="*/ 9566 w 10000"/>
                                  <a:gd name="connsiteY298" fmla="*/ 8814 h 10000"/>
                                  <a:gd name="connsiteX299" fmla="*/ 9566 w 10000"/>
                                  <a:gd name="connsiteY299" fmla="*/ 8827 h 10000"/>
                                  <a:gd name="connsiteX300" fmla="*/ 9566 w 10000"/>
                                  <a:gd name="connsiteY300" fmla="*/ 8841 h 10000"/>
                                  <a:gd name="connsiteX301" fmla="*/ 9566 w 10000"/>
                                  <a:gd name="connsiteY301" fmla="*/ 8854 h 10000"/>
                                  <a:gd name="connsiteX302" fmla="*/ 9566 w 10000"/>
                                  <a:gd name="connsiteY302" fmla="*/ 8881 h 10000"/>
                                  <a:gd name="connsiteX303" fmla="*/ 9566 w 10000"/>
                                  <a:gd name="connsiteY303" fmla="*/ 8894 h 10000"/>
                                  <a:gd name="connsiteX304" fmla="*/ 9566 w 10000"/>
                                  <a:gd name="connsiteY304" fmla="*/ 8907 h 10000"/>
                                  <a:gd name="connsiteX305" fmla="*/ 9566 w 10000"/>
                                  <a:gd name="connsiteY305" fmla="*/ 8920 h 10000"/>
                                  <a:gd name="connsiteX306" fmla="*/ 9566 w 10000"/>
                                  <a:gd name="connsiteY306" fmla="*/ 8934 h 10000"/>
                                  <a:gd name="connsiteX307" fmla="*/ 9566 w 10000"/>
                                  <a:gd name="connsiteY307" fmla="*/ 8947 h 10000"/>
                                  <a:gd name="connsiteX308" fmla="*/ 9566 w 10000"/>
                                  <a:gd name="connsiteY308" fmla="*/ 8960 h 10000"/>
                                  <a:gd name="connsiteX309" fmla="*/ 9566 w 10000"/>
                                  <a:gd name="connsiteY309" fmla="*/ 8971 h 10000"/>
                                  <a:gd name="connsiteX310" fmla="*/ 9675 w 10000"/>
                                  <a:gd name="connsiteY310" fmla="*/ 8985 h 10000"/>
                                  <a:gd name="connsiteX311" fmla="*/ 9675 w 10000"/>
                                  <a:gd name="connsiteY311" fmla="*/ 8998 h 10000"/>
                                  <a:gd name="connsiteX312" fmla="*/ 9675 w 10000"/>
                                  <a:gd name="connsiteY312" fmla="*/ 9011 h 10000"/>
                                  <a:gd name="connsiteX313" fmla="*/ 9675 w 10000"/>
                                  <a:gd name="connsiteY313" fmla="*/ 9024 h 10000"/>
                                  <a:gd name="connsiteX314" fmla="*/ 9675 w 10000"/>
                                  <a:gd name="connsiteY314" fmla="*/ 9038 h 10000"/>
                                  <a:gd name="connsiteX315" fmla="*/ 9675 w 10000"/>
                                  <a:gd name="connsiteY315" fmla="*/ 9051 h 10000"/>
                                  <a:gd name="connsiteX316" fmla="*/ 9675 w 10000"/>
                                  <a:gd name="connsiteY316" fmla="*/ 9064 h 10000"/>
                                  <a:gd name="connsiteX317" fmla="*/ 9675 w 10000"/>
                                  <a:gd name="connsiteY317" fmla="*/ 9077 h 10000"/>
                                  <a:gd name="connsiteX318" fmla="*/ 9675 w 10000"/>
                                  <a:gd name="connsiteY318" fmla="*/ 9091 h 10000"/>
                                  <a:gd name="connsiteX319" fmla="*/ 9675 w 10000"/>
                                  <a:gd name="connsiteY319" fmla="*/ 9104 h 10000"/>
                                  <a:gd name="connsiteX320" fmla="*/ 9675 w 10000"/>
                                  <a:gd name="connsiteY320" fmla="*/ 9117 h 10000"/>
                                  <a:gd name="connsiteX321" fmla="*/ 9675 w 10000"/>
                                  <a:gd name="connsiteY321" fmla="*/ 9131 h 10000"/>
                                  <a:gd name="connsiteX322" fmla="*/ 9675 w 10000"/>
                                  <a:gd name="connsiteY322" fmla="*/ 9144 h 10000"/>
                                  <a:gd name="connsiteX323" fmla="*/ 9675 w 10000"/>
                                  <a:gd name="connsiteY323" fmla="*/ 9157 h 10000"/>
                                  <a:gd name="connsiteX324" fmla="*/ 9675 w 10000"/>
                                  <a:gd name="connsiteY324" fmla="*/ 9170 h 10000"/>
                                  <a:gd name="connsiteX325" fmla="*/ 9675 w 10000"/>
                                  <a:gd name="connsiteY325" fmla="*/ 9184 h 10000"/>
                                  <a:gd name="connsiteX326" fmla="*/ 9675 w 10000"/>
                                  <a:gd name="connsiteY326" fmla="*/ 9197 h 10000"/>
                                  <a:gd name="connsiteX327" fmla="*/ 9675 w 10000"/>
                                  <a:gd name="connsiteY327" fmla="*/ 9210 h 10000"/>
                                  <a:gd name="connsiteX328" fmla="*/ 9675 w 10000"/>
                                  <a:gd name="connsiteY328" fmla="*/ 9223 h 10000"/>
                                  <a:gd name="connsiteX329" fmla="*/ 9675 w 10000"/>
                                  <a:gd name="connsiteY329" fmla="*/ 9237 h 10000"/>
                                  <a:gd name="connsiteX330" fmla="*/ 9675 w 10000"/>
                                  <a:gd name="connsiteY330" fmla="*/ 9250 h 10000"/>
                                  <a:gd name="connsiteX331" fmla="*/ 9675 w 10000"/>
                                  <a:gd name="connsiteY331" fmla="*/ 9261 h 10000"/>
                                  <a:gd name="connsiteX332" fmla="*/ 9675 w 10000"/>
                                  <a:gd name="connsiteY332" fmla="*/ 9274 h 10000"/>
                                  <a:gd name="connsiteX333" fmla="*/ 9675 w 10000"/>
                                  <a:gd name="connsiteY333" fmla="*/ 9288 h 10000"/>
                                  <a:gd name="connsiteX334" fmla="*/ 9675 w 10000"/>
                                  <a:gd name="connsiteY334" fmla="*/ 9301 h 10000"/>
                                  <a:gd name="connsiteX335" fmla="*/ 9675 w 10000"/>
                                  <a:gd name="connsiteY335" fmla="*/ 9314 h 10000"/>
                                  <a:gd name="connsiteX336" fmla="*/ 9675 w 10000"/>
                                  <a:gd name="connsiteY336" fmla="*/ 9327 h 10000"/>
                                  <a:gd name="connsiteX337" fmla="*/ 9675 w 10000"/>
                                  <a:gd name="connsiteY337" fmla="*/ 9341 h 10000"/>
                                  <a:gd name="connsiteX338" fmla="*/ 9675 w 10000"/>
                                  <a:gd name="connsiteY338" fmla="*/ 9354 h 10000"/>
                                  <a:gd name="connsiteX339" fmla="*/ 9675 w 10000"/>
                                  <a:gd name="connsiteY339" fmla="*/ 9367 h 10000"/>
                                  <a:gd name="connsiteX340" fmla="*/ 9675 w 10000"/>
                                  <a:gd name="connsiteY340" fmla="*/ 9381 h 10000"/>
                                  <a:gd name="connsiteX341" fmla="*/ 9675 w 10000"/>
                                  <a:gd name="connsiteY341" fmla="*/ 9394 h 10000"/>
                                  <a:gd name="connsiteX342" fmla="*/ 9675 w 10000"/>
                                  <a:gd name="connsiteY342" fmla="*/ 9407 h 10000"/>
                                  <a:gd name="connsiteX343" fmla="*/ 9675 w 10000"/>
                                  <a:gd name="connsiteY343" fmla="*/ 9420 h 10000"/>
                                  <a:gd name="connsiteX344" fmla="*/ 9784 w 10000"/>
                                  <a:gd name="connsiteY344" fmla="*/ 9434 h 10000"/>
                                  <a:gd name="connsiteX345" fmla="*/ 9784 w 10000"/>
                                  <a:gd name="connsiteY345" fmla="*/ 9447 h 10000"/>
                                  <a:gd name="connsiteX346" fmla="*/ 9784 w 10000"/>
                                  <a:gd name="connsiteY346" fmla="*/ 9460 h 10000"/>
                                  <a:gd name="connsiteX347" fmla="*/ 9784 w 10000"/>
                                  <a:gd name="connsiteY347" fmla="*/ 9473 h 10000"/>
                                  <a:gd name="connsiteX348" fmla="*/ 9784 w 10000"/>
                                  <a:gd name="connsiteY348" fmla="*/ 9487 h 10000"/>
                                  <a:gd name="connsiteX349" fmla="*/ 9784 w 10000"/>
                                  <a:gd name="connsiteY349" fmla="*/ 9500 h 10000"/>
                                  <a:gd name="connsiteX350" fmla="*/ 9784 w 10000"/>
                                  <a:gd name="connsiteY350" fmla="*/ 9513 h 10000"/>
                                  <a:gd name="connsiteX351" fmla="*/ 9784 w 10000"/>
                                  <a:gd name="connsiteY351" fmla="*/ 9527 h 10000"/>
                                  <a:gd name="connsiteX352" fmla="*/ 9784 w 10000"/>
                                  <a:gd name="connsiteY352" fmla="*/ 9540 h 10000"/>
                                  <a:gd name="connsiteX353" fmla="*/ 9784 w 10000"/>
                                  <a:gd name="connsiteY353" fmla="*/ 9551 h 10000"/>
                                  <a:gd name="connsiteX354" fmla="*/ 9784 w 10000"/>
                                  <a:gd name="connsiteY354" fmla="*/ 9564 h 10000"/>
                                  <a:gd name="connsiteX355" fmla="*/ 9784 w 10000"/>
                                  <a:gd name="connsiteY355" fmla="*/ 9577 h 10000"/>
                                  <a:gd name="connsiteX356" fmla="*/ 9784 w 10000"/>
                                  <a:gd name="connsiteY356" fmla="*/ 9591 h 10000"/>
                                  <a:gd name="connsiteX357" fmla="*/ 9784 w 10000"/>
                                  <a:gd name="connsiteY357" fmla="*/ 9604 h 10000"/>
                                  <a:gd name="connsiteX358" fmla="*/ 9784 w 10000"/>
                                  <a:gd name="connsiteY358" fmla="*/ 9617 h 10000"/>
                                  <a:gd name="connsiteX359" fmla="*/ 9784 w 10000"/>
                                  <a:gd name="connsiteY359" fmla="*/ 9631 h 10000"/>
                                  <a:gd name="connsiteX360" fmla="*/ 9784 w 10000"/>
                                  <a:gd name="connsiteY360" fmla="*/ 9644 h 10000"/>
                                  <a:gd name="connsiteX361" fmla="*/ 9784 w 10000"/>
                                  <a:gd name="connsiteY361" fmla="*/ 9657 h 10000"/>
                                  <a:gd name="connsiteX362" fmla="*/ 9784 w 10000"/>
                                  <a:gd name="connsiteY362" fmla="*/ 9670 h 10000"/>
                                  <a:gd name="connsiteX363" fmla="*/ 9784 w 10000"/>
                                  <a:gd name="connsiteY363" fmla="*/ 9684 h 10000"/>
                                  <a:gd name="connsiteX364" fmla="*/ 9784 w 10000"/>
                                  <a:gd name="connsiteY364" fmla="*/ 9697 h 10000"/>
                                  <a:gd name="connsiteX365" fmla="*/ 9784 w 10000"/>
                                  <a:gd name="connsiteY365" fmla="*/ 9710 h 10000"/>
                                  <a:gd name="connsiteX366" fmla="*/ 9784 w 10000"/>
                                  <a:gd name="connsiteY366" fmla="*/ 9723 h 10000"/>
                                  <a:gd name="connsiteX367" fmla="*/ 9784 w 10000"/>
                                  <a:gd name="connsiteY367" fmla="*/ 9737 h 10000"/>
                                  <a:gd name="connsiteX368" fmla="*/ 9784 w 10000"/>
                                  <a:gd name="connsiteY368" fmla="*/ 9750 h 10000"/>
                                  <a:gd name="connsiteX369" fmla="*/ 9891 w 10000"/>
                                  <a:gd name="connsiteY369" fmla="*/ 9750 h 10000"/>
                                  <a:gd name="connsiteX370" fmla="*/ 9891 w 10000"/>
                                  <a:gd name="connsiteY370" fmla="*/ 9763 h 10000"/>
                                  <a:gd name="connsiteX371" fmla="*/ 9891 w 10000"/>
                                  <a:gd name="connsiteY371" fmla="*/ 9777 h 10000"/>
                                  <a:gd name="connsiteX372" fmla="*/ 9891 w 10000"/>
                                  <a:gd name="connsiteY372" fmla="*/ 9790 h 10000"/>
                                  <a:gd name="connsiteX373" fmla="*/ 9891 w 10000"/>
                                  <a:gd name="connsiteY373" fmla="*/ 9803 h 10000"/>
                                  <a:gd name="connsiteX374" fmla="*/ 9891 w 10000"/>
                                  <a:gd name="connsiteY374" fmla="*/ 9816 h 10000"/>
                                  <a:gd name="connsiteX375" fmla="*/ 9891 w 10000"/>
                                  <a:gd name="connsiteY375" fmla="*/ 9830 h 10000"/>
                                  <a:gd name="connsiteX376" fmla="*/ 9891 w 10000"/>
                                  <a:gd name="connsiteY376" fmla="*/ 9843 h 10000"/>
                                  <a:gd name="connsiteX377" fmla="*/ 9891 w 10000"/>
                                  <a:gd name="connsiteY377" fmla="*/ 9854 h 10000"/>
                                  <a:gd name="connsiteX378" fmla="*/ 9891 w 10000"/>
                                  <a:gd name="connsiteY378" fmla="*/ 9867 h 10000"/>
                                  <a:gd name="connsiteX379" fmla="*/ 9891 w 10000"/>
                                  <a:gd name="connsiteY379" fmla="*/ 9881 h 10000"/>
                                  <a:gd name="connsiteX380" fmla="*/ 9891 w 10000"/>
                                  <a:gd name="connsiteY380" fmla="*/ 9894 h 10000"/>
                                  <a:gd name="connsiteX381" fmla="*/ 9891 w 10000"/>
                                  <a:gd name="connsiteY381" fmla="*/ 9907 h 10000"/>
                                  <a:gd name="connsiteX382" fmla="*/ 9891 w 10000"/>
                                  <a:gd name="connsiteY382" fmla="*/ 9920 h 10000"/>
                                  <a:gd name="connsiteX383" fmla="*/ 10000 w 10000"/>
                                  <a:gd name="connsiteY383" fmla="*/ 9920 h 10000"/>
                                  <a:gd name="connsiteX384" fmla="*/ 10000 w 10000"/>
                                  <a:gd name="connsiteY384" fmla="*/ 9934 h 10000"/>
                                  <a:gd name="connsiteX385" fmla="*/ 10000 w 10000"/>
                                  <a:gd name="connsiteY385" fmla="*/ 9947 h 10000"/>
                                  <a:gd name="connsiteX386" fmla="*/ 10000 w 10000"/>
                                  <a:gd name="connsiteY386" fmla="*/ 9960 h 10000"/>
                                  <a:gd name="connsiteX387" fmla="*/ 10000 w 10000"/>
                                  <a:gd name="connsiteY387" fmla="*/ 9947 h 10000"/>
                                  <a:gd name="connsiteX0" fmla="*/ 0 w 10000"/>
                                  <a:gd name="connsiteY0" fmla="*/ 27 h 10000"/>
                                  <a:gd name="connsiteX1" fmla="*/ 325 w 10000"/>
                                  <a:gd name="connsiteY1" fmla="*/ 93 h 10000"/>
                                  <a:gd name="connsiteX2" fmla="*/ 434 w 10000"/>
                                  <a:gd name="connsiteY2" fmla="*/ 223 h 10000"/>
                                  <a:gd name="connsiteX3" fmla="*/ 434 w 10000"/>
                                  <a:gd name="connsiteY3" fmla="*/ 502 h 10000"/>
                                  <a:gd name="connsiteX4" fmla="*/ 542 w 10000"/>
                                  <a:gd name="connsiteY4" fmla="*/ 896 h 10000"/>
                                  <a:gd name="connsiteX5" fmla="*/ 650 w 10000"/>
                                  <a:gd name="connsiteY5" fmla="*/ 1372 h 10000"/>
                                  <a:gd name="connsiteX6" fmla="*/ 650 w 10000"/>
                                  <a:gd name="connsiteY6" fmla="*/ 1845 h 10000"/>
                                  <a:gd name="connsiteX7" fmla="*/ 758 w 10000"/>
                                  <a:gd name="connsiteY7" fmla="*/ 2332 h 10000"/>
                                  <a:gd name="connsiteX8" fmla="*/ 867 w 10000"/>
                                  <a:gd name="connsiteY8" fmla="*/ 2845 h 10000"/>
                                  <a:gd name="connsiteX9" fmla="*/ 867 w 10000"/>
                                  <a:gd name="connsiteY9" fmla="*/ 3387 h 10000"/>
                                  <a:gd name="connsiteX10" fmla="*/ 975 w 10000"/>
                                  <a:gd name="connsiteY10" fmla="*/ 3900 h 10000"/>
                                  <a:gd name="connsiteX11" fmla="*/ 1083 w 10000"/>
                                  <a:gd name="connsiteY11" fmla="*/ 4454 h 10000"/>
                                  <a:gd name="connsiteX12" fmla="*/ 1192 w 10000"/>
                                  <a:gd name="connsiteY12" fmla="*/ 5046 h 10000"/>
                                  <a:gd name="connsiteX13" fmla="*/ 1192 w 10000"/>
                                  <a:gd name="connsiteY13" fmla="*/ 5719 h 10000"/>
                                  <a:gd name="connsiteX14" fmla="*/ 1300 w 10000"/>
                                  <a:gd name="connsiteY14" fmla="*/ 6389 h 10000"/>
                                  <a:gd name="connsiteX15" fmla="*/ 1390 w 10000"/>
                                  <a:gd name="connsiteY15" fmla="*/ 7049 h 10000"/>
                                  <a:gd name="connsiteX16" fmla="*/ 1498 w 10000"/>
                                  <a:gd name="connsiteY16" fmla="*/ 7549 h 10000"/>
                                  <a:gd name="connsiteX17" fmla="*/ 1498 w 10000"/>
                                  <a:gd name="connsiteY17" fmla="*/ 8051 h 10000"/>
                                  <a:gd name="connsiteX18" fmla="*/ 1607 w 10000"/>
                                  <a:gd name="connsiteY18" fmla="*/ 8458 h 10000"/>
                                  <a:gd name="connsiteX19" fmla="*/ 1715 w 10000"/>
                                  <a:gd name="connsiteY19" fmla="*/ 8814 h 10000"/>
                                  <a:gd name="connsiteX20" fmla="*/ 1715 w 10000"/>
                                  <a:gd name="connsiteY20" fmla="*/ 9131 h 10000"/>
                                  <a:gd name="connsiteX21" fmla="*/ 1823 w 10000"/>
                                  <a:gd name="connsiteY21" fmla="*/ 9434 h 10000"/>
                                  <a:gd name="connsiteX22" fmla="*/ 1932 w 10000"/>
                                  <a:gd name="connsiteY22" fmla="*/ 9697 h 10000"/>
                                  <a:gd name="connsiteX23" fmla="*/ 2040 w 10000"/>
                                  <a:gd name="connsiteY23" fmla="*/ 9881 h 10000"/>
                                  <a:gd name="connsiteX24" fmla="*/ 2040 w 10000"/>
                                  <a:gd name="connsiteY24" fmla="*/ 10000 h 10000"/>
                                  <a:gd name="connsiteX25" fmla="*/ 2148 w 10000"/>
                                  <a:gd name="connsiteY25" fmla="*/ 10000 h 10000"/>
                                  <a:gd name="connsiteX26" fmla="*/ 2257 w 10000"/>
                                  <a:gd name="connsiteY26" fmla="*/ 9881 h 10000"/>
                                  <a:gd name="connsiteX27" fmla="*/ 2257 w 10000"/>
                                  <a:gd name="connsiteY27" fmla="*/ 9670 h 10000"/>
                                  <a:gd name="connsiteX28" fmla="*/ 2364 w 10000"/>
                                  <a:gd name="connsiteY28" fmla="*/ 9394 h 10000"/>
                                  <a:gd name="connsiteX29" fmla="*/ 2473 w 10000"/>
                                  <a:gd name="connsiteY29" fmla="*/ 9064 h 10000"/>
                                  <a:gd name="connsiteX30" fmla="*/ 2582 w 10000"/>
                                  <a:gd name="connsiteY30" fmla="*/ 8708 h 10000"/>
                                  <a:gd name="connsiteX31" fmla="*/ 2582 w 10000"/>
                                  <a:gd name="connsiteY31" fmla="*/ 8327 h 10000"/>
                                  <a:gd name="connsiteX32" fmla="*/ 2689 w 10000"/>
                                  <a:gd name="connsiteY32" fmla="*/ 7892 h 10000"/>
                                  <a:gd name="connsiteX33" fmla="*/ 2798 w 10000"/>
                                  <a:gd name="connsiteY33" fmla="*/ 7392 h 10000"/>
                                  <a:gd name="connsiteX34" fmla="*/ 2907 w 10000"/>
                                  <a:gd name="connsiteY34" fmla="*/ 6825 h 10000"/>
                                  <a:gd name="connsiteX35" fmla="*/ 2907 w 10000"/>
                                  <a:gd name="connsiteY35" fmla="*/ 6192 h 10000"/>
                                  <a:gd name="connsiteX36" fmla="*/ 3014 w 10000"/>
                                  <a:gd name="connsiteY36" fmla="*/ 5533 h 10000"/>
                                  <a:gd name="connsiteX37" fmla="*/ 3123 w 10000"/>
                                  <a:gd name="connsiteY37" fmla="*/ 4876 h 10000"/>
                                  <a:gd name="connsiteX38" fmla="*/ 3232 w 10000"/>
                                  <a:gd name="connsiteY38" fmla="*/ 4257 h 10000"/>
                                  <a:gd name="connsiteX39" fmla="*/ 3232 w 10000"/>
                                  <a:gd name="connsiteY39" fmla="*/ 3664 h 10000"/>
                                  <a:gd name="connsiteX40" fmla="*/ 3339 w 10000"/>
                                  <a:gd name="connsiteY40" fmla="*/ 3111 h 10000"/>
                                  <a:gd name="connsiteX41" fmla="*/ 3448 w 10000"/>
                                  <a:gd name="connsiteY41" fmla="*/ 2569 h 10000"/>
                                  <a:gd name="connsiteX42" fmla="*/ 3556 w 10000"/>
                                  <a:gd name="connsiteY42" fmla="*/ 2042 h 10000"/>
                                  <a:gd name="connsiteX43" fmla="*/ 3556 w 10000"/>
                                  <a:gd name="connsiteY43" fmla="*/ 1542 h 10000"/>
                                  <a:gd name="connsiteX44" fmla="*/ 3664 w 10000"/>
                                  <a:gd name="connsiteY44" fmla="*/ 1093 h 10000"/>
                                  <a:gd name="connsiteX45" fmla="*/ 3754 w 10000"/>
                                  <a:gd name="connsiteY45" fmla="*/ 712 h 10000"/>
                                  <a:gd name="connsiteX46" fmla="*/ 3754 w 10000"/>
                                  <a:gd name="connsiteY46" fmla="*/ 409 h 10000"/>
                                  <a:gd name="connsiteX47" fmla="*/ 3863 w 10000"/>
                                  <a:gd name="connsiteY47" fmla="*/ 199 h 10000"/>
                                  <a:gd name="connsiteX48" fmla="*/ 3972 w 10000"/>
                                  <a:gd name="connsiteY48" fmla="*/ 80 h 10000"/>
                                  <a:gd name="connsiteX49" fmla="*/ 4079 w 10000"/>
                                  <a:gd name="connsiteY49" fmla="*/ 13 h 10000"/>
                                  <a:gd name="connsiteX50" fmla="*/ 4188 w 10000"/>
                                  <a:gd name="connsiteY50" fmla="*/ 80 h 10000"/>
                                  <a:gd name="connsiteX51" fmla="*/ 4296 w 10000"/>
                                  <a:gd name="connsiteY51" fmla="*/ 210 h 10000"/>
                                  <a:gd name="connsiteX52" fmla="*/ 4404 w 10000"/>
                                  <a:gd name="connsiteY52" fmla="*/ 436 h 10000"/>
                                  <a:gd name="connsiteX53" fmla="*/ 4404 w 10000"/>
                                  <a:gd name="connsiteY53" fmla="*/ 752 h 10000"/>
                                  <a:gd name="connsiteX54" fmla="*/ 4513 w 10000"/>
                                  <a:gd name="connsiteY54" fmla="*/ 1146 h 10000"/>
                                  <a:gd name="connsiteX55" fmla="*/ 4621 w 10000"/>
                                  <a:gd name="connsiteY55" fmla="*/ 1595 h 10000"/>
                                  <a:gd name="connsiteX56" fmla="*/ 4730 w 10000"/>
                                  <a:gd name="connsiteY56" fmla="*/ 2095 h 10000"/>
                                  <a:gd name="connsiteX57" fmla="*/ 4730 w 10000"/>
                                  <a:gd name="connsiteY57" fmla="*/ 2622 h 10000"/>
                                  <a:gd name="connsiteX58" fmla="*/ 4838 w 10000"/>
                                  <a:gd name="connsiteY58" fmla="*/ 3162 h 10000"/>
                                  <a:gd name="connsiteX59" fmla="*/ 4946 w 10000"/>
                                  <a:gd name="connsiteY59" fmla="*/ 3728 h 10000"/>
                                  <a:gd name="connsiteX60" fmla="*/ 5055 w 10000"/>
                                  <a:gd name="connsiteY60" fmla="*/ 4334 h 10000"/>
                                  <a:gd name="connsiteX61" fmla="*/ 5055 w 10000"/>
                                  <a:gd name="connsiteY61" fmla="*/ 4967 h 10000"/>
                                  <a:gd name="connsiteX62" fmla="*/ 5162 w 10000"/>
                                  <a:gd name="connsiteY62" fmla="*/ 5600 h 10000"/>
                                  <a:gd name="connsiteX63" fmla="*/ 5271 w 10000"/>
                                  <a:gd name="connsiteY63" fmla="*/ 6246 h 10000"/>
                                  <a:gd name="connsiteX64" fmla="*/ 5271 w 10000"/>
                                  <a:gd name="connsiteY64" fmla="*/ 6852 h 10000"/>
                                  <a:gd name="connsiteX65" fmla="*/ 5380 w 10000"/>
                                  <a:gd name="connsiteY65" fmla="*/ 7431 h 10000"/>
                                  <a:gd name="connsiteX66" fmla="*/ 5487 w 10000"/>
                                  <a:gd name="connsiteY66" fmla="*/ 7945 h 10000"/>
                                  <a:gd name="connsiteX67" fmla="*/ 5596 w 10000"/>
                                  <a:gd name="connsiteY67" fmla="*/ 8405 h 10000"/>
                                  <a:gd name="connsiteX68" fmla="*/ 5596 w 10000"/>
                                  <a:gd name="connsiteY68" fmla="*/ 8801 h 10000"/>
                                  <a:gd name="connsiteX69" fmla="*/ 5705 w 10000"/>
                                  <a:gd name="connsiteY69" fmla="*/ 9157 h 10000"/>
                                  <a:gd name="connsiteX70" fmla="*/ 5812 w 10000"/>
                                  <a:gd name="connsiteY70" fmla="*/ 9460 h 10000"/>
                                  <a:gd name="connsiteX71" fmla="*/ 5921 w 10000"/>
                                  <a:gd name="connsiteY71" fmla="*/ 9710 h 10000"/>
                                  <a:gd name="connsiteX72" fmla="*/ 5921 w 10000"/>
                                  <a:gd name="connsiteY72" fmla="*/ 9881 h 10000"/>
                                  <a:gd name="connsiteX73" fmla="*/ 6030 w 10000"/>
                                  <a:gd name="connsiteY73" fmla="*/ 9973 h 10000"/>
                                  <a:gd name="connsiteX74" fmla="*/ 6120 w 10000"/>
                                  <a:gd name="connsiteY74" fmla="*/ 9960 h 10000"/>
                                  <a:gd name="connsiteX75" fmla="*/ 6227 w 10000"/>
                                  <a:gd name="connsiteY75" fmla="*/ 9867 h 10000"/>
                                  <a:gd name="connsiteX76" fmla="*/ 6227 w 10000"/>
                                  <a:gd name="connsiteY76" fmla="*/ 9697 h 10000"/>
                                  <a:gd name="connsiteX77" fmla="*/ 6336 w 10000"/>
                                  <a:gd name="connsiteY77" fmla="*/ 9447 h 10000"/>
                                  <a:gd name="connsiteX78" fmla="*/ 6445 w 10000"/>
                                  <a:gd name="connsiteY78" fmla="*/ 9144 h 10000"/>
                                  <a:gd name="connsiteX79" fmla="*/ 6445 w 10000"/>
                                  <a:gd name="connsiteY79" fmla="*/ 8774 h 10000"/>
                                  <a:gd name="connsiteX80" fmla="*/ 6552 w 10000"/>
                                  <a:gd name="connsiteY80" fmla="*/ 8367 h 10000"/>
                                  <a:gd name="connsiteX81" fmla="*/ 6661 w 10000"/>
                                  <a:gd name="connsiteY81" fmla="*/ 7892 h 10000"/>
                                  <a:gd name="connsiteX82" fmla="*/ 6770 w 10000"/>
                                  <a:gd name="connsiteY82" fmla="*/ 7365 h 10000"/>
                                  <a:gd name="connsiteX83" fmla="*/ 6770 w 10000"/>
                                  <a:gd name="connsiteY83" fmla="*/ 6785 h 10000"/>
                                  <a:gd name="connsiteX84" fmla="*/ 6877 w 10000"/>
                                  <a:gd name="connsiteY84" fmla="*/ 6179 h 10000"/>
                                  <a:gd name="connsiteX85" fmla="*/ 6986 w 10000"/>
                                  <a:gd name="connsiteY85" fmla="*/ 5560 h 10000"/>
                                  <a:gd name="connsiteX86" fmla="*/ 7094 w 10000"/>
                                  <a:gd name="connsiteY86" fmla="*/ 4927 h 10000"/>
                                  <a:gd name="connsiteX87" fmla="*/ 7094 w 10000"/>
                                  <a:gd name="connsiteY87" fmla="*/ 4308 h 10000"/>
                                  <a:gd name="connsiteX88" fmla="*/ 7202 w 10000"/>
                                  <a:gd name="connsiteY88" fmla="*/ 3704 h 10000"/>
                                  <a:gd name="connsiteX89" fmla="*/ 7311 w 10000"/>
                                  <a:gd name="connsiteY89" fmla="*/ 3111 h 10000"/>
                                  <a:gd name="connsiteX90" fmla="*/ 7419 w 10000"/>
                                  <a:gd name="connsiteY90" fmla="*/ 2555 h 10000"/>
                                  <a:gd name="connsiteX91" fmla="*/ 7419 w 10000"/>
                                  <a:gd name="connsiteY91" fmla="*/ 2015 h 10000"/>
                                  <a:gd name="connsiteX92" fmla="*/ 7527 w 10000"/>
                                  <a:gd name="connsiteY92" fmla="*/ 1542 h 10000"/>
                                  <a:gd name="connsiteX93" fmla="*/ 7636 w 10000"/>
                                  <a:gd name="connsiteY93" fmla="*/ 1106 h 10000"/>
                                  <a:gd name="connsiteX94" fmla="*/ 7744 w 10000"/>
                                  <a:gd name="connsiteY94" fmla="*/ 739 h 10000"/>
                                  <a:gd name="connsiteX95" fmla="*/ 7744 w 10000"/>
                                  <a:gd name="connsiteY95" fmla="*/ 449 h 10000"/>
                                  <a:gd name="connsiteX96" fmla="*/ 7852 w 10000"/>
                                  <a:gd name="connsiteY96" fmla="*/ 223 h 10000"/>
                                  <a:gd name="connsiteX97" fmla="*/ 7960 w 10000"/>
                                  <a:gd name="connsiteY97" fmla="*/ 80 h 10000"/>
                                  <a:gd name="connsiteX98" fmla="*/ 7960 w 10000"/>
                                  <a:gd name="connsiteY98" fmla="*/ 13 h 10000"/>
                                  <a:gd name="connsiteX99" fmla="*/ 8069 w 10000"/>
                                  <a:gd name="connsiteY99" fmla="*/ 0 h 10000"/>
                                  <a:gd name="connsiteX100" fmla="*/ 8177 w 10000"/>
                                  <a:gd name="connsiteY100" fmla="*/ 80 h 10000"/>
                                  <a:gd name="connsiteX101" fmla="*/ 8285 w 10000"/>
                                  <a:gd name="connsiteY101" fmla="*/ 223 h 10000"/>
                                  <a:gd name="connsiteX102" fmla="*/ 8285 w 10000"/>
                                  <a:gd name="connsiteY102" fmla="*/ 462 h 10000"/>
                                  <a:gd name="connsiteX103" fmla="*/ 8394 w 10000"/>
                                  <a:gd name="connsiteY103" fmla="*/ 779 h 10000"/>
                                  <a:gd name="connsiteX104" fmla="*/ 8484 w 10000"/>
                                  <a:gd name="connsiteY104" fmla="*/ 1159 h 10000"/>
                                  <a:gd name="connsiteX105" fmla="*/ 8592 w 10000"/>
                                  <a:gd name="connsiteY105" fmla="*/ 1595 h 10000"/>
                                  <a:gd name="connsiteX106" fmla="*/ 8592 w 10000"/>
                                  <a:gd name="connsiteY106" fmla="*/ 2082 h 10000"/>
                                  <a:gd name="connsiteX107" fmla="*/ 8700 w 10000"/>
                                  <a:gd name="connsiteY107" fmla="*/ 2608 h 10000"/>
                                  <a:gd name="connsiteX108" fmla="*/ 8809 w 10000"/>
                                  <a:gd name="connsiteY108" fmla="*/ 3162 h 10000"/>
                                  <a:gd name="connsiteX109" fmla="*/ 8917 w 10000"/>
                                  <a:gd name="connsiteY109" fmla="*/ 3754 h 10000"/>
                                  <a:gd name="connsiteX110" fmla="*/ 8917 w 10000"/>
                                  <a:gd name="connsiteY110" fmla="*/ 4361 h 10000"/>
                                  <a:gd name="connsiteX111" fmla="*/ 9025 w 10000"/>
                                  <a:gd name="connsiteY111" fmla="*/ 4993 h 10000"/>
                                  <a:gd name="connsiteX112" fmla="*/ 9025 w 10000"/>
                                  <a:gd name="connsiteY112" fmla="*/ 5020 h 10000"/>
                                  <a:gd name="connsiteX113" fmla="*/ 9025 w 10000"/>
                                  <a:gd name="connsiteY113" fmla="*/ 5033 h 10000"/>
                                  <a:gd name="connsiteX114" fmla="*/ 9025 w 10000"/>
                                  <a:gd name="connsiteY114" fmla="*/ 5060 h 10000"/>
                                  <a:gd name="connsiteX115" fmla="*/ 9025 w 10000"/>
                                  <a:gd name="connsiteY115" fmla="*/ 5086 h 10000"/>
                                  <a:gd name="connsiteX116" fmla="*/ 9025 w 10000"/>
                                  <a:gd name="connsiteY116" fmla="*/ 5113 h 10000"/>
                                  <a:gd name="connsiteX117" fmla="*/ 9025 w 10000"/>
                                  <a:gd name="connsiteY117" fmla="*/ 5139 h 10000"/>
                                  <a:gd name="connsiteX118" fmla="*/ 9025 w 10000"/>
                                  <a:gd name="connsiteY118" fmla="*/ 5153 h 10000"/>
                                  <a:gd name="connsiteX119" fmla="*/ 9025 w 10000"/>
                                  <a:gd name="connsiteY119" fmla="*/ 5177 h 10000"/>
                                  <a:gd name="connsiteX120" fmla="*/ 9025 w 10000"/>
                                  <a:gd name="connsiteY120" fmla="*/ 5204 h 10000"/>
                                  <a:gd name="connsiteX121" fmla="*/ 9025 w 10000"/>
                                  <a:gd name="connsiteY121" fmla="*/ 5230 h 10000"/>
                                  <a:gd name="connsiteX122" fmla="*/ 9025 w 10000"/>
                                  <a:gd name="connsiteY122" fmla="*/ 5257 h 10000"/>
                                  <a:gd name="connsiteX123" fmla="*/ 9025 w 10000"/>
                                  <a:gd name="connsiteY123" fmla="*/ 5270 h 10000"/>
                                  <a:gd name="connsiteX124" fmla="*/ 9025 w 10000"/>
                                  <a:gd name="connsiteY124" fmla="*/ 5296 h 10000"/>
                                  <a:gd name="connsiteX125" fmla="*/ 9025 w 10000"/>
                                  <a:gd name="connsiteY125" fmla="*/ 5323 h 10000"/>
                                  <a:gd name="connsiteX126" fmla="*/ 9025 w 10000"/>
                                  <a:gd name="connsiteY126" fmla="*/ 5350 h 10000"/>
                                  <a:gd name="connsiteX127" fmla="*/ 9025 w 10000"/>
                                  <a:gd name="connsiteY127" fmla="*/ 5376 h 10000"/>
                                  <a:gd name="connsiteX128" fmla="*/ 9134 w 10000"/>
                                  <a:gd name="connsiteY128" fmla="*/ 5389 h 10000"/>
                                  <a:gd name="connsiteX129" fmla="*/ 9134 w 10000"/>
                                  <a:gd name="connsiteY129" fmla="*/ 5416 h 10000"/>
                                  <a:gd name="connsiteX130" fmla="*/ 9134 w 10000"/>
                                  <a:gd name="connsiteY130" fmla="*/ 5442 h 10000"/>
                                  <a:gd name="connsiteX131" fmla="*/ 9134 w 10000"/>
                                  <a:gd name="connsiteY131" fmla="*/ 5467 h 10000"/>
                                  <a:gd name="connsiteX132" fmla="*/ 9134 w 10000"/>
                                  <a:gd name="connsiteY132" fmla="*/ 5493 h 10000"/>
                                  <a:gd name="connsiteX133" fmla="*/ 9134 w 10000"/>
                                  <a:gd name="connsiteY133" fmla="*/ 5507 h 10000"/>
                                  <a:gd name="connsiteX134" fmla="*/ 9134 w 10000"/>
                                  <a:gd name="connsiteY134" fmla="*/ 5533 h 10000"/>
                                  <a:gd name="connsiteX135" fmla="*/ 9134 w 10000"/>
                                  <a:gd name="connsiteY135" fmla="*/ 5560 h 10000"/>
                                  <a:gd name="connsiteX136" fmla="*/ 9134 w 10000"/>
                                  <a:gd name="connsiteY136" fmla="*/ 5586 h 10000"/>
                                  <a:gd name="connsiteX137" fmla="*/ 9134 w 10000"/>
                                  <a:gd name="connsiteY137" fmla="*/ 5613 h 10000"/>
                                  <a:gd name="connsiteX138" fmla="*/ 9134 w 10000"/>
                                  <a:gd name="connsiteY138" fmla="*/ 5626 h 10000"/>
                                  <a:gd name="connsiteX139" fmla="*/ 9134 w 10000"/>
                                  <a:gd name="connsiteY139" fmla="*/ 5653 h 10000"/>
                                  <a:gd name="connsiteX140" fmla="*/ 9134 w 10000"/>
                                  <a:gd name="connsiteY140" fmla="*/ 5679 h 10000"/>
                                  <a:gd name="connsiteX141" fmla="*/ 9134 w 10000"/>
                                  <a:gd name="connsiteY141" fmla="*/ 5706 h 10000"/>
                                  <a:gd name="connsiteX142" fmla="*/ 9134 w 10000"/>
                                  <a:gd name="connsiteY142" fmla="*/ 5732 h 10000"/>
                                  <a:gd name="connsiteX143" fmla="*/ 9134 w 10000"/>
                                  <a:gd name="connsiteY143" fmla="*/ 5746 h 10000"/>
                                  <a:gd name="connsiteX144" fmla="*/ 9134 w 10000"/>
                                  <a:gd name="connsiteY144" fmla="*/ 5770 h 10000"/>
                                  <a:gd name="connsiteX145" fmla="*/ 9134 w 10000"/>
                                  <a:gd name="connsiteY145" fmla="*/ 5796 h 10000"/>
                                  <a:gd name="connsiteX146" fmla="*/ 9134 w 10000"/>
                                  <a:gd name="connsiteY146" fmla="*/ 5823 h 10000"/>
                                  <a:gd name="connsiteX147" fmla="*/ 9134 w 10000"/>
                                  <a:gd name="connsiteY147" fmla="*/ 5850 h 10000"/>
                                  <a:gd name="connsiteX148" fmla="*/ 9134 w 10000"/>
                                  <a:gd name="connsiteY148" fmla="*/ 5863 h 10000"/>
                                  <a:gd name="connsiteX149" fmla="*/ 9134 w 10000"/>
                                  <a:gd name="connsiteY149" fmla="*/ 5889 h 10000"/>
                                  <a:gd name="connsiteX150" fmla="*/ 9134 w 10000"/>
                                  <a:gd name="connsiteY150" fmla="*/ 5916 h 10000"/>
                                  <a:gd name="connsiteX151" fmla="*/ 9134 w 10000"/>
                                  <a:gd name="connsiteY151" fmla="*/ 5942 h 10000"/>
                                  <a:gd name="connsiteX152" fmla="*/ 9134 w 10000"/>
                                  <a:gd name="connsiteY152" fmla="*/ 5956 h 10000"/>
                                  <a:gd name="connsiteX153" fmla="*/ 9134 w 10000"/>
                                  <a:gd name="connsiteY153" fmla="*/ 5982 h 10000"/>
                                  <a:gd name="connsiteX154" fmla="*/ 9134 w 10000"/>
                                  <a:gd name="connsiteY154" fmla="*/ 6009 h 10000"/>
                                  <a:gd name="connsiteX155" fmla="*/ 9134 w 10000"/>
                                  <a:gd name="connsiteY155" fmla="*/ 6035 h 10000"/>
                                  <a:gd name="connsiteX156" fmla="*/ 9134 w 10000"/>
                                  <a:gd name="connsiteY156" fmla="*/ 6060 h 10000"/>
                                  <a:gd name="connsiteX157" fmla="*/ 9134 w 10000"/>
                                  <a:gd name="connsiteY157" fmla="*/ 6073 h 10000"/>
                                  <a:gd name="connsiteX158" fmla="*/ 9134 w 10000"/>
                                  <a:gd name="connsiteY158" fmla="*/ 6100 h 10000"/>
                                  <a:gd name="connsiteX159" fmla="*/ 9134 w 10000"/>
                                  <a:gd name="connsiteY159" fmla="*/ 6126 h 10000"/>
                                  <a:gd name="connsiteX160" fmla="*/ 9134 w 10000"/>
                                  <a:gd name="connsiteY160" fmla="*/ 6153 h 10000"/>
                                  <a:gd name="connsiteX161" fmla="*/ 9134 w 10000"/>
                                  <a:gd name="connsiteY161" fmla="*/ 6166 h 10000"/>
                                  <a:gd name="connsiteX162" fmla="*/ 9134 w 10000"/>
                                  <a:gd name="connsiteY162" fmla="*/ 6192 h 10000"/>
                                  <a:gd name="connsiteX163" fmla="*/ 9134 w 10000"/>
                                  <a:gd name="connsiteY163" fmla="*/ 6219 h 10000"/>
                                  <a:gd name="connsiteX164" fmla="*/ 9242 w 10000"/>
                                  <a:gd name="connsiteY164" fmla="*/ 6246 h 10000"/>
                                  <a:gd name="connsiteX165" fmla="*/ 9242 w 10000"/>
                                  <a:gd name="connsiteY165" fmla="*/ 6259 h 10000"/>
                                  <a:gd name="connsiteX166" fmla="*/ 9242 w 10000"/>
                                  <a:gd name="connsiteY166" fmla="*/ 6285 h 10000"/>
                                  <a:gd name="connsiteX167" fmla="*/ 9242 w 10000"/>
                                  <a:gd name="connsiteY167" fmla="*/ 6312 h 10000"/>
                                  <a:gd name="connsiteX168" fmla="*/ 9242 w 10000"/>
                                  <a:gd name="connsiteY168" fmla="*/ 6338 h 10000"/>
                                  <a:gd name="connsiteX169" fmla="*/ 9242 w 10000"/>
                                  <a:gd name="connsiteY169" fmla="*/ 6350 h 10000"/>
                                  <a:gd name="connsiteX170" fmla="*/ 9242 w 10000"/>
                                  <a:gd name="connsiteY170" fmla="*/ 6376 h 10000"/>
                                  <a:gd name="connsiteX171" fmla="*/ 9242 w 10000"/>
                                  <a:gd name="connsiteY171" fmla="*/ 6403 h 10000"/>
                                  <a:gd name="connsiteX172" fmla="*/ 9242 w 10000"/>
                                  <a:gd name="connsiteY172" fmla="*/ 6416 h 10000"/>
                                  <a:gd name="connsiteX173" fmla="*/ 9242 w 10000"/>
                                  <a:gd name="connsiteY173" fmla="*/ 6442 h 10000"/>
                                  <a:gd name="connsiteX174" fmla="*/ 9242 w 10000"/>
                                  <a:gd name="connsiteY174" fmla="*/ 6469 h 10000"/>
                                  <a:gd name="connsiteX175" fmla="*/ 9242 w 10000"/>
                                  <a:gd name="connsiteY175" fmla="*/ 6496 h 10000"/>
                                  <a:gd name="connsiteX176" fmla="*/ 9242 w 10000"/>
                                  <a:gd name="connsiteY176" fmla="*/ 6509 h 10000"/>
                                  <a:gd name="connsiteX177" fmla="*/ 9242 w 10000"/>
                                  <a:gd name="connsiteY177" fmla="*/ 6535 h 10000"/>
                                  <a:gd name="connsiteX178" fmla="*/ 9242 w 10000"/>
                                  <a:gd name="connsiteY178" fmla="*/ 6562 h 10000"/>
                                  <a:gd name="connsiteX179" fmla="*/ 9242 w 10000"/>
                                  <a:gd name="connsiteY179" fmla="*/ 6575 h 10000"/>
                                  <a:gd name="connsiteX180" fmla="*/ 9242 w 10000"/>
                                  <a:gd name="connsiteY180" fmla="*/ 6602 h 10000"/>
                                  <a:gd name="connsiteX181" fmla="*/ 9242 w 10000"/>
                                  <a:gd name="connsiteY181" fmla="*/ 6628 h 10000"/>
                                  <a:gd name="connsiteX182" fmla="*/ 9242 w 10000"/>
                                  <a:gd name="connsiteY182" fmla="*/ 6653 h 10000"/>
                                  <a:gd name="connsiteX183" fmla="*/ 9242 w 10000"/>
                                  <a:gd name="connsiteY183" fmla="*/ 6666 h 10000"/>
                                  <a:gd name="connsiteX184" fmla="*/ 9242 w 10000"/>
                                  <a:gd name="connsiteY184" fmla="*/ 6692 h 10000"/>
                                  <a:gd name="connsiteX185" fmla="*/ 9242 w 10000"/>
                                  <a:gd name="connsiteY185" fmla="*/ 6719 h 10000"/>
                                  <a:gd name="connsiteX186" fmla="*/ 9242 w 10000"/>
                                  <a:gd name="connsiteY186" fmla="*/ 6732 h 10000"/>
                                  <a:gd name="connsiteX187" fmla="*/ 9242 w 10000"/>
                                  <a:gd name="connsiteY187" fmla="*/ 6759 h 10000"/>
                                  <a:gd name="connsiteX188" fmla="*/ 9242 w 10000"/>
                                  <a:gd name="connsiteY188" fmla="*/ 6785 h 10000"/>
                                  <a:gd name="connsiteX189" fmla="*/ 9242 w 10000"/>
                                  <a:gd name="connsiteY189" fmla="*/ 6799 h 10000"/>
                                  <a:gd name="connsiteX190" fmla="*/ 9242 w 10000"/>
                                  <a:gd name="connsiteY190" fmla="*/ 6825 h 10000"/>
                                  <a:gd name="connsiteX191" fmla="*/ 9242 w 10000"/>
                                  <a:gd name="connsiteY191" fmla="*/ 6852 h 10000"/>
                                  <a:gd name="connsiteX192" fmla="*/ 9242 w 10000"/>
                                  <a:gd name="connsiteY192" fmla="*/ 6865 h 10000"/>
                                  <a:gd name="connsiteX193" fmla="*/ 9242 w 10000"/>
                                  <a:gd name="connsiteY193" fmla="*/ 6892 h 10000"/>
                                  <a:gd name="connsiteX194" fmla="*/ 9242 w 10000"/>
                                  <a:gd name="connsiteY194" fmla="*/ 6918 h 10000"/>
                                  <a:gd name="connsiteX195" fmla="*/ 9242 w 10000"/>
                                  <a:gd name="connsiteY195" fmla="*/ 6929 h 10000"/>
                                  <a:gd name="connsiteX196" fmla="*/ 9242 w 10000"/>
                                  <a:gd name="connsiteY196" fmla="*/ 6956 h 10000"/>
                                  <a:gd name="connsiteX197" fmla="*/ 9242 w 10000"/>
                                  <a:gd name="connsiteY197" fmla="*/ 6969 h 10000"/>
                                  <a:gd name="connsiteX198" fmla="*/ 9242 w 10000"/>
                                  <a:gd name="connsiteY198" fmla="*/ 6996 h 10000"/>
                                  <a:gd name="connsiteX199" fmla="*/ 9242 w 10000"/>
                                  <a:gd name="connsiteY199" fmla="*/ 7022 h 10000"/>
                                  <a:gd name="connsiteX200" fmla="*/ 9242 w 10000"/>
                                  <a:gd name="connsiteY200" fmla="*/ 7035 h 10000"/>
                                  <a:gd name="connsiteX201" fmla="*/ 9350 w 10000"/>
                                  <a:gd name="connsiteY201" fmla="*/ 7062 h 10000"/>
                                  <a:gd name="connsiteX202" fmla="*/ 9350 w 10000"/>
                                  <a:gd name="connsiteY202" fmla="*/ 7088 h 10000"/>
                                  <a:gd name="connsiteX203" fmla="*/ 9350 w 10000"/>
                                  <a:gd name="connsiteY203" fmla="*/ 7102 h 10000"/>
                                  <a:gd name="connsiteX204" fmla="*/ 9350 w 10000"/>
                                  <a:gd name="connsiteY204" fmla="*/ 7128 h 10000"/>
                                  <a:gd name="connsiteX205" fmla="*/ 9350 w 10000"/>
                                  <a:gd name="connsiteY205" fmla="*/ 7142 h 10000"/>
                                  <a:gd name="connsiteX206" fmla="*/ 9350 w 10000"/>
                                  <a:gd name="connsiteY206" fmla="*/ 7168 h 10000"/>
                                  <a:gd name="connsiteX207" fmla="*/ 9350 w 10000"/>
                                  <a:gd name="connsiteY207" fmla="*/ 7195 h 10000"/>
                                  <a:gd name="connsiteX208" fmla="*/ 9350 w 10000"/>
                                  <a:gd name="connsiteY208" fmla="*/ 7208 h 10000"/>
                                  <a:gd name="connsiteX209" fmla="*/ 9350 w 10000"/>
                                  <a:gd name="connsiteY209" fmla="*/ 7232 h 10000"/>
                                  <a:gd name="connsiteX210" fmla="*/ 9350 w 10000"/>
                                  <a:gd name="connsiteY210" fmla="*/ 7246 h 10000"/>
                                  <a:gd name="connsiteX211" fmla="*/ 9350 w 10000"/>
                                  <a:gd name="connsiteY211" fmla="*/ 7272 h 10000"/>
                                  <a:gd name="connsiteX212" fmla="*/ 9350 w 10000"/>
                                  <a:gd name="connsiteY212" fmla="*/ 7285 h 10000"/>
                                  <a:gd name="connsiteX213" fmla="*/ 9350 w 10000"/>
                                  <a:gd name="connsiteY213" fmla="*/ 7312 h 10000"/>
                                  <a:gd name="connsiteX214" fmla="*/ 9350 w 10000"/>
                                  <a:gd name="connsiteY214" fmla="*/ 7338 h 10000"/>
                                  <a:gd name="connsiteX215" fmla="*/ 9350 w 10000"/>
                                  <a:gd name="connsiteY215" fmla="*/ 7352 h 10000"/>
                                  <a:gd name="connsiteX216" fmla="*/ 9350 w 10000"/>
                                  <a:gd name="connsiteY216" fmla="*/ 7378 h 10000"/>
                                  <a:gd name="connsiteX217" fmla="*/ 9350 w 10000"/>
                                  <a:gd name="connsiteY217" fmla="*/ 7392 h 10000"/>
                                  <a:gd name="connsiteX218" fmla="*/ 9350 w 10000"/>
                                  <a:gd name="connsiteY218" fmla="*/ 7418 h 10000"/>
                                  <a:gd name="connsiteX219" fmla="*/ 9350 w 10000"/>
                                  <a:gd name="connsiteY219" fmla="*/ 7431 h 10000"/>
                                  <a:gd name="connsiteX220" fmla="*/ 9350 w 10000"/>
                                  <a:gd name="connsiteY220" fmla="*/ 7458 h 10000"/>
                                  <a:gd name="connsiteX221" fmla="*/ 9350 w 10000"/>
                                  <a:gd name="connsiteY221" fmla="*/ 7471 h 10000"/>
                                  <a:gd name="connsiteX222" fmla="*/ 9350 w 10000"/>
                                  <a:gd name="connsiteY222" fmla="*/ 7498 h 10000"/>
                                  <a:gd name="connsiteX223" fmla="*/ 9350 w 10000"/>
                                  <a:gd name="connsiteY223" fmla="*/ 7509 h 10000"/>
                                  <a:gd name="connsiteX224" fmla="*/ 9350 w 10000"/>
                                  <a:gd name="connsiteY224" fmla="*/ 7535 h 10000"/>
                                  <a:gd name="connsiteX225" fmla="*/ 9350 w 10000"/>
                                  <a:gd name="connsiteY225" fmla="*/ 7549 h 10000"/>
                                  <a:gd name="connsiteX226" fmla="*/ 9350 w 10000"/>
                                  <a:gd name="connsiteY226" fmla="*/ 7575 h 10000"/>
                                  <a:gd name="connsiteX227" fmla="*/ 9350 w 10000"/>
                                  <a:gd name="connsiteY227" fmla="*/ 7588 h 10000"/>
                                  <a:gd name="connsiteX228" fmla="*/ 9350 w 10000"/>
                                  <a:gd name="connsiteY228" fmla="*/ 7615 h 10000"/>
                                  <a:gd name="connsiteX229" fmla="*/ 9350 w 10000"/>
                                  <a:gd name="connsiteY229" fmla="*/ 7628 h 10000"/>
                                  <a:gd name="connsiteX230" fmla="*/ 9350 w 10000"/>
                                  <a:gd name="connsiteY230" fmla="*/ 7655 h 10000"/>
                                  <a:gd name="connsiteX231" fmla="*/ 9350 w 10000"/>
                                  <a:gd name="connsiteY231" fmla="*/ 7668 h 10000"/>
                                  <a:gd name="connsiteX232" fmla="*/ 9350 w 10000"/>
                                  <a:gd name="connsiteY232" fmla="*/ 7695 h 10000"/>
                                  <a:gd name="connsiteX233" fmla="*/ 9350 w 10000"/>
                                  <a:gd name="connsiteY233" fmla="*/ 7708 h 10000"/>
                                  <a:gd name="connsiteX234" fmla="*/ 9350 w 10000"/>
                                  <a:gd name="connsiteY234" fmla="*/ 7735 h 10000"/>
                                  <a:gd name="connsiteX235" fmla="*/ 9350 w 10000"/>
                                  <a:gd name="connsiteY235" fmla="*/ 7748 h 10000"/>
                                  <a:gd name="connsiteX236" fmla="*/ 9350 w 10000"/>
                                  <a:gd name="connsiteY236" fmla="*/ 7774 h 10000"/>
                                  <a:gd name="connsiteX237" fmla="*/ 9459 w 10000"/>
                                  <a:gd name="connsiteY237" fmla="*/ 7788 h 10000"/>
                                  <a:gd name="connsiteX238" fmla="*/ 9459 w 10000"/>
                                  <a:gd name="connsiteY238" fmla="*/ 7812 h 10000"/>
                                  <a:gd name="connsiteX239" fmla="*/ 9459 w 10000"/>
                                  <a:gd name="connsiteY239" fmla="*/ 7825 h 10000"/>
                                  <a:gd name="connsiteX240" fmla="*/ 9459 w 10000"/>
                                  <a:gd name="connsiteY240" fmla="*/ 7852 h 10000"/>
                                  <a:gd name="connsiteX241" fmla="*/ 9459 w 10000"/>
                                  <a:gd name="connsiteY241" fmla="*/ 7865 h 10000"/>
                                  <a:gd name="connsiteX242" fmla="*/ 9459 w 10000"/>
                                  <a:gd name="connsiteY242" fmla="*/ 7878 h 10000"/>
                                  <a:gd name="connsiteX243" fmla="*/ 9459 w 10000"/>
                                  <a:gd name="connsiteY243" fmla="*/ 7905 h 10000"/>
                                  <a:gd name="connsiteX244" fmla="*/ 9459 w 10000"/>
                                  <a:gd name="connsiteY244" fmla="*/ 7918 h 10000"/>
                                  <a:gd name="connsiteX245" fmla="*/ 9459 w 10000"/>
                                  <a:gd name="connsiteY245" fmla="*/ 7945 h 10000"/>
                                  <a:gd name="connsiteX246" fmla="*/ 9459 w 10000"/>
                                  <a:gd name="connsiteY246" fmla="*/ 7958 h 10000"/>
                                  <a:gd name="connsiteX247" fmla="*/ 9459 w 10000"/>
                                  <a:gd name="connsiteY247" fmla="*/ 7971 h 10000"/>
                                  <a:gd name="connsiteX248" fmla="*/ 9459 w 10000"/>
                                  <a:gd name="connsiteY248" fmla="*/ 7998 h 10000"/>
                                  <a:gd name="connsiteX249" fmla="*/ 9459 w 10000"/>
                                  <a:gd name="connsiteY249" fmla="*/ 8011 h 10000"/>
                                  <a:gd name="connsiteX250" fmla="*/ 9459 w 10000"/>
                                  <a:gd name="connsiteY250" fmla="*/ 8038 h 10000"/>
                                  <a:gd name="connsiteX251" fmla="*/ 9459 w 10000"/>
                                  <a:gd name="connsiteY251" fmla="*/ 8051 h 10000"/>
                                  <a:gd name="connsiteX252" fmla="*/ 9459 w 10000"/>
                                  <a:gd name="connsiteY252" fmla="*/ 8064 h 10000"/>
                                  <a:gd name="connsiteX253" fmla="*/ 9459 w 10000"/>
                                  <a:gd name="connsiteY253" fmla="*/ 8091 h 10000"/>
                                  <a:gd name="connsiteX254" fmla="*/ 9459 w 10000"/>
                                  <a:gd name="connsiteY254" fmla="*/ 8102 h 10000"/>
                                  <a:gd name="connsiteX255" fmla="*/ 9459 w 10000"/>
                                  <a:gd name="connsiteY255" fmla="*/ 8128 h 10000"/>
                                  <a:gd name="connsiteX256" fmla="*/ 9459 w 10000"/>
                                  <a:gd name="connsiteY256" fmla="*/ 8142 h 10000"/>
                                  <a:gd name="connsiteX257" fmla="*/ 9459 w 10000"/>
                                  <a:gd name="connsiteY257" fmla="*/ 8155 h 10000"/>
                                  <a:gd name="connsiteX258" fmla="*/ 9459 w 10000"/>
                                  <a:gd name="connsiteY258" fmla="*/ 8181 h 10000"/>
                                  <a:gd name="connsiteX259" fmla="*/ 9459 w 10000"/>
                                  <a:gd name="connsiteY259" fmla="*/ 8195 h 10000"/>
                                  <a:gd name="connsiteX260" fmla="*/ 9459 w 10000"/>
                                  <a:gd name="connsiteY260" fmla="*/ 8208 h 10000"/>
                                  <a:gd name="connsiteX261" fmla="*/ 9459 w 10000"/>
                                  <a:gd name="connsiteY261" fmla="*/ 8235 h 10000"/>
                                  <a:gd name="connsiteX262" fmla="*/ 9459 w 10000"/>
                                  <a:gd name="connsiteY262" fmla="*/ 8248 h 10000"/>
                                  <a:gd name="connsiteX263" fmla="*/ 9459 w 10000"/>
                                  <a:gd name="connsiteY263" fmla="*/ 8261 h 10000"/>
                                  <a:gd name="connsiteX264" fmla="*/ 9459 w 10000"/>
                                  <a:gd name="connsiteY264" fmla="*/ 8288 h 10000"/>
                                  <a:gd name="connsiteX265" fmla="*/ 9459 w 10000"/>
                                  <a:gd name="connsiteY265" fmla="*/ 8301 h 10000"/>
                                  <a:gd name="connsiteX266" fmla="*/ 9459 w 10000"/>
                                  <a:gd name="connsiteY266" fmla="*/ 8314 h 10000"/>
                                  <a:gd name="connsiteX267" fmla="*/ 9459 w 10000"/>
                                  <a:gd name="connsiteY267" fmla="*/ 8327 h 10000"/>
                                  <a:gd name="connsiteX268" fmla="*/ 9459 w 10000"/>
                                  <a:gd name="connsiteY268" fmla="*/ 8354 h 10000"/>
                                  <a:gd name="connsiteX269" fmla="*/ 9459 w 10000"/>
                                  <a:gd name="connsiteY269" fmla="*/ 8367 h 10000"/>
                                  <a:gd name="connsiteX270" fmla="*/ 9459 w 10000"/>
                                  <a:gd name="connsiteY270" fmla="*/ 8381 h 10000"/>
                                  <a:gd name="connsiteX271" fmla="*/ 9459 w 10000"/>
                                  <a:gd name="connsiteY271" fmla="*/ 8405 h 10000"/>
                                  <a:gd name="connsiteX272" fmla="*/ 9459 w 10000"/>
                                  <a:gd name="connsiteY272" fmla="*/ 8418 h 10000"/>
                                  <a:gd name="connsiteX273" fmla="*/ 9566 w 10000"/>
                                  <a:gd name="connsiteY273" fmla="*/ 8431 h 10000"/>
                                  <a:gd name="connsiteX274" fmla="*/ 9566 w 10000"/>
                                  <a:gd name="connsiteY274" fmla="*/ 8445 h 10000"/>
                                  <a:gd name="connsiteX275" fmla="*/ 9566 w 10000"/>
                                  <a:gd name="connsiteY275" fmla="*/ 8471 h 10000"/>
                                  <a:gd name="connsiteX276" fmla="*/ 9566 w 10000"/>
                                  <a:gd name="connsiteY276" fmla="*/ 8485 h 10000"/>
                                  <a:gd name="connsiteX277" fmla="*/ 9566 w 10000"/>
                                  <a:gd name="connsiteY277" fmla="*/ 8498 h 10000"/>
                                  <a:gd name="connsiteX278" fmla="*/ 9566 w 10000"/>
                                  <a:gd name="connsiteY278" fmla="*/ 8511 h 10000"/>
                                  <a:gd name="connsiteX279" fmla="*/ 9566 w 10000"/>
                                  <a:gd name="connsiteY279" fmla="*/ 8538 h 10000"/>
                                  <a:gd name="connsiteX280" fmla="*/ 9566 w 10000"/>
                                  <a:gd name="connsiteY280" fmla="*/ 8551 h 10000"/>
                                  <a:gd name="connsiteX281" fmla="*/ 9566 w 10000"/>
                                  <a:gd name="connsiteY281" fmla="*/ 8564 h 10000"/>
                                  <a:gd name="connsiteX282" fmla="*/ 9566 w 10000"/>
                                  <a:gd name="connsiteY282" fmla="*/ 8577 h 10000"/>
                                  <a:gd name="connsiteX283" fmla="*/ 9566 w 10000"/>
                                  <a:gd name="connsiteY283" fmla="*/ 8604 h 10000"/>
                                  <a:gd name="connsiteX284" fmla="*/ 9566 w 10000"/>
                                  <a:gd name="connsiteY284" fmla="*/ 8617 h 10000"/>
                                  <a:gd name="connsiteX285" fmla="*/ 9566 w 10000"/>
                                  <a:gd name="connsiteY285" fmla="*/ 8631 h 10000"/>
                                  <a:gd name="connsiteX286" fmla="*/ 9566 w 10000"/>
                                  <a:gd name="connsiteY286" fmla="*/ 8644 h 10000"/>
                                  <a:gd name="connsiteX287" fmla="*/ 9566 w 10000"/>
                                  <a:gd name="connsiteY287" fmla="*/ 8657 h 10000"/>
                                  <a:gd name="connsiteX288" fmla="*/ 9566 w 10000"/>
                                  <a:gd name="connsiteY288" fmla="*/ 8681 h 10000"/>
                                  <a:gd name="connsiteX289" fmla="*/ 9566 w 10000"/>
                                  <a:gd name="connsiteY289" fmla="*/ 8695 h 10000"/>
                                  <a:gd name="connsiteX290" fmla="*/ 9566 w 10000"/>
                                  <a:gd name="connsiteY290" fmla="*/ 8708 h 10000"/>
                                  <a:gd name="connsiteX291" fmla="*/ 9566 w 10000"/>
                                  <a:gd name="connsiteY291" fmla="*/ 8721 h 10000"/>
                                  <a:gd name="connsiteX292" fmla="*/ 9566 w 10000"/>
                                  <a:gd name="connsiteY292" fmla="*/ 8735 h 10000"/>
                                  <a:gd name="connsiteX293" fmla="*/ 9566 w 10000"/>
                                  <a:gd name="connsiteY293" fmla="*/ 8748 h 10000"/>
                                  <a:gd name="connsiteX294" fmla="*/ 9566 w 10000"/>
                                  <a:gd name="connsiteY294" fmla="*/ 8774 h 10000"/>
                                  <a:gd name="connsiteX295" fmla="*/ 9566 w 10000"/>
                                  <a:gd name="connsiteY295" fmla="*/ 8788 h 10000"/>
                                  <a:gd name="connsiteX296" fmla="*/ 9566 w 10000"/>
                                  <a:gd name="connsiteY296" fmla="*/ 8801 h 10000"/>
                                  <a:gd name="connsiteX297" fmla="*/ 9566 w 10000"/>
                                  <a:gd name="connsiteY297" fmla="*/ 8814 h 10000"/>
                                  <a:gd name="connsiteX298" fmla="*/ 9566 w 10000"/>
                                  <a:gd name="connsiteY298" fmla="*/ 8827 h 10000"/>
                                  <a:gd name="connsiteX299" fmla="*/ 9566 w 10000"/>
                                  <a:gd name="connsiteY299" fmla="*/ 8841 h 10000"/>
                                  <a:gd name="connsiteX300" fmla="*/ 9566 w 10000"/>
                                  <a:gd name="connsiteY300" fmla="*/ 8854 h 10000"/>
                                  <a:gd name="connsiteX301" fmla="*/ 9566 w 10000"/>
                                  <a:gd name="connsiteY301" fmla="*/ 8881 h 10000"/>
                                  <a:gd name="connsiteX302" fmla="*/ 9566 w 10000"/>
                                  <a:gd name="connsiteY302" fmla="*/ 8894 h 10000"/>
                                  <a:gd name="connsiteX303" fmla="*/ 9566 w 10000"/>
                                  <a:gd name="connsiteY303" fmla="*/ 8907 h 10000"/>
                                  <a:gd name="connsiteX304" fmla="*/ 9566 w 10000"/>
                                  <a:gd name="connsiteY304" fmla="*/ 8920 h 10000"/>
                                  <a:gd name="connsiteX305" fmla="*/ 9566 w 10000"/>
                                  <a:gd name="connsiteY305" fmla="*/ 8934 h 10000"/>
                                  <a:gd name="connsiteX306" fmla="*/ 9566 w 10000"/>
                                  <a:gd name="connsiteY306" fmla="*/ 8947 h 10000"/>
                                  <a:gd name="connsiteX307" fmla="*/ 9566 w 10000"/>
                                  <a:gd name="connsiteY307" fmla="*/ 8960 h 10000"/>
                                  <a:gd name="connsiteX308" fmla="*/ 9566 w 10000"/>
                                  <a:gd name="connsiteY308" fmla="*/ 8971 h 10000"/>
                                  <a:gd name="connsiteX309" fmla="*/ 9675 w 10000"/>
                                  <a:gd name="connsiteY309" fmla="*/ 8985 h 10000"/>
                                  <a:gd name="connsiteX310" fmla="*/ 9675 w 10000"/>
                                  <a:gd name="connsiteY310" fmla="*/ 8998 h 10000"/>
                                  <a:gd name="connsiteX311" fmla="*/ 9675 w 10000"/>
                                  <a:gd name="connsiteY311" fmla="*/ 9011 h 10000"/>
                                  <a:gd name="connsiteX312" fmla="*/ 9675 w 10000"/>
                                  <a:gd name="connsiteY312" fmla="*/ 9024 h 10000"/>
                                  <a:gd name="connsiteX313" fmla="*/ 9675 w 10000"/>
                                  <a:gd name="connsiteY313" fmla="*/ 9038 h 10000"/>
                                  <a:gd name="connsiteX314" fmla="*/ 9675 w 10000"/>
                                  <a:gd name="connsiteY314" fmla="*/ 9051 h 10000"/>
                                  <a:gd name="connsiteX315" fmla="*/ 9675 w 10000"/>
                                  <a:gd name="connsiteY315" fmla="*/ 9064 h 10000"/>
                                  <a:gd name="connsiteX316" fmla="*/ 9675 w 10000"/>
                                  <a:gd name="connsiteY316" fmla="*/ 9077 h 10000"/>
                                  <a:gd name="connsiteX317" fmla="*/ 9675 w 10000"/>
                                  <a:gd name="connsiteY317" fmla="*/ 9091 h 10000"/>
                                  <a:gd name="connsiteX318" fmla="*/ 9675 w 10000"/>
                                  <a:gd name="connsiteY318" fmla="*/ 9104 h 10000"/>
                                  <a:gd name="connsiteX319" fmla="*/ 9675 w 10000"/>
                                  <a:gd name="connsiteY319" fmla="*/ 9117 h 10000"/>
                                  <a:gd name="connsiteX320" fmla="*/ 9675 w 10000"/>
                                  <a:gd name="connsiteY320" fmla="*/ 9131 h 10000"/>
                                  <a:gd name="connsiteX321" fmla="*/ 9675 w 10000"/>
                                  <a:gd name="connsiteY321" fmla="*/ 9144 h 10000"/>
                                  <a:gd name="connsiteX322" fmla="*/ 9675 w 10000"/>
                                  <a:gd name="connsiteY322" fmla="*/ 9157 h 10000"/>
                                  <a:gd name="connsiteX323" fmla="*/ 9675 w 10000"/>
                                  <a:gd name="connsiteY323" fmla="*/ 9170 h 10000"/>
                                  <a:gd name="connsiteX324" fmla="*/ 9675 w 10000"/>
                                  <a:gd name="connsiteY324" fmla="*/ 9184 h 10000"/>
                                  <a:gd name="connsiteX325" fmla="*/ 9675 w 10000"/>
                                  <a:gd name="connsiteY325" fmla="*/ 9197 h 10000"/>
                                  <a:gd name="connsiteX326" fmla="*/ 9675 w 10000"/>
                                  <a:gd name="connsiteY326" fmla="*/ 9210 h 10000"/>
                                  <a:gd name="connsiteX327" fmla="*/ 9675 w 10000"/>
                                  <a:gd name="connsiteY327" fmla="*/ 9223 h 10000"/>
                                  <a:gd name="connsiteX328" fmla="*/ 9675 w 10000"/>
                                  <a:gd name="connsiteY328" fmla="*/ 9237 h 10000"/>
                                  <a:gd name="connsiteX329" fmla="*/ 9675 w 10000"/>
                                  <a:gd name="connsiteY329" fmla="*/ 9250 h 10000"/>
                                  <a:gd name="connsiteX330" fmla="*/ 9675 w 10000"/>
                                  <a:gd name="connsiteY330" fmla="*/ 9261 h 10000"/>
                                  <a:gd name="connsiteX331" fmla="*/ 9675 w 10000"/>
                                  <a:gd name="connsiteY331" fmla="*/ 9274 h 10000"/>
                                  <a:gd name="connsiteX332" fmla="*/ 9675 w 10000"/>
                                  <a:gd name="connsiteY332" fmla="*/ 9288 h 10000"/>
                                  <a:gd name="connsiteX333" fmla="*/ 9675 w 10000"/>
                                  <a:gd name="connsiteY333" fmla="*/ 9301 h 10000"/>
                                  <a:gd name="connsiteX334" fmla="*/ 9675 w 10000"/>
                                  <a:gd name="connsiteY334" fmla="*/ 9314 h 10000"/>
                                  <a:gd name="connsiteX335" fmla="*/ 9675 w 10000"/>
                                  <a:gd name="connsiteY335" fmla="*/ 9327 h 10000"/>
                                  <a:gd name="connsiteX336" fmla="*/ 9675 w 10000"/>
                                  <a:gd name="connsiteY336" fmla="*/ 9341 h 10000"/>
                                  <a:gd name="connsiteX337" fmla="*/ 9675 w 10000"/>
                                  <a:gd name="connsiteY337" fmla="*/ 9354 h 10000"/>
                                  <a:gd name="connsiteX338" fmla="*/ 9675 w 10000"/>
                                  <a:gd name="connsiteY338" fmla="*/ 9367 h 10000"/>
                                  <a:gd name="connsiteX339" fmla="*/ 9675 w 10000"/>
                                  <a:gd name="connsiteY339" fmla="*/ 9381 h 10000"/>
                                  <a:gd name="connsiteX340" fmla="*/ 9675 w 10000"/>
                                  <a:gd name="connsiteY340" fmla="*/ 9394 h 10000"/>
                                  <a:gd name="connsiteX341" fmla="*/ 9675 w 10000"/>
                                  <a:gd name="connsiteY341" fmla="*/ 9407 h 10000"/>
                                  <a:gd name="connsiteX342" fmla="*/ 9675 w 10000"/>
                                  <a:gd name="connsiteY342" fmla="*/ 9420 h 10000"/>
                                  <a:gd name="connsiteX343" fmla="*/ 9784 w 10000"/>
                                  <a:gd name="connsiteY343" fmla="*/ 9434 h 10000"/>
                                  <a:gd name="connsiteX344" fmla="*/ 9784 w 10000"/>
                                  <a:gd name="connsiteY344" fmla="*/ 9447 h 10000"/>
                                  <a:gd name="connsiteX345" fmla="*/ 9784 w 10000"/>
                                  <a:gd name="connsiteY345" fmla="*/ 9460 h 10000"/>
                                  <a:gd name="connsiteX346" fmla="*/ 9784 w 10000"/>
                                  <a:gd name="connsiteY346" fmla="*/ 9473 h 10000"/>
                                  <a:gd name="connsiteX347" fmla="*/ 9784 w 10000"/>
                                  <a:gd name="connsiteY347" fmla="*/ 9487 h 10000"/>
                                  <a:gd name="connsiteX348" fmla="*/ 9784 w 10000"/>
                                  <a:gd name="connsiteY348" fmla="*/ 9500 h 10000"/>
                                  <a:gd name="connsiteX349" fmla="*/ 9784 w 10000"/>
                                  <a:gd name="connsiteY349" fmla="*/ 9513 h 10000"/>
                                  <a:gd name="connsiteX350" fmla="*/ 9784 w 10000"/>
                                  <a:gd name="connsiteY350" fmla="*/ 9527 h 10000"/>
                                  <a:gd name="connsiteX351" fmla="*/ 9784 w 10000"/>
                                  <a:gd name="connsiteY351" fmla="*/ 9540 h 10000"/>
                                  <a:gd name="connsiteX352" fmla="*/ 9784 w 10000"/>
                                  <a:gd name="connsiteY352" fmla="*/ 9551 h 10000"/>
                                  <a:gd name="connsiteX353" fmla="*/ 9784 w 10000"/>
                                  <a:gd name="connsiteY353" fmla="*/ 9564 h 10000"/>
                                  <a:gd name="connsiteX354" fmla="*/ 9784 w 10000"/>
                                  <a:gd name="connsiteY354" fmla="*/ 9577 h 10000"/>
                                  <a:gd name="connsiteX355" fmla="*/ 9784 w 10000"/>
                                  <a:gd name="connsiteY355" fmla="*/ 9591 h 10000"/>
                                  <a:gd name="connsiteX356" fmla="*/ 9784 w 10000"/>
                                  <a:gd name="connsiteY356" fmla="*/ 9604 h 10000"/>
                                  <a:gd name="connsiteX357" fmla="*/ 9784 w 10000"/>
                                  <a:gd name="connsiteY357" fmla="*/ 9617 h 10000"/>
                                  <a:gd name="connsiteX358" fmla="*/ 9784 w 10000"/>
                                  <a:gd name="connsiteY358" fmla="*/ 9631 h 10000"/>
                                  <a:gd name="connsiteX359" fmla="*/ 9784 w 10000"/>
                                  <a:gd name="connsiteY359" fmla="*/ 9644 h 10000"/>
                                  <a:gd name="connsiteX360" fmla="*/ 9784 w 10000"/>
                                  <a:gd name="connsiteY360" fmla="*/ 9657 h 10000"/>
                                  <a:gd name="connsiteX361" fmla="*/ 9784 w 10000"/>
                                  <a:gd name="connsiteY361" fmla="*/ 9670 h 10000"/>
                                  <a:gd name="connsiteX362" fmla="*/ 9784 w 10000"/>
                                  <a:gd name="connsiteY362" fmla="*/ 9684 h 10000"/>
                                  <a:gd name="connsiteX363" fmla="*/ 9784 w 10000"/>
                                  <a:gd name="connsiteY363" fmla="*/ 9697 h 10000"/>
                                  <a:gd name="connsiteX364" fmla="*/ 9784 w 10000"/>
                                  <a:gd name="connsiteY364" fmla="*/ 9710 h 10000"/>
                                  <a:gd name="connsiteX365" fmla="*/ 9784 w 10000"/>
                                  <a:gd name="connsiteY365" fmla="*/ 9723 h 10000"/>
                                  <a:gd name="connsiteX366" fmla="*/ 9784 w 10000"/>
                                  <a:gd name="connsiteY366" fmla="*/ 9737 h 10000"/>
                                  <a:gd name="connsiteX367" fmla="*/ 9784 w 10000"/>
                                  <a:gd name="connsiteY367" fmla="*/ 9750 h 10000"/>
                                  <a:gd name="connsiteX368" fmla="*/ 9891 w 10000"/>
                                  <a:gd name="connsiteY368" fmla="*/ 9750 h 10000"/>
                                  <a:gd name="connsiteX369" fmla="*/ 9891 w 10000"/>
                                  <a:gd name="connsiteY369" fmla="*/ 9763 h 10000"/>
                                  <a:gd name="connsiteX370" fmla="*/ 9891 w 10000"/>
                                  <a:gd name="connsiteY370" fmla="*/ 9777 h 10000"/>
                                  <a:gd name="connsiteX371" fmla="*/ 9891 w 10000"/>
                                  <a:gd name="connsiteY371" fmla="*/ 9790 h 10000"/>
                                  <a:gd name="connsiteX372" fmla="*/ 9891 w 10000"/>
                                  <a:gd name="connsiteY372" fmla="*/ 9803 h 10000"/>
                                  <a:gd name="connsiteX373" fmla="*/ 9891 w 10000"/>
                                  <a:gd name="connsiteY373" fmla="*/ 9816 h 10000"/>
                                  <a:gd name="connsiteX374" fmla="*/ 9891 w 10000"/>
                                  <a:gd name="connsiteY374" fmla="*/ 9830 h 10000"/>
                                  <a:gd name="connsiteX375" fmla="*/ 9891 w 10000"/>
                                  <a:gd name="connsiteY375" fmla="*/ 9843 h 10000"/>
                                  <a:gd name="connsiteX376" fmla="*/ 9891 w 10000"/>
                                  <a:gd name="connsiteY376" fmla="*/ 9854 h 10000"/>
                                  <a:gd name="connsiteX377" fmla="*/ 9891 w 10000"/>
                                  <a:gd name="connsiteY377" fmla="*/ 9867 h 10000"/>
                                  <a:gd name="connsiteX378" fmla="*/ 9891 w 10000"/>
                                  <a:gd name="connsiteY378" fmla="*/ 9881 h 10000"/>
                                  <a:gd name="connsiteX379" fmla="*/ 9891 w 10000"/>
                                  <a:gd name="connsiteY379" fmla="*/ 9894 h 10000"/>
                                  <a:gd name="connsiteX380" fmla="*/ 9891 w 10000"/>
                                  <a:gd name="connsiteY380" fmla="*/ 9907 h 10000"/>
                                  <a:gd name="connsiteX381" fmla="*/ 9891 w 10000"/>
                                  <a:gd name="connsiteY381" fmla="*/ 9920 h 10000"/>
                                  <a:gd name="connsiteX382" fmla="*/ 10000 w 10000"/>
                                  <a:gd name="connsiteY382" fmla="*/ 9920 h 10000"/>
                                  <a:gd name="connsiteX383" fmla="*/ 10000 w 10000"/>
                                  <a:gd name="connsiteY383" fmla="*/ 9934 h 10000"/>
                                  <a:gd name="connsiteX384" fmla="*/ 10000 w 10000"/>
                                  <a:gd name="connsiteY384" fmla="*/ 9947 h 10000"/>
                                  <a:gd name="connsiteX385" fmla="*/ 10000 w 10000"/>
                                  <a:gd name="connsiteY385" fmla="*/ 9960 h 10000"/>
                                  <a:gd name="connsiteX386" fmla="*/ 10000 w 10000"/>
                                  <a:gd name="connsiteY386" fmla="*/ 9947 h 10000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  <a:cxn ang="0">
                                    <a:pos x="connsiteX9" y="connsiteY9"/>
                                  </a:cxn>
                                  <a:cxn ang="0">
                                    <a:pos x="connsiteX10" y="connsiteY10"/>
                                  </a:cxn>
                                  <a:cxn ang="0">
                                    <a:pos x="connsiteX11" y="connsiteY11"/>
                                  </a:cxn>
                                  <a:cxn ang="0">
                                    <a:pos x="connsiteX12" y="connsiteY12"/>
                                  </a:cxn>
                                  <a:cxn ang="0">
                                    <a:pos x="connsiteX13" y="connsiteY13"/>
                                  </a:cxn>
                                  <a:cxn ang="0">
                                    <a:pos x="connsiteX14" y="connsiteY14"/>
                                  </a:cxn>
                                  <a:cxn ang="0">
                                    <a:pos x="connsiteX15" y="connsiteY15"/>
                                  </a:cxn>
                                  <a:cxn ang="0">
                                    <a:pos x="connsiteX16" y="connsiteY16"/>
                                  </a:cxn>
                                  <a:cxn ang="0">
                                    <a:pos x="connsiteX17" y="connsiteY17"/>
                                  </a:cxn>
                                  <a:cxn ang="0">
                                    <a:pos x="connsiteX18" y="connsiteY18"/>
                                  </a:cxn>
                                  <a:cxn ang="0">
                                    <a:pos x="connsiteX19" y="connsiteY19"/>
                                  </a:cxn>
                                  <a:cxn ang="0">
                                    <a:pos x="connsiteX20" y="connsiteY20"/>
                                  </a:cxn>
                                  <a:cxn ang="0">
                                    <a:pos x="connsiteX21" y="connsiteY21"/>
                                  </a:cxn>
                                  <a:cxn ang="0">
                                    <a:pos x="connsiteX22" y="connsiteY22"/>
                                  </a:cxn>
                                  <a:cxn ang="0">
                                    <a:pos x="connsiteX23" y="connsiteY23"/>
                                  </a:cxn>
                                  <a:cxn ang="0">
                                    <a:pos x="connsiteX24" y="connsiteY24"/>
                                  </a:cxn>
                                  <a:cxn ang="0">
                                    <a:pos x="connsiteX25" y="connsiteY25"/>
                                  </a:cxn>
                                  <a:cxn ang="0">
                                    <a:pos x="connsiteX26" y="connsiteY26"/>
                                  </a:cxn>
                                  <a:cxn ang="0">
                                    <a:pos x="connsiteX27" y="connsiteY27"/>
                                  </a:cxn>
                                  <a:cxn ang="0">
                                    <a:pos x="connsiteX28" y="connsiteY28"/>
                                  </a:cxn>
                                  <a:cxn ang="0">
                                    <a:pos x="connsiteX29" y="connsiteY29"/>
                                  </a:cxn>
                                  <a:cxn ang="0">
                                    <a:pos x="connsiteX30" y="connsiteY30"/>
                                  </a:cxn>
                                  <a:cxn ang="0">
                                    <a:pos x="connsiteX31" y="connsiteY31"/>
                                  </a:cxn>
                                  <a:cxn ang="0">
                                    <a:pos x="connsiteX32" y="connsiteY32"/>
                                  </a:cxn>
                                  <a:cxn ang="0">
                                    <a:pos x="connsiteX33" y="connsiteY33"/>
                                  </a:cxn>
                                  <a:cxn ang="0">
                                    <a:pos x="connsiteX34" y="connsiteY34"/>
                                  </a:cxn>
                                  <a:cxn ang="0">
                                    <a:pos x="connsiteX35" y="connsiteY35"/>
                                  </a:cxn>
                                  <a:cxn ang="0">
                                    <a:pos x="connsiteX36" y="connsiteY36"/>
                                  </a:cxn>
                                  <a:cxn ang="0">
                                    <a:pos x="connsiteX37" y="connsiteY37"/>
                                  </a:cxn>
                                  <a:cxn ang="0">
                                    <a:pos x="connsiteX38" y="connsiteY38"/>
                                  </a:cxn>
                                  <a:cxn ang="0">
                                    <a:pos x="connsiteX39" y="connsiteY39"/>
                                  </a:cxn>
                                  <a:cxn ang="0">
                                    <a:pos x="connsiteX40" y="connsiteY40"/>
                                  </a:cxn>
                                  <a:cxn ang="0">
                                    <a:pos x="connsiteX41" y="connsiteY41"/>
                                  </a:cxn>
                                  <a:cxn ang="0">
                                    <a:pos x="connsiteX42" y="connsiteY42"/>
                                  </a:cxn>
                                  <a:cxn ang="0">
                                    <a:pos x="connsiteX43" y="connsiteY43"/>
                                  </a:cxn>
                                  <a:cxn ang="0">
                                    <a:pos x="connsiteX44" y="connsiteY44"/>
                                  </a:cxn>
                                  <a:cxn ang="0">
                                    <a:pos x="connsiteX45" y="connsiteY45"/>
                                  </a:cxn>
                                  <a:cxn ang="0">
                                    <a:pos x="connsiteX46" y="connsiteY46"/>
                                  </a:cxn>
                                  <a:cxn ang="0">
                                    <a:pos x="connsiteX47" y="connsiteY47"/>
                                  </a:cxn>
                                  <a:cxn ang="0">
                                    <a:pos x="connsiteX48" y="connsiteY48"/>
                                  </a:cxn>
                                  <a:cxn ang="0">
                                    <a:pos x="connsiteX49" y="connsiteY49"/>
                                  </a:cxn>
                                  <a:cxn ang="0">
                                    <a:pos x="connsiteX50" y="connsiteY50"/>
                                  </a:cxn>
                                  <a:cxn ang="0">
                                    <a:pos x="connsiteX51" y="connsiteY51"/>
                                  </a:cxn>
                                  <a:cxn ang="0">
                                    <a:pos x="connsiteX52" y="connsiteY52"/>
                                  </a:cxn>
                                  <a:cxn ang="0">
                                    <a:pos x="connsiteX53" y="connsiteY53"/>
                                  </a:cxn>
                                  <a:cxn ang="0">
                                    <a:pos x="connsiteX54" y="connsiteY54"/>
                                  </a:cxn>
                                  <a:cxn ang="0">
                                    <a:pos x="connsiteX55" y="connsiteY55"/>
                                  </a:cxn>
                                  <a:cxn ang="0">
                                    <a:pos x="connsiteX56" y="connsiteY56"/>
                                  </a:cxn>
                                  <a:cxn ang="0">
                                    <a:pos x="connsiteX57" y="connsiteY57"/>
                                  </a:cxn>
                                  <a:cxn ang="0">
                                    <a:pos x="connsiteX58" y="connsiteY58"/>
                                  </a:cxn>
                                  <a:cxn ang="0">
                                    <a:pos x="connsiteX59" y="connsiteY59"/>
                                  </a:cxn>
                                  <a:cxn ang="0">
                                    <a:pos x="connsiteX60" y="connsiteY60"/>
                                  </a:cxn>
                                  <a:cxn ang="0">
                                    <a:pos x="connsiteX61" y="connsiteY61"/>
                                  </a:cxn>
                                  <a:cxn ang="0">
                                    <a:pos x="connsiteX62" y="connsiteY62"/>
                                  </a:cxn>
                                  <a:cxn ang="0">
                                    <a:pos x="connsiteX63" y="connsiteY63"/>
                                  </a:cxn>
                                  <a:cxn ang="0">
                                    <a:pos x="connsiteX64" y="connsiteY64"/>
                                  </a:cxn>
                                  <a:cxn ang="0">
                                    <a:pos x="connsiteX65" y="connsiteY65"/>
                                  </a:cxn>
                                  <a:cxn ang="0">
                                    <a:pos x="connsiteX66" y="connsiteY66"/>
                                  </a:cxn>
                                  <a:cxn ang="0">
                                    <a:pos x="connsiteX67" y="connsiteY67"/>
                                  </a:cxn>
                                  <a:cxn ang="0">
                                    <a:pos x="connsiteX68" y="connsiteY68"/>
                                  </a:cxn>
                                  <a:cxn ang="0">
                                    <a:pos x="connsiteX69" y="connsiteY69"/>
                                  </a:cxn>
                                  <a:cxn ang="0">
                                    <a:pos x="connsiteX70" y="connsiteY70"/>
                                  </a:cxn>
                                  <a:cxn ang="0">
                                    <a:pos x="connsiteX71" y="connsiteY71"/>
                                  </a:cxn>
                                  <a:cxn ang="0">
                                    <a:pos x="connsiteX72" y="connsiteY72"/>
                                  </a:cxn>
                                  <a:cxn ang="0">
                                    <a:pos x="connsiteX73" y="connsiteY73"/>
                                  </a:cxn>
                                  <a:cxn ang="0">
                                    <a:pos x="connsiteX74" y="connsiteY74"/>
                                  </a:cxn>
                                  <a:cxn ang="0">
                                    <a:pos x="connsiteX75" y="connsiteY75"/>
                                  </a:cxn>
                                  <a:cxn ang="0">
                                    <a:pos x="connsiteX76" y="connsiteY76"/>
                                  </a:cxn>
                                  <a:cxn ang="0">
                                    <a:pos x="connsiteX77" y="connsiteY77"/>
                                  </a:cxn>
                                  <a:cxn ang="0">
                                    <a:pos x="connsiteX78" y="connsiteY78"/>
                                  </a:cxn>
                                  <a:cxn ang="0">
                                    <a:pos x="connsiteX79" y="connsiteY79"/>
                                  </a:cxn>
                                  <a:cxn ang="0">
                                    <a:pos x="connsiteX80" y="connsiteY80"/>
                                  </a:cxn>
                                  <a:cxn ang="0">
                                    <a:pos x="connsiteX81" y="connsiteY81"/>
                                  </a:cxn>
                                  <a:cxn ang="0">
                                    <a:pos x="connsiteX82" y="connsiteY82"/>
                                  </a:cxn>
                                  <a:cxn ang="0">
                                    <a:pos x="connsiteX83" y="connsiteY83"/>
                                  </a:cxn>
                                  <a:cxn ang="0">
                                    <a:pos x="connsiteX84" y="connsiteY84"/>
                                  </a:cxn>
                                  <a:cxn ang="0">
                                    <a:pos x="connsiteX85" y="connsiteY85"/>
                                  </a:cxn>
                                  <a:cxn ang="0">
                                    <a:pos x="connsiteX86" y="connsiteY86"/>
                                  </a:cxn>
                                  <a:cxn ang="0">
                                    <a:pos x="connsiteX87" y="connsiteY87"/>
                                  </a:cxn>
                                  <a:cxn ang="0">
                                    <a:pos x="connsiteX88" y="connsiteY88"/>
                                  </a:cxn>
                                  <a:cxn ang="0">
                                    <a:pos x="connsiteX89" y="connsiteY89"/>
                                  </a:cxn>
                                  <a:cxn ang="0">
                                    <a:pos x="connsiteX90" y="connsiteY90"/>
                                  </a:cxn>
                                  <a:cxn ang="0">
                                    <a:pos x="connsiteX91" y="connsiteY91"/>
                                  </a:cxn>
                                  <a:cxn ang="0">
                                    <a:pos x="connsiteX92" y="connsiteY92"/>
                                  </a:cxn>
                                  <a:cxn ang="0">
                                    <a:pos x="connsiteX93" y="connsiteY93"/>
                                  </a:cxn>
                                  <a:cxn ang="0">
                                    <a:pos x="connsiteX94" y="connsiteY94"/>
                                  </a:cxn>
                                  <a:cxn ang="0">
                                    <a:pos x="connsiteX95" y="connsiteY95"/>
                                  </a:cxn>
                                  <a:cxn ang="0">
                                    <a:pos x="connsiteX96" y="connsiteY96"/>
                                  </a:cxn>
                                  <a:cxn ang="0">
                                    <a:pos x="connsiteX97" y="connsiteY97"/>
                                  </a:cxn>
                                  <a:cxn ang="0">
                                    <a:pos x="connsiteX98" y="connsiteY98"/>
                                  </a:cxn>
                                  <a:cxn ang="0">
                                    <a:pos x="connsiteX99" y="connsiteY99"/>
                                  </a:cxn>
                                  <a:cxn ang="0">
                                    <a:pos x="connsiteX100" y="connsiteY100"/>
                                  </a:cxn>
                                  <a:cxn ang="0">
                                    <a:pos x="connsiteX101" y="connsiteY101"/>
                                  </a:cxn>
                                  <a:cxn ang="0">
                                    <a:pos x="connsiteX102" y="connsiteY102"/>
                                  </a:cxn>
                                  <a:cxn ang="0">
                                    <a:pos x="connsiteX103" y="connsiteY103"/>
                                  </a:cxn>
                                  <a:cxn ang="0">
                                    <a:pos x="connsiteX104" y="connsiteY104"/>
                                  </a:cxn>
                                  <a:cxn ang="0">
                                    <a:pos x="connsiteX105" y="connsiteY105"/>
                                  </a:cxn>
                                  <a:cxn ang="0">
                                    <a:pos x="connsiteX106" y="connsiteY106"/>
                                  </a:cxn>
                                  <a:cxn ang="0">
                                    <a:pos x="connsiteX107" y="connsiteY107"/>
                                  </a:cxn>
                                  <a:cxn ang="0">
                                    <a:pos x="connsiteX108" y="connsiteY108"/>
                                  </a:cxn>
                                  <a:cxn ang="0">
                                    <a:pos x="connsiteX109" y="connsiteY109"/>
                                  </a:cxn>
                                  <a:cxn ang="0">
                                    <a:pos x="connsiteX110" y="connsiteY110"/>
                                  </a:cxn>
                                  <a:cxn ang="0">
                                    <a:pos x="connsiteX111" y="connsiteY111"/>
                                  </a:cxn>
                                  <a:cxn ang="0">
                                    <a:pos x="connsiteX112" y="connsiteY112"/>
                                  </a:cxn>
                                  <a:cxn ang="0">
                                    <a:pos x="connsiteX113" y="connsiteY113"/>
                                  </a:cxn>
                                  <a:cxn ang="0">
                                    <a:pos x="connsiteX114" y="connsiteY114"/>
                                  </a:cxn>
                                  <a:cxn ang="0">
                                    <a:pos x="connsiteX115" y="connsiteY115"/>
                                  </a:cxn>
                                  <a:cxn ang="0">
                                    <a:pos x="connsiteX116" y="connsiteY116"/>
                                  </a:cxn>
                                  <a:cxn ang="0">
                                    <a:pos x="connsiteX117" y="connsiteY117"/>
                                  </a:cxn>
                                  <a:cxn ang="0">
                                    <a:pos x="connsiteX118" y="connsiteY118"/>
                                  </a:cxn>
                                  <a:cxn ang="0">
                                    <a:pos x="connsiteX119" y="connsiteY119"/>
                                  </a:cxn>
                                  <a:cxn ang="0">
                                    <a:pos x="connsiteX120" y="connsiteY120"/>
                                  </a:cxn>
                                  <a:cxn ang="0">
                                    <a:pos x="connsiteX121" y="connsiteY121"/>
                                  </a:cxn>
                                  <a:cxn ang="0">
                                    <a:pos x="connsiteX122" y="connsiteY122"/>
                                  </a:cxn>
                                  <a:cxn ang="0">
                                    <a:pos x="connsiteX123" y="connsiteY123"/>
                                  </a:cxn>
                                  <a:cxn ang="0">
                                    <a:pos x="connsiteX124" y="connsiteY124"/>
                                  </a:cxn>
                                  <a:cxn ang="0">
                                    <a:pos x="connsiteX125" y="connsiteY125"/>
                                  </a:cxn>
                                  <a:cxn ang="0">
                                    <a:pos x="connsiteX126" y="connsiteY126"/>
                                  </a:cxn>
                                  <a:cxn ang="0">
                                    <a:pos x="connsiteX127" y="connsiteY127"/>
                                  </a:cxn>
                                  <a:cxn ang="0">
                                    <a:pos x="connsiteX128" y="connsiteY128"/>
                                  </a:cxn>
                                  <a:cxn ang="0">
                                    <a:pos x="connsiteX129" y="connsiteY129"/>
                                  </a:cxn>
                                  <a:cxn ang="0">
                                    <a:pos x="connsiteX130" y="connsiteY130"/>
                                  </a:cxn>
                                  <a:cxn ang="0">
                                    <a:pos x="connsiteX131" y="connsiteY131"/>
                                  </a:cxn>
                                  <a:cxn ang="0">
                                    <a:pos x="connsiteX132" y="connsiteY132"/>
                                  </a:cxn>
                                  <a:cxn ang="0">
                                    <a:pos x="connsiteX133" y="connsiteY133"/>
                                  </a:cxn>
                                  <a:cxn ang="0">
                                    <a:pos x="connsiteX134" y="connsiteY134"/>
                                  </a:cxn>
                                  <a:cxn ang="0">
                                    <a:pos x="connsiteX135" y="connsiteY135"/>
                                  </a:cxn>
                                  <a:cxn ang="0">
                                    <a:pos x="connsiteX136" y="connsiteY136"/>
                                  </a:cxn>
                                  <a:cxn ang="0">
                                    <a:pos x="connsiteX137" y="connsiteY137"/>
                                  </a:cxn>
                                  <a:cxn ang="0">
                                    <a:pos x="connsiteX138" y="connsiteY138"/>
                                  </a:cxn>
                                  <a:cxn ang="0">
                                    <a:pos x="connsiteX139" y="connsiteY139"/>
                                  </a:cxn>
                                  <a:cxn ang="0">
                                    <a:pos x="connsiteX140" y="connsiteY140"/>
                                  </a:cxn>
                                  <a:cxn ang="0">
                                    <a:pos x="connsiteX141" y="connsiteY141"/>
                                  </a:cxn>
                                  <a:cxn ang="0">
                                    <a:pos x="connsiteX142" y="connsiteY142"/>
                                  </a:cxn>
                                  <a:cxn ang="0">
                                    <a:pos x="connsiteX143" y="connsiteY143"/>
                                  </a:cxn>
                                  <a:cxn ang="0">
                                    <a:pos x="connsiteX144" y="connsiteY144"/>
                                  </a:cxn>
                                  <a:cxn ang="0">
                                    <a:pos x="connsiteX145" y="connsiteY145"/>
                                  </a:cxn>
                                  <a:cxn ang="0">
                                    <a:pos x="connsiteX146" y="connsiteY146"/>
                                  </a:cxn>
                                  <a:cxn ang="0">
                                    <a:pos x="connsiteX147" y="connsiteY147"/>
                                  </a:cxn>
                                  <a:cxn ang="0">
                                    <a:pos x="connsiteX148" y="connsiteY148"/>
                                  </a:cxn>
                                  <a:cxn ang="0">
                                    <a:pos x="connsiteX149" y="connsiteY149"/>
                                  </a:cxn>
                                  <a:cxn ang="0">
                                    <a:pos x="connsiteX150" y="connsiteY150"/>
                                  </a:cxn>
                                  <a:cxn ang="0">
                                    <a:pos x="connsiteX151" y="connsiteY151"/>
                                  </a:cxn>
                                  <a:cxn ang="0">
                                    <a:pos x="connsiteX152" y="connsiteY152"/>
                                  </a:cxn>
                                  <a:cxn ang="0">
                                    <a:pos x="connsiteX153" y="connsiteY153"/>
                                  </a:cxn>
                                  <a:cxn ang="0">
                                    <a:pos x="connsiteX154" y="connsiteY154"/>
                                  </a:cxn>
                                  <a:cxn ang="0">
                                    <a:pos x="connsiteX155" y="connsiteY155"/>
                                  </a:cxn>
                                  <a:cxn ang="0">
                                    <a:pos x="connsiteX156" y="connsiteY156"/>
                                  </a:cxn>
                                  <a:cxn ang="0">
                                    <a:pos x="connsiteX157" y="connsiteY157"/>
                                  </a:cxn>
                                  <a:cxn ang="0">
                                    <a:pos x="connsiteX158" y="connsiteY158"/>
                                  </a:cxn>
                                  <a:cxn ang="0">
                                    <a:pos x="connsiteX159" y="connsiteY159"/>
                                  </a:cxn>
                                  <a:cxn ang="0">
                                    <a:pos x="connsiteX160" y="connsiteY160"/>
                                  </a:cxn>
                                  <a:cxn ang="0">
                                    <a:pos x="connsiteX161" y="connsiteY161"/>
                                  </a:cxn>
                                  <a:cxn ang="0">
                                    <a:pos x="connsiteX162" y="connsiteY162"/>
                                  </a:cxn>
                                  <a:cxn ang="0">
                                    <a:pos x="connsiteX163" y="connsiteY163"/>
                                  </a:cxn>
                                  <a:cxn ang="0">
                                    <a:pos x="connsiteX164" y="connsiteY164"/>
                                  </a:cxn>
                                  <a:cxn ang="0">
                                    <a:pos x="connsiteX165" y="connsiteY165"/>
                                  </a:cxn>
                                  <a:cxn ang="0">
                                    <a:pos x="connsiteX166" y="connsiteY166"/>
                                  </a:cxn>
                                  <a:cxn ang="0">
                                    <a:pos x="connsiteX167" y="connsiteY167"/>
                                  </a:cxn>
                                  <a:cxn ang="0">
                                    <a:pos x="connsiteX168" y="connsiteY168"/>
                                  </a:cxn>
                                  <a:cxn ang="0">
                                    <a:pos x="connsiteX169" y="connsiteY169"/>
                                  </a:cxn>
                                  <a:cxn ang="0">
                                    <a:pos x="connsiteX170" y="connsiteY170"/>
                                  </a:cxn>
                                  <a:cxn ang="0">
                                    <a:pos x="connsiteX171" y="connsiteY171"/>
                                  </a:cxn>
                                  <a:cxn ang="0">
                                    <a:pos x="connsiteX172" y="connsiteY172"/>
                                  </a:cxn>
                                  <a:cxn ang="0">
                                    <a:pos x="connsiteX173" y="connsiteY173"/>
                                  </a:cxn>
                                  <a:cxn ang="0">
                                    <a:pos x="connsiteX174" y="connsiteY174"/>
                                  </a:cxn>
                                  <a:cxn ang="0">
                                    <a:pos x="connsiteX175" y="connsiteY175"/>
                                  </a:cxn>
                                  <a:cxn ang="0">
                                    <a:pos x="connsiteX176" y="connsiteY176"/>
                                  </a:cxn>
                                  <a:cxn ang="0">
                                    <a:pos x="connsiteX177" y="connsiteY177"/>
                                  </a:cxn>
                                  <a:cxn ang="0">
                                    <a:pos x="connsiteX178" y="connsiteY178"/>
                                  </a:cxn>
                                  <a:cxn ang="0">
                                    <a:pos x="connsiteX179" y="connsiteY179"/>
                                  </a:cxn>
                                  <a:cxn ang="0">
                                    <a:pos x="connsiteX180" y="connsiteY180"/>
                                  </a:cxn>
                                  <a:cxn ang="0">
                                    <a:pos x="connsiteX181" y="connsiteY181"/>
                                  </a:cxn>
                                  <a:cxn ang="0">
                                    <a:pos x="connsiteX182" y="connsiteY182"/>
                                  </a:cxn>
                                  <a:cxn ang="0">
                                    <a:pos x="connsiteX183" y="connsiteY183"/>
                                  </a:cxn>
                                  <a:cxn ang="0">
                                    <a:pos x="connsiteX184" y="connsiteY184"/>
                                  </a:cxn>
                                  <a:cxn ang="0">
                                    <a:pos x="connsiteX185" y="connsiteY185"/>
                                  </a:cxn>
                                  <a:cxn ang="0">
                                    <a:pos x="connsiteX186" y="connsiteY186"/>
                                  </a:cxn>
                                  <a:cxn ang="0">
                                    <a:pos x="connsiteX187" y="connsiteY187"/>
                                  </a:cxn>
                                  <a:cxn ang="0">
                                    <a:pos x="connsiteX188" y="connsiteY188"/>
                                  </a:cxn>
                                  <a:cxn ang="0">
                                    <a:pos x="connsiteX189" y="connsiteY189"/>
                                  </a:cxn>
                                  <a:cxn ang="0">
                                    <a:pos x="connsiteX190" y="connsiteY190"/>
                                  </a:cxn>
                                  <a:cxn ang="0">
                                    <a:pos x="connsiteX191" y="connsiteY191"/>
                                  </a:cxn>
                                  <a:cxn ang="0">
                                    <a:pos x="connsiteX192" y="connsiteY192"/>
                                  </a:cxn>
                                  <a:cxn ang="0">
                                    <a:pos x="connsiteX193" y="connsiteY193"/>
                                  </a:cxn>
                                  <a:cxn ang="0">
                                    <a:pos x="connsiteX194" y="connsiteY194"/>
                                  </a:cxn>
                                  <a:cxn ang="0">
                                    <a:pos x="connsiteX195" y="connsiteY195"/>
                                  </a:cxn>
                                  <a:cxn ang="0">
                                    <a:pos x="connsiteX196" y="connsiteY196"/>
                                  </a:cxn>
                                  <a:cxn ang="0">
                                    <a:pos x="connsiteX197" y="connsiteY197"/>
                                  </a:cxn>
                                  <a:cxn ang="0">
                                    <a:pos x="connsiteX198" y="connsiteY198"/>
                                  </a:cxn>
                                  <a:cxn ang="0">
                                    <a:pos x="connsiteX199" y="connsiteY199"/>
                                  </a:cxn>
                                  <a:cxn ang="0">
                                    <a:pos x="connsiteX200" y="connsiteY200"/>
                                  </a:cxn>
                                  <a:cxn ang="0">
                                    <a:pos x="connsiteX201" y="connsiteY201"/>
                                  </a:cxn>
                                  <a:cxn ang="0">
                                    <a:pos x="connsiteX202" y="connsiteY202"/>
                                  </a:cxn>
                                  <a:cxn ang="0">
                                    <a:pos x="connsiteX203" y="connsiteY203"/>
                                  </a:cxn>
                                  <a:cxn ang="0">
                                    <a:pos x="connsiteX204" y="connsiteY204"/>
                                  </a:cxn>
                                  <a:cxn ang="0">
                                    <a:pos x="connsiteX205" y="connsiteY205"/>
                                  </a:cxn>
                                  <a:cxn ang="0">
                                    <a:pos x="connsiteX206" y="connsiteY206"/>
                                  </a:cxn>
                                  <a:cxn ang="0">
                                    <a:pos x="connsiteX207" y="connsiteY207"/>
                                  </a:cxn>
                                  <a:cxn ang="0">
                                    <a:pos x="connsiteX208" y="connsiteY208"/>
                                  </a:cxn>
                                  <a:cxn ang="0">
                                    <a:pos x="connsiteX209" y="connsiteY209"/>
                                  </a:cxn>
                                  <a:cxn ang="0">
                                    <a:pos x="connsiteX210" y="connsiteY210"/>
                                  </a:cxn>
                                  <a:cxn ang="0">
                                    <a:pos x="connsiteX211" y="connsiteY211"/>
                                  </a:cxn>
                                  <a:cxn ang="0">
                                    <a:pos x="connsiteX212" y="connsiteY212"/>
                                  </a:cxn>
                                  <a:cxn ang="0">
                                    <a:pos x="connsiteX213" y="connsiteY213"/>
                                  </a:cxn>
                                  <a:cxn ang="0">
                                    <a:pos x="connsiteX214" y="connsiteY214"/>
                                  </a:cxn>
                                  <a:cxn ang="0">
                                    <a:pos x="connsiteX215" y="connsiteY215"/>
                                  </a:cxn>
                                  <a:cxn ang="0">
                                    <a:pos x="connsiteX216" y="connsiteY216"/>
                                  </a:cxn>
                                  <a:cxn ang="0">
                                    <a:pos x="connsiteX217" y="connsiteY217"/>
                                  </a:cxn>
                                  <a:cxn ang="0">
                                    <a:pos x="connsiteX218" y="connsiteY218"/>
                                  </a:cxn>
                                  <a:cxn ang="0">
                                    <a:pos x="connsiteX219" y="connsiteY219"/>
                                  </a:cxn>
                                  <a:cxn ang="0">
                                    <a:pos x="connsiteX220" y="connsiteY220"/>
                                  </a:cxn>
                                  <a:cxn ang="0">
                                    <a:pos x="connsiteX221" y="connsiteY221"/>
                                  </a:cxn>
                                  <a:cxn ang="0">
                                    <a:pos x="connsiteX222" y="connsiteY222"/>
                                  </a:cxn>
                                  <a:cxn ang="0">
                                    <a:pos x="connsiteX223" y="connsiteY223"/>
                                  </a:cxn>
                                  <a:cxn ang="0">
                                    <a:pos x="connsiteX224" y="connsiteY224"/>
                                  </a:cxn>
                                  <a:cxn ang="0">
                                    <a:pos x="connsiteX225" y="connsiteY225"/>
                                  </a:cxn>
                                  <a:cxn ang="0">
                                    <a:pos x="connsiteX226" y="connsiteY226"/>
                                  </a:cxn>
                                  <a:cxn ang="0">
                                    <a:pos x="connsiteX227" y="connsiteY227"/>
                                  </a:cxn>
                                  <a:cxn ang="0">
                                    <a:pos x="connsiteX228" y="connsiteY228"/>
                                  </a:cxn>
                                  <a:cxn ang="0">
                                    <a:pos x="connsiteX229" y="connsiteY229"/>
                                  </a:cxn>
                                  <a:cxn ang="0">
                                    <a:pos x="connsiteX230" y="connsiteY230"/>
                                  </a:cxn>
                                  <a:cxn ang="0">
                                    <a:pos x="connsiteX231" y="connsiteY231"/>
                                  </a:cxn>
                                  <a:cxn ang="0">
                                    <a:pos x="connsiteX232" y="connsiteY232"/>
                                  </a:cxn>
                                  <a:cxn ang="0">
                                    <a:pos x="connsiteX233" y="connsiteY233"/>
                                  </a:cxn>
                                  <a:cxn ang="0">
                                    <a:pos x="connsiteX234" y="connsiteY234"/>
                                  </a:cxn>
                                  <a:cxn ang="0">
                                    <a:pos x="connsiteX235" y="connsiteY235"/>
                                  </a:cxn>
                                  <a:cxn ang="0">
                                    <a:pos x="connsiteX236" y="connsiteY236"/>
                                  </a:cxn>
                                  <a:cxn ang="0">
                                    <a:pos x="connsiteX237" y="connsiteY237"/>
                                  </a:cxn>
                                  <a:cxn ang="0">
                                    <a:pos x="connsiteX238" y="connsiteY238"/>
                                  </a:cxn>
                                  <a:cxn ang="0">
                                    <a:pos x="connsiteX239" y="connsiteY239"/>
                                  </a:cxn>
                                  <a:cxn ang="0">
                                    <a:pos x="connsiteX240" y="connsiteY240"/>
                                  </a:cxn>
                                  <a:cxn ang="0">
                                    <a:pos x="connsiteX241" y="connsiteY241"/>
                                  </a:cxn>
                                  <a:cxn ang="0">
                                    <a:pos x="connsiteX242" y="connsiteY242"/>
                                  </a:cxn>
                                  <a:cxn ang="0">
                                    <a:pos x="connsiteX243" y="connsiteY243"/>
                                  </a:cxn>
                                  <a:cxn ang="0">
                                    <a:pos x="connsiteX244" y="connsiteY244"/>
                                  </a:cxn>
                                  <a:cxn ang="0">
                                    <a:pos x="connsiteX245" y="connsiteY245"/>
                                  </a:cxn>
                                  <a:cxn ang="0">
                                    <a:pos x="connsiteX246" y="connsiteY246"/>
                                  </a:cxn>
                                  <a:cxn ang="0">
                                    <a:pos x="connsiteX247" y="connsiteY247"/>
                                  </a:cxn>
                                  <a:cxn ang="0">
                                    <a:pos x="connsiteX248" y="connsiteY248"/>
                                  </a:cxn>
                                  <a:cxn ang="0">
                                    <a:pos x="connsiteX249" y="connsiteY249"/>
                                  </a:cxn>
                                  <a:cxn ang="0">
                                    <a:pos x="connsiteX250" y="connsiteY250"/>
                                  </a:cxn>
                                  <a:cxn ang="0">
                                    <a:pos x="connsiteX251" y="connsiteY251"/>
                                  </a:cxn>
                                  <a:cxn ang="0">
                                    <a:pos x="connsiteX252" y="connsiteY252"/>
                                  </a:cxn>
                                  <a:cxn ang="0">
                                    <a:pos x="connsiteX253" y="connsiteY253"/>
                                  </a:cxn>
                                  <a:cxn ang="0">
                                    <a:pos x="connsiteX254" y="connsiteY254"/>
                                  </a:cxn>
                                  <a:cxn ang="0">
                                    <a:pos x="connsiteX255" y="connsiteY255"/>
                                  </a:cxn>
                                  <a:cxn ang="0">
                                    <a:pos x="connsiteX256" y="connsiteY256"/>
                                  </a:cxn>
                                  <a:cxn ang="0">
                                    <a:pos x="connsiteX257" y="connsiteY257"/>
                                  </a:cxn>
                                  <a:cxn ang="0">
                                    <a:pos x="connsiteX258" y="connsiteY258"/>
                                  </a:cxn>
                                  <a:cxn ang="0">
                                    <a:pos x="connsiteX259" y="connsiteY259"/>
                                  </a:cxn>
                                  <a:cxn ang="0">
                                    <a:pos x="connsiteX260" y="connsiteY260"/>
                                  </a:cxn>
                                  <a:cxn ang="0">
                                    <a:pos x="connsiteX261" y="connsiteY261"/>
                                  </a:cxn>
                                  <a:cxn ang="0">
                                    <a:pos x="connsiteX262" y="connsiteY262"/>
                                  </a:cxn>
                                  <a:cxn ang="0">
                                    <a:pos x="connsiteX263" y="connsiteY263"/>
                                  </a:cxn>
                                  <a:cxn ang="0">
                                    <a:pos x="connsiteX264" y="connsiteY264"/>
                                  </a:cxn>
                                  <a:cxn ang="0">
                                    <a:pos x="connsiteX265" y="connsiteY265"/>
                                  </a:cxn>
                                  <a:cxn ang="0">
                                    <a:pos x="connsiteX266" y="connsiteY266"/>
                                  </a:cxn>
                                  <a:cxn ang="0">
                                    <a:pos x="connsiteX267" y="connsiteY267"/>
                                  </a:cxn>
                                  <a:cxn ang="0">
                                    <a:pos x="connsiteX268" y="connsiteY268"/>
                                  </a:cxn>
                                  <a:cxn ang="0">
                                    <a:pos x="connsiteX269" y="connsiteY269"/>
                                  </a:cxn>
                                  <a:cxn ang="0">
                                    <a:pos x="connsiteX270" y="connsiteY270"/>
                                  </a:cxn>
                                  <a:cxn ang="0">
                                    <a:pos x="connsiteX271" y="connsiteY271"/>
                                  </a:cxn>
                                  <a:cxn ang="0">
                                    <a:pos x="connsiteX272" y="connsiteY272"/>
                                  </a:cxn>
                                  <a:cxn ang="0">
                                    <a:pos x="connsiteX273" y="connsiteY273"/>
                                  </a:cxn>
                                  <a:cxn ang="0">
                                    <a:pos x="connsiteX274" y="connsiteY274"/>
                                  </a:cxn>
                                  <a:cxn ang="0">
                                    <a:pos x="connsiteX275" y="connsiteY275"/>
                                  </a:cxn>
                                  <a:cxn ang="0">
                                    <a:pos x="connsiteX276" y="connsiteY276"/>
                                  </a:cxn>
                                  <a:cxn ang="0">
                                    <a:pos x="connsiteX277" y="connsiteY277"/>
                                  </a:cxn>
                                  <a:cxn ang="0">
                                    <a:pos x="connsiteX278" y="connsiteY278"/>
                                  </a:cxn>
                                  <a:cxn ang="0">
                                    <a:pos x="connsiteX279" y="connsiteY279"/>
                                  </a:cxn>
                                  <a:cxn ang="0">
                                    <a:pos x="connsiteX280" y="connsiteY280"/>
                                  </a:cxn>
                                  <a:cxn ang="0">
                                    <a:pos x="connsiteX281" y="connsiteY281"/>
                                  </a:cxn>
                                  <a:cxn ang="0">
                                    <a:pos x="connsiteX282" y="connsiteY282"/>
                                  </a:cxn>
                                  <a:cxn ang="0">
                                    <a:pos x="connsiteX283" y="connsiteY283"/>
                                  </a:cxn>
                                  <a:cxn ang="0">
                                    <a:pos x="connsiteX284" y="connsiteY284"/>
                                  </a:cxn>
                                  <a:cxn ang="0">
                                    <a:pos x="connsiteX285" y="connsiteY285"/>
                                  </a:cxn>
                                  <a:cxn ang="0">
                                    <a:pos x="connsiteX286" y="connsiteY286"/>
                                  </a:cxn>
                                  <a:cxn ang="0">
                                    <a:pos x="connsiteX287" y="connsiteY287"/>
                                  </a:cxn>
                                  <a:cxn ang="0">
                                    <a:pos x="connsiteX288" y="connsiteY288"/>
                                  </a:cxn>
                                  <a:cxn ang="0">
                                    <a:pos x="connsiteX289" y="connsiteY289"/>
                                  </a:cxn>
                                  <a:cxn ang="0">
                                    <a:pos x="connsiteX290" y="connsiteY290"/>
                                  </a:cxn>
                                  <a:cxn ang="0">
                                    <a:pos x="connsiteX291" y="connsiteY291"/>
                                  </a:cxn>
                                  <a:cxn ang="0">
                                    <a:pos x="connsiteX292" y="connsiteY292"/>
                                  </a:cxn>
                                  <a:cxn ang="0">
                                    <a:pos x="connsiteX293" y="connsiteY293"/>
                                  </a:cxn>
                                  <a:cxn ang="0">
                                    <a:pos x="connsiteX294" y="connsiteY294"/>
                                  </a:cxn>
                                  <a:cxn ang="0">
                                    <a:pos x="connsiteX295" y="connsiteY295"/>
                                  </a:cxn>
                                  <a:cxn ang="0">
                                    <a:pos x="connsiteX296" y="connsiteY296"/>
                                  </a:cxn>
                                  <a:cxn ang="0">
                                    <a:pos x="connsiteX297" y="connsiteY297"/>
                                  </a:cxn>
                                  <a:cxn ang="0">
                                    <a:pos x="connsiteX298" y="connsiteY298"/>
                                  </a:cxn>
                                  <a:cxn ang="0">
                                    <a:pos x="connsiteX299" y="connsiteY299"/>
                                  </a:cxn>
                                  <a:cxn ang="0">
                                    <a:pos x="connsiteX300" y="connsiteY300"/>
                                  </a:cxn>
                                  <a:cxn ang="0">
                                    <a:pos x="connsiteX301" y="connsiteY301"/>
                                  </a:cxn>
                                  <a:cxn ang="0">
                                    <a:pos x="connsiteX302" y="connsiteY302"/>
                                  </a:cxn>
                                  <a:cxn ang="0">
                                    <a:pos x="connsiteX303" y="connsiteY303"/>
                                  </a:cxn>
                                  <a:cxn ang="0">
                                    <a:pos x="connsiteX304" y="connsiteY304"/>
                                  </a:cxn>
                                  <a:cxn ang="0">
                                    <a:pos x="connsiteX305" y="connsiteY305"/>
                                  </a:cxn>
                                  <a:cxn ang="0">
                                    <a:pos x="connsiteX306" y="connsiteY306"/>
                                  </a:cxn>
                                  <a:cxn ang="0">
                                    <a:pos x="connsiteX307" y="connsiteY307"/>
                                  </a:cxn>
                                  <a:cxn ang="0">
                                    <a:pos x="connsiteX308" y="connsiteY308"/>
                                  </a:cxn>
                                  <a:cxn ang="0">
                                    <a:pos x="connsiteX309" y="connsiteY309"/>
                                  </a:cxn>
                                  <a:cxn ang="0">
                                    <a:pos x="connsiteX310" y="connsiteY310"/>
                                  </a:cxn>
                                  <a:cxn ang="0">
                                    <a:pos x="connsiteX311" y="connsiteY311"/>
                                  </a:cxn>
                                  <a:cxn ang="0">
                                    <a:pos x="connsiteX312" y="connsiteY312"/>
                                  </a:cxn>
                                  <a:cxn ang="0">
                                    <a:pos x="connsiteX313" y="connsiteY313"/>
                                  </a:cxn>
                                  <a:cxn ang="0">
                                    <a:pos x="connsiteX314" y="connsiteY314"/>
                                  </a:cxn>
                                  <a:cxn ang="0">
                                    <a:pos x="connsiteX315" y="connsiteY315"/>
                                  </a:cxn>
                                  <a:cxn ang="0">
                                    <a:pos x="connsiteX316" y="connsiteY316"/>
                                  </a:cxn>
                                  <a:cxn ang="0">
                                    <a:pos x="connsiteX317" y="connsiteY317"/>
                                  </a:cxn>
                                  <a:cxn ang="0">
                                    <a:pos x="connsiteX318" y="connsiteY318"/>
                                  </a:cxn>
                                  <a:cxn ang="0">
                                    <a:pos x="connsiteX319" y="connsiteY319"/>
                                  </a:cxn>
                                  <a:cxn ang="0">
                                    <a:pos x="connsiteX320" y="connsiteY320"/>
                                  </a:cxn>
                                  <a:cxn ang="0">
                                    <a:pos x="connsiteX321" y="connsiteY321"/>
                                  </a:cxn>
                                  <a:cxn ang="0">
                                    <a:pos x="connsiteX322" y="connsiteY322"/>
                                  </a:cxn>
                                  <a:cxn ang="0">
                                    <a:pos x="connsiteX323" y="connsiteY323"/>
                                  </a:cxn>
                                  <a:cxn ang="0">
                                    <a:pos x="connsiteX324" y="connsiteY324"/>
                                  </a:cxn>
                                  <a:cxn ang="0">
                                    <a:pos x="connsiteX325" y="connsiteY325"/>
                                  </a:cxn>
                                  <a:cxn ang="0">
                                    <a:pos x="connsiteX326" y="connsiteY326"/>
                                  </a:cxn>
                                  <a:cxn ang="0">
                                    <a:pos x="connsiteX327" y="connsiteY327"/>
                                  </a:cxn>
                                  <a:cxn ang="0">
                                    <a:pos x="connsiteX328" y="connsiteY328"/>
                                  </a:cxn>
                                  <a:cxn ang="0">
                                    <a:pos x="connsiteX329" y="connsiteY329"/>
                                  </a:cxn>
                                  <a:cxn ang="0">
                                    <a:pos x="connsiteX330" y="connsiteY330"/>
                                  </a:cxn>
                                  <a:cxn ang="0">
                                    <a:pos x="connsiteX331" y="connsiteY331"/>
                                  </a:cxn>
                                  <a:cxn ang="0">
                                    <a:pos x="connsiteX332" y="connsiteY332"/>
                                  </a:cxn>
                                  <a:cxn ang="0">
                                    <a:pos x="connsiteX333" y="connsiteY333"/>
                                  </a:cxn>
                                  <a:cxn ang="0">
                                    <a:pos x="connsiteX334" y="connsiteY334"/>
                                  </a:cxn>
                                  <a:cxn ang="0">
                                    <a:pos x="connsiteX335" y="connsiteY335"/>
                                  </a:cxn>
                                  <a:cxn ang="0">
                                    <a:pos x="connsiteX336" y="connsiteY336"/>
                                  </a:cxn>
                                  <a:cxn ang="0">
                                    <a:pos x="connsiteX337" y="connsiteY337"/>
                                  </a:cxn>
                                  <a:cxn ang="0">
                                    <a:pos x="connsiteX338" y="connsiteY338"/>
                                  </a:cxn>
                                  <a:cxn ang="0">
                                    <a:pos x="connsiteX339" y="connsiteY339"/>
                                  </a:cxn>
                                  <a:cxn ang="0">
                                    <a:pos x="connsiteX340" y="connsiteY340"/>
                                  </a:cxn>
                                  <a:cxn ang="0">
                                    <a:pos x="connsiteX341" y="connsiteY341"/>
                                  </a:cxn>
                                  <a:cxn ang="0">
                                    <a:pos x="connsiteX342" y="connsiteY342"/>
                                  </a:cxn>
                                  <a:cxn ang="0">
                                    <a:pos x="connsiteX343" y="connsiteY343"/>
                                  </a:cxn>
                                  <a:cxn ang="0">
                                    <a:pos x="connsiteX344" y="connsiteY344"/>
                                  </a:cxn>
                                  <a:cxn ang="0">
                                    <a:pos x="connsiteX345" y="connsiteY345"/>
                                  </a:cxn>
                                  <a:cxn ang="0">
                                    <a:pos x="connsiteX346" y="connsiteY346"/>
                                  </a:cxn>
                                  <a:cxn ang="0">
                                    <a:pos x="connsiteX347" y="connsiteY347"/>
                                  </a:cxn>
                                  <a:cxn ang="0">
                                    <a:pos x="connsiteX348" y="connsiteY348"/>
                                  </a:cxn>
                                  <a:cxn ang="0">
                                    <a:pos x="connsiteX349" y="connsiteY349"/>
                                  </a:cxn>
                                  <a:cxn ang="0">
                                    <a:pos x="connsiteX350" y="connsiteY350"/>
                                  </a:cxn>
                                  <a:cxn ang="0">
                                    <a:pos x="connsiteX351" y="connsiteY351"/>
                                  </a:cxn>
                                  <a:cxn ang="0">
                                    <a:pos x="connsiteX352" y="connsiteY352"/>
                                  </a:cxn>
                                  <a:cxn ang="0">
                                    <a:pos x="connsiteX353" y="connsiteY353"/>
                                  </a:cxn>
                                  <a:cxn ang="0">
                                    <a:pos x="connsiteX354" y="connsiteY354"/>
                                  </a:cxn>
                                  <a:cxn ang="0">
                                    <a:pos x="connsiteX355" y="connsiteY355"/>
                                  </a:cxn>
                                  <a:cxn ang="0">
                                    <a:pos x="connsiteX356" y="connsiteY356"/>
                                  </a:cxn>
                                  <a:cxn ang="0">
                                    <a:pos x="connsiteX357" y="connsiteY357"/>
                                  </a:cxn>
                                  <a:cxn ang="0">
                                    <a:pos x="connsiteX358" y="connsiteY358"/>
                                  </a:cxn>
                                  <a:cxn ang="0">
                                    <a:pos x="connsiteX359" y="connsiteY359"/>
                                  </a:cxn>
                                  <a:cxn ang="0">
                                    <a:pos x="connsiteX360" y="connsiteY360"/>
                                  </a:cxn>
                                  <a:cxn ang="0">
                                    <a:pos x="connsiteX361" y="connsiteY361"/>
                                  </a:cxn>
                                  <a:cxn ang="0">
                                    <a:pos x="connsiteX362" y="connsiteY362"/>
                                  </a:cxn>
                                  <a:cxn ang="0">
                                    <a:pos x="connsiteX363" y="connsiteY363"/>
                                  </a:cxn>
                                  <a:cxn ang="0">
                                    <a:pos x="connsiteX364" y="connsiteY364"/>
                                  </a:cxn>
                                  <a:cxn ang="0">
                                    <a:pos x="connsiteX365" y="connsiteY365"/>
                                  </a:cxn>
                                  <a:cxn ang="0">
                                    <a:pos x="connsiteX366" y="connsiteY366"/>
                                  </a:cxn>
                                  <a:cxn ang="0">
                                    <a:pos x="connsiteX367" y="connsiteY367"/>
                                  </a:cxn>
                                  <a:cxn ang="0">
                                    <a:pos x="connsiteX368" y="connsiteY368"/>
                                  </a:cxn>
                                  <a:cxn ang="0">
                                    <a:pos x="connsiteX369" y="connsiteY369"/>
                                  </a:cxn>
                                  <a:cxn ang="0">
                                    <a:pos x="connsiteX370" y="connsiteY370"/>
                                  </a:cxn>
                                  <a:cxn ang="0">
                                    <a:pos x="connsiteX371" y="connsiteY371"/>
                                  </a:cxn>
                                  <a:cxn ang="0">
                                    <a:pos x="connsiteX372" y="connsiteY372"/>
                                  </a:cxn>
                                  <a:cxn ang="0">
                                    <a:pos x="connsiteX373" y="connsiteY373"/>
                                  </a:cxn>
                                  <a:cxn ang="0">
                                    <a:pos x="connsiteX374" y="connsiteY374"/>
                                  </a:cxn>
                                  <a:cxn ang="0">
                                    <a:pos x="connsiteX375" y="connsiteY375"/>
                                  </a:cxn>
                                  <a:cxn ang="0">
                                    <a:pos x="connsiteX376" y="connsiteY376"/>
                                  </a:cxn>
                                  <a:cxn ang="0">
                                    <a:pos x="connsiteX377" y="connsiteY377"/>
                                  </a:cxn>
                                  <a:cxn ang="0">
                                    <a:pos x="connsiteX378" y="connsiteY378"/>
                                  </a:cxn>
                                  <a:cxn ang="0">
                                    <a:pos x="connsiteX379" y="connsiteY379"/>
                                  </a:cxn>
                                  <a:cxn ang="0">
                                    <a:pos x="connsiteX380" y="connsiteY380"/>
                                  </a:cxn>
                                  <a:cxn ang="0">
                                    <a:pos x="connsiteX381" y="connsiteY381"/>
                                  </a:cxn>
                                  <a:cxn ang="0">
                                    <a:pos x="connsiteX382" y="connsiteY382"/>
                                  </a:cxn>
                                  <a:cxn ang="0">
                                    <a:pos x="connsiteX383" y="connsiteY383"/>
                                  </a:cxn>
                                  <a:cxn ang="0">
                                    <a:pos x="connsiteX384" y="connsiteY384"/>
                                  </a:cxn>
                                  <a:cxn ang="0">
                                    <a:pos x="connsiteX385" y="connsiteY385"/>
                                  </a:cxn>
                                  <a:cxn ang="0">
                                    <a:pos x="connsiteX386" y="connsiteY386"/>
                                  </a:cxn>
                                </a:cxnLst>
                                <a:rect l="l" t="t" r="r" b="b"/>
                                <a:pathLst>
                                  <a:path w="10000" h="10000">
                                    <a:moveTo>
                                      <a:pt x="0" y="27"/>
                                    </a:moveTo>
                                    <a:lnTo>
                                      <a:pt x="325" y="93"/>
                                    </a:lnTo>
                                    <a:lnTo>
                                      <a:pt x="434" y="223"/>
                                    </a:lnTo>
                                    <a:lnTo>
                                      <a:pt x="434" y="502"/>
                                    </a:lnTo>
                                    <a:cubicBezTo>
                                      <a:pt x="469" y="633"/>
                                      <a:pt x="506" y="765"/>
                                      <a:pt x="542" y="896"/>
                                    </a:cubicBezTo>
                                    <a:lnTo>
                                      <a:pt x="650" y="1372"/>
                                    </a:lnTo>
                                    <a:lnTo>
                                      <a:pt x="650" y="1845"/>
                                    </a:lnTo>
                                    <a:cubicBezTo>
                                      <a:pt x="686" y="2007"/>
                                      <a:pt x="723" y="2170"/>
                                      <a:pt x="758" y="2332"/>
                                    </a:cubicBezTo>
                                    <a:cubicBezTo>
                                      <a:pt x="794" y="2503"/>
                                      <a:pt x="831" y="2674"/>
                                      <a:pt x="867" y="2845"/>
                                    </a:cubicBezTo>
                                    <a:lnTo>
                                      <a:pt x="867" y="3387"/>
                                    </a:lnTo>
                                    <a:lnTo>
                                      <a:pt x="975" y="3900"/>
                                    </a:lnTo>
                                    <a:lnTo>
                                      <a:pt x="1083" y="4454"/>
                                    </a:lnTo>
                                    <a:cubicBezTo>
                                      <a:pt x="1119" y="4651"/>
                                      <a:pt x="1156" y="4849"/>
                                      <a:pt x="1192" y="5046"/>
                                    </a:cubicBezTo>
                                    <a:lnTo>
                                      <a:pt x="1192" y="5719"/>
                                    </a:lnTo>
                                    <a:lnTo>
                                      <a:pt x="1300" y="6389"/>
                                    </a:lnTo>
                                    <a:cubicBezTo>
                                      <a:pt x="1330" y="6609"/>
                                      <a:pt x="1359" y="6829"/>
                                      <a:pt x="1390" y="7049"/>
                                    </a:cubicBezTo>
                                    <a:cubicBezTo>
                                      <a:pt x="1426" y="7216"/>
                                      <a:pt x="1463" y="7382"/>
                                      <a:pt x="1498" y="7549"/>
                                    </a:cubicBezTo>
                                    <a:lnTo>
                                      <a:pt x="1498" y="8051"/>
                                    </a:lnTo>
                                    <a:cubicBezTo>
                                      <a:pt x="1534" y="8187"/>
                                      <a:pt x="1571" y="8322"/>
                                      <a:pt x="1607" y="8458"/>
                                    </a:cubicBezTo>
                                    <a:lnTo>
                                      <a:pt x="1715" y="8814"/>
                                    </a:lnTo>
                                    <a:lnTo>
                                      <a:pt x="1715" y="9131"/>
                                    </a:lnTo>
                                    <a:lnTo>
                                      <a:pt x="1823" y="9434"/>
                                    </a:lnTo>
                                    <a:cubicBezTo>
                                      <a:pt x="1859" y="9522"/>
                                      <a:pt x="1896" y="9609"/>
                                      <a:pt x="1932" y="9697"/>
                                    </a:cubicBezTo>
                                    <a:lnTo>
                                      <a:pt x="2040" y="9881"/>
                                    </a:lnTo>
                                    <a:lnTo>
                                      <a:pt x="2040" y="10000"/>
                                    </a:lnTo>
                                    <a:lnTo>
                                      <a:pt x="2148" y="10000"/>
                                    </a:lnTo>
                                    <a:cubicBezTo>
                                      <a:pt x="2184" y="9960"/>
                                      <a:pt x="2221" y="9921"/>
                                      <a:pt x="2257" y="9881"/>
                                    </a:cubicBezTo>
                                    <a:lnTo>
                                      <a:pt x="2257" y="9670"/>
                                    </a:lnTo>
                                    <a:cubicBezTo>
                                      <a:pt x="2293" y="9578"/>
                                      <a:pt x="2328" y="9486"/>
                                      <a:pt x="2364" y="9394"/>
                                    </a:cubicBezTo>
                                    <a:cubicBezTo>
                                      <a:pt x="2400" y="9284"/>
                                      <a:pt x="2437" y="9174"/>
                                      <a:pt x="2473" y="9064"/>
                                    </a:cubicBezTo>
                                    <a:cubicBezTo>
                                      <a:pt x="2509" y="8945"/>
                                      <a:pt x="2546" y="8827"/>
                                      <a:pt x="2582" y="8708"/>
                                    </a:cubicBezTo>
                                    <a:lnTo>
                                      <a:pt x="2582" y="8327"/>
                                    </a:lnTo>
                                    <a:cubicBezTo>
                                      <a:pt x="2618" y="8182"/>
                                      <a:pt x="2653" y="8037"/>
                                      <a:pt x="2689" y="7892"/>
                                    </a:cubicBezTo>
                                    <a:cubicBezTo>
                                      <a:pt x="2725" y="7725"/>
                                      <a:pt x="2762" y="7559"/>
                                      <a:pt x="2798" y="7392"/>
                                    </a:cubicBezTo>
                                    <a:cubicBezTo>
                                      <a:pt x="2834" y="7203"/>
                                      <a:pt x="2871" y="7014"/>
                                      <a:pt x="2907" y="6825"/>
                                    </a:cubicBezTo>
                                    <a:lnTo>
                                      <a:pt x="2907" y="6192"/>
                                    </a:lnTo>
                                    <a:cubicBezTo>
                                      <a:pt x="2943" y="5972"/>
                                      <a:pt x="2978" y="5753"/>
                                      <a:pt x="3014" y="5533"/>
                                    </a:cubicBezTo>
                                    <a:cubicBezTo>
                                      <a:pt x="3050" y="5314"/>
                                      <a:pt x="3087" y="5095"/>
                                      <a:pt x="3123" y="4876"/>
                                    </a:cubicBezTo>
                                    <a:cubicBezTo>
                                      <a:pt x="3159" y="4670"/>
                                      <a:pt x="3196" y="4463"/>
                                      <a:pt x="3232" y="4257"/>
                                    </a:cubicBezTo>
                                    <a:lnTo>
                                      <a:pt x="3232" y="3664"/>
                                    </a:lnTo>
                                    <a:cubicBezTo>
                                      <a:pt x="3267" y="3480"/>
                                      <a:pt x="3303" y="3295"/>
                                      <a:pt x="3339" y="3111"/>
                                    </a:cubicBezTo>
                                    <a:cubicBezTo>
                                      <a:pt x="3375" y="2930"/>
                                      <a:pt x="3412" y="2750"/>
                                      <a:pt x="3448" y="2569"/>
                                    </a:cubicBezTo>
                                    <a:cubicBezTo>
                                      <a:pt x="3484" y="2393"/>
                                      <a:pt x="3521" y="2218"/>
                                      <a:pt x="3556" y="2042"/>
                                    </a:cubicBezTo>
                                    <a:lnTo>
                                      <a:pt x="3556" y="1542"/>
                                    </a:lnTo>
                                    <a:lnTo>
                                      <a:pt x="3664" y="1093"/>
                                    </a:lnTo>
                                    <a:lnTo>
                                      <a:pt x="3754" y="712"/>
                                    </a:lnTo>
                                    <a:lnTo>
                                      <a:pt x="3754" y="409"/>
                                    </a:lnTo>
                                    <a:cubicBezTo>
                                      <a:pt x="3790" y="339"/>
                                      <a:pt x="3827" y="269"/>
                                      <a:pt x="3863" y="199"/>
                                    </a:cubicBezTo>
                                    <a:cubicBezTo>
                                      <a:pt x="3899" y="159"/>
                                      <a:pt x="3936" y="120"/>
                                      <a:pt x="3972" y="80"/>
                                    </a:cubicBezTo>
                                    <a:cubicBezTo>
                                      <a:pt x="4008" y="58"/>
                                      <a:pt x="4043" y="35"/>
                                      <a:pt x="4079" y="13"/>
                                    </a:cubicBezTo>
                                    <a:lnTo>
                                      <a:pt x="4188" y="80"/>
                                    </a:lnTo>
                                    <a:lnTo>
                                      <a:pt x="4296" y="210"/>
                                    </a:lnTo>
                                    <a:lnTo>
                                      <a:pt x="4404" y="436"/>
                                    </a:lnTo>
                                    <a:lnTo>
                                      <a:pt x="4404" y="752"/>
                                    </a:lnTo>
                                    <a:cubicBezTo>
                                      <a:pt x="4440" y="883"/>
                                      <a:pt x="4477" y="1015"/>
                                      <a:pt x="4513" y="1146"/>
                                    </a:cubicBezTo>
                                    <a:lnTo>
                                      <a:pt x="4621" y="1595"/>
                                    </a:lnTo>
                                    <a:cubicBezTo>
                                      <a:pt x="4657" y="1762"/>
                                      <a:pt x="4694" y="1928"/>
                                      <a:pt x="4730" y="2095"/>
                                    </a:cubicBezTo>
                                    <a:lnTo>
                                      <a:pt x="4730" y="2622"/>
                                    </a:lnTo>
                                    <a:lnTo>
                                      <a:pt x="4838" y="3162"/>
                                    </a:lnTo>
                                    <a:cubicBezTo>
                                      <a:pt x="4873" y="3351"/>
                                      <a:pt x="4910" y="3539"/>
                                      <a:pt x="4946" y="3728"/>
                                    </a:cubicBezTo>
                                    <a:cubicBezTo>
                                      <a:pt x="4982" y="3930"/>
                                      <a:pt x="5019" y="4132"/>
                                      <a:pt x="5055" y="4334"/>
                                    </a:cubicBezTo>
                                    <a:lnTo>
                                      <a:pt x="5055" y="4967"/>
                                    </a:lnTo>
                                    <a:cubicBezTo>
                                      <a:pt x="5091" y="5178"/>
                                      <a:pt x="5126" y="5389"/>
                                      <a:pt x="5162" y="5600"/>
                                    </a:cubicBezTo>
                                    <a:cubicBezTo>
                                      <a:pt x="5198" y="5815"/>
                                      <a:pt x="5235" y="6031"/>
                                      <a:pt x="5271" y="6246"/>
                                    </a:cubicBezTo>
                                    <a:lnTo>
                                      <a:pt x="5271" y="6852"/>
                                    </a:lnTo>
                                    <a:cubicBezTo>
                                      <a:pt x="5307" y="7045"/>
                                      <a:pt x="5344" y="7238"/>
                                      <a:pt x="5380" y="7431"/>
                                    </a:cubicBezTo>
                                    <a:cubicBezTo>
                                      <a:pt x="5416" y="7602"/>
                                      <a:pt x="5451" y="7774"/>
                                      <a:pt x="5487" y="7945"/>
                                    </a:cubicBezTo>
                                    <a:cubicBezTo>
                                      <a:pt x="5523" y="8098"/>
                                      <a:pt x="5560" y="8252"/>
                                      <a:pt x="5596" y="8405"/>
                                    </a:cubicBezTo>
                                    <a:lnTo>
                                      <a:pt x="5596" y="8801"/>
                                    </a:lnTo>
                                    <a:cubicBezTo>
                                      <a:pt x="5632" y="8920"/>
                                      <a:pt x="5669" y="9038"/>
                                      <a:pt x="5705" y="9157"/>
                                    </a:cubicBezTo>
                                    <a:cubicBezTo>
                                      <a:pt x="5741" y="9258"/>
                                      <a:pt x="5776" y="9359"/>
                                      <a:pt x="5812" y="9460"/>
                                    </a:cubicBezTo>
                                    <a:cubicBezTo>
                                      <a:pt x="5848" y="9543"/>
                                      <a:pt x="5885" y="9627"/>
                                      <a:pt x="5921" y="9710"/>
                                    </a:cubicBezTo>
                                    <a:lnTo>
                                      <a:pt x="5921" y="9881"/>
                                    </a:lnTo>
                                    <a:cubicBezTo>
                                      <a:pt x="5957" y="9912"/>
                                      <a:pt x="5994" y="9942"/>
                                      <a:pt x="6030" y="9973"/>
                                    </a:cubicBezTo>
                                    <a:cubicBezTo>
                                      <a:pt x="6060" y="9969"/>
                                      <a:pt x="6089" y="9964"/>
                                      <a:pt x="6120" y="9960"/>
                                    </a:cubicBezTo>
                                    <a:lnTo>
                                      <a:pt x="6227" y="9867"/>
                                    </a:lnTo>
                                    <a:lnTo>
                                      <a:pt x="6227" y="9697"/>
                                    </a:lnTo>
                                    <a:cubicBezTo>
                                      <a:pt x="6263" y="9614"/>
                                      <a:pt x="6300" y="9530"/>
                                      <a:pt x="6336" y="9447"/>
                                    </a:cubicBezTo>
                                    <a:cubicBezTo>
                                      <a:pt x="6372" y="9346"/>
                                      <a:pt x="6409" y="9245"/>
                                      <a:pt x="6445" y="9144"/>
                                    </a:cubicBezTo>
                                    <a:lnTo>
                                      <a:pt x="6445" y="8774"/>
                                    </a:lnTo>
                                    <a:cubicBezTo>
                                      <a:pt x="6480" y="8638"/>
                                      <a:pt x="6516" y="8503"/>
                                      <a:pt x="6552" y="8367"/>
                                    </a:cubicBezTo>
                                    <a:cubicBezTo>
                                      <a:pt x="6588" y="8209"/>
                                      <a:pt x="6625" y="8050"/>
                                      <a:pt x="6661" y="7892"/>
                                    </a:cubicBezTo>
                                    <a:cubicBezTo>
                                      <a:pt x="6697" y="7716"/>
                                      <a:pt x="6734" y="7541"/>
                                      <a:pt x="6770" y="7365"/>
                                    </a:cubicBezTo>
                                    <a:lnTo>
                                      <a:pt x="6770" y="6785"/>
                                    </a:lnTo>
                                    <a:cubicBezTo>
                                      <a:pt x="6806" y="6583"/>
                                      <a:pt x="6841" y="6381"/>
                                      <a:pt x="6877" y="6179"/>
                                    </a:cubicBezTo>
                                    <a:cubicBezTo>
                                      <a:pt x="6913" y="5973"/>
                                      <a:pt x="6950" y="5766"/>
                                      <a:pt x="6986" y="5560"/>
                                    </a:cubicBezTo>
                                    <a:cubicBezTo>
                                      <a:pt x="7022" y="5349"/>
                                      <a:pt x="7059" y="5138"/>
                                      <a:pt x="7094" y="4927"/>
                                    </a:cubicBezTo>
                                    <a:lnTo>
                                      <a:pt x="7094" y="4308"/>
                                    </a:lnTo>
                                    <a:lnTo>
                                      <a:pt x="7202" y="3704"/>
                                    </a:lnTo>
                                    <a:cubicBezTo>
                                      <a:pt x="7238" y="3506"/>
                                      <a:pt x="7275" y="3309"/>
                                      <a:pt x="7311" y="3111"/>
                                    </a:cubicBezTo>
                                    <a:lnTo>
                                      <a:pt x="7419" y="2555"/>
                                    </a:lnTo>
                                    <a:lnTo>
                                      <a:pt x="7419" y="2015"/>
                                    </a:lnTo>
                                    <a:lnTo>
                                      <a:pt x="7527" y="1542"/>
                                    </a:lnTo>
                                    <a:cubicBezTo>
                                      <a:pt x="7563" y="1397"/>
                                      <a:pt x="7600" y="1251"/>
                                      <a:pt x="7636" y="1106"/>
                                    </a:cubicBezTo>
                                    <a:cubicBezTo>
                                      <a:pt x="7671" y="984"/>
                                      <a:pt x="7708" y="861"/>
                                      <a:pt x="7744" y="739"/>
                                    </a:cubicBezTo>
                                    <a:lnTo>
                                      <a:pt x="7744" y="449"/>
                                    </a:lnTo>
                                    <a:lnTo>
                                      <a:pt x="7852" y="223"/>
                                    </a:lnTo>
                                    <a:cubicBezTo>
                                      <a:pt x="7888" y="175"/>
                                      <a:pt x="7925" y="128"/>
                                      <a:pt x="7960" y="80"/>
                                    </a:cubicBezTo>
                                    <a:lnTo>
                                      <a:pt x="7960" y="13"/>
                                    </a:lnTo>
                                    <a:lnTo>
                                      <a:pt x="8069" y="0"/>
                                    </a:lnTo>
                                    <a:lnTo>
                                      <a:pt x="8177" y="80"/>
                                    </a:lnTo>
                                    <a:lnTo>
                                      <a:pt x="8285" y="223"/>
                                    </a:lnTo>
                                    <a:lnTo>
                                      <a:pt x="8285" y="462"/>
                                    </a:lnTo>
                                    <a:cubicBezTo>
                                      <a:pt x="8321" y="568"/>
                                      <a:pt x="8358" y="673"/>
                                      <a:pt x="8394" y="779"/>
                                    </a:cubicBezTo>
                                    <a:cubicBezTo>
                                      <a:pt x="8424" y="906"/>
                                      <a:pt x="8454" y="1032"/>
                                      <a:pt x="8484" y="1159"/>
                                    </a:cubicBezTo>
                                    <a:lnTo>
                                      <a:pt x="8592" y="1595"/>
                                    </a:lnTo>
                                    <a:lnTo>
                                      <a:pt x="8592" y="2082"/>
                                    </a:lnTo>
                                    <a:cubicBezTo>
                                      <a:pt x="8628" y="2257"/>
                                      <a:pt x="8665" y="2433"/>
                                      <a:pt x="8700" y="2608"/>
                                    </a:cubicBezTo>
                                    <a:cubicBezTo>
                                      <a:pt x="8736" y="2793"/>
                                      <a:pt x="8773" y="2977"/>
                                      <a:pt x="8809" y="3162"/>
                                    </a:cubicBezTo>
                                    <a:lnTo>
                                      <a:pt x="8917" y="3754"/>
                                    </a:lnTo>
                                    <a:lnTo>
                                      <a:pt x="8917" y="4361"/>
                                    </a:lnTo>
                                    <a:lnTo>
                                      <a:pt x="9025" y="4993"/>
                                    </a:lnTo>
                                    <a:lnTo>
                                      <a:pt x="9025" y="5020"/>
                                    </a:lnTo>
                                    <a:lnTo>
                                      <a:pt x="9025" y="5033"/>
                                    </a:lnTo>
                                    <a:lnTo>
                                      <a:pt x="9025" y="5060"/>
                                    </a:lnTo>
                                    <a:lnTo>
                                      <a:pt x="9025" y="5086"/>
                                    </a:lnTo>
                                    <a:lnTo>
                                      <a:pt x="9025" y="5113"/>
                                    </a:lnTo>
                                    <a:lnTo>
                                      <a:pt x="9025" y="5139"/>
                                    </a:lnTo>
                                    <a:lnTo>
                                      <a:pt x="9025" y="5153"/>
                                    </a:lnTo>
                                    <a:lnTo>
                                      <a:pt x="9025" y="5177"/>
                                    </a:lnTo>
                                    <a:lnTo>
                                      <a:pt x="9025" y="5204"/>
                                    </a:lnTo>
                                    <a:lnTo>
                                      <a:pt x="9025" y="5230"/>
                                    </a:lnTo>
                                    <a:lnTo>
                                      <a:pt x="9025" y="5257"/>
                                    </a:lnTo>
                                    <a:lnTo>
                                      <a:pt x="9025" y="5270"/>
                                    </a:lnTo>
                                    <a:lnTo>
                                      <a:pt x="9025" y="5296"/>
                                    </a:lnTo>
                                    <a:lnTo>
                                      <a:pt x="9025" y="5323"/>
                                    </a:lnTo>
                                    <a:lnTo>
                                      <a:pt x="9025" y="5350"/>
                                    </a:lnTo>
                                    <a:lnTo>
                                      <a:pt x="9025" y="5376"/>
                                    </a:lnTo>
                                    <a:lnTo>
                                      <a:pt x="9134" y="5389"/>
                                    </a:lnTo>
                                    <a:lnTo>
                                      <a:pt x="9134" y="5416"/>
                                    </a:lnTo>
                                    <a:lnTo>
                                      <a:pt x="9134" y="5442"/>
                                    </a:lnTo>
                                    <a:lnTo>
                                      <a:pt x="9134" y="5467"/>
                                    </a:lnTo>
                                    <a:lnTo>
                                      <a:pt x="9134" y="5493"/>
                                    </a:lnTo>
                                    <a:lnTo>
                                      <a:pt x="9134" y="5507"/>
                                    </a:lnTo>
                                    <a:lnTo>
                                      <a:pt x="9134" y="5533"/>
                                    </a:lnTo>
                                    <a:lnTo>
                                      <a:pt x="9134" y="5560"/>
                                    </a:lnTo>
                                    <a:lnTo>
                                      <a:pt x="9134" y="5586"/>
                                    </a:lnTo>
                                    <a:lnTo>
                                      <a:pt x="9134" y="5613"/>
                                    </a:lnTo>
                                    <a:lnTo>
                                      <a:pt x="9134" y="5626"/>
                                    </a:lnTo>
                                    <a:lnTo>
                                      <a:pt x="9134" y="5653"/>
                                    </a:lnTo>
                                    <a:lnTo>
                                      <a:pt x="9134" y="5679"/>
                                    </a:lnTo>
                                    <a:lnTo>
                                      <a:pt x="9134" y="5706"/>
                                    </a:lnTo>
                                    <a:lnTo>
                                      <a:pt x="9134" y="5732"/>
                                    </a:lnTo>
                                    <a:lnTo>
                                      <a:pt x="9134" y="5746"/>
                                    </a:lnTo>
                                    <a:lnTo>
                                      <a:pt x="9134" y="5770"/>
                                    </a:lnTo>
                                    <a:lnTo>
                                      <a:pt x="9134" y="5796"/>
                                    </a:lnTo>
                                    <a:lnTo>
                                      <a:pt x="9134" y="5823"/>
                                    </a:lnTo>
                                    <a:lnTo>
                                      <a:pt x="9134" y="5850"/>
                                    </a:lnTo>
                                    <a:lnTo>
                                      <a:pt x="9134" y="5863"/>
                                    </a:lnTo>
                                    <a:lnTo>
                                      <a:pt x="9134" y="5889"/>
                                    </a:lnTo>
                                    <a:lnTo>
                                      <a:pt x="9134" y="5916"/>
                                    </a:lnTo>
                                    <a:lnTo>
                                      <a:pt x="9134" y="5942"/>
                                    </a:lnTo>
                                    <a:lnTo>
                                      <a:pt x="9134" y="5956"/>
                                    </a:lnTo>
                                    <a:lnTo>
                                      <a:pt x="9134" y="5982"/>
                                    </a:lnTo>
                                    <a:lnTo>
                                      <a:pt x="9134" y="6009"/>
                                    </a:lnTo>
                                    <a:lnTo>
                                      <a:pt x="9134" y="6035"/>
                                    </a:lnTo>
                                    <a:lnTo>
                                      <a:pt x="9134" y="6060"/>
                                    </a:lnTo>
                                    <a:lnTo>
                                      <a:pt x="9134" y="6073"/>
                                    </a:lnTo>
                                    <a:lnTo>
                                      <a:pt x="9134" y="6100"/>
                                    </a:lnTo>
                                    <a:lnTo>
                                      <a:pt x="9134" y="6126"/>
                                    </a:lnTo>
                                    <a:lnTo>
                                      <a:pt x="9134" y="6153"/>
                                    </a:lnTo>
                                    <a:lnTo>
                                      <a:pt x="9134" y="6166"/>
                                    </a:lnTo>
                                    <a:lnTo>
                                      <a:pt x="9134" y="6192"/>
                                    </a:lnTo>
                                    <a:lnTo>
                                      <a:pt x="9134" y="6219"/>
                                    </a:lnTo>
                                    <a:lnTo>
                                      <a:pt x="9242" y="6246"/>
                                    </a:lnTo>
                                    <a:lnTo>
                                      <a:pt x="9242" y="6259"/>
                                    </a:lnTo>
                                    <a:lnTo>
                                      <a:pt x="9242" y="6285"/>
                                    </a:lnTo>
                                    <a:lnTo>
                                      <a:pt x="9242" y="6312"/>
                                    </a:lnTo>
                                    <a:lnTo>
                                      <a:pt x="9242" y="6338"/>
                                    </a:lnTo>
                                    <a:lnTo>
                                      <a:pt x="9242" y="6350"/>
                                    </a:lnTo>
                                    <a:lnTo>
                                      <a:pt x="9242" y="6376"/>
                                    </a:lnTo>
                                    <a:lnTo>
                                      <a:pt x="9242" y="6403"/>
                                    </a:lnTo>
                                    <a:lnTo>
                                      <a:pt x="9242" y="6416"/>
                                    </a:lnTo>
                                    <a:lnTo>
                                      <a:pt x="9242" y="6442"/>
                                    </a:lnTo>
                                    <a:lnTo>
                                      <a:pt x="9242" y="6469"/>
                                    </a:lnTo>
                                    <a:lnTo>
                                      <a:pt x="9242" y="6496"/>
                                    </a:lnTo>
                                    <a:lnTo>
                                      <a:pt x="9242" y="6509"/>
                                    </a:lnTo>
                                    <a:lnTo>
                                      <a:pt x="9242" y="6535"/>
                                    </a:lnTo>
                                    <a:lnTo>
                                      <a:pt x="9242" y="6562"/>
                                    </a:lnTo>
                                    <a:lnTo>
                                      <a:pt x="9242" y="6575"/>
                                    </a:lnTo>
                                    <a:lnTo>
                                      <a:pt x="9242" y="6602"/>
                                    </a:lnTo>
                                    <a:lnTo>
                                      <a:pt x="9242" y="6628"/>
                                    </a:lnTo>
                                    <a:lnTo>
                                      <a:pt x="9242" y="6653"/>
                                    </a:lnTo>
                                    <a:lnTo>
                                      <a:pt x="9242" y="6666"/>
                                    </a:lnTo>
                                    <a:lnTo>
                                      <a:pt x="9242" y="6692"/>
                                    </a:lnTo>
                                    <a:lnTo>
                                      <a:pt x="9242" y="6719"/>
                                    </a:lnTo>
                                    <a:lnTo>
                                      <a:pt x="9242" y="6732"/>
                                    </a:lnTo>
                                    <a:lnTo>
                                      <a:pt x="9242" y="6759"/>
                                    </a:lnTo>
                                    <a:lnTo>
                                      <a:pt x="9242" y="6785"/>
                                    </a:lnTo>
                                    <a:lnTo>
                                      <a:pt x="9242" y="6799"/>
                                    </a:lnTo>
                                    <a:lnTo>
                                      <a:pt x="9242" y="6825"/>
                                    </a:lnTo>
                                    <a:lnTo>
                                      <a:pt x="9242" y="6852"/>
                                    </a:lnTo>
                                    <a:lnTo>
                                      <a:pt x="9242" y="6865"/>
                                    </a:lnTo>
                                    <a:lnTo>
                                      <a:pt x="9242" y="6892"/>
                                    </a:lnTo>
                                    <a:lnTo>
                                      <a:pt x="9242" y="6918"/>
                                    </a:lnTo>
                                    <a:lnTo>
                                      <a:pt x="9242" y="6929"/>
                                    </a:lnTo>
                                    <a:lnTo>
                                      <a:pt x="9242" y="6956"/>
                                    </a:lnTo>
                                    <a:lnTo>
                                      <a:pt x="9242" y="6969"/>
                                    </a:lnTo>
                                    <a:lnTo>
                                      <a:pt x="9242" y="6996"/>
                                    </a:lnTo>
                                    <a:lnTo>
                                      <a:pt x="9242" y="7022"/>
                                    </a:lnTo>
                                    <a:lnTo>
                                      <a:pt x="9242" y="7035"/>
                                    </a:lnTo>
                                    <a:lnTo>
                                      <a:pt x="9350" y="7062"/>
                                    </a:lnTo>
                                    <a:lnTo>
                                      <a:pt x="9350" y="7088"/>
                                    </a:lnTo>
                                    <a:lnTo>
                                      <a:pt x="9350" y="7102"/>
                                    </a:lnTo>
                                    <a:lnTo>
                                      <a:pt x="9350" y="7128"/>
                                    </a:lnTo>
                                    <a:lnTo>
                                      <a:pt x="9350" y="7142"/>
                                    </a:lnTo>
                                    <a:lnTo>
                                      <a:pt x="9350" y="7168"/>
                                    </a:lnTo>
                                    <a:lnTo>
                                      <a:pt x="9350" y="7195"/>
                                    </a:lnTo>
                                    <a:lnTo>
                                      <a:pt x="9350" y="7208"/>
                                    </a:lnTo>
                                    <a:lnTo>
                                      <a:pt x="9350" y="7232"/>
                                    </a:lnTo>
                                    <a:lnTo>
                                      <a:pt x="9350" y="7246"/>
                                    </a:lnTo>
                                    <a:lnTo>
                                      <a:pt x="9350" y="7272"/>
                                    </a:lnTo>
                                    <a:lnTo>
                                      <a:pt x="9350" y="7285"/>
                                    </a:lnTo>
                                    <a:lnTo>
                                      <a:pt x="9350" y="7312"/>
                                    </a:lnTo>
                                    <a:lnTo>
                                      <a:pt x="9350" y="7338"/>
                                    </a:lnTo>
                                    <a:lnTo>
                                      <a:pt x="9350" y="7352"/>
                                    </a:lnTo>
                                    <a:lnTo>
                                      <a:pt x="9350" y="7378"/>
                                    </a:lnTo>
                                    <a:lnTo>
                                      <a:pt x="9350" y="7392"/>
                                    </a:lnTo>
                                    <a:lnTo>
                                      <a:pt x="9350" y="7418"/>
                                    </a:lnTo>
                                    <a:lnTo>
                                      <a:pt x="9350" y="7431"/>
                                    </a:lnTo>
                                    <a:lnTo>
                                      <a:pt x="9350" y="7458"/>
                                    </a:lnTo>
                                    <a:lnTo>
                                      <a:pt x="9350" y="7471"/>
                                    </a:lnTo>
                                    <a:lnTo>
                                      <a:pt x="9350" y="7498"/>
                                    </a:lnTo>
                                    <a:lnTo>
                                      <a:pt x="9350" y="7509"/>
                                    </a:lnTo>
                                    <a:lnTo>
                                      <a:pt x="9350" y="7535"/>
                                    </a:lnTo>
                                    <a:lnTo>
                                      <a:pt x="9350" y="7549"/>
                                    </a:lnTo>
                                    <a:lnTo>
                                      <a:pt x="9350" y="7575"/>
                                    </a:lnTo>
                                    <a:lnTo>
                                      <a:pt x="9350" y="7588"/>
                                    </a:lnTo>
                                    <a:lnTo>
                                      <a:pt x="9350" y="7615"/>
                                    </a:lnTo>
                                    <a:lnTo>
                                      <a:pt x="9350" y="7628"/>
                                    </a:lnTo>
                                    <a:lnTo>
                                      <a:pt x="9350" y="7655"/>
                                    </a:lnTo>
                                    <a:lnTo>
                                      <a:pt x="9350" y="7668"/>
                                    </a:lnTo>
                                    <a:lnTo>
                                      <a:pt x="9350" y="7695"/>
                                    </a:lnTo>
                                    <a:lnTo>
                                      <a:pt x="9350" y="7708"/>
                                    </a:lnTo>
                                    <a:lnTo>
                                      <a:pt x="9350" y="7735"/>
                                    </a:lnTo>
                                    <a:lnTo>
                                      <a:pt x="9350" y="7748"/>
                                    </a:lnTo>
                                    <a:lnTo>
                                      <a:pt x="9350" y="7774"/>
                                    </a:lnTo>
                                    <a:cubicBezTo>
                                      <a:pt x="9386" y="7779"/>
                                      <a:pt x="9423" y="7783"/>
                                      <a:pt x="9459" y="7788"/>
                                    </a:cubicBezTo>
                                    <a:lnTo>
                                      <a:pt x="9459" y="7812"/>
                                    </a:lnTo>
                                    <a:lnTo>
                                      <a:pt x="9459" y="7825"/>
                                    </a:lnTo>
                                    <a:lnTo>
                                      <a:pt x="9459" y="7852"/>
                                    </a:lnTo>
                                    <a:lnTo>
                                      <a:pt x="9459" y="7865"/>
                                    </a:lnTo>
                                    <a:lnTo>
                                      <a:pt x="9459" y="7878"/>
                                    </a:lnTo>
                                    <a:lnTo>
                                      <a:pt x="9459" y="7905"/>
                                    </a:lnTo>
                                    <a:lnTo>
                                      <a:pt x="9459" y="7918"/>
                                    </a:lnTo>
                                    <a:lnTo>
                                      <a:pt x="9459" y="7945"/>
                                    </a:lnTo>
                                    <a:lnTo>
                                      <a:pt x="9459" y="7958"/>
                                    </a:lnTo>
                                    <a:lnTo>
                                      <a:pt x="9459" y="7971"/>
                                    </a:lnTo>
                                    <a:lnTo>
                                      <a:pt x="9459" y="7998"/>
                                    </a:lnTo>
                                    <a:lnTo>
                                      <a:pt x="9459" y="8011"/>
                                    </a:lnTo>
                                    <a:lnTo>
                                      <a:pt x="9459" y="8038"/>
                                    </a:lnTo>
                                    <a:lnTo>
                                      <a:pt x="9459" y="8051"/>
                                    </a:lnTo>
                                    <a:lnTo>
                                      <a:pt x="9459" y="8064"/>
                                    </a:lnTo>
                                    <a:lnTo>
                                      <a:pt x="9459" y="8091"/>
                                    </a:lnTo>
                                    <a:lnTo>
                                      <a:pt x="9459" y="8102"/>
                                    </a:lnTo>
                                    <a:lnTo>
                                      <a:pt x="9459" y="8128"/>
                                    </a:lnTo>
                                    <a:lnTo>
                                      <a:pt x="9459" y="8142"/>
                                    </a:lnTo>
                                    <a:lnTo>
                                      <a:pt x="9459" y="8155"/>
                                    </a:lnTo>
                                    <a:lnTo>
                                      <a:pt x="9459" y="8181"/>
                                    </a:lnTo>
                                    <a:lnTo>
                                      <a:pt x="9459" y="8195"/>
                                    </a:lnTo>
                                    <a:lnTo>
                                      <a:pt x="9459" y="8208"/>
                                    </a:lnTo>
                                    <a:lnTo>
                                      <a:pt x="9459" y="8235"/>
                                    </a:lnTo>
                                    <a:lnTo>
                                      <a:pt x="9459" y="8248"/>
                                    </a:lnTo>
                                    <a:lnTo>
                                      <a:pt x="9459" y="8261"/>
                                    </a:lnTo>
                                    <a:lnTo>
                                      <a:pt x="9459" y="8288"/>
                                    </a:lnTo>
                                    <a:lnTo>
                                      <a:pt x="9459" y="8301"/>
                                    </a:lnTo>
                                    <a:lnTo>
                                      <a:pt x="9459" y="8314"/>
                                    </a:lnTo>
                                    <a:lnTo>
                                      <a:pt x="9459" y="8327"/>
                                    </a:lnTo>
                                    <a:lnTo>
                                      <a:pt x="9459" y="8354"/>
                                    </a:lnTo>
                                    <a:lnTo>
                                      <a:pt x="9459" y="8367"/>
                                    </a:lnTo>
                                    <a:lnTo>
                                      <a:pt x="9459" y="8381"/>
                                    </a:lnTo>
                                    <a:lnTo>
                                      <a:pt x="9459" y="8405"/>
                                    </a:lnTo>
                                    <a:lnTo>
                                      <a:pt x="9459" y="8418"/>
                                    </a:lnTo>
                                    <a:cubicBezTo>
                                      <a:pt x="9495" y="8422"/>
                                      <a:pt x="9531" y="8427"/>
                                      <a:pt x="9566" y="8431"/>
                                    </a:cubicBezTo>
                                    <a:lnTo>
                                      <a:pt x="9566" y="8445"/>
                                    </a:lnTo>
                                    <a:lnTo>
                                      <a:pt x="9566" y="8471"/>
                                    </a:lnTo>
                                    <a:lnTo>
                                      <a:pt x="9566" y="8485"/>
                                    </a:lnTo>
                                    <a:lnTo>
                                      <a:pt x="9566" y="8498"/>
                                    </a:lnTo>
                                    <a:lnTo>
                                      <a:pt x="9566" y="8511"/>
                                    </a:lnTo>
                                    <a:lnTo>
                                      <a:pt x="9566" y="8538"/>
                                    </a:lnTo>
                                    <a:lnTo>
                                      <a:pt x="9566" y="8551"/>
                                    </a:lnTo>
                                    <a:lnTo>
                                      <a:pt x="9566" y="8564"/>
                                    </a:lnTo>
                                    <a:lnTo>
                                      <a:pt x="9566" y="8577"/>
                                    </a:lnTo>
                                    <a:lnTo>
                                      <a:pt x="9566" y="8604"/>
                                    </a:lnTo>
                                    <a:lnTo>
                                      <a:pt x="9566" y="8617"/>
                                    </a:lnTo>
                                    <a:lnTo>
                                      <a:pt x="9566" y="8631"/>
                                    </a:lnTo>
                                    <a:lnTo>
                                      <a:pt x="9566" y="8644"/>
                                    </a:lnTo>
                                    <a:lnTo>
                                      <a:pt x="9566" y="8657"/>
                                    </a:lnTo>
                                    <a:lnTo>
                                      <a:pt x="9566" y="8681"/>
                                    </a:lnTo>
                                    <a:lnTo>
                                      <a:pt x="9566" y="8695"/>
                                    </a:lnTo>
                                    <a:lnTo>
                                      <a:pt x="9566" y="8708"/>
                                    </a:lnTo>
                                    <a:lnTo>
                                      <a:pt x="9566" y="8721"/>
                                    </a:lnTo>
                                    <a:lnTo>
                                      <a:pt x="9566" y="8735"/>
                                    </a:lnTo>
                                    <a:lnTo>
                                      <a:pt x="9566" y="8748"/>
                                    </a:lnTo>
                                    <a:lnTo>
                                      <a:pt x="9566" y="8774"/>
                                    </a:lnTo>
                                    <a:lnTo>
                                      <a:pt x="9566" y="8788"/>
                                    </a:lnTo>
                                    <a:lnTo>
                                      <a:pt x="9566" y="8801"/>
                                    </a:lnTo>
                                    <a:lnTo>
                                      <a:pt x="9566" y="8814"/>
                                    </a:lnTo>
                                    <a:lnTo>
                                      <a:pt x="9566" y="8827"/>
                                    </a:lnTo>
                                    <a:lnTo>
                                      <a:pt x="9566" y="8841"/>
                                    </a:lnTo>
                                    <a:lnTo>
                                      <a:pt x="9566" y="8854"/>
                                    </a:lnTo>
                                    <a:lnTo>
                                      <a:pt x="9566" y="8881"/>
                                    </a:lnTo>
                                    <a:lnTo>
                                      <a:pt x="9566" y="8894"/>
                                    </a:lnTo>
                                    <a:lnTo>
                                      <a:pt x="9566" y="8907"/>
                                    </a:lnTo>
                                    <a:lnTo>
                                      <a:pt x="9566" y="8920"/>
                                    </a:lnTo>
                                    <a:lnTo>
                                      <a:pt x="9566" y="8934"/>
                                    </a:lnTo>
                                    <a:lnTo>
                                      <a:pt x="9566" y="8947"/>
                                    </a:lnTo>
                                    <a:lnTo>
                                      <a:pt x="9566" y="8960"/>
                                    </a:lnTo>
                                    <a:lnTo>
                                      <a:pt x="9566" y="8971"/>
                                    </a:lnTo>
                                    <a:cubicBezTo>
                                      <a:pt x="9602" y="8976"/>
                                      <a:pt x="9639" y="8980"/>
                                      <a:pt x="9675" y="8985"/>
                                    </a:cubicBezTo>
                                    <a:lnTo>
                                      <a:pt x="9675" y="8998"/>
                                    </a:lnTo>
                                    <a:lnTo>
                                      <a:pt x="9675" y="9011"/>
                                    </a:lnTo>
                                    <a:lnTo>
                                      <a:pt x="9675" y="9024"/>
                                    </a:lnTo>
                                    <a:lnTo>
                                      <a:pt x="9675" y="9038"/>
                                    </a:lnTo>
                                    <a:lnTo>
                                      <a:pt x="9675" y="9051"/>
                                    </a:lnTo>
                                    <a:lnTo>
                                      <a:pt x="9675" y="9064"/>
                                    </a:lnTo>
                                    <a:lnTo>
                                      <a:pt x="9675" y="9077"/>
                                    </a:lnTo>
                                    <a:lnTo>
                                      <a:pt x="9675" y="9091"/>
                                    </a:lnTo>
                                    <a:lnTo>
                                      <a:pt x="9675" y="9104"/>
                                    </a:lnTo>
                                    <a:lnTo>
                                      <a:pt x="9675" y="9117"/>
                                    </a:lnTo>
                                    <a:lnTo>
                                      <a:pt x="9675" y="9131"/>
                                    </a:lnTo>
                                    <a:lnTo>
                                      <a:pt x="9675" y="9144"/>
                                    </a:lnTo>
                                    <a:lnTo>
                                      <a:pt x="9675" y="9157"/>
                                    </a:lnTo>
                                    <a:lnTo>
                                      <a:pt x="9675" y="9170"/>
                                    </a:lnTo>
                                    <a:lnTo>
                                      <a:pt x="9675" y="9184"/>
                                    </a:lnTo>
                                    <a:lnTo>
                                      <a:pt x="9675" y="9197"/>
                                    </a:lnTo>
                                    <a:lnTo>
                                      <a:pt x="9675" y="9210"/>
                                    </a:lnTo>
                                    <a:lnTo>
                                      <a:pt x="9675" y="9223"/>
                                    </a:lnTo>
                                    <a:lnTo>
                                      <a:pt x="9675" y="9237"/>
                                    </a:lnTo>
                                    <a:lnTo>
                                      <a:pt x="9675" y="9250"/>
                                    </a:lnTo>
                                    <a:lnTo>
                                      <a:pt x="9675" y="9261"/>
                                    </a:lnTo>
                                    <a:lnTo>
                                      <a:pt x="9675" y="9274"/>
                                    </a:lnTo>
                                    <a:lnTo>
                                      <a:pt x="9675" y="9288"/>
                                    </a:lnTo>
                                    <a:lnTo>
                                      <a:pt x="9675" y="9301"/>
                                    </a:lnTo>
                                    <a:lnTo>
                                      <a:pt x="9675" y="9314"/>
                                    </a:lnTo>
                                    <a:lnTo>
                                      <a:pt x="9675" y="9327"/>
                                    </a:lnTo>
                                    <a:lnTo>
                                      <a:pt x="9675" y="9341"/>
                                    </a:lnTo>
                                    <a:lnTo>
                                      <a:pt x="9675" y="9354"/>
                                    </a:lnTo>
                                    <a:lnTo>
                                      <a:pt x="9675" y="9367"/>
                                    </a:lnTo>
                                    <a:lnTo>
                                      <a:pt x="9675" y="9381"/>
                                    </a:lnTo>
                                    <a:lnTo>
                                      <a:pt x="9675" y="9394"/>
                                    </a:lnTo>
                                    <a:lnTo>
                                      <a:pt x="9675" y="9407"/>
                                    </a:lnTo>
                                    <a:lnTo>
                                      <a:pt x="9675" y="9420"/>
                                    </a:lnTo>
                                    <a:cubicBezTo>
                                      <a:pt x="9711" y="9425"/>
                                      <a:pt x="9748" y="9429"/>
                                      <a:pt x="9784" y="9434"/>
                                    </a:cubicBezTo>
                                    <a:lnTo>
                                      <a:pt x="9784" y="9447"/>
                                    </a:lnTo>
                                    <a:lnTo>
                                      <a:pt x="9784" y="9460"/>
                                    </a:lnTo>
                                    <a:lnTo>
                                      <a:pt x="9784" y="9473"/>
                                    </a:lnTo>
                                    <a:lnTo>
                                      <a:pt x="9784" y="9487"/>
                                    </a:lnTo>
                                    <a:lnTo>
                                      <a:pt x="9784" y="9500"/>
                                    </a:lnTo>
                                    <a:lnTo>
                                      <a:pt x="9784" y="9513"/>
                                    </a:lnTo>
                                    <a:lnTo>
                                      <a:pt x="9784" y="9527"/>
                                    </a:lnTo>
                                    <a:lnTo>
                                      <a:pt x="9784" y="9540"/>
                                    </a:lnTo>
                                    <a:lnTo>
                                      <a:pt x="9784" y="9551"/>
                                    </a:lnTo>
                                    <a:lnTo>
                                      <a:pt x="9784" y="9564"/>
                                    </a:lnTo>
                                    <a:lnTo>
                                      <a:pt x="9784" y="9577"/>
                                    </a:lnTo>
                                    <a:lnTo>
                                      <a:pt x="9784" y="9591"/>
                                    </a:lnTo>
                                    <a:lnTo>
                                      <a:pt x="9784" y="9604"/>
                                    </a:lnTo>
                                    <a:lnTo>
                                      <a:pt x="9784" y="9617"/>
                                    </a:lnTo>
                                    <a:lnTo>
                                      <a:pt x="9784" y="9631"/>
                                    </a:lnTo>
                                    <a:lnTo>
                                      <a:pt x="9784" y="9644"/>
                                    </a:lnTo>
                                    <a:lnTo>
                                      <a:pt x="9784" y="9657"/>
                                    </a:lnTo>
                                    <a:lnTo>
                                      <a:pt x="9784" y="9670"/>
                                    </a:lnTo>
                                    <a:lnTo>
                                      <a:pt x="9784" y="9684"/>
                                    </a:lnTo>
                                    <a:lnTo>
                                      <a:pt x="9784" y="9697"/>
                                    </a:lnTo>
                                    <a:lnTo>
                                      <a:pt x="9784" y="9710"/>
                                    </a:lnTo>
                                    <a:lnTo>
                                      <a:pt x="9784" y="9723"/>
                                    </a:lnTo>
                                    <a:lnTo>
                                      <a:pt x="9784" y="9737"/>
                                    </a:lnTo>
                                    <a:lnTo>
                                      <a:pt x="9784" y="9750"/>
                                    </a:lnTo>
                                    <a:lnTo>
                                      <a:pt x="9891" y="9750"/>
                                    </a:lnTo>
                                    <a:lnTo>
                                      <a:pt x="9891" y="9763"/>
                                    </a:lnTo>
                                    <a:lnTo>
                                      <a:pt x="9891" y="9777"/>
                                    </a:lnTo>
                                    <a:lnTo>
                                      <a:pt x="9891" y="9790"/>
                                    </a:lnTo>
                                    <a:lnTo>
                                      <a:pt x="9891" y="9803"/>
                                    </a:lnTo>
                                    <a:lnTo>
                                      <a:pt x="9891" y="9816"/>
                                    </a:lnTo>
                                    <a:lnTo>
                                      <a:pt x="9891" y="9830"/>
                                    </a:lnTo>
                                    <a:lnTo>
                                      <a:pt x="9891" y="9843"/>
                                    </a:lnTo>
                                    <a:lnTo>
                                      <a:pt x="9891" y="9854"/>
                                    </a:lnTo>
                                    <a:lnTo>
                                      <a:pt x="9891" y="9867"/>
                                    </a:lnTo>
                                    <a:lnTo>
                                      <a:pt x="9891" y="9881"/>
                                    </a:lnTo>
                                    <a:lnTo>
                                      <a:pt x="9891" y="9894"/>
                                    </a:lnTo>
                                    <a:lnTo>
                                      <a:pt x="9891" y="9907"/>
                                    </a:lnTo>
                                    <a:lnTo>
                                      <a:pt x="9891" y="9920"/>
                                    </a:lnTo>
                                    <a:lnTo>
                                      <a:pt x="10000" y="9920"/>
                                    </a:lnTo>
                                    <a:lnTo>
                                      <a:pt x="10000" y="9934"/>
                                    </a:lnTo>
                                    <a:lnTo>
                                      <a:pt x="10000" y="9947"/>
                                    </a:lnTo>
                                    <a:lnTo>
                                      <a:pt x="10000" y="9960"/>
                                    </a:lnTo>
                                    <a:lnTo>
                                      <a:pt x="10000" y="9947"/>
                                    </a:ln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7366B9" w:rsidRDefault="007366B9" w:rsidP="007366B9">
                                  <w:pPr>
                                    <w:pStyle w:val="ad"/>
                                    <w:spacing w:before="0" w:beforeAutospacing="0" w:after="200" w:afterAutospacing="0" w:line="276" w:lineRule="auto"/>
                                  </w:pPr>
                                  <w:r>
                                    <w:rPr>
                                      <w:rFonts w:ascii="Calibri" w:eastAsia="Times New Roman" w:hAnsi="Calibri"/>
                                      <w:sz w:val="22"/>
                                      <w:szCs w:val="22"/>
                                    </w:rPr>
                                    <w:t> 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01" name="Freeform 1853"/>
                            <wps:cNvSpPr>
                              <a:spLocks/>
                            </wps:cNvSpPr>
                            <wps:spPr bwMode="auto">
                              <a:xfrm rot="10800000">
                                <a:off x="252442" y="5609"/>
                                <a:ext cx="82551" cy="2578735"/>
                              </a:xfrm>
                              <a:custGeom>
                                <a:avLst/>
                                <a:gdLst>
                                  <a:gd name="T0" fmla="*/ 12 w 131"/>
                                  <a:gd name="T1" fmla="*/ 4377 h 4442"/>
                                  <a:gd name="T2" fmla="*/ 12 w 131"/>
                                  <a:gd name="T3" fmla="*/ 4299 h 4442"/>
                                  <a:gd name="T4" fmla="*/ 18 w 131"/>
                                  <a:gd name="T5" fmla="*/ 4228 h 4442"/>
                                  <a:gd name="T6" fmla="*/ 18 w 131"/>
                                  <a:gd name="T7" fmla="*/ 4150 h 4442"/>
                                  <a:gd name="T8" fmla="*/ 24 w 131"/>
                                  <a:gd name="T9" fmla="*/ 4073 h 4442"/>
                                  <a:gd name="T10" fmla="*/ 24 w 131"/>
                                  <a:gd name="T11" fmla="*/ 3996 h 4442"/>
                                  <a:gd name="T12" fmla="*/ 24 w 131"/>
                                  <a:gd name="T13" fmla="*/ 3906 h 4442"/>
                                  <a:gd name="T14" fmla="*/ 30 w 131"/>
                                  <a:gd name="T15" fmla="*/ 3817 h 4442"/>
                                  <a:gd name="T16" fmla="*/ 30 w 131"/>
                                  <a:gd name="T17" fmla="*/ 3716 h 4442"/>
                                  <a:gd name="T18" fmla="*/ 30 w 131"/>
                                  <a:gd name="T19" fmla="*/ 3608 h 4442"/>
                                  <a:gd name="T20" fmla="*/ 36 w 131"/>
                                  <a:gd name="T21" fmla="*/ 3501 h 4442"/>
                                  <a:gd name="T22" fmla="*/ 36 w 131"/>
                                  <a:gd name="T23" fmla="*/ 3382 h 4442"/>
                                  <a:gd name="T24" fmla="*/ 36 w 131"/>
                                  <a:gd name="T25" fmla="*/ 3263 h 4442"/>
                                  <a:gd name="T26" fmla="*/ 42 w 131"/>
                                  <a:gd name="T27" fmla="*/ 3144 h 4442"/>
                                  <a:gd name="T28" fmla="*/ 42 w 131"/>
                                  <a:gd name="T29" fmla="*/ 3013 h 4442"/>
                                  <a:gd name="T30" fmla="*/ 47 w 131"/>
                                  <a:gd name="T31" fmla="*/ 2894 h 4442"/>
                                  <a:gd name="T32" fmla="*/ 47 w 131"/>
                                  <a:gd name="T33" fmla="*/ 2781 h 4442"/>
                                  <a:gd name="T34" fmla="*/ 47 w 131"/>
                                  <a:gd name="T35" fmla="*/ 2650 h 4442"/>
                                  <a:gd name="T36" fmla="*/ 53 w 131"/>
                                  <a:gd name="T37" fmla="*/ 2513 h 4442"/>
                                  <a:gd name="T38" fmla="*/ 53 w 131"/>
                                  <a:gd name="T39" fmla="*/ 2376 h 4442"/>
                                  <a:gd name="T40" fmla="*/ 53 w 131"/>
                                  <a:gd name="T41" fmla="*/ 2239 h 4442"/>
                                  <a:gd name="T42" fmla="*/ 59 w 131"/>
                                  <a:gd name="T43" fmla="*/ 2102 h 4442"/>
                                  <a:gd name="T44" fmla="*/ 59 w 131"/>
                                  <a:gd name="T45" fmla="*/ 1965 h 4442"/>
                                  <a:gd name="T46" fmla="*/ 59 w 131"/>
                                  <a:gd name="T47" fmla="*/ 1828 h 4442"/>
                                  <a:gd name="T48" fmla="*/ 65 w 131"/>
                                  <a:gd name="T49" fmla="*/ 1691 h 4442"/>
                                  <a:gd name="T50" fmla="*/ 65 w 131"/>
                                  <a:gd name="T51" fmla="*/ 1554 h 4442"/>
                                  <a:gd name="T52" fmla="*/ 65 w 131"/>
                                  <a:gd name="T53" fmla="*/ 1423 h 4442"/>
                                  <a:gd name="T54" fmla="*/ 71 w 131"/>
                                  <a:gd name="T55" fmla="*/ 1292 h 4442"/>
                                  <a:gd name="T56" fmla="*/ 71 w 131"/>
                                  <a:gd name="T57" fmla="*/ 1167 h 4442"/>
                                  <a:gd name="T58" fmla="*/ 77 w 131"/>
                                  <a:gd name="T59" fmla="*/ 1048 h 4442"/>
                                  <a:gd name="T60" fmla="*/ 77 w 131"/>
                                  <a:gd name="T61" fmla="*/ 929 h 4442"/>
                                  <a:gd name="T62" fmla="*/ 77 w 131"/>
                                  <a:gd name="T63" fmla="*/ 822 h 4442"/>
                                  <a:gd name="T64" fmla="*/ 83 w 131"/>
                                  <a:gd name="T65" fmla="*/ 714 h 4442"/>
                                  <a:gd name="T66" fmla="*/ 83 w 131"/>
                                  <a:gd name="T67" fmla="*/ 613 h 4442"/>
                                  <a:gd name="T68" fmla="*/ 83 w 131"/>
                                  <a:gd name="T69" fmla="*/ 524 h 4442"/>
                                  <a:gd name="T70" fmla="*/ 89 w 131"/>
                                  <a:gd name="T71" fmla="*/ 435 h 4442"/>
                                  <a:gd name="T72" fmla="*/ 89 w 131"/>
                                  <a:gd name="T73" fmla="*/ 351 h 4442"/>
                                  <a:gd name="T74" fmla="*/ 89 w 131"/>
                                  <a:gd name="T75" fmla="*/ 274 h 4442"/>
                                  <a:gd name="T76" fmla="*/ 95 w 131"/>
                                  <a:gd name="T77" fmla="*/ 202 h 4442"/>
                                  <a:gd name="T78" fmla="*/ 95 w 131"/>
                                  <a:gd name="T79" fmla="*/ 125 h 4442"/>
                                  <a:gd name="T80" fmla="*/ 101 w 131"/>
                                  <a:gd name="T81" fmla="*/ 47 h 4442"/>
                                  <a:gd name="T82" fmla="*/ 107 w 131"/>
                                  <a:gd name="T83" fmla="*/ 30 h 4442"/>
                                  <a:gd name="T84" fmla="*/ 107 w 131"/>
                                  <a:gd name="T85" fmla="*/ 125 h 4442"/>
                                  <a:gd name="T86" fmla="*/ 107 w 131"/>
                                  <a:gd name="T87" fmla="*/ 280 h 4442"/>
                                  <a:gd name="T88" fmla="*/ 107 w 131"/>
                                  <a:gd name="T89" fmla="*/ 577 h 4442"/>
                                  <a:gd name="T90" fmla="*/ 107 w 131"/>
                                  <a:gd name="T91" fmla="*/ 929 h 4442"/>
                                  <a:gd name="T92" fmla="*/ 107 w 131"/>
                                  <a:gd name="T93" fmla="*/ 1268 h 4442"/>
                                  <a:gd name="T94" fmla="*/ 113 w 131"/>
                                  <a:gd name="T95" fmla="*/ 1530 h 4442"/>
                                  <a:gd name="T96" fmla="*/ 113 w 131"/>
                                  <a:gd name="T97" fmla="*/ 1703 h 4442"/>
                                  <a:gd name="T98" fmla="*/ 113 w 131"/>
                                  <a:gd name="T99" fmla="*/ 1822 h 4442"/>
                                  <a:gd name="T100" fmla="*/ 113 w 131"/>
                                  <a:gd name="T101" fmla="*/ 1905 h 4442"/>
                                  <a:gd name="T102" fmla="*/ 113 w 131"/>
                                  <a:gd name="T103" fmla="*/ 2042 h 4442"/>
                                  <a:gd name="T104" fmla="*/ 119 w 131"/>
                                  <a:gd name="T105" fmla="*/ 2364 h 4442"/>
                                  <a:gd name="T106" fmla="*/ 119 w 131"/>
                                  <a:gd name="T107" fmla="*/ 2709 h 4442"/>
                                  <a:gd name="T108" fmla="*/ 119 w 131"/>
                                  <a:gd name="T109" fmla="*/ 2936 h 4442"/>
                                  <a:gd name="T110" fmla="*/ 125 w 131"/>
                                  <a:gd name="T111" fmla="*/ 3043 h 4442"/>
                                  <a:gd name="T112" fmla="*/ 125 w 131"/>
                                  <a:gd name="T113" fmla="*/ 3174 h 4442"/>
                                  <a:gd name="T114" fmla="*/ 125 w 131"/>
                                  <a:gd name="T115" fmla="*/ 3567 h 4442"/>
                                  <a:gd name="T116" fmla="*/ 131 w 131"/>
                                  <a:gd name="T117" fmla="*/ 3912 h 444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</a:cxnLst>
                                <a:rect l="0" t="0" r="r" b="b"/>
                                <a:pathLst>
                                  <a:path w="131" h="4442">
                                    <a:moveTo>
                                      <a:pt x="0" y="4442"/>
                                    </a:moveTo>
                                    <a:lnTo>
                                      <a:pt x="6" y="4442"/>
                                    </a:lnTo>
                                    <a:lnTo>
                                      <a:pt x="6" y="4436"/>
                                    </a:lnTo>
                                    <a:lnTo>
                                      <a:pt x="6" y="4430"/>
                                    </a:lnTo>
                                    <a:lnTo>
                                      <a:pt x="6" y="4424"/>
                                    </a:lnTo>
                                    <a:lnTo>
                                      <a:pt x="6" y="4418"/>
                                    </a:lnTo>
                                    <a:lnTo>
                                      <a:pt x="6" y="4412"/>
                                    </a:lnTo>
                                    <a:lnTo>
                                      <a:pt x="6" y="4406"/>
                                    </a:lnTo>
                                    <a:lnTo>
                                      <a:pt x="6" y="4400"/>
                                    </a:lnTo>
                                    <a:lnTo>
                                      <a:pt x="6" y="4395"/>
                                    </a:lnTo>
                                    <a:lnTo>
                                      <a:pt x="12" y="4389"/>
                                    </a:lnTo>
                                    <a:lnTo>
                                      <a:pt x="12" y="4383"/>
                                    </a:lnTo>
                                    <a:lnTo>
                                      <a:pt x="12" y="4377"/>
                                    </a:lnTo>
                                    <a:lnTo>
                                      <a:pt x="12" y="4371"/>
                                    </a:lnTo>
                                    <a:lnTo>
                                      <a:pt x="12" y="4365"/>
                                    </a:lnTo>
                                    <a:lnTo>
                                      <a:pt x="12" y="4359"/>
                                    </a:lnTo>
                                    <a:lnTo>
                                      <a:pt x="12" y="4353"/>
                                    </a:lnTo>
                                    <a:lnTo>
                                      <a:pt x="12" y="4347"/>
                                    </a:lnTo>
                                    <a:lnTo>
                                      <a:pt x="12" y="4341"/>
                                    </a:lnTo>
                                    <a:lnTo>
                                      <a:pt x="12" y="4335"/>
                                    </a:lnTo>
                                    <a:lnTo>
                                      <a:pt x="12" y="4329"/>
                                    </a:lnTo>
                                    <a:lnTo>
                                      <a:pt x="12" y="4323"/>
                                    </a:lnTo>
                                    <a:lnTo>
                                      <a:pt x="12" y="4317"/>
                                    </a:lnTo>
                                    <a:lnTo>
                                      <a:pt x="12" y="4311"/>
                                    </a:lnTo>
                                    <a:lnTo>
                                      <a:pt x="12" y="4305"/>
                                    </a:lnTo>
                                    <a:lnTo>
                                      <a:pt x="12" y="4299"/>
                                    </a:lnTo>
                                    <a:lnTo>
                                      <a:pt x="12" y="4293"/>
                                    </a:lnTo>
                                    <a:lnTo>
                                      <a:pt x="12" y="4287"/>
                                    </a:lnTo>
                                    <a:lnTo>
                                      <a:pt x="12" y="4281"/>
                                    </a:lnTo>
                                    <a:lnTo>
                                      <a:pt x="12" y="4275"/>
                                    </a:lnTo>
                                    <a:lnTo>
                                      <a:pt x="18" y="4275"/>
                                    </a:lnTo>
                                    <a:lnTo>
                                      <a:pt x="18" y="4269"/>
                                    </a:lnTo>
                                    <a:lnTo>
                                      <a:pt x="18" y="4263"/>
                                    </a:lnTo>
                                    <a:lnTo>
                                      <a:pt x="18" y="4258"/>
                                    </a:lnTo>
                                    <a:lnTo>
                                      <a:pt x="18" y="4252"/>
                                    </a:lnTo>
                                    <a:lnTo>
                                      <a:pt x="18" y="4246"/>
                                    </a:lnTo>
                                    <a:lnTo>
                                      <a:pt x="18" y="4240"/>
                                    </a:lnTo>
                                    <a:lnTo>
                                      <a:pt x="18" y="4234"/>
                                    </a:lnTo>
                                    <a:lnTo>
                                      <a:pt x="18" y="4228"/>
                                    </a:lnTo>
                                    <a:lnTo>
                                      <a:pt x="18" y="4222"/>
                                    </a:lnTo>
                                    <a:lnTo>
                                      <a:pt x="18" y="4216"/>
                                    </a:lnTo>
                                    <a:lnTo>
                                      <a:pt x="18" y="4210"/>
                                    </a:lnTo>
                                    <a:lnTo>
                                      <a:pt x="18" y="4204"/>
                                    </a:lnTo>
                                    <a:lnTo>
                                      <a:pt x="18" y="4198"/>
                                    </a:lnTo>
                                    <a:lnTo>
                                      <a:pt x="18" y="4192"/>
                                    </a:lnTo>
                                    <a:lnTo>
                                      <a:pt x="18" y="4186"/>
                                    </a:lnTo>
                                    <a:lnTo>
                                      <a:pt x="18" y="4180"/>
                                    </a:lnTo>
                                    <a:lnTo>
                                      <a:pt x="18" y="4174"/>
                                    </a:lnTo>
                                    <a:lnTo>
                                      <a:pt x="18" y="4168"/>
                                    </a:lnTo>
                                    <a:lnTo>
                                      <a:pt x="18" y="4162"/>
                                    </a:lnTo>
                                    <a:lnTo>
                                      <a:pt x="18" y="4156"/>
                                    </a:lnTo>
                                    <a:lnTo>
                                      <a:pt x="18" y="4150"/>
                                    </a:lnTo>
                                    <a:lnTo>
                                      <a:pt x="18" y="4144"/>
                                    </a:lnTo>
                                    <a:lnTo>
                                      <a:pt x="18" y="4138"/>
                                    </a:lnTo>
                                    <a:lnTo>
                                      <a:pt x="18" y="4132"/>
                                    </a:lnTo>
                                    <a:lnTo>
                                      <a:pt x="18" y="4127"/>
                                    </a:lnTo>
                                    <a:lnTo>
                                      <a:pt x="18" y="4121"/>
                                    </a:lnTo>
                                    <a:lnTo>
                                      <a:pt x="18" y="4115"/>
                                    </a:lnTo>
                                    <a:lnTo>
                                      <a:pt x="18" y="4109"/>
                                    </a:lnTo>
                                    <a:lnTo>
                                      <a:pt x="18" y="4103"/>
                                    </a:lnTo>
                                    <a:lnTo>
                                      <a:pt x="24" y="4097"/>
                                    </a:lnTo>
                                    <a:lnTo>
                                      <a:pt x="24" y="4091"/>
                                    </a:lnTo>
                                    <a:lnTo>
                                      <a:pt x="24" y="4085"/>
                                    </a:lnTo>
                                    <a:lnTo>
                                      <a:pt x="24" y="4079"/>
                                    </a:lnTo>
                                    <a:lnTo>
                                      <a:pt x="24" y="4073"/>
                                    </a:lnTo>
                                    <a:lnTo>
                                      <a:pt x="24" y="4067"/>
                                    </a:lnTo>
                                    <a:lnTo>
                                      <a:pt x="24" y="4061"/>
                                    </a:lnTo>
                                    <a:lnTo>
                                      <a:pt x="24" y="4055"/>
                                    </a:lnTo>
                                    <a:lnTo>
                                      <a:pt x="24" y="4049"/>
                                    </a:lnTo>
                                    <a:lnTo>
                                      <a:pt x="24" y="4043"/>
                                    </a:lnTo>
                                    <a:lnTo>
                                      <a:pt x="24" y="4037"/>
                                    </a:lnTo>
                                    <a:lnTo>
                                      <a:pt x="24" y="4031"/>
                                    </a:lnTo>
                                    <a:lnTo>
                                      <a:pt x="24" y="4025"/>
                                    </a:lnTo>
                                    <a:lnTo>
                                      <a:pt x="24" y="4019"/>
                                    </a:lnTo>
                                    <a:lnTo>
                                      <a:pt x="24" y="4013"/>
                                    </a:lnTo>
                                    <a:lnTo>
                                      <a:pt x="24" y="4007"/>
                                    </a:lnTo>
                                    <a:lnTo>
                                      <a:pt x="24" y="4001"/>
                                    </a:lnTo>
                                    <a:lnTo>
                                      <a:pt x="24" y="3996"/>
                                    </a:lnTo>
                                    <a:lnTo>
                                      <a:pt x="24" y="3990"/>
                                    </a:lnTo>
                                    <a:lnTo>
                                      <a:pt x="24" y="3984"/>
                                    </a:lnTo>
                                    <a:lnTo>
                                      <a:pt x="24" y="3978"/>
                                    </a:lnTo>
                                    <a:lnTo>
                                      <a:pt x="24" y="3972"/>
                                    </a:lnTo>
                                    <a:lnTo>
                                      <a:pt x="24" y="3966"/>
                                    </a:lnTo>
                                    <a:lnTo>
                                      <a:pt x="24" y="3954"/>
                                    </a:lnTo>
                                    <a:lnTo>
                                      <a:pt x="24" y="3948"/>
                                    </a:lnTo>
                                    <a:lnTo>
                                      <a:pt x="24" y="3942"/>
                                    </a:lnTo>
                                    <a:lnTo>
                                      <a:pt x="24" y="3936"/>
                                    </a:lnTo>
                                    <a:lnTo>
                                      <a:pt x="24" y="3930"/>
                                    </a:lnTo>
                                    <a:lnTo>
                                      <a:pt x="24" y="3924"/>
                                    </a:lnTo>
                                    <a:lnTo>
                                      <a:pt x="24" y="3918"/>
                                    </a:lnTo>
                                    <a:lnTo>
                                      <a:pt x="24" y="3906"/>
                                    </a:lnTo>
                                    <a:lnTo>
                                      <a:pt x="24" y="3900"/>
                                    </a:lnTo>
                                    <a:lnTo>
                                      <a:pt x="24" y="3894"/>
                                    </a:lnTo>
                                    <a:lnTo>
                                      <a:pt x="24" y="3888"/>
                                    </a:lnTo>
                                    <a:lnTo>
                                      <a:pt x="24" y="3882"/>
                                    </a:lnTo>
                                    <a:lnTo>
                                      <a:pt x="24" y="3876"/>
                                    </a:lnTo>
                                    <a:lnTo>
                                      <a:pt x="30" y="3865"/>
                                    </a:lnTo>
                                    <a:lnTo>
                                      <a:pt x="30" y="3859"/>
                                    </a:lnTo>
                                    <a:lnTo>
                                      <a:pt x="30" y="3853"/>
                                    </a:lnTo>
                                    <a:lnTo>
                                      <a:pt x="30" y="3847"/>
                                    </a:lnTo>
                                    <a:lnTo>
                                      <a:pt x="30" y="3835"/>
                                    </a:lnTo>
                                    <a:lnTo>
                                      <a:pt x="30" y="3829"/>
                                    </a:lnTo>
                                    <a:lnTo>
                                      <a:pt x="30" y="3823"/>
                                    </a:lnTo>
                                    <a:lnTo>
                                      <a:pt x="30" y="3817"/>
                                    </a:lnTo>
                                    <a:lnTo>
                                      <a:pt x="30" y="3805"/>
                                    </a:lnTo>
                                    <a:lnTo>
                                      <a:pt x="30" y="3799"/>
                                    </a:lnTo>
                                    <a:lnTo>
                                      <a:pt x="30" y="3793"/>
                                    </a:lnTo>
                                    <a:lnTo>
                                      <a:pt x="30" y="3787"/>
                                    </a:lnTo>
                                    <a:lnTo>
                                      <a:pt x="30" y="3775"/>
                                    </a:lnTo>
                                    <a:lnTo>
                                      <a:pt x="30" y="3769"/>
                                    </a:lnTo>
                                    <a:lnTo>
                                      <a:pt x="30" y="3763"/>
                                    </a:lnTo>
                                    <a:lnTo>
                                      <a:pt x="30" y="3751"/>
                                    </a:lnTo>
                                    <a:lnTo>
                                      <a:pt x="30" y="3745"/>
                                    </a:lnTo>
                                    <a:lnTo>
                                      <a:pt x="30" y="3739"/>
                                    </a:lnTo>
                                    <a:lnTo>
                                      <a:pt x="30" y="3734"/>
                                    </a:lnTo>
                                    <a:lnTo>
                                      <a:pt x="30" y="3722"/>
                                    </a:lnTo>
                                    <a:lnTo>
                                      <a:pt x="30" y="3716"/>
                                    </a:lnTo>
                                    <a:lnTo>
                                      <a:pt x="30" y="3710"/>
                                    </a:lnTo>
                                    <a:lnTo>
                                      <a:pt x="30" y="3698"/>
                                    </a:lnTo>
                                    <a:lnTo>
                                      <a:pt x="30" y="3692"/>
                                    </a:lnTo>
                                    <a:lnTo>
                                      <a:pt x="30" y="3686"/>
                                    </a:lnTo>
                                    <a:lnTo>
                                      <a:pt x="30" y="3674"/>
                                    </a:lnTo>
                                    <a:lnTo>
                                      <a:pt x="30" y="3668"/>
                                    </a:lnTo>
                                    <a:lnTo>
                                      <a:pt x="30" y="3656"/>
                                    </a:lnTo>
                                    <a:lnTo>
                                      <a:pt x="30" y="3650"/>
                                    </a:lnTo>
                                    <a:lnTo>
                                      <a:pt x="30" y="3644"/>
                                    </a:lnTo>
                                    <a:lnTo>
                                      <a:pt x="30" y="3632"/>
                                    </a:lnTo>
                                    <a:lnTo>
                                      <a:pt x="30" y="3626"/>
                                    </a:lnTo>
                                    <a:lnTo>
                                      <a:pt x="30" y="3620"/>
                                    </a:lnTo>
                                    <a:lnTo>
                                      <a:pt x="30" y="3608"/>
                                    </a:lnTo>
                                    <a:lnTo>
                                      <a:pt x="30" y="3603"/>
                                    </a:lnTo>
                                    <a:lnTo>
                                      <a:pt x="30" y="3591"/>
                                    </a:lnTo>
                                    <a:lnTo>
                                      <a:pt x="36" y="3585"/>
                                    </a:lnTo>
                                    <a:lnTo>
                                      <a:pt x="36" y="3573"/>
                                    </a:lnTo>
                                    <a:lnTo>
                                      <a:pt x="36" y="3567"/>
                                    </a:lnTo>
                                    <a:lnTo>
                                      <a:pt x="36" y="3561"/>
                                    </a:lnTo>
                                    <a:lnTo>
                                      <a:pt x="36" y="3549"/>
                                    </a:lnTo>
                                    <a:lnTo>
                                      <a:pt x="36" y="3543"/>
                                    </a:lnTo>
                                    <a:lnTo>
                                      <a:pt x="36" y="3531"/>
                                    </a:lnTo>
                                    <a:lnTo>
                                      <a:pt x="36" y="3525"/>
                                    </a:lnTo>
                                    <a:lnTo>
                                      <a:pt x="36" y="3513"/>
                                    </a:lnTo>
                                    <a:lnTo>
                                      <a:pt x="36" y="3507"/>
                                    </a:lnTo>
                                    <a:lnTo>
                                      <a:pt x="36" y="3501"/>
                                    </a:lnTo>
                                    <a:lnTo>
                                      <a:pt x="36" y="3489"/>
                                    </a:lnTo>
                                    <a:lnTo>
                                      <a:pt x="36" y="3483"/>
                                    </a:lnTo>
                                    <a:lnTo>
                                      <a:pt x="36" y="3471"/>
                                    </a:lnTo>
                                    <a:lnTo>
                                      <a:pt x="36" y="3466"/>
                                    </a:lnTo>
                                    <a:lnTo>
                                      <a:pt x="36" y="3454"/>
                                    </a:lnTo>
                                    <a:lnTo>
                                      <a:pt x="36" y="3448"/>
                                    </a:lnTo>
                                    <a:lnTo>
                                      <a:pt x="36" y="3436"/>
                                    </a:lnTo>
                                    <a:lnTo>
                                      <a:pt x="36" y="3430"/>
                                    </a:lnTo>
                                    <a:lnTo>
                                      <a:pt x="36" y="3418"/>
                                    </a:lnTo>
                                    <a:lnTo>
                                      <a:pt x="36" y="3412"/>
                                    </a:lnTo>
                                    <a:lnTo>
                                      <a:pt x="36" y="3400"/>
                                    </a:lnTo>
                                    <a:lnTo>
                                      <a:pt x="36" y="3394"/>
                                    </a:lnTo>
                                    <a:lnTo>
                                      <a:pt x="36" y="3382"/>
                                    </a:lnTo>
                                    <a:lnTo>
                                      <a:pt x="36" y="3376"/>
                                    </a:lnTo>
                                    <a:lnTo>
                                      <a:pt x="36" y="3364"/>
                                    </a:lnTo>
                                    <a:lnTo>
                                      <a:pt x="36" y="3358"/>
                                    </a:lnTo>
                                    <a:lnTo>
                                      <a:pt x="36" y="3346"/>
                                    </a:lnTo>
                                    <a:lnTo>
                                      <a:pt x="36" y="3340"/>
                                    </a:lnTo>
                                    <a:lnTo>
                                      <a:pt x="36" y="3329"/>
                                    </a:lnTo>
                                    <a:lnTo>
                                      <a:pt x="36" y="3317"/>
                                    </a:lnTo>
                                    <a:lnTo>
                                      <a:pt x="36" y="3311"/>
                                    </a:lnTo>
                                    <a:lnTo>
                                      <a:pt x="36" y="3299"/>
                                    </a:lnTo>
                                    <a:lnTo>
                                      <a:pt x="36" y="3293"/>
                                    </a:lnTo>
                                    <a:lnTo>
                                      <a:pt x="36" y="3281"/>
                                    </a:lnTo>
                                    <a:lnTo>
                                      <a:pt x="36" y="3275"/>
                                    </a:lnTo>
                                    <a:lnTo>
                                      <a:pt x="36" y="3263"/>
                                    </a:lnTo>
                                    <a:lnTo>
                                      <a:pt x="42" y="3257"/>
                                    </a:lnTo>
                                    <a:lnTo>
                                      <a:pt x="42" y="3245"/>
                                    </a:lnTo>
                                    <a:lnTo>
                                      <a:pt x="42" y="3233"/>
                                    </a:lnTo>
                                    <a:lnTo>
                                      <a:pt x="42" y="3227"/>
                                    </a:lnTo>
                                    <a:lnTo>
                                      <a:pt x="42" y="3215"/>
                                    </a:lnTo>
                                    <a:lnTo>
                                      <a:pt x="42" y="3209"/>
                                    </a:lnTo>
                                    <a:lnTo>
                                      <a:pt x="42" y="3198"/>
                                    </a:lnTo>
                                    <a:lnTo>
                                      <a:pt x="42" y="3192"/>
                                    </a:lnTo>
                                    <a:lnTo>
                                      <a:pt x="42" y="3180"/>
                                    </a:lnTo>
                                    <a:lnTo>
                                      <a:pt x="42" y="3168"/>
                                    </a:lnTo>
                                    <a:lnTo>
                                      <a:pt x="42" y="3162"/>
                                    </a:lnTo>
                                    <a:lnTo>
                                      <a:pt x="42" y="3150"/>
                                    </a:lnTo>
                                    <a:lnTo>
                                      <a:pt x="42" y="3144"/>
                                    </a:lnTo>
                                    <a:lnTo>
                                      <a:pt x="42" y="3132"/>
                                    </a:lnTo>
                                    <a:lnTo>
                                      <a:pt x="42" y="3120"/>
                                    </a:lnTo>
                                    <a:lnTo>
                                      <a:pt x="42" y="3114"/>
                                    </a:lnTo>
                                    <a:lnTo>
                                      <a:pt x="42" y="3102"/>
                                    </a:lnTo>
                                    <a:lnTo>
                                      <a:pt x="42" y="3090"/>
                                    </a:lnTo>
                                    <a:lnTo>
                                      <a:pt x="42" y="3084"/>
                                    </a:lnTo>
                                    <a:lnTo>
                                      <a:pt x="42" y="3073"/>
                                    </a:lnTo>
                                    <a:lnTo>
                                      <a:pt x="42" y="3067"/>
                                    </a:lnTo>
                                    <a:lnTo>
                                      <a:pt x="42" y="3055"/>
                                    </a:lnTo>
                                    <a:lnTo>
                                      <a:pt x="42" y="3043"/>
                                    </a:lnTo>
                                    <a:lnTo>
                                      <a:pt x="42" y="3037"/>
                                    </a:lnTo>
                                    <a:lnTo>
                                      <a:pt x="42" y="3025"/>
                                    </a:lnTo>
                                    <a:lnTo>
                                      <a:pt x="42" y="3013"/>
                                    </a:lnTo>
                                    <a:lnTo>
                                      <a:pt x="42" y="3007"/>
                                    </a:lnTo>
                                    <a:lnTo>
                                      <a:pt x="42" y="2995"/>
                                    </a:lnTo>
                                    <a:lnTo>
                                      <a:pt x="42" y="2983"/>
                                    </a:lnTo>
                                    <a:lnTo>
                                      <a:pt x="42" y="2977"/>
                                    </a:lnTo>
                                    <a:lnTo>
                                      <a:pt x="42" y="2965"/>
                                    </a:lnTo>
                                    <a:lnTo>
                                      <a:pt x="42" y="2959"/>
                                    </a:lnTo>
                                    <a:lnTo>
                                      <a:pt x="42" y="2947"/>
                                    </a:lnTo>
                                    <a:lnTo>
                                      <a:pt x="42" y="2936"/>
                                    </a:lnTo>
                                    <a:lnTo>
                                      <a:pt x="42" y="2930"/>
                                    </a:lnTo>
                                    <a:lnTo>
                                      <a:pt x="42" y="2918"/>
                                    </a:lnTo>
                                    <a:lnTo>
                                      <a:pt x="47" y="2906"/>
                                    </a:lnTo>
                                    <a:lnTo>
                                      <a:pt x="47" y="2900"/>
                                    </a:lnTo>
                                    <a:lnTo>
                                      <a:pt x="47" y="2894"/>
                                    </a:lnTo>
                                    <a:lnTo>
                                      <a:pt x="47" y="2888"/>
                                    </a:lnTo>
                                    <a:lnTo>
                                      <a:pt x="47" y="2882"/>
                                    </a:lnTo>
                                    <a:lnTo>
                                      <a:pt x="47" y="2876"/>
                                    </a:lnTo>
                                    <a:lnTo>
                                      <a:pt x="47" y="2870"/>
                                    </a:lnTo>
                                    <a:lnTo>
                                      <a:pt x="47" y="2864"/>
                                    </a:lnTo>
                                    <a:lnTo>
                                      <a:pt x="47" y="2852"/>
                                    </a:lnTo>
                                    <a:lnTo>
                                      <a:pt x="47" y="2846"/>
                                    </a:lnTo>
                                    <a:lnTo>
                                      <a:pt x="47" y="2834"/>
                                    </a:lnTo>
                                    <a:lnTo>
                                      <a:pt x="47" y="2822"/>
                                    </a:lnTo>
                                    <a:lnTo>
                                      <a:pt x="47" y="2811"/>
                                    </a:lnTo>
                                    <a:lnTo>
                                      <a:pt x="47" y="2805"/>
                                    </a:lnTo>
                                    <a:lnTo>
                                      <a:pt x="47" y="2793"/>
                                    </a:lnTo>
                                    <a:lnTo>
                                      <a:pt x="47" y="2781"/>
                                    </a:lnTo>
                                    <a:lnTo>
                                      <a:pt x="47" y="2775"/>
                                    </a:lnTo>
                                    <a:lnTo>
                                      <a:pt x="47" y="2763"/>
                                    </a:lnTo>
                                    <a:lnTo>
                                      <a:pt x="47" y="2751"/>
                                    </a:lnTo>
                                    <a:lnTo>
                                      <a:pt x="47" y="2739"/>
                                    </a:lnTo>
                                    <a:lnTo>
                                      <a:pt x="47" y="2733"/>
                                    </a:lnTo>
                                    <a:lnTo>
                                      <a:pt x="47" y="2721"/>
                                    </a:lnTo>
                                    <a:lnTo>
                                      <a:pt x="47" y="2709"/>
                                    </a:lnTo>
                                    <a:lnTo>
                                      <a:pt x="47" y="2703"/>
                                    </a:lnTo>
                                    <a:lnTo>
                                      <a:pt x="47" y="2691"/>
                                    </a:lnTo>
                                    <a:lnTo>
                                      <a:pt x="47" y="2680"/>
                                    </a:lnTo>
                                    <a:lnTo>
                                      <a:pt x="47" y="2668"/>
                                    </a:lnTo>
                                    <a:lnTo>
                                      <a:pt x="47" y="2662"/>
                                    </a:lnTo>
                                    <a:lnTo>
                                      <a:pt x="47" y="2650"/>
                                    </a:lnTo>
                                    <a:lnTo>
                                      <a:pt x="47" y="2638"/>
                                    </a:lnTo>
                                    <a:lnTo>
                                      <a:pt x="47" y="2632"/>
                                    </a:lnTo>
                                    <a:lnTo>
                                      <a:pt x="47" y="2620"/>
                                    </a:lnTo>
                                    <a:lnTo>
                                      <a:pt x="47" y="2608"/>
                                    </a:lnTo>
                                    <a:lnTo>
                                      <a:pt x="47" y="2596"/>
                                    </a:lnTo>
                                    <a:lnTo>
                                      <a:pt x="47" y="2590"/>
                                    </a:lnTo>
                                    <a:lnTo>
                                      <a:pt x="47" y="2578"/>
                                    </a:lnTo>
                                    <a:lnTo>
                                      <a:pt x="47" y="2566"/>
                                    </a:lnTo>
                                    <a:lnTo>
                                      <a:pt x="47" y="2554"/>
                                    </a:lnTo>
                                    <a:lnTo>
                                      <a:pt x="47" y="2548"/>
                                    </a:lnTo>
                                    <a:lnTo>
                                      <a:pt x="53" y="2537"/>
                                    </a:lnTo>
                                    <a:lnTo>
                                      <a:pt x="53" y="2525"/>
                                    </a:lnTo>
                                    <a:lnTo>
                                      <a:pt x="53" y="2513"/>
                                    </a:lnTo>
                                    <a:lnTo>
                                      <a:pt x="53" y="2507"/>
                                    </a:lnTo>
                                    <a:lnTo>
                                      <a:pt x="53" y="2495"/>
                                    </a:lnTo>
                                    <a:lnTo>
                                      <a:pt x="53" y="2483"/>
                                    </a:lnTo>
                                    <a:lnTo>
                                      <a:pt x="53" y="2471"/>
                                    </a:lnTo>
                                    <a:lnTo>
                                      <a:pt x="53" y="2465"/>
                                    </a:lnTo>
                                    <a:lnTo>
                                      <a:pt x="53" y="2453"/>
                                    </a:lnTo>
                                    <a:lnTo>
                                      <a:pt x="53" y="2441"/>
                                    </a:lnTo>
                                    <a:lnTo>
                                      <a:pt x="53" y="2429"/>
                                    </a:lnTo>
                                    <a:lnTo>
                                      <a:pt x="53" y="2423"/>
                                    </a:lnTo>
                                    <a:lnTo>
                                      <a:pt x="53" y="2412"/>
                                    </a:lnTo>
                                    <a:lnTo>
                                      <a:pt x="53" y="2400"/>
                                    </a:lnTo>
                                    <a:lnTo>
                                      <a:pt x="53" y="2388"/>
                                    </a:lnTo>
                                    <a:lnTo>
                                      <a:pt x="53" y="2376"/>
                                    </a:lnTo>
                                    <a:lnTo>
                                      <a:pt x="53" y="2370"/>
                                    </a:lnTo>
                                    <a:lnTo>
                                      <a:pt x="53" y="2358"/>
                                    </a:lnTo>
                                    <a:lnTo>
                                      <a:pt x="53" y="2346"/>
                                    </a:lnTo>
                                    <a:lnTo>
                                      <a:pt x="53" y="2334"/>
                                    </a:lnTo>
                                    <a:lnTo>
                                      <a:pt x="53" y="2328"/>
                                    </a:lnTo>
                                    <a:lnTo>
                                      <a:pt x="53" y="2316"/>
                                    </a:lnTo>
                                    <a:lnTo>
                                      <a:pt x="53" y="2304"/>
                                    </a:lnTo>
                                    <a:lnTo>
                                      <a:pt x="53" y="2292"/>
                                    </a:lnTo>
                                    <a:lnTo>
                                      <a:pt x="53" y="2286"/>
                                    </a:lnTo>
                                    <a:lnTo>
                                      <a:pt x="53" y="2275"/>
                                    </a:lnTo>
                                    <a:lnTo>
                                      <a:pt x="53" y="2263"/>
                                    </a:lnTo>
                                    <a:lnTo>
                                      <a:pt x="53" y="2251"/>
                                    </a:lnTo>
                                    <a:lnTo>
                                      <a:pt x="53" y="2239"/>
                                    </a:lnTo>
                                    <a:lnTo>
                                      <a:pt x="53" y="2233"/>
                                    </a:lnTo>
                                    <a:lnTo>
                                      <a:pt x="53" y="2221"/>
                                    </a:lnTo>
                                    <a:lnTo>
                                      <a:pt x="53" y="2209"/>
                                    </a:lnTo>
                                    <a:lnTo>
                                      <a:pt x="53" y="2197"/>
                                    </a:lnTo>
                                    <a:lnTo>
                                      <a:pt x="53" y="2185"/>
                                    </a:lnTo>
                                    <a:lnTo>
                                      <a:pt x="53" y="2179"/>
                                    </a:lnTo>
                                    <a:lnTo>
                                      <a:pt x="53" y="2167"/>
                                    </a:lnTo>
                                    <a:lnTo>
                                      <a:pt x="59" y="2155"/>
                                    </a:lnTo>
                                    <a:lnTo>
                                      <a:pt x="59" y="2144"/>
                                    </a:lnTo>
                                    <a:lnTo>
                                      <a:pt x="59" y="2132"/>
                                    </a:lnTo>
                                    <a:lnTo>
                                      <a:pt x="59" y="2126"/>
                                    </a:lnTo>
                                    <a:lnTo>
                                      <a:pt x="59" y="2114"/>
                                    </a:lnTo>
                                    <a:lnTo>
                                      <a:pt x="59" y="2102"/>
                                    </a:lnTo>
                                    <a:lnTo>
                                      <a:pt x="59" y="2090"/>
                                    </a:lnTo>
                                    <a:lnTo>
                                      <a:pt x="59" y="2084"/>
                                    </a:lnTo>
                                    <a:lnTo>
                                      <a:pt x="59" y="2072"/>
                                    </a:lnTo>
                                    <a:lnTo>
                                      <a:pt x="59" y="2060"/>
                                    </a:lnTo>
                                    <a:lnTo>
                                      <a:pt x="59" y="2048"/>
                                    </a:lnTo>
                                    <a:lnTo>
                                      <a:pt x="59" y="2036"/>
                                    </a:lnTo>
                                    <a:lnTo>
                                      <a:pt x="59" y="2030"/>
                                    </a:lnTo>
                                    <a:lnTo>
                                      <a:pt x="59" y="2019"/>
                                    </a:lnTo>
                                    <a:lnTo>
                                      <a:pt x="59" y="2007"/>
                                    </a:lnTo>
                                    <a:lnTo>
                                      <a:pt x="59" y="1995"/>
                                    </a:lnTo>
                                    <a:lnTo>
                                      <a:pt x="59" y="1983"/>
                                    </a:lnTo>
                                    <a:lnTo>
                                      <a:pt x="59" y="1977"/>
                                    </a:lnTo>
                                    <a:lnTo>
                                      <a:pt x="59" y="1965"/>
                                    </a:lnTo>
                                    <a:lnTo>
                                      <a:pt x="59" y="1953"/>
                                    </a:lnTo>
                                    <a:lnTo>
                                      <a:pt x="59" y="1941"/>
                                    </a:lnTo>
                                    <a:lnTo>
                                      <a:pt x="59" y="1929"/>
                                    </a:lnTo>
                                    <a:lnTo>
                                      <a:pt x="59" y="1923"/>
                                    </a:lnTo>
                                    <a:lnTo>
                                      <a:pt x="59" y="1911"/>
                                    </a:lnTo>
                                    <a:lnTo>
                                      <a:pt x="59" y="1899"/>
                                    </a:lnTo>
                                    <a:lnTo>
                                      <a:pt x="59" y="1888"/>
                                    </a:lnTo>
                                    <a:lnTo>
                                      <a:pt x="59" y="1882"/>
                                    </a:lnTo>
                                    <a:lnTo>
                                      <a:pt x="59" y="1870"/>
                                    </a:lnTo>
                                    <a:lnTo>
                                      <a:pt x="59" y="1858"/>
                                    </a:lnTo>
                                    <a:lnTo>
                                      <a:pt x="59" y="1846"/>
                                    </a:lnTo>
                                    <a:lnTo>
                                      <a:pt x="59" y="1834"/>
                                    </a:lnTo>
                                    <a:lnTo>
                                      <a:pt x="59" y="1828"/>
                                    </a:lnTo>
                                    <a:lnTo>
                                      <a:pt x="59" y="1816"/>
                                    </a:lnTo>
                                    <a:lnTo>
                                      <a:pt x="59" y="1804"/>
                                    </a:lnTo>
                                    <a:lnTo>
                                      <a:pt x="59" y="1792"/>
                                    </a:lnTo>
                                    <a:lnTo>
                                      <a:pt x="59" y="1786"/>
                                    </a:lnTo>
                                    <a:lnTo>
                                      <a:pt x="65" y="1774"/>
                                    </a:lnTo>
                                    <a:lnTo>
                                      <a:pt x="65" y="1762"/>
                                    </a:lnTo>
                                    <a:lnTo>
                                      <a:pt x="65" y="1751"/>
                                    </a:lnTo>
                                    <a:lnTo>
                                      <a:pt x="65" y="1739"/>
                                    </a:lnTo>
                                    <a:lnTo>
                                      <a:pt x="65" y="1733"/>
                                    </a:lnTo>
                                    <a:lnTo>
                                      <a:pt x="65" y="1721"/>
                                    </a:lnTo>
                                    <a:lnTo>
                                      <a:pt x="65" y="1709"/>
                                    </a:lnTo>
                                    <a:lnTo>
                                      <a:pt x="65" y="1697"/>
                                    </a:lnTo>
                                    <a:lnTo>
                                      <a:pt x="65" y="1691"/>
                                    </a:lnTo>
                                    <a:lnTo>
                                      <a:pt x="65" y="1679"/>
                                    </a:lnTo>
                                    <a:lnTo>
                                      <a:pt x="65" y="1667"/>
                                    </a:lnTo>
                                    <a:lnTo>
                                      <a:pt x="65" y="1655"/>
                                    </a:lnTo>
                                    <a:lnTo>
                                      <a:pt x="65" y="1649"/>
                                    </a:lnTo>
                                    <a:lnTo>
                                      <a:pt x="65" y="1637"/>
                                    </a:lnTo>
                                    <a:lnTo>
                                      <a:pt x="65" y="1625"/>
                                    </a:lnTo>
                                    <a:lnTo>
                                      <a:pt x="65" y="1614"/>
                                    </a:lnTo>
                                    <a:lnTo>
                                      <a:pt x="65" y="1608"/>
                                    </a:lnTo>
                                    <a:lnTo>
                                      <a:pt x="65" y="1596"/>
                                    </a:lnTo>
                                    <a:lnTo>
                                      <a:pt x="65" y="1584"/>
                                    </a:lnTo>
                                    <a:lnTo>
                                      <a:pt x="65" y="1572"/>
                                    </a:lnTo>
                                    <a:lnTo>
                                      <a:pt x="65" y="1566"/>
                                    </a:lnTo>
                                    <a:lnTo>
                                      <a:pt x="65" y="1554"/>
                                    </a:lnTo>
                                    <a:lnTo>
                                      <a:pt x="65" y="1542"/>
                                    </a:lnTo>
                                    <a:lnTo>
                                      <a:pt x="65" y="1530"/>
                                    </a:lnTo>
                                    <a:lnTo>
                                      <a:pt x="65" y="1524"/>
                                    </a:lnTo>
                                    <a:lnTo>
                                      <a:pt x="65" y="1512"/>
                                    </a:lnTo>
                                    <a:lnTo>
                                      <a:pt x="65" y="1500"/>
                                    </a:lnTo>
                                    <a:lnTo>
                                      <a:pt x="65" y="1494"/>
                                    </a:lnTo>
                                    <a:lnTo>
                                      <a:pt x="65" y="1483"/>
                                    </a:lnTo>
                                    <a:lnTo>
                                      <a:pt x="65" y="1471"/>
                                    </a:lnTo>
                                    <a:lnTo>
                                      <a:pt x="65" y="1465"/>
                                    </a:lnTo>
                                    <a:lnTo>
                                      <a:pt x="65" y="1453"/>
                                    </a:lnTo>
                                    <a:lnTo>
                                      <a:pt x="65" y="1441"/>
                                    </a:lnTo>
                                    <a:lnTo>
                                      <a:pt x="65" y="1429"/>
                                    </a:lnTo>
                                    <a:lnTo>
                                      <a:pt x="65" y="1423"/>
                                    </a:lnTo>
                                    <a:lnTo>
                                      <a:pt x="65" y="1411"/>
                                    </a:lnTo>
                                    <a:lnTo>
                                      <a:pt x="71" y="1399"/>
                                    </a:lnTo>
                                    <a:lnTo>
                                      <a:pt x="71" y="1393"/>
                                    </a:lnTo>
                                    <a:lnTo>
                                      <a:pt x="71" y="1381"/>
                                    </a:lnTo>
                                    <a:lnTo>
                                      <a:pt x="71" y="1369"/>
                                    </a:lnTo>
                                    <a:lnTo>
                                      <a:pt x="71" y="1363"/>
                                    </a:lnTo>
                                    <a:lnTo>
                                      <a:pt x="71" y="1352"/>
                                    </a:lnTo>
                                    <a:lnTo>
                                      <a:pt x="71" y="1340"/>
                                    </a:lnTo>
                                    <a:lnTo>
                                      <a:pt x="71" y="1334"/>
                                    </a:lnTo>
                                    <a:lnTo>
                                      <a:pt x="71" y="1322"/>
                                    </a:lnTo>
                                    <a:lnTo>
                                      <a:pt x="71" y="1310"/>
                                    </a:lnTo>
                                    <a:lnTo>
                                      <a:pt x="71" y="1304"/>
                                    </a:lnTo>
                                    <a:lnTo>
                                      <a:pt x="71" y="1292"/>
                                    </a:lnTo>
                                    <a:lnTo>
                                      <a:pt x="71" y="1280"/>
                                    </a:lnTo>
                                    <a:lnTo>
                                      <a:pt x="71" y="1274"/>
                                    </a:lnTo>
                                    <a:lnTo>
                                      <a:pt x="71" y="1262"/>
                                    </a:lnTo>
                                    <a:lnTo>
                                      <a:pt x="71" y="1256"/>
                                    </a:lnTo>
                                    <a:lnTo>
                                      <a:pt x="71" y="1244"/>
                                    </a:lnTo>
                                    <a:lnTo>
                                      <a:pt x="71" y="1232"/>
                                    </a:lnTo>
                                    <a:lnTo>
                                      <a:pt x="71" y="1227"/>
                                    </a:lnTo>
                                    <a:lnTo>
                                      <a:pt x="71" y="1215"/>
                                    </a:lnTo>
                                    <a:lnTo>
                                      <a:pt x="71" y="1203"/>
                                    </a:lnTo>
                                    <a:lnTo>
                                      <a:pt x="71" y="1197"/>
                                    </a:lnTo>
                                    <a:lnTo>
                                      <a:pt x="71" y="1185"/>
                                    </a:lnTo>
                                    <a:lnTo>
                                      <a:pt x="71" y="1179"/>
                                    </a:lnTo>
                                    <a:lnTo>
                                      <a:pt x="71" y="1167"/>
                                    </a:lnTo>
                                    <a:lnTo>
                                      <a:pt x="71" y="1155"/>
                                    </a:lnTo>
                                    <a:lnTo>
                                      <a:pt x="71" y="1149"/>
                                    </a:lnTo>
                                    <a:lnTo>
                                      <a:pt x="71" y="1137"/>
                                    </a:lnTo>
                                    <a:lnTo>
                                      <a:pt x="71" y="1131"/>
                                    </a:lnTo>
                                    <a:lnTo>
                                      <a:pt x="71" y="1119"/>
                                    </a:lnTo>
                                    <a:lnTo>
                                      <a:pt x="71" y="1113"/>
                                    </a:lnTo>
                                    <a:lnTo>
                                      <a:pt x="71" y="1101"/>
                                    </a:lnTo>
                                    <a:lnTo>
                                      <a:pt x="71" y="1096"/>
                                    </a:lnTo>
                                    <a:lnTo>
                                      <a:pt x="71" y="1084"/>
                                    </a:lnTo>
                                    <a:lnTo>
                                      <a:pt x="71" y="1072"/>
                                    </a:lnTo>
                                    <a:lnTo>
                                      <a:pt x="71" y="1066"/>
                                    </a:lnTo>
                                    <a:lnTo>
                                      <a:pt x="71" y="1054"/>
                                    </a:lnTo>
                                    <a:lnTo>
                                      <a:pt x="77" y="1048"/>
                                    </a:lnTo>
                                    <a:lnTo>
                                      <a:pt x="77" y="1036"/>
                                    </a:lnTo>
                                    <a:lnTo>
                                      <a:pt x="77" y="1030"/>
                                    </a:lnTo>
                                    <a:lnTo>
                                      <a:pt x="77" y="1018"/>
                                    </a:lnTo>
                                    <a:lnTo>
                                      <a:pt x="77" y="1012"/>
                                    </a:lnTo>
                                    <a:lnTo>
                                      <a:pt x="77" y="1000"/>
                                    </a:lnTo>
                                    <a:lnTo>
                                      <a:pt x="77" y="994"/>
                                    </a:lnTo>
                                    <a:lnTo>
                                      <a:pt x="77" y="982"/>
                                    </a:lnTo>
                                    <a:lnTo>
                                      <a:pt x="77" y="976"/>
                                    </a:lnTo>
                                    <a:lnTo>
                                      <a:pt x="77" y="965"/>
                                    </a:lnTo>
                                    <a:lnTo>
                                      <a:pt x="77" y="959"/>
                                    </a:lnTo>
                                    <a:lnTo>
                                      <a:pt x="77" y="947"/>
                                    </a:lnTo>
                                    <a:lnTo>
                                      <a:pt x="77" y="941"/>
                                    </a:lnTo>
                                    <a:lnTo>
                                      <a:pt x="77" y="929"/>
                                    </a:lnTo>
                                    <a:lnTo>
                                      <a:pt x="77" y="923"/>
                                    </a:lnTo>
                                    <a:lnTo>
                                      <a:pt x="77" y="911"/>
                                    </a:lnTo>
                                    <a:lnTo>
                                      <a:pt x="77" y="905"/>
                                    </a:lnTo>
                                    <a:lnTo>
                                      <a:pt x="77" y="899"/>
                                    </a:lnTo>
                                    <a:lnTo>
                                      <a:pt x="77" y="887"/>
                                    </a:lnTo>
                                    <a:lnTo>
                                      <a:pt x="77" y="881"/>
                                    </a:lnTo>
                                    <a:lnTo>
                                      <a:pt x="77" y="869"/>
                                    </a:lnTo>
                                    <a:lnTo>
                                      <a:pt x="77" y="863"/>
                                    </a:lnTo>
                                    <a:lnTo>
                                      <a:pt x="77" y="851"/>
                                    </a:lnTo>
                                    <a:lnTo>
                                      <a:pt x="77" y="845"/>
                                    </a:lnTo>
                                    <a:lnTo>
                                      <a:pt x="77" y="839"/>
                                    </a:lnTo>
                                    <a:lnTo>
                                      <a:pt x="77" y="828"/>
                                    </a:lnTo>
                                    <a:lnTo>
                                      <a:pt x="77" y="822"/>
                                    </a:lnTo>
                                    <a:lnTo>
                                      <a:pt x="77" y="810"/>
                                    </a:lnTo>
                                    <a:lnTo>
                                      <a:pt x="77" y="804"/>
                                    </a:lnTo>
                                    <a:lnTo>
                                      <a:pt x="77" y="798"/>
                                    </a:lnTo>
                                    <a:lnTo>
                                      <a:pt x="77" y="786"/>
                                    </a:lnTo>
                                    <a:lnTo>
                                      <a:pt x="77" y="780"/>
                                    </a:lnTo>
                                    <a:lnTo>
                                      <a:pt x="77" y="768"/>
                                    </a:lnTo>
                                    <a:lnTo>
                                      <a:pt x="77" y="762"/>
                                    </a:lnTo>
                                    <a:lnTo>
                                      <a:pt x="77" y="756"/>
                                    </a:lnTo>
                                    <a:lnTo>
                                      <a:pt x="77" y="744"/>
                                    </a:lnTo>
                                    <a:lnTo>
                                      <a:pt x="83" y="738"/>
                                    </a:lnTo>
                                    <a:lnTo>
                                      <a:pt x="83" y="732"/>
                                    </a:lnTo>
                                    <a:lnTo>
                                      <a:pt x="83" y="720"/>
                                    </a:lnTo>
                                    <a:lnTo>
                                      <a:pt x="83" y="714"/>
                                    </a:lnTo>
                                    <a:lnTo>
                                      <a:pt x="83" y="708"/>
                                    </a:lnTo>
                                    <a:lnTo>
                                      <a:pt x="83" y="697"/>
                                    </a:lnTo>
                                    <a:lnTo>
                                      <a:pt x="83" y="691"/>
                                    </a:lnTo>
                                    <a:lnTo>
                                      <a:pt x="83" y="685"/>
                                    </a:lnTo>
                                    <a:lnTo>
                                      <a:pt x="83" y="679"/>
                                    </a:lnTo>
                                    <a:lnTo>
                                      <a:pt x="83" y="667"/>
                                    </a:lnTo>
                                    <a:lnTo>
                                      <a:pt x="83" y="661"/>
                                    </a:lnTo>
                                    <a:lnTo>
                                      <a:pt x="83" y="655"/>
                                    </a:lnTo>
                                    <a:lnTo>
                                      <a:pt x="83" y="643"/>
                                    </a:lnTo>
                                    <a:lnTo>
                                      <a:pt x="83" y="637"/>
                                    </a:lnTo>
                                    <a:lnTo>
                                      <a:pt x="83" y="631"/>
                                    </a:lnTo>
                                    <a:lnTo>
                                      <a:pt x="83" y="625"/>
                                    </a:lnTo>
                                    <a:lnTo>
                                      <a:pt x="83" y="613"/>
                                    </a:lnTo>
                                    <a:lnTo>
                                      <a:pt x="83" y="607"/>
                                    </a:lnTo>
                                    <a:lnTo>
                                      <a:pt x="83" y="601"/>
                                    </a:lnTo>
                                    <a:lnTo>
                                      <a:pt x="83" y="595"/>
                                    </a:lnTo>
                                    <a:lnTo>
                                      <a:pt x="83" y="583"/>
                                    </a:lnTo>
                                    <a:lnTo>
                                      <a:pt x="83" y="577"/>
                                    </a:lnTo>
                                    <a:lnTo>
                                      <a:pt x="83" y="571"/>
                                    </a:lnTo>
                                    <a:lnTo>
                                      <a:pt x="83" y="566"/>
                                    </a:lnTo>
                                    <a:lnTo>
                                      <a:pt x="83" y="560"/>
                                    </a:lnTo>
                                    <a:lnTo>
                                      <a:pt x="83" y="548"/>
                                    </a:lnTo>
                                    <a:lnTo>
                                      <a:pt x="83" y="542"/>
                                    </a:lnTo>
                                    <a:lnTo>
                                      <a:pt x="83" y="536"/>
                                    </a:lnTo>
                                    <a:lnTo>
                                      <a:pt x="83" y="530"/>
                                    </a:lnTo>
                                    <a:lnTo>
                                      <a:pt x="83" y="524"/>
                                    </a:lnTo>
                                    <a:lnTo>
                                      <a:pt x="83" y="512"/>
                                    </a:lnTo>
                                    <a:lnTo>
                                      <a:pt x="83" y="506"/>
                                    </a:lnTo>
                                    <a:lnTo>
                                      <a:pt x="83" y="500"/>
                                    </a:lnTo>
                                    <a:lnTo>
                                      <a:pt x="83" y="494"/>
                                    </a:lnTo>
                                    <a:lnTo>
                                      <a:pt x="83" y="488"/>
                                    </a:lnTo>
                                    <a:lnTo>
                                      <a:pt x="83" y="482"/>
                                    </a:lnTo>
                                    <a:lnTo>
                                      <a:pt x="89" y="470"/>
                                    </a:lnTo>
                                    <a:lnTo>
                                      <a:pt x="89" y="464"/>
                                    </a:lnTo>
                                    <a:lnTo>
                                      <a:pt x="89" y="458"/>
                                    </a:lnTo>
                                    <a:lnTo>
                                      <a:pt x="89" y="452"/>
                                    </a:lnTo>
                                    <a:lnTo>
                                      <a:pt x="89" y="446"/>
                                    </a:lnTo>
                                    <a:lnTo>
                                      <a:pt x="89" y="440"/>
                                    </a:lnTo>
                                    <a:lnTo>
                                      <a:pt x="89" y="435"/>
                                    </a:lnTo>
                                    <a:lnTo>
                                      <a:pt x="89" y="429"/>
                                    </a:lnTo>
                                    <a:lnTo>
                                      <a:pt x="89" y="423"/>
                                    </a:lnTo>
                                    <a:lnTo>
                                      <a:pt x="89" y="411"/>
                                    </a:lnTo>
                                    <a:lnTo>
                                      <a:pt x="89" y="405"/>
                                    </a:lnTo>
                                    <a:lnTo>
                                      <a:pt x="89" y="399"/>
                                    </a:lnTo>
                                    <a:lnTo>
                                      <a:pt x="89" y="393"/>
                                    </a:lnTo>
                                    <a:lnTo>
                                      <a:pt x="89" y="387"/>
                                    </a:lnTo>
                                    <a:lnTo>
                                      <a:pt x="89" y="381"/>
                                    </a:lnTo>
                                    <a:lnTo>
                                      <a:pt x="89" y="375"/>
                                    </a:lnTo>
                                    <a:lnTo>
                                      <a:pt x="89" y="369"/>
                                    </a:lnTo>
                                    <a:lnTo>
                                      <a:pt x="89" y="363"/>
                                    </a:lnTo>
                                    <a:lnTo>
                                      <a:pt x="89" y="357"/>
                                    </a:lnTo>
                                    <a:lnTo>
                                      <a:pt x="89" y="351"/>
                                    </a:lnTo>
                                    <a:lnTo>
                                      <a:pt x="89" y="345"/>
                                    </a:lnTo>
                                    <a:lnTo>
                                      <a:pt x="89" y="339"/>
                                    </a:lnTo>
                                    <a:lnTo>
                                      <a:pt x="89" y="333"/>
                                    </a:lnTo>
                                    <a:lnTo>
                                      <a:pt x="89" y="327"/>
                                    </a:lnTo>
                                    <a:lnTo>
                                      <a:pt x="89" y="321"/>
                                    </a:lnTo>
                                    <a:lnTo>
                                      <a:pt x="89" y="315"/>
                                    </a:lnTo>
                                    <a:lnTo>
                                      <a:pt x="89" y="309"/>
                                    </a:lnTo>
                                    <a:lnTo>
                                      <a:pt x="89" y="304"/>
                                    </a:lnTo>
                                    <a:lnTo>
                                      <a:pt x="89" y="298"/>
                                    </a:lnTo>
                                    <a:lnTo>
                                      <a:pt x="89" y="292"/>
                                    </a:lnTo>
                                    <a:lnTo>
                                      <a:pt x="89" y="286"/>
                                    </a:lnTo>
                                    <a:lnTo>
                                      <a:pt x="89" y="280"/>
                                    </a:lnTo>
                                    <a:lnTo>
                                      <a:pt x="89" y="274"/>
                                    </a:lnTo>
                                    <a:lnTo>
                                      <a:pt x="89" y="268"/>
                                    </a:lnTo>
                                    <a:lnTo>
                                      <a:pt x="89" y="262"/>
                                    </a:lnTo>
                                    <a:lnTo>
                                      <a:pt x="89" y="256"/>
                                    </a:lnTo>
                                    <a:lnTo>
                                      <a:pt x="95" y="256"/>
                                    </a:lnTo>
                                    <a:lnTo>
                                      <a:pt x="95" y="250"/>
                                    </a:lnTo>
                                    <a:lnTo>
                                      <a:pt x="95" y="244"/>
                                    </a:lnTo>
                                    <a:lnTo>
                                      <a:pt x="95" y="238"/>
                                    </a:lnTo>
                                    <a:lnTo>
                                      <a:pt x="95" y="232"/>
                                    </a:lnTo>
                                    <a:lnTo>
                                      <a:pt x="95" y="226"/>
                                    </a:lnTo>
                                    <a:lnTo>
                                      <a:pt x="95" y="220"/>
                                    </a:lnTo>
                                    <a:lnTo>
                                      <a:pt x="95" y="214"/>
                                    </a:lnTo>
                                    <a:lnTo>
                                      <a:pt x="95" y="208"/>
                                    </a:lnTo>
                                    <a:lnTo>
                                      <a:pt x="95" y="202"/>
                                    </a:lnTo>
                                    <a:lnTo>
                                      <a:pt x="95" y="196"/>
                                    </a:lnTo>
                                    <a:lnTo>
                                      <a:pt x="95" y="190"/>
                                    </a:lnTo>
                                    <a:lnTo>
                                      <a:pt x="95" y="184"/>
                                    </a:lnTo>
                                    <a:lnTo>
                                      <a:pt x="95" y="178"/>
                                    </a:lnTo>
                                    <a:lnTo>
                                      <a:pt x="95" y="173"/>
                                    </a:lnTo>
                                    <a:lnTo>
                                      <a:pt x="95" y="167"/>
                                    </a:lnTo>
                                    <a:lnTo>
                                      <a:pt x="95" y="161"/>
                                    </a:lnTo>
                                    <a:lnTo>
                                      <a:pt x="95" y="155"/>
                                    </a:lnTo>
                                    <a:lnTo>
                                      <a:pt x="95" y="149"/>
                                    </a:lnTo>
                                    <a:lnTo>
                                      <a:pt x="95" y="143"/>
                                    </a:lnTo>
                                    <a:lnTo>
                                      <a:pt x="95" y="137"/>
                                    </a:lnTo>
                                    <a:lnTo>
                                      <a:pt x="95" y="131"/>
                                    </a:lnTo>
                                    <a:lnTo>
                                      <a:pt x="95" y="125"/>
                                    </a:lnTo>
                                    <a:lnTo>
                                      <a:pt x="95" y="119"/>
                                    </a:lnTo>
                                    <a:lnTo>
                                      <a:pt x="95" y="113"/>
                                    </a:lnTo>
                                    <a:lnTo>
                                      <a:pt x="95" y="107"/>
                                    </a:lnTo>
                                    <a:lnTo>
                                      <a:pt x="95" y="101"/>
                                    </a:lnTo>
                                    <a:lnTo>
                                      <a:pt x="95" y="95"/>
                                    </a:lnTo>
                                    <a:lnTo>
                                      <a:pt x="95" y="89"/>
                                    </a:lnTo>
                                    <a:lnTo>
                                      <a:pt x="101" y="83"/>
                                    </a:lnTo>
                                    <a:lnTo>
                                      <a:pt x="101" y="77"/>
                                    </a:lnTo>
                                    <a:lnTo>
                                      <a:pt x="101" y="71"/>
                                    </a:lnTo>
                                    <a:lnTo>
                                      <a:pt x="101" y="65"/>
                                    </a:lnTo>
                                    <a:lnTo>
                                      <a:pt x="101" y="59"/>
                                    </a:lnTo>
                                    <a:lnTo>
                                      <a:pt x="101" y="53"/>
                                    </a:lnTo>
                                    <a:lnTo>
                                      <a:pt x="101" y="47"/>
                                    </a:lnTo>
                                    <a:lnTo>
                                      <a:pt x="101" y="41"/>
                                    </a:lnTo>
                                    <a:lnTo>
                                      <a:pt x="101" y="36"/>
                                    </a:lnTo>
                                    <a:lnTo>
                                      <a:pt x="101" y="30"/>
                                    </a:lnTo>
                                    <a:lnTo>
                                      <a:pt x="101" y="24"/>
                                    </a:lnTo>
                                    <a:lnTo>
                                      <a:pt x="101" y="18"/>
                                    </a:lnTo>
                                    <a:lnTo>
                                      <a:pt x="101" y="12"/>
                                    </a:lnTo>
                                    <a:lnTo>
                                      <a:pt x="101" y="6"/>
                                    </a:lnTo>
                                    <a:lnTo>
                                      <a:pt x="101" y="0"/>
                                    </a:lnTo>
                                    <a:lnTo>
                                      <a:pt x="107" y="6"/>
                                    </a:lnTo>
                                    <a:lnTo>
                                      <a:pt x="107" y="12"/>
                                    </a:lnTo>
                                    <a:lnTo>
                                      <a:pt x="107" y="18"/>
                                    </a:lnTo>
                                    <a:lnTo>
                                      <a:pt x="107" y="24"/>
                                    </a:lnTo>
                                    <a:lnTo>
                                      <a:pt x="107" y="30"/>
                                    </a:lnTo>
                                    <a:lnTo>
                                      <a:pt x="107" y="36"/>
                                    </a:lnTo>
                                    <a:lnTo>
                                      <a:pt x="107" y="47"/>
                                    </a:lnTo>
                                    <a:lnTo>
                                      <a:pt x="107" y="53"/>
                                    </a:lnTo>
                                    <a:lnTo>
                                      <a:pt x="107" y="59"/>
                                    </a:lnTo>
                                    <a:lnTo>
                                      <a:pt x="107" y="65"/>
                                    </a:lnTo>
                                    <a:lnTo>
                                      <a:pt x="107" y="71"/>
                                    </a:lnTo>
                                    <a:lnTo>
                                      <a:pt x="107" y="77"/>
                                    </a:lnTo>
                                    <a:lnTo>
                                      <a:pt x="107" y="83"/>
                                    </a:lnTo>
                                    <a:lnTo>
                                      <a:pt x="107" y="89"/>
                                    </a:lnTo>
                                    <a:lnTo>
                                      <a:pt x="107" y="101"/>
                                    </a:lnTo>
                                    <a:lnTo>
                                      <a:pt x="107" y="107"/>
                                    </a:lnTo>
                                    <a:lnTo>
                                      <a:pt x="107" y="119"/>
                                    </a:lnTo>
                                    <a:lnTo>
                                      <a:pt x="107" y="125"/>
                                    </a:lnTo>
                                    <a:lnTo>
                                      <a:pt x="107" y="131"/>
                                    </a:lnTo>
                                    <a:lnTo>
                                      <a:pt x="107" y="137"/>
                                    </a:lnTo>
                                    <a:lnTo>
                                      <a:pt x="107" y="149"/>
                                    </a:lnTo>
                                    <a:lnTo>
                                      <a:pt x="107" y="161"/>
                                    </a:lnTo>
                                    <a:lnTo>
                                      <a:pt x="107" y="173"/>
                                    </a:lnTo>
                                    <a:lnTo>
                                      <a:pt x="107" y="190"/>
                                    </a:lnTo>
                                    <a:lnTo>
                                      <a:pt x="107" y="202"/>
                                    </a:lnTo>
                                    <a:lnTo>
                                      <a:pt x="107" y="214"/>
                                    </a:lnTo>
                                    <a:lnTo>
                                      <a:pt x="107" y="232"/>
                                    </a:lnTo>
                                    <a:lnTo>
                                      <a:pt x="107" y="244"/>
                                    </a:lnTo>
                                    <a:lnTo>
                                      <a:pt x="107" y="256"/>
                                    </a:lnTo>
                                    <a:lnTo>
                                      <a:pt x="107" y="268"/>
                                    </a:lnTo>
                                    <a:lnTo>
                                      <a:pt x="107" y="280"/>
                                    </a:lnTo>
                                    <a:lnTo>
                                      <a:pt x="107" y="292"/>
                                    </a:lnTo>
                                    <a:lnTo>
                                      <a:pt x="107" y="315"/>
                                    </a:lnTo>
                                    <a:lnTo>
                                      <a:pt x="107" y="333"/>
                                    </a:lnTo>
                                    <a:lnTo>
                                      <a:pt x="107" y="363"/>
                                    </a:lnTo>
                                    <a:lnTo>
                                      <a:pt x="107" y="381"/>
                                    </a:lnTo>
                                    <a:lnTo>
                                      <a:pt x="107" y="399"/>
                                    </a:lnTo>
                                    <a:lnTo>
                                      <a:pt x="107" y="417"/>
                                    </a:lnTo>
                                    <a:lnTo>
                                      <a:pt x="107" y="440"/>
                                    </a:lnTo>
                                    <a:lnTo>
                                      <a:pt x="107" y="470"/>
                                    </a:lnTo>
                                    <a:lnTo>
                                      <a:pt x="107" y="500"/>
                                    </a:lnTo>
                                    <a:lnTo>
                                      <a:pt x="107" y="524"/>
                                    </a:lnTo>
                                    <a:lnTo>
                                      <a:pt x="107" y="554"/>
                                    </a:lnTo>
                                    <a:lnTo>
                                      <a:pt x="107" y="577"/>
                                    </a:lnTo>
                                    <a:lnTo>
                                      <a:pt x="107" y="625"/>
                                    </a:lnTo>
                                    <a:lnTo>
                                      <a:pt x="107" y="649"/>
                                    </a:lnTo>
                                    <a:lnTo>
                                      <a:pt x="107" y="667"/>
                                    </a:lnTo>
                                    <a:lnTo>
                                      <a:pt x="107" y="691"/>
                                    </a:lnTo>
                                    <a:lnTo>
                                      <a:pt x="107" y="726"/>
                                    </a:lnTo>
                                    <a:lnTo>
                                      <a:pt x="107" y="762"/>
                                    </a:lnTo>
                                    <a:lnTo>
                                      <a:pt x="107" y="792"/>
                                    </a:lnTo>
                                    <a:lnTo>
                                      <a:pt x="107" y="816"/>
                                    </a:lnTo>
                                    <a:lnTo>
                                      <a:pt x="107" y="839"/>
                                    </a:lnTo>
                                    <a:lnTo>
                                      <a:pt x="107" y="869"/>
                                    </a:lnTo>
                                    <a:lnTo>
                                      <a:pt x="107" y="899"/>
                                    </a:lnTo>
                                    <a:lnTo>
                                      <a:pt x="107" y="917"/>
                                    </a:lnTo>
                                    <a:lnTo>
                                      <a:pt x="107" y="929"/>
                                    </a:lnTo>
                                    <a:lnTo>
                                      <a:pt x="107" y="947"/>
                                    </a:lnTo>
                                    <a:lnTo>
                                      <a:pt x="107" y="970"/>
                                    </a:lnTo>
                                    <a:lnTo>
                                      <a:pt x="107" y="994"/>
                                    </a:lnTo>
                                    <a:lnTo>
                                      <a:pt x="107" y="1036"/>
                                    </a:lnTo>
                                    <a:lnTo>
                                      <a:pt x="107" y="1060"/>
                                    </a:lnTo>
                                    <a:lnTo>
                                      <a:pt x="107" y="1084"/>
                                    </a:lnTo>
                                    <a:lnTo>
                                      <a:pt x="107" y="1107"/>
                                    </a:lnTo>
                                    <a:lnTo>
                                      <a:pt x="107" y="1143"/>
                                    </a:lnTo>
                                    <a:lnTo>
                                      <a:pt x="107" y="1179"/>
                                    </a:lnTo>
                                    <a:lnTo>
                                      <a:pt x="107" y="1203"/>
                                    </a:lnTo>
                                    <a:lnTo>
                                      <a:pt x="107" y="1221"/>
                                    </a:lnTo>
                                    <a:lnTo>
                                      <a:pt x="107" y="1238"/>
                                    </a:lnTo>
                                    <a:lnTo>
                                      <a:pt x="107" y="1268"/>
                                    </a:lnTo>
                                    <a:lnTo>
                                      <a:pt x="107" y="1292"/>
                                    </a:lnTo>
                                    <a:lnTo>
                                      <a:pt x="107" y="1316"/>
                                    </a:lnTo>
                                    <a:lnTo>
                                      <a:pt x="113" y="1334"/>
                                    </a:lnTo>
                                    <a:lnTo>
                                      <a:pt x="113" y="1352"/>
                                    </a:lnTo>
                                    <a:lnTo>
                                      <a:pt x="113" y="1381"/>
                                    </a:lnTo>
                                    <a:lnTo>
                                      <a:pt x="113" y="1411"/>
                                    </a:lnTo>
                                    <a:lnTo>
                                      <a:pt x="113" y="1435"/>
                                    </a:lnTo>
                                    <a:lnTo>
                                      <a:pt x="113" y="1447"/>
                                    </a:lnTo>
                                    <a:lnTo>
                                      <a:pt x="113" y="1465"/>
                                    </a:lnTo>
                                    <a:lnTo>
                                      <a:pt x="113" y="1483"/>
                                    </a:lnTo>
                                    <a:lnTo>
                                      <a:pt x="113" y="1500"/>
                                    </a:lnTo>
                                    <a:lnTo>
                                      <a:pt x="113" y="1518"/>
                                    </a:lnTo>
                                    <a:lnTo>
                                      <a:pt x="113" y="1530"/>
                                    </a:lnTo>
                                    <a:lnTo>
                                      <a:pt x="113" y="1542"/>
                                    </a:lnTo>
                                    <a:lnTo>
                                      <a:pt x="113" y="1560"/>
                                    </a:lnTo>
                                    <a:lnTo>
                                      <a:pt x="113" y="1578"/>
                                    </a:lnTo>
                                    <a:lnTo>
                                      <a:pt x="113" y="1602"/>
                                    </a:lnTo>
                                    <a:lnTo>
                                      <a:pt x="113" y="1614"/>
                                    </a:lnTo>
                                    <a:lnTo>
                                      <a:pt x="113" y="1625"/>
                                    </a:lnTo>
                                    <a:lnTo>
                                      <a:pt x="113" y="1637"/>
                                    </a:lnTo>
                                    <a:lnTo>
                                      <a:pt x="113" y="1649"/>
                                    </a:lnTo>
                                    <a:lnTo>
                                      <a:pt x="113" y="1667"/>
                                    </a:lnTo>
                                    <a:lnTo>
                                      <a:pt x="113" y="1679"/>
                                    </a:lnTo>
                                    <a:lnTo>
                                      <a:pt x="113" y="1685"/>
                                    </a:lnTo>
                                    <a:lnTo>
                                      <a:pt x="113" y="1697"/>
                                    </a:lnTo>
                                    <a:lnTo>
                                      <a:pt x="113" y="1703"/>
                                    </a:lnTo>
                                    <a:lnTo>
                                      <a:pt x="113" y="1721"/>
                                    </a:lnTo>
                                    <a:lnTo>
                                      <a:pt x="113" y="1733"/>
                                    </a:lnTo>
                                    <a:lnTo>
                                      <a:pt x="113" y="1745"/>
                                    </a:lnTo>
                                    <a:lnTo>
                                      <a:pt x="113" y="1751"/>
                                    </a:lnTo>
                                    <a:lnTo>
                                      <a:pt x="113" y="1756"/>
                                    </a:lnTo>
                                    <a:lnTo>
                                      <a:pt x="113" y="1768"/>
                                    </a:lnTo>
                                    <a:lnTo>
                                      <a:pt x="113" y="1780"/>
                                    </a:lnTo>
                                    <a:lnTo>
                                      <a:pt x="113" y="1786"/>
                                    </a:lnTo>
                                    <a:lnTo>
                                      <a:pt x="113" y="1792"/>
                                    </a:lnTo>
                                    <a:lnTo>
                                      <a:pt x="113" y="1798"/>
                                    </a:lnTo>
                                    <a:lnTo>
                                      <a:pt x="113" y="1804"/>
                                    </a:lnTo>
                                    <a:lnTo>
                                      <a:pt x="113" y="1816"/>
                                    </a:lnTo>
                                    <a:lnTo>
                                      <a:pt x="113" y="1822"/>
                                    </a:lnTo>
                                    <a:lnTo>
                                      <a:pt x="113" y="1828"/>
                                    </a:lnTo>
                                    <a:lnTo>
                                      <a:pt x="113" y="1834"/>
                                    </a:lnTo>
                                    <a:lnTo>
                                      <a:pt x="113" y="1840"/>
                                    </a:lnTo>
                                    <a:lnTo>
                                      <a:pt x="113" y="1846"/>
                                    </a:lnTo>
                                    <a:lnTo>
                                      <a:pt x="113" y="1852"/>
                                    </a:lnTo>
                                    <a:lnTo>
                                      <a:pt x="113" y="1858"/>
                                    </a:lnTo>
                                    <a:lnTo>
                                      <a:pt x="113" y="1864"/>
                                    </a:lnTo>
                                    <a:lnTo>
                                      <a:pt x="113" y="1870"/>
                                    </a:lnTo>
                                    <a:lnTo>
                                      <a:pt x="113" y="1882"/>
                                    </a:lnTo>
                                    <a:lnTo>
                                      <a:pt x="113" y="1888"/>
                                    </a:lnTo>
                                    <a:lnTo>
                                      <a:pt x="113" y="1893"/>
                                    </a:lnTo>
                                    <a:lnTo>
                                      <a:pt x="113" y="1899"/>
                                    </a:lnTo>
                                    <a:lnTo>
                                      <a:pt x="113" y="1905"/>
                                    </a:lnTo>
                                    <a:lnTo>
                                      <a:pt x="113" y="1911"/>
                                    </a:lnTo>
                                    <a:lnTo>
                                      <a:pt x="113" y="1917"/>
                                    </a:lnTo>
                                    <a:lnTo>
                                      <a:pt x="113" y="1923"/>
                                    </a:lnTo>
                                    <a:lnTo>
                                      <a:pt x="113" y="1935"/>
                                    </a:lnTo>
                                    <a:lnTo>
                                      <a:pt x="113" y="1947"/>
                                    </a:lnTo>
                                    <a:lnTo>
                                      <a:pt x="113" y="1953"/>
                                    </a:lnTo>
                                    <a:lnTo>
                                      <a:pt x="113" y="1959"/>
                                    </a:lnTo>
                                    <a:lnTo>
                                      <a:pt x="113" y="1971"/>
                                    </a:lnTo>
                                    <a:lnTo>
                                      <a:pt x="113" y="1977"/>
                                    </a:lnTo>
                                    <a:lnTo>
                                      <a:pt x="113" y="1995"/>
                                    </a:lnTo>
                                    <a:lnTo>
                                      <a:pt x="113" y="2007"/>
                                    </a:lnTo>
                                    <a:lnTo>
                                      <a:pt x="113" y="2024"/>
                                    </a:lnTo>
                                    <a:lnTo>
                                      <a:pt x="113" y="2042"/>
                                    </a:lnTo>
                                    <a:lnTo>
                                      <a:pt x="113" y="2060"/>
                                    </a:lnTo>
                                    <a:lnTo>
                                      <a:pt x="113" y="2072"/>
                                    </a:lnTo>
                                    <a:lnTo>
                                      <a:pt x="113" y="2096"/>
                                    </a:lnTo>
                                    <a:lnTo>
                                      <a:pt x="113" y="2114"/>
                                    </a:lnTo>
                                    <a:lnTo>
                                      <a:pt x="113" y="2138"/>
                                    </a:lnTo>
                                    <a:lnTo>
                                      <a:pt x="113" y="2167"/>
                                    </a:lnTo>
                                    <a:lnTo>
                                      <a:pt x="113" y="2191"/>
                                    </a:lnTo>
                                    <a:lnTo>
                                      <a:pt x="119" y="2221"/>
                                    </a:lnTo>
                                    <a:lnTo>
                                      <a:pt x="119" y="2251"/>
                                    </a:lnTo>
                                    <a:lnTo>
                                      <a:pt x="119" y="2275"/>
                                    </a:lnTo>
                                    <a:lnTo>
                                      <a:pt x="119" y="2304"/>
                                    </a:lnTo>
                                    <a:lnTo>
                                      <a:pt x="119" y="2334"/>
                                    </a:lnTo>
                                    <a:lnTo>
                                      <a:pt x="119" y="2364"/>
                                    </a:lnTo>
                                    <a:lnTo>
                                      <a:pt x="119" y="2394"/>
                                    </a:lnTo>
                                    <a:lnTo>
                                      <a:pt x="119" y="2423"/>
                                    </a:lnTo>
                                    <a:lnTo>
                                      <a:pt x="119" y="2453"/>
                                    </a:lnTo>
                                    <a:lnTo>
                                      <a:pt x="119" y="2483"/>
                                    </a:lnTo>
                                    <a:lnTo>
                                      <a:pt x="119" y="2513"/>
                                    </a:lnTo>
                                    <a:lnTo>
                                      <a:pt x="119" y="2537"/>
                                    </a:lnTo>
                                    <a:lnTo>
                                      <a:pt x="119" y="2566"/>
                                    </a:lnTo>
                                    <a:lnTo>
                                      <a:pt x="119" y="2590"/>
                                    </a:lnTo>
                                    <a:lnTo>
                                      <a:pt x="119" y="2614"/>
                                    </a:lnTo>
                                    <a:lnTo>
                                      <a:pt x="119" y="2644"/>
                                    </a:lnTo>
                                    <a:lnTo>
                                      <a:pt x="119" y="2668"/>
                                    </a:lnTo>
                                    <a:lnTo>
                                      <a:pt x="119" y="2691"/>
                                    </a:lnTo>
                                    <a:lnTo>
                                      <a:pt x="119" y="2709"/>
                                    </a:lnTo>
                                    <a:lnTo>
                                      <a:pt x="119" y="2733"/>
                                    </a:lnTo>
                                    <a:lnTo>
                                      <a:pt x="119" y="2751"/>
                                    </a:lnTo>
                                    <a:lnTo>
                                      <a:pt x="119" y="2775"/>
                                    </a:lnTo>
                                    <a:lnTo>
                                      <a:pt x="119" y="2793"/>
                                    </a:lnTo>
                                    <a:lnTo>
                                      <a:pt x="119" y="2811"/>
                                    </a:lnTo>
                                    <a:lnTo>
                                      <a:pt x="119" y="2828"/>
                                    </a:lnTo>
                                    <a:lnTo>
                                      <a:pt x="119" y="2846"/>
                                    </a:lnTo>
                                    <a:lnTo>
                                      <a:pt x="119" y="2864"/>
                                    </a:lnTo>
                                    <a:lnTo>
                                      <a:pt x="119" y="2876"/>
                                    </a:lnTo>
                                    <a:lnTo>
                                      <a:pt x="119" y="2894"/>
                                    </a:lnTo>
                                    <a:lnTo>
                                      <a:pt x="119" y="2906"/>
                                    </a:lnTo>
                                    <a:lnTo>
                                      <a:pt x="119" y="2924"/>
                                    </a:lnTo>
                                    <a:lnTo>
                                      <a:pt x="119" y="2936"/>
                                    </a:lnTo>
                                    <a:lnTo>
                                      <a:pt x="119" y="2947"/>
                                    </a:lnTo>
                                    <a:lnTo>
                                      <a:pt x="119" y="2959"/>
                                    </a:lnTo>
                                    <a:lnTo>
                                      <a:pt x="119" y="2965"/>
                                    </a:lnTo>
                                    <a:lnTo>
                                      <a:pt x="119" y="2977"/>
                                    </a:lnTo>
                                    <a:lnTo>
                                      <a:pt x="125" y="2989"/>
                                    </a:lnTo>
                                    <a:lnTo>
                                      <a:pt x="125" y="2995"/>
                                    </a:lnTo>
                                    <a:lnTo>
                                      <a:pt x="125" y="3001"/>
                                    </a:lnTo>
                                    <a:lnTo>
                                      <a:pt x="125" y="3013"/>
                                    </a:lnTo>
                                    <a:lnTo>
                                      <a:pt x="125" y="3019"/>
                                    </a:lnTo>
                                    <a:lnTo>
                                      <a:pt x="125" y="3025"/>
                                    </a:lnTo>
                                    <a:lnTo>
                                      <a:pt x="125" y="3031"/>
                                    </a:lnTo>
                                    <a:lnTo>
                                      <a:pt x="125" y="3037"/>
                                    </a:lnTo>
                                    <a:lnTo>
                                      <a:pt x="125" y="3043"/>
                                    </a:lnTo>
                                    <a:lnTo>
                                      <a:pt x="125" y="3049"/>
                                    </a:lnTo>
                                    <a:lnTo>
                                      <a:pt x="125" y="3055"/>
                                    </a:lnTo>
                                    <a:lnTo>
                                      <a:pt x="125" y="3061"/>
                                    </a:lnTo>
                                    <a:lnTo>
                                      <a:pt x="125" y="3067"/>
                                    </a:lnTo>
                                    <a:lnTo>
                                      <a:pt x="125" y="3073"/>
                                    </a:lnTo>
                                    <a:lnTo>
                                      <a:pt x="125" y="3078"/>
                                    </a:lnTo>
                                    <a:lnTo>
                                      <a:pt x="125" y="3084"/>
                                    </a:lnTo>
                                    <a:lnTo>
                                      <a:pt x="125" y="3096"/>
                                    </a:lnTo>
                                    <a:lnTo>
                                      <a:pt x="125" y="3108"/>
                                    </a:lnTo>
                                    <a:lnTo>
                                      <a:pt x="125" y="3120"/>
                                    </a:lnTo>
                                    <a:lnTo>
                                      <a:pt x="125" y="3138"/>
                                    </a:lnTo>
                                    <a:lnTo>
                                      <a:pt x="125" y="3156"/>
                                    </a:lnTo>
                                    <a:lnTo>
                                      <a:pt x="125" y="3174"/>
                                    </a:lnTo>
                                    <a:lnTo>
                                      <a:pt x="125" y="3192"/>
                                    </a:lnTo>
                                    <a:lnTo>
                                      <a:pt x="125" y="3215"/>
                                    </a:lnTo>
                                    <a:lnTo>
                                      <a:pt x="125" y="3239"/>
                                    </a:lnTo>
                                    <a:lnTo>
                                      <a:pt x="125" y="3269"/>
                                    </a:lnTo>
                                    <a:lnTo>
                                      <a:pt x="125" y="3293"/>
                                    </a:lnTo>
                                    <a:lnTo>
                                      <a:pt x="125" y="3323"/>
                                    </a:lnTo>
                                    <a:lnTo>
                                      <a:pt x="125" y="3358"/>
                                    </a:lnTo>
                                    <a:lnTo>
                                      <a:pt x="125" y="3388"/>
                                    </a:lnTo>
                                    <a:lnTo>
                                      <a:pt x="125" y="3424"/>
                                    </a:lnTo>
                                    <a:lnTo>
                                      <a:pt x="125" y="3460"/>
                                    </a:lnTo>
                                    <a:lnTo>
                                      <a:pt x="125" y="3495"/>
                                    </a:lnTo>
                                    <a:lnTo>
                                      <a:pt x="125" y="3531"/>
                                    </a:lnTo>
                                    <a:lnTo>
                                      <a:pt x="125" y="3567"/>
                                    </a:lnTo>
                                    <a:lnTo>
                                      <a:pt x="125" y="3603"/>
                                    </a:lnTo>
                                    <a:lnTo>
                                      <a:pt x="131" y="3638"/>
                                    </a:lnTo>
                                    <a:lnTo>
                                      <a:pt x="131" y="3674"/>
                                    </a:lnTo>
                                    <a:lnTo>
                                      <a:pt x="131" y="3704"/>
                                    </a:lnTo>
                                    <a:lnTo>
                                      <a:pt x="131" y="3739"/>
                                    </a:lnTo>
                                    <a:lnTo>
                                      <a:pt x="131" y="3769"/>
                                    </a:lnTo>
                                    <a:lnTo>
                                      <a:pt x="131" y="3793"/>
                                    </a:lnTo>
                                    <a:lnTo>
                                      <a:pt x="131" y="3823"/>
                                    </a:lnTo>
                                    <a:lnTo>
                                      <a:pt x="131" y="3841"/>
                                    </a:lnTo>
                                    <a:lnTo>
                                      <a:pt x="131" y="3865"/>
                                    </a:lnTo>
                                    <a:lnTo>
                                      <a:pt x="131" y="3882"/>
                                    </a:lnTo>
                                    <a:lnTo>
                                      <a:pt x="131" y="3900"/>
                                    </a:lnTo>
                                    <a:lnTo>
                                      <a:pt x="131" y="3912"/>
                                    </a:lnTo>
                                    <a:lnTo>
                                      <a:pt x="131" y="3918"/>
                                    </a:lnTo>
                                    <a:lnTo>
                                      <a:pt x="131" y="3930"/>
                                    </a:lnTo>
                                    <a:lnTo>
                                      <a:pt x="131" y="3936"/>
                                    </a:lnTo>
                                    <a:lnTo>
                                      <a:pt x="131" y="3930"/>
                                    </a:ln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7366B9" w:rsidRDefault="007366B9" w:rsidP="007366B9">
                                  <w:pPr>
                                    <w:pStyle w:val="ad"/>
                                    <w:spacing w:before="0" w:beforeAutospacing="0" w:after="200" w:afterAutospacing="0" w:line="276" w:lineRule="auto"/>
                                  </w:pPr>
                                  <w:r>
                                    <w:rPr>
                                      <w:rFonts w:ascii="Calibri" w:eastAsia="Times New Roman" w:hAnsi="Calibri"/>
                                      <w:sz w:val="22"/>
                                      <w:szCs w:val="22"/>
                                    </w:rPr>
                                    <w:t> 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202" name="Rectangle 15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734515" y="3081845"/>
                              <a:ext cx="352873" cy="1790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366B9" w:rsidRDefault="007366B9" w:rsidP="007366B9">
                                <w:pPr>
                                  <w:pStyle w:val="ad"/>
                                  <w:spacing w:before="0" w:beforeAutospacing="0" w:after="200" w:afterAutospacing="0" w:line="276" w:lineRule="auto"/>
                                  <w:jc w:val="center"/>
                                </w:pPr>
                                <w:proofErr w:type="gramStart"/>
                                <w:r>
                                  <w:rPr>
                                    <w:rFonts w:eastAsia="Calibri"/>
                                    <w:i/>
                                    <w:iCs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t</w:t>
                                </w:r>
                                <w:proofErr w:type="gramEnd"/>
                                <w:r>
                                  <w:rPr>
                                    <w:rFonts w:eastAsia="Calibri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 xml:space="preserve">, </w:t>
                                </w:r>
                                <w:r>
                                  <w:rPr>
                                    <w:rFonts w:eastAsia="Calibri"/>
                                    <w:color w:val="000000"/>
                                    <w:sz w:val="16"/>
                                    <w:szCs w:val="16"/>
                                  </w:rPr>
                                  <w:t>м</w:t>
                                </w:r>
                                <w:r>
                                  <w:rPr>
                                    <w:rFonts w:eastAsia="Calibri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03" name="Rectangle 156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26192"/>
                              <a:ext cx="167050" cy="354359"/>
                            </a:xfrm>
                            <a:prstGeom prst="rect">
                              <a:avLst/>
                            </a:prstGeom>
                            <a:solidFill>
                              <a:srgbClr val="FFFFFF">
                                <a:alpha val="0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366B9" w:rsidRDefault="007366B9" w:rsidP="007366B9">
                                <w:pPr>
                                  <w:pStyle w:val="ad"/>
                                  <w:spacing w:before="0" w:beforeAutospacing="0" w:after="200" w:afterAutospacing="0" w:line="276" w:lineRule="auto"/>
                                </w:pPr>
                                <w:r>
                                  <w:rPr>
                                    <w:rFonts w:eastAsia="Calibri"/>
                                    <w:i/>
                                    <w:iCs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U</w:t>
                                </w:r>
                                <w:r>
                                  <w:rPr>
                                    <w:rFonts w:eastAsia="Calibri"/>
                                    <w:color w:val="000000"/>
                                    <w:sz w:val="16"/>
                                    <w:szCs w:val="16"/>
                                  </w:rPr>
                                  <w:t>, кВ</w:t>
                                </w:r>
                              </w:p>
                            </w:txbxContent>
                          </wps:txbx>
                          <wps:bodyPr rot="0" vert="vert270" wrap="none" lIns="0" tIns="0" rIns="0" bIns="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1204" o:spid="_x0000_s1026" editas="canvas" style="width:317.25pt;height:178.1pt;mso-position-horizontal-relative:char;mso-position-vertical-relative:line" coordsize="40290,22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0290;height:22618;visibility:visible;mso-wrap-style:square">
                  <v:fill o:detectmouseclick="t"/>
                  <v:path o:connecttype="none"/>
                </v:shape>
                <v:group id="Группа 1" o:spid="_x0000_s1028" style="position:absolute;width:39967;height:22263" coordorigin="" coordsize="59528,326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o:lock v:ext="edit" aspectratio="t"/>
                  <v:group id="Группа 2" o:spid="_x0000_s1029" style="position:absolute;width:59528;height:31440" coordorigin="" coordsize="59528,3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  <v:group id="Группа 3" o:spid="_x0000_s1030" style="position:absolute;width:59528;height:31440" coordorigin="" coordsize="59528,3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    <v:line id="Line 420" o:spid="_x0000_s1031" style="position:absolute;visibility:visible;mso-wrap-style:square" from="0,0" to="6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94QMAAAADaAAAADwAAAGRycy9kb3ducmV2LnhtbESPwWrDMBBE74X+g9hCb43cUELiRjah&#10;EMit1HXui7Wx3EgrIymx8/dVIdDjMDNvmG09OyuuFOLgWcHrogBB3Hk9cK+g/d6/rEHEhKzReiYF&#10;N4pQV48PWyy1n/iLrk3qRYZwLFGBSWkspYydIYdx4Ufi7J18cJiyDL3UAacMd1Yui2IlHQ6cFwyO&#10;9GGoOzcXp2CydDRh02htPzfr4+3SuuVPq9Tz07x7B5FoTv/he/ugFbzB35V8A2T1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s/eEDAAAAA2gAAAA8AAAAAAAAAAAAAAAAA&#10;oQIAAGRycy9kb3ducmV2LnhtbFBLBQYAAAAABAAEAPkAAACOAwAAAAA=&#10;" stroked="f"/>
                      <v:line id="Line 421" o:spid="_x0000_s1032" style="position:absolute;visibility:visible;mso-wrap-style:square" from="3022,29610" to="58686,296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vjAbcUAAADaAAAADwAAAGRycy9kb3ducmV2LnhtbESPzW7CMBCE70h9B2sr9YLAaSpKlWIQ&#10;P6LiCoVDb6t4m6TE62C7JOXpayQkjqOZ+UYzmXWmFmdyvrKs4HmYgCDOra64ULD/XA/eQPiArLG2&#10;TAr+yMNs+tCbYKZty1s670IhIoR9hgrKEJpMSp+XZNAPbUMcvW/rDIYoXSG1wzbCTS3TJHmVBiuO&#10;CyU2tCwpP+5+jYJ+k76cjoev9rT6+bgEWrh0fhkr9fTYzd9BBOrCPXxrb7SCEVyvxBsgp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vjAbcUAAADaAAAADwAAAAAAAAAA&#10;AAAAAAChAgAAZHJzL2Rvd25yZXYueG1sUEsFBgAAAAAEAAQA+QAAAJMDAAAAAA==&#10;" strokecolor="#aaa" strokeweight="1.5pt"/>
                      <v:line id="Line 424" o:spid="_x0000_s1033" style="position:absolute;visibility:visible;mso-wrap-style:square" from="3022,304" to="58686,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peGsQAAADaAAAADwAAAGRycy9kb3ducmV2LnhtbESPQWvCQBSE74X+h+UVehGzMYKV1FWs&#10;RelVrQdvj+xrkpp9G3dXk/rruwWhx2FmvmFmi9404krO15YVjJIUBHFhdc2lgs/9ejgF4QOyxsYy&#10;KfghD4v548MMc2073tJ1F0oRIexzVFCF0OZS+qIigz6xLXH0vqwzGKJ0pdQOuwg3jczSdCIN1hwX&#10;KmxpVVFx2l2MgkGbjc+nw7E7v39vboHeXLa8vSj1/NQvX0EE6sN/+N7+0Aom8Hcl3gA5/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Kl4axAAAANoAAAAPAAAAAAAAAAAA&#10;AAAAAKECAABkcnMvZG93bnJldi54bWxQSwUGAAAAAAQABAD5AAAAkgMAAAAA&#10;" strokecolor="#aaa" strokeweight="1.5pt"/>
                      <v:line id="Line 425" o:spid="_x0000_s1034" style="position:absolute;flip:y;visibility:visible;mso-wrap-style:square" from="3708,342" to="3708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lFj8IAAADaAAAADwAAAGRycy9kb3ducmV2LnhtbESP0WoCMRRE3wv+Q7hC32rWPmhZjaKW&#10;grBY6OoHXDfXzermZklS3f69KQg+DjNzhpkve9uKK/nQOFYwHmUgiCunG64VHPZfbx8gQkTW2Dom&#10;BX8UYLkYvMwx1+7GP3QtYy0ShEOOCkyMXS5lqAxZDCPXESfv5LzFmKSvpfZ4S3Dbyvcsm0iLDacF&#10;gx1tDFWX8tcq8IbCdLfuzsfycpLF+rvw+89Cqddhv5qBiNTHZ/jR3moFU/i/km6AXN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plFj8IAAADaAAAADwAAAAAAAAAAAAAA&#10;AAChAgAAZHJzL2Rvd25yZXYueG1sUEsFBgAAAAAEAAQA+QAAAJADAAAAAA==&#10;" strokecolor="#aaa" strokeweight="17e-5mm">
                        <v:stroke dashstyle="1 1"/>
                      </v:line>
                      <v:line id="Line 426" o:spid="_x0000_s1035" style="position:absolute;flip:y;visibility:visible;mso-wrap-style:square" from="4425,342" to="4425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bR/b8AAADaAAAADwAAAGRycy9kb3ducmV2LnhtbERP3WrCMBS+H+wdwhG8m6leuFGNMieC&#10;UBys9QGOzbHpbE5KErW+vbkY7PLj+1+uB9uJG/nQOlYwnWQgiGunW24UHKvd2weIEJE1do5JwYMC&#10;rFevL0vMtbvzD93K2IgUwiFHBSbGPpcy1IYshonriRN3dt5iTNA3Unu8p3DbyVmWzaXFllODwZ6+&#10;DNWX8moVeEPh/bDpf0/l5SyLzXfhq22h1Hg0fC5ARBriv/jPvdcK0tZ0Jd0AuXo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wbR/b8AAADaAAAADwAAAAAAAAAAAAAAAACh&#10;AgAAZHJzL2Rvd25yZXYueG1sUEsFBgAAAAAEAAQA+QAAAI0DAAAAAA==&#10;" strokecolor="#aaa" strokeweight="17e-5mm">
                        <v:stroke dashstyle="1 1"/>
                      </v:line>
                      <v:line id="Line 427" o:spid="_x0000_s1036" style="position:absolute;flip:y;visibility:visible;mso-wrap-style:square" from="5105,342" to="5105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p0ZsMAAADaAAAADwAAAGRycy9kb3ducmV2LnhtbESPUWvCMBSF34X9h3CFvWnqHjbtjKIb&#10;g0GZYOsPuGuuTbW5KUmm3b9fBoKPh3POdzjL9WA7cSEfWscKZtMMBHHtdMuNgkP1MZmDCBFZY+eY&#10;FPxSgPXqYbTEXLsr7+lSxkYkCIccFZgY+1zKUBuyGKauJ07e0XmLMUnfSO3xmuC2k09Z9iwttpwW&#10;DPb0Zqg+lz9WgTcUXr62/em7PB9lsd0VvnovlHocD5tXEJGGeA/f2p9awQL+r6QbIF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xKdGbDAAAA2gAAAA8AAAAAAAAAAAAA&#10;AAAAoQIAAGRycy9kb3ducmV2LnhtbFBLBQYAAAAABAAEAPkAAACRAwAAAAA=&#10;" strokecolor="#aaa" strokeweight="17e-5mm">
                        <v:stroke dashstyle="1 1"/>
                      </v:line>
                      <v:line id="Line 428" o:spid="_x0000_s1037" style="position:absolute;flip:y;visibility:visible;mso-wrap-style:square" from="5822,342" to="5822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6E7V8QAAADbAAAADwAAAGRycy9kb3ducmV2LnhtbESPQWvDMAyF74P+B6PBbquzHdaR1S1t&#10;x2AQVljaH6DFapw2loPttdm/nw6F3iTe03uf5svR9+pMMXWBDTxNC1DETbAdtwb2u4/HV1ApI1vs&#10;A5OBP0qwXEzu5ljacOFvOte5VRLCqUQDLueh1Do1jjymaRiIRTuE6DHLGlttI14k3Pf6uShetMeO&#10;pcHhQBtHzan+9QaiozT7Wg/Hn/p00NV6W8Xde2XMw/24egOVacw38/X60wq+0MsvMoBe/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oTtXxAAAANsAAAAPAAAAAAAAAAAA&#10;AAAAAKECAABkcnMvZG93bnJldi54bWxQSwUGAAAAAAQABAD5AAAAkgMAAAAA&#10;" strokecolor="#aaa" strokeweight="17e-5mm">
                        <v:stroke dashstyle="1 1"/>
                      </v:line>
                      <v:line id="Line 429" o:spid="_x0000_s1038" style="position:absolute;flip:y;visibility:visible;mso-wrap-style:square" from="7181,342" to="7181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2ezMEAAADbAAAADwAAAGRycy9kb3ducmV2LnhtbERP22oCMRB9L/gPYYS+1aw+tGU1ihcE&#10;YWmhqx8wbsbN6mayJFG3f98UBN/mcK4zW/S2FTfyoXGsYDzKQBBXTjdcKzjst2+fIEJE1tg6JgW/&#10;FGAxH7zMMNfuzj90K2MtUgiHHBWYGLtcylAZshhGriNO3Ml5izFBX0vt8Z7CbSsnWfYuLTacGgx2&#10;tDZUXcqrVeANhY+vVXc+lpeTLFbfhd9vCqVeh/1yCiJSH5/ih3un0/wx/P+SDpDz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E7Z7MwQAAANsAAAAPAAAAAAAAAAAAAAAA&#10;AKECAABkcnMvZG93bnJldi54bWxQSwUGAAAAAAQABAD5AAAAjwMAAAAA&#10;" strokecolor="#aaa" strokeweight="17e-5mm">
                        <v:stroke dashstyle="1 1"/>
                      </v:line>
                      <v:line id="Line 430" o:spid="_x0000_s1039" style="position:absolute;flip:y;visibility:visible;mso-wrap-style:square" from="7905,342" to="7905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8Au8AAAADbAAAADwAAAGRycy9kb3ducmV2LnhtbERPzWoCMRC+F3yHMEJvNauHtqxGUUtB&#10;WCp09QHGzbhZ3UyWJOr27RtB8DYf3+/MFr1txZV8aBwrGI8yEMSV0w3XCva777dPECEia2wdk4I/&#10;CrCYD15mmGt341+6lrEWKYRDjgpMjF0uZagMWQwj1xEn7ui8xZigr6X2eEvhtpWTLHuXFhtODQY7&#10;WhuqzuXFKvCGwsfPqjsdyvNRFqtt4XdfhVKvw345BRGpj0/xw73Raf4E7r+kA+T8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Q/ALvAAAAA2wAAAA8AAAAAAAAAAAAAAAAA&#10;oQIAAGRycy9kb3ducmV2LnhtbFBLBQYAAAAABAAEAPkAAACOAwAAAAA=&#10;" strokecolor="#aaa" strokeweight="17e-5mm">
                        <v:stroke dashstyle="1 1"/>
                      </v:line>
                      <v:line id="Line 431" o:spid="_x0000_s1040" style="position:absolute;flip:y;visibility:visible;mso-wrap-style:square" from="8585,342" to="8585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3OlIMEAAADbAAAADwAAAGRycy9kb3ducmV2LnhtbERP3WrCMBS+F/YO4Qi709QNpnRG0Y3B&#10;oEyw9QHOmmNTbU5Kkmn39stA8O58fL9nuR5sJy7kQ+tYwWyagSCunW65UXCoPiYLECEia+wck4Jf&#10;CrBePYyWmGt35T1dytiIFMIhRwUmxj6XMtSGLIap64kTd3TeYkzQN1J7vKZw28mnLHuRFltODQZ7&#10;ejNUn8sfq8AbCvOvbX/6Ls9HWWx3ha/eC6Uex8PmFUSkId7FN/enTvOf4f+XdIBc/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c6UgwQAAANsAAAAPAAAAAAAAAAAAAAAA&#10;AKECAABkcnMvZG93bnJldi54bWxQSwUGAAAAAAQABAD5AAAAjwMAAAAA&#10;" strokecolor="#aaa" strokeweight="17e-5mm">
                        <v:stroke dashstyle="1 1"/>
                      </v:line>
                      <v:line id="Line 432" o:spid="_x0000_s1041" style="position:absolute;flip:y;visibility:visible;mso-wrap-style:square" from="9302,342" to="9302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9VMEAAADbAAAADwAAAGRycy9kb3ducmV2LnhtbERP3WrCMBS+F/YO4Qi709QxpnRG0Y3B&#10;oEyw9QHOmmNTbU5Kkmn39stA8O58fL9nuR5sJy7kQ+tYwWyagSCunW65UXCoPiYLECEia+wck4Jf&#10;CrBePYyWmGt35T1dytiIFMIhRwUmxj6XMtSGLIap64kTd3TeYkzQN1J7vKZw28mnLHuRFltODQZ7&#10;ejNUn8sfq8AbCvOvbX/6Ls9HWWx3ha/eC6Uex8PmFUSkId7FN/enTvOf4f+XdIBc/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mj1UwQAAANsAAAAPAAAAAAAAAAAAAAAA&#10;AKECAABkcnMvZG93bnJldi54bWxQSwUGAAAAAAQABAD5AAAAjwMAAAAA&#10;" strokecolor="#aaa" strokeweight="17e-5mm">
                        <v:stroke dashstyle="1 1"/>
                      </v:line>
                      <v:line id="Line 433" o:spid="_x0000_s1042" style="position:absolute;flip:y;visibility:visible;mso-wrap-style:square" from="10661,342" to="10661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aYz8EAAADbAAAADwAAAGRycy9kb3ducmV2LnhtbERP3WrCMBS+F/YO4Qi709TBpnRG0Y3B&#10;oEyw9QHOmmNTbU5Kkmn39stA8O58fL9nuR5sJy7kQ+tYwWyagSCunW65UXCoPiYLECEia+wck4Jf&#10;CrBePYyWmGt35T1dytiIFMIhRwUmxj6XMtSGLIap64kTd3TeYkzQN1J7vKZw28mnLHuRFltODQZ7&#10;ejNUn8sfq8AbCvOvbX/6Ls9HWWx3ha/eC6Uex8PmFUSkId7FN/enTvOf4f+XdIBc/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71pjPwQAAANsAAAAPAAAAAAAAAAAAAAAA&#10;AKECAABkcnMvZG93bnJldi54bWxQSwUGAAAAAAQABAD5AAAAjwMAAAAA&#10;" strokecolor="#aaa" strokeweight="17e-5mm">
                        <v:stroke dashstyle="1 1"/>
                      </v:line>
                      <v:line id="Line 434" o:spid="_x0000_s1043" style="position:absolute;flip:y;visibility:visible;mso-wrap-style:square" from="11379,342" to="11379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QGuMAAAADbAAAADwAAAGRycy9kb3ducmV2LnhtbERPzWoCMRC+F3yHMIK3mrUHW1ajqKUg&#10;LBW6+gDjZtysbiZLkur27RtB8DYf3+/Ml71txZV8aBwrmIwzEMSV0w3XCg77r9cPECEia2wdk4I/&#10;CrBcDF7mmGt34x+6lrEWKYRDjgpMjF0uZagMWQxj1xEn7uS8xZigr6X2eEvhtpVvWTaVFhtODQY7&#10;2hiqLuWvVeANhffvdXc+lpeTLNa7wu8/C6VGw341AxGpj0/xw73Vaf4U7r+kA+Ti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sEBrjAAAAA2wAAAA8AAAAAAAAAAAAAAAAA&#10;oQIAAGRycy9kb3ducmV2LnhtbFBLBQYAAAAABAAEAPkAAACOAwAAAAA=&#10;" strokecolor="#aaa" strokeweight="17e-5mm">
                        <v:stroke dashstyle="1 1"/>
                      </v:line>
                      <v:line id="Line 435" o:spid="_x0000_s1044" style="position:absolute;flip:y;visibility:visible;mso-wrap-style:square" from="12065,342" to="12065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EijI8AAAADbAAAADwAAAGRycy9kb3ducmV2LnhtbERPzWoCMRC+F3yHMEJvNWsPWlajqKUg&#10;LBa6+gDjZtysbiZLkur27U1B8DYf3+/Ml71txZV8aBwrGI8yEMSV0w3XCg77r7cPECEia2wdk4I/&#10;CrBcDF7mmGt34x+6lrEWKYRDjgpMjF0uZagMWQwj1xEn7uS8xZigr6X2eEvhtpXvWTaRFhtODQY7&#10;2hiqLuWvVeANhelu3Z2P5eUki/V34fefhVKvw341AxGpj0/xw73Vaf4U/n9JB8jFH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RIoyPAAAAA2wAAAA8AAAAAAAAAAAAAAAAA&#10;oQIAAGRycy9kb3ducmV2LnhtbFBLBQYAAAAABAAEAPkAAACOAwAAAAA=&#10;" strokecolor="#aaa" strokeweight="17e-5mm">
                        <v:stroke dashstyle="1 1"/>
                      </v:line>
                      <v:line id="Line 436" o:spid="_x0000_s1045" style="position:absolute;flip:y;visibility:visible;mso-wrap-style:square" from="12782,342" to="12782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c3UcQAAADbAAAADwAAAGRycy9kb3ducmV2LnhtbESPQWvDMAyF74P+B6PBbquzHdaR1S1t&#10;x2AQVljaH6DFapw2loPttdm/nw6F3iTe03uf5svR9+pMMXWBDTxNC1DETbAdtwb2u4/HV1ApI1vs&#10;A5OBP0qwXEzu5ljacOFvOte5VRLCqUQDLueh1Do1jjymaRiIRTuE6DHLGlttI14k3Pf6uShetMeO&#10;pcHhQBtHzan+9QaiozT7Wg/Hn/p00NV6W8Xde2XMw/24egOVacw38/X60wq+wMovMoBe/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1zdRxAAAANsAAAAPAAAAAAAAAAAA&#10;AAAAAKECAABkcnMvZG93bnJldi54bWxQSwUGAAAAAAQABAD5AAAAkgMAAAAA&#10;" strokecolor="#aaa" strokeweight="17e-5mm">
                        <v:stroke dashstyle="1 1"/>
                      </v:line>
                      <v:line id="Line 437" o:spid="_x0000_s1046" style="position:absolute;flip:y;visibility:visible;mso-wrap-style:square" from="14141,342" to="14141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uSysEAAADbAAAADwAAAGRycy9kb3ducmV2LnhtbERP3WrCMBS+F/YO4Qi709RdbNoZRTcG&#10;gzLB1gc4a45NtTkpSabd2y8Dwbvz8f2e5XqwnbiQD61jBbNpBoK4drrlRsGh+pjMQYSIrLFzTAp+&#10;KcB69TBaYq7dlfd0KWMjUgiHHBWYGPtcylAbshimridO3NF5izFB30jt8ZrCbSefsuxZWmw5NRjs&#10;6c1QfS5/rAJvKLx8bfvTd3k+ymK7K3z1Xij1OB42ryAiDfEuvrk/dZq/gP9f0gFy9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6m5LKwQAAANsAAAAPAAAAAAAAAAAAAAAA&#10;AKECAABkcnMvZG93bnJldi54bWxQSwUGAAAAAAQABAD5AAAAjwMAAAAA&#10;" strokecolor="#aaa" strokeweight="17e-5mm">
                        <v:stroke dashstyle="1 1"/>
                      </v:line>
                      <v:line id="Line 438" o:spid="_x0000_s1047" style="position:absolute;flip:y;visibility:visible;mso-wrap-style:square" from="14859,342" to="14859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3x6sAAAADbAAAADwAAAGRycy9kb3ducmV2LnhtbERP3WrCMBS+F/YO4Qy801Qv5uiMohvC&#10;oCis7gGOzbGpNicliVrf3lwIXn58//Nlb1txJR8axwom4wwEceV0w7WC//1m9AkiRGSNrWNScKcA&#10;y8XbYI65djf+o2sZa5FCOOSowMTY5VKGypDFMHYdceKOzluMCfpaao+3FG5bOc2yD2mx4dRgsKNv&#10;Q9W5vFgF3lCYbdfd6VCej7JY7wq//ymUGr73qy8Qkfr4Ej/dv1rBNK1PX9IPkIsH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XN8erAAAAA2wAAAA8AAAAAAAAAAAAAAAAA&#10;oQIAAGRycy9kb3ducmV2LnhtbFBLBQYAAAAABAAEAPkAAACOAwAAAAA=&#10;" strokecolor="#aaa" strokeweight="17e-5mm">
                        <v:stroke dashstyle="1 1"/>
                      </v:line>
                      <v:line id="Line 439" o:spid="_x0000_s1048" style="position:absolute;flip:y;visibility:visible;mso-wrap-style:square" from="15538,342" to="15538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FUccMAAADbAAAADwAAAGRycy9kb3ducmV2LnhtbESP0WoCMRRE3wv+Q7hC32pWH9qyGkUt&#10;BWGp0NUPuG6um9XNzZJE3f59Iwg+DjNzhpktetuKK/nQOFYwHmUgiCunG64V7Hffb58gQkTW2Dom&#10;BX8UYDEfvMww1+7Gv3QtYy0ShEOOCkyMXS5lqAxZDCPXESfv6LzFmKSvpfZ4S3DbykmWvUuLDacF&#10;gx2tDVXn8mIVeEPh42fVnQ7l+SiL1bbwu69Cqddhv5yCiNTHZ/jR3mgFkzHcv6QfIO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qBVHHDAAAA2wAAAA8AAAAAAAAAAAAA&#10;AAAAoQIAAGRycy9kb3ducmV2LnhtbFBLBQYAAAAABAAEAPkAAACRAwAAAAA=&#10;" strokecolor="#aaa" strokeweight="17e-5mm">
                        <v:stroke dashstyle="1 1"/>
                      </v:line>
                      <v:line id="Line 440" o:spid="_x0000_s1049" style="position:absolute;flip:y;visibility:visible;mso-wrap-style:square" from="16262,342" to="16262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lPKBsMAAADbAAAADwAAAGRycy9kb3ducmV2LnhtbESPUWvCMBSF34X9h3CFvWlqHzapRpkT&#10;YVA2sPUHXJtr09nclCTT7t8vg8EeD+ec73DW29H24kY+dI4VLOYZCOLG6Y5bBaf6MFuCCBFZY++Y&#10;FHxTgO3mYbLGQrs7H+lWxVYkCIcCFZgYh0LK0BiyGOZuIE7exXmLMUnfSu3xnuC2l3mWPUmLHacF&#10;gwO9Gmqu1ZdV4A2F5/fd8HmurhdZ7j5KX+9LpR6n48sKRKQx/of/2m9aQZ7D75f0A+Tm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pTygbDAAAA2wAAAA8AAAAAAAAAAAAA&#10;AAAAoQIAAGRycy9kb3ducmV2LnhtbFBLBQYAAAAABAAEAPkAAACRAwAAAAA=&#10;" strokecolor="#aaa" strokeweight="17e-5mm">
                        <v:stroke dashstyle="1 1"/>
                      </v:line>
                      <v:line id="Line 441" o:spid="_x0000_s1050" style="position:absolute;flip:y;visibility:visible;mso-wrap-style:square" from="17621,342" to="17621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9vncMAAADbAAAADwAAAGRycy9kb3ducmV2LnhtbESP3WoCMRSE7wu+QzhC72pWC21ZjeIP&#10;QmGx0NUHOG6Om9XNyZJE3b59IxR6OczMN8xs0dtW3MiHxrGC8SgDQVw53XCt4LDfvnyACBFZY+uY&#10;FPxQgMV88DTDXLs7f9OtjLVIEA45KjAxdrmUoTJkMYxcR5y8k/MWY5K+ltrjPcFtKydZ9iYtNpwW&#10;DHa0NlRdyqtV4A2F992qOx/Ly0kWq6/C7zeFUs/DfjkFEamP/+G/9qdWMHmFx5f0A+T8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fb53DAAAA2wAAAA8AAAAAAAAAAAAA&#10;AAAAoQIAAGRycy9kb3ducmV2LnhtbFBLBQYAAAAABAAEAPkAAACRAwAAAAA=&#10;" strokecolor="#aaa" strokeweight="17e-5mm">
                        <v:stroke dashstyle="1 1"/>
                      </v:line>
                      <v:line id="Line 442" o:spid="_x0000_s1051" style="position:absolute;flip:y;visibility:visible;mso-wrap-style:square" from="18338,342" to="18338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vb36cMAAADbAAAADwAAAGRycy9kb3ducmV2LnhtbESP3WoCMRSE7wu+QzhC72pWKW1ZjeIP&#10;QmGx0NUHOG6Om9XNyZJE3b59IxR6OczMN8xs0dtW3MiHxrGC8SgDQVw53XCt4LDfvnyACBFZY+uY&#10;FPxQgMV88DTDXLs7f9OtjLVIEA45KjAxdrmUoTJkMYxcR5y8k/MWY5K+ltrjPcFtKydZ9iYtNpwW&#10;DHa0NlRdyqtV4A2F992qOx/Ly0kWq6/C7zeFUs/DfjkFEamP/+G/9qdWMHmFx5f0A+T8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29+nDAAAA2wAAAA8AAAAAAAAAAAAA&#10;AAAAoQIAAGRycy9kb3ducmV2LnhtbFBLBQYAAAAABAAEAPkAAACRAwAAAAA=&#10;" strokecolor="#aaa" strokeweight="17e-5mm">
                        <v:stroke dashstyle="1 1"/>
                      </v:line>
                      <v:line id="Line 443" o:spid="_x0000_s1052" style="position:absolute;flip:y;visibility:visible;mso-wrap-style:square" from="19018,342" to="19018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pScsMAAADbAAAADwAAAGRycy9kb3ducmV2LnhtbESP3WoCMRSE7wu+QzhC72pWoT+sRvEH&#10;obBY6OoDHDfHzermZEmibt++EQq9HGbmG2a26G0rbuRD41jBeJSBIK6cbrhWcNhvXz5AhIissXVM&#10;Cn4owGI+eJphrt2dv+lWxlokCIccFZgYu1zKUBmyGEauI07eyXmLMUlfS+3xnuC2lZMse5MWG04L&#10;BjtaG6ou5dUq8IbC+27VnY/l5SSL1Vfh95tCqedhv5yCiNTH//Bf+1MrmLzC40v6AXL+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W6UnLDAAAA2wAAAA8AAAAAAAAAAAAA&#10;AAAAoQIAAGRycy9kb3ducmV2LnhtbFBLBQYAAAAABAAEAPkAAACRAwAAAAA=&#10;" strokecolor="#aaa" strokeweight="17e-5mm">
                        <v:stroke dashstyle="1 1"/>
                      </v:line>
                      <v:line id="Line 444" o:spid="_x0000_s1053" style="position:absolute;flip:y;visibility:visible;mso-wrap-style:square" from="19735,342" to="19735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jMBcMAAADbAAAADwAAAGRycy9kb3ducmV2LnhtbESP3WoCMRSE7wu+QziCdzWrF7asRvGH&#10;grC00NUHOG6Om9XNyZKkun37piB4OczMN8xi1dtW3MiHxrGCyTgDQVw53XCt4Hj4eH0HESKyxtYx&#10;KfilAKvl4GWBuXZ3/qZbGWuRIBxyVGBi7HIpQ2XIYhi7jjh5Z+ctxiR9LbXHe4LbVk6zbCYtNpwW&#10;DHa0NVRdyx+rwBsKb5+b7nIqr2dZbL4Kf9gVSo2G/XoOIlIfn+FHe68VTGfw/yX9AL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ozAXDAAAA2wAAAA8AAAAAAAAAAAAA&#10;AAAAoQIAAGRycy9kb3ducmV2LnhtbFBLBQYAAAAABAAEAPkAAACRAwAAAAA=&#10;" strokecolor="#aaa" strokeweight="17e-5mm">
                        <v:stroke dashstyle="1 1"/>
                      </v:line>
                      <v:line id="Line 445" o:spid="_x0000_s1054" style="position:absolute;flip:y;visibility:visible;mso-wrap-style:square" from="21101,342" to="21101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RpnsMAAADbAAAADwAAAGRycy9kb3ducmV2LnhtbESP3WoCMRSE7wu+QziCdzWrF1q2RvGH&#10;grBY6NoHOG6Om9XNyZKkur69KRR6OczMN8xi1dtW3MiHxrGCyTgDQVw53XCt4Pv48foGIkRkja1j&#10;UvCgAKvl4GWBuXZ3/qJbGWuRIBxyVGBi7HIpQ2XIYhi7jjh5Z+ctxiR9LbXHe4LbVk6zbCYtNpwW&#10;DHa0NVRdyx+rwBsK88Omu5zK61kWm8/CH3eFUqNhv34HEamP/+G/9l4rmM7h90v6AXL5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okaZ7DAAAA2wAAAA8AAAAAAAAAAAAA&#10;AAAAoQIAAGRycy9kb3ducmV2LnhtbFBLBQYAAAAABAAEAPkAAACRAwAAAAA=&#10;" strokecolor="#aaa" strokeweight="17e-5mm">
                        <v:stroke dashstyle="1 1"/>
                      </v:line>
                      <v:line id="Line 446" o:spid="_x0000_s1055" style="position:absolute;flip:y;visibility:visible;mso-wrap-style:square" from="21818,342" to="21818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7v97MAAAADbAAAADwAAAGRycy9kb3ducmV2LnhtbERP3WrCMBS+F/YO4Qy801Qv5uiMohvC&#10;oCis7gGOzbGpNicliVrf3lwIXn58//Nlb1txJR8axwom4wwEceV0w7WC//1m9AkiRGSNrWNScKcA&#10;y8XbYI65djf+o2sZa5FCOOSowMTY5VKGypDFMHYdceKOzluMCfpaao+3FG5bOc2yD2mx4dRgsKNv&#10;Q9W5vFgF3lCYbdfd6VCej7JY7wq//ymUGr73qy8Qkfr4Ej/dv1rBNI1NX9IPkIsH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u7/ezAAAAA2wAAAA8AAAAAAAAAAAAAAAAA&#10;oQIAAGRycy9kb3ducmV2LnhtbFBLBQYAAAAABAAEAPkAAACOAwAAAAA=&#10;" strokecolor="#aaa" strokeweight="17e-5mm">
                        <v:stroke dashstyle="1 1"/>
                      </v:line>
                      <v:line id="Line 447" o:spid="_x0000_s1056" style="position:absolute;flip:y;visibility:visible;mso-wrap-style:square" from="22498,342" to="22498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dYd8QAAADbAAAADwAAAGRycy9kb3ducmV2LnhtbESP3WoCMRSE7wu+QzhC72pWL/qzGsUf&#10;hMJioasPcNwcN6ubkyWJun37Rij0cpiZb5jZoretuJEPjWMF41EGgrhyuuFawWG/fXkHESKyxtYx&#10;KfihAIv54GmGuXZ3/qZbGWuRIBxyVGBi7HIpQ2XIYhi5jjh5J+ctxiR9LbXHe4LbVk6y7FVabDgt&#10;GOxobai6lFerwBsKb7tVdz6Wl5MsVl+F328KpZ6H/XIKIlIf/8N/7U+tYPIBjy/pB8j5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91h3xAAAANsAAAAPAAAAAAAAAAAA&#10;AAAAAKECAABkcnMvZG93bnJldi54bWxQSwUGAAAAAAQABAD5AAAAkgMAAAAA&#10;" strokecolor="#aaa" strokeweight="17e-5mm">
                        <v:stroke dashstyle="1 1"/>
                      </v:line>
                      <v:line id="Line 448" o:spid="_x0000_s1057" style="position:absolute;flip:y;visibility:visible;mso-wrap-style:square" from="23215,342" to="23215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RnN8EAAADbAAAADwAAAGRycy9kb3ducmV2LnhtbERP3WrCMBS+F3yHcITdaTqFTTrTMh3C&#10;oGxg9QGOzbHpbE5Kkmn39svFYJcf3/+mHG0vbuRD51jB4yIDQdw43XGr4HTcz9cgQkTW2DsmBT8U&#10;oCymkw3m2t35QLc6tiKFcMhRgYlxyKUMjSGLYeEG4sRdnLcYE/St1B7vKdz2cpllT9Jix6nB4EA7&#10;Q821/rYKvKHw/LEdvs719SKr7Wflj2+VUg+z8fUFRKQx/ov/3O9awSqtT1/SD5DF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FGc3wQAAANsAAAAPAAAAAAAAAAAAAAAA&#10;AKECAABkcnMvZG93bnJldi54bWxQSwUGAAAAAAQABAD5AAAAjwMAAAAA&#10;" strokecolor="#aaa" strokeweight="17e-5mm">
                        <v:stroke dashstyle="1 1"/>
                      </v:line>
                      <v:line id="Line 449" o:spid="_x0000_s1058" style="position:absolute;flip:y;visibility:visible;mso-wrap-style:square" from="24580,342" to="24580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1jCrMMAAADbAAAADwAAAGRycy9kb3ducmV2LnhtbESP0WoCMRRE3wv+Q7iCbzVrBVtWo6hF&#10;KCwtdPUDrpvrZnVzsyRRt39vCoU+DjNzhlmsetuKG/nQOFYwGWcgiCunG64VHPa75zcQISJrbB2T&#10;gh8KsFoOnhaYa3fnb7qVsRYJwiFHBSbGLpcyVIYshrHriJN3ct5iTNLXUnu8J7ht5UuWzaTFhtOC&#10;wY62hqpLebUKvKHw+rnpzsfycpLF5qvw+/dCqdGwX89BROrjf/iv/aEVTCfw+yX9ALl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9YwqzDAAAA2wAAAA8AAAAAAAAAAAAA&#10;AAAAoQIAAGRycy9kb3ducmV2LnhtbFBLBQYAAAAABAAEAPkAAACRAwAAAAA=&#10;" strokecolor="#aaa" strokeweight="17e-5mm">
                        <v:stroke dashstyle="1 1"/>
                      </v:line>
                      <v:line id="Line 450" o:spid="_x0000_s1059" style="position:absolute;flip:y;visibility:visible;mso-wrap-style:square" from="25298,342" to="25298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4pc28MAAADbAAAADwAAAGRycy9kb3ducmV2LnhtbESP3WoCMRSE7wu+QzhC72pWC21ZjeIP&#10;QmGx0NUHOG6Om9XNyZJE3b59IxR6OczMN8xs0dtW3MiHxrGC8SgDQVw53XCt4LDfvnyACBFZY+uY&#10;FPxQgMV88DTDXLs7f9OtjLVIEA45KjAxdrmUoTJkMYxcR5y8k/MWY5K+ltrjPcFtKydZ9iYtNpwW&#10;DHa0NlRdyqtV4A2F992qOx/Ly0kWq6/C7zeFUs/DfjkFEamP/+G/9qdW8DqBx5f0A+T8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+KXNvDAAAA2wAAAA8AAAAAAAAAAAAA&#10;AAAAoQIAAGRycy9kb3ducmV2LnhtbFBLBQYAAAAABAAEAPkAAACRAwAAAAA=&#10;" strokecolor="#aaa" strokeweight="17e-5mm">
                        <v:stroke dashstyle="1 1"/>
                      </v:line>
                      <v:line id="Line 451" o:spid="_x0000_s1060" style="position:absolute;flip:y;visibility:visible;mso-wrap-style:square" from="25977,342" to="25977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Mb5QMMAAADbAAAADwAAAGRycy9kb3ducmV2LnhtbESP0WoCMRRE3wv+Q7iCbzWrQltWo6hF&#10;KCwWuvoB1811s7q5WZJUt3/fCIU+DjNzhlmsetuKG/nQOFYwGWcgiCunG64VHA+75zcQISJrbB2T&#10;gh8KsFoOnhaYa3fnL7qVsRYJwiFHBSbGLpcyVIYshrHriJN3dt5iTNLXUnu8J7ht5TTLXqTFhtOC&#10;wY62hqpr+W0VeEPhdb/pLqfyepbF5rPwh/dCqdGwX89BROrjf/iv/aEVzGbw+JJ+gFz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DG+UDDAAAA2wAAAA8AAAAAAAAAAAAA&#10;AAAAoQIAAGRycy9kb3ducmV2LnhtbFBLBQYAAAAABAAEAPkAAACRAwAAAAA=&#10;" strokecolor="#aaa" strokeweight="17e-5mm">
                        <v:stroke dashstyle="1 1"/>
                      </v:line>
                      <v:line id="Line 452" o:spid="_x0000_s1061" style="position:absolute;flip:y;visibility:visible;mso-wrap-style:square" from="26695,342" to="26695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9hNMQAAADbAAAADwAAAGRycy9kb3ducmV2LnhtbESP0WoCMRRE3wv9h3ALvtVsVdqyGqUq&#10;grC00LUfcLu5blY3N0sSdf17IxT6OMzMGWa26G0rzuRD41jByzADQVw53XCt4Ge3eX4HESKyxtYx&#10;KbhSgMX88WGGuXYX/qZzGWuRIBxyVGBi7HIpQ2XIYhi6jjh5e+ctxiR9LbXHS4LbVo6y7FVabDgt&#10;GOxoZag6lierwBsKb5/L7vBbHveyWH4VfrculBo89R9TEJH6+B/+a2+1gvEE7l/SD5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L2E0xAAAANsAAAAPAAAAAAAAAAAA&#10;AAAAAKECAABkcnMvZG93bnJldi54bWxQSwUGAAAAAAQABAD5AAAAkgMAAAAA&#10;" strokecolor="#aaa" strokeweight="17e-5mm">
                        <v:stroke dashstyle="1 1"/>
                      </v:line>
                      <v:line id="Line 453" o:spid="_x0000_s1062" style="position:absolute;flip:y;visibility:visible;mso-wrap-style:square" from="28054,342" to="28054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PEr8QAAADbAAAADwAAAGRycy9kb3ducmV2LnhtbESP0WoCMRRE3wv9h3ALvtVsFduyGqUq&#10;grC00LUfcLu5blY3N0sSdf17IxT6OMzMGWa26G0rzuRD41jByzADQVw53XCt4Ge3eX4HESKyxtYx&#10;KbhSgMX88WGGuXYX/qZzGWuRIBxyVGBi7HIpQ2XIYhi6jjh5e+ctxiR9LbXHS4LbVo6y7FVabDgt&#10;GOxoZag6lierwBsKb5/L7vBbHveyWH4VfrculBo89R9TEJH6+B/+a2+1gvEE7l/SD5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Y8SvxAAAANsAAAAPAAAAAAAAAAAA&#10;AAAAAKECAABkcnMvZG93bnJldi54bWxQSwUGAAAAAAQABAD5AAAAkgMAAAAA&#10;" strokecolor="#aaa" strokeweight="17e-5mm">
                        <v:stroke dashstyle="1 1"/>
                      </v:line>
                      <v:line id="Line 454" o:spid="_x0000_s1063" style="position:absolute;flip:y;visibility:visible;mso-wrap-style:square" from="28778,342" to="28778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Fa2MMAAADbAAAADwAAAGRycy9kb3ducmV2LnhtbESP3WoCMRSE7wu+QzhC72pWBVtWo/iD&#10;UFha6OoDHDfHzermZEmibt++KRR6OczMN8xi1dtW3MmHxrGC8SgDQVw53XCt4HjYv7yBCBFZY+uY&#10;FHxTgNVy8LTAXLsHf9G9jLVIEA45KjAxdrmUoTJkMYxcR5y8s/MWY5K+ltrjI8FtKydZNpMWG04L&#10;BjvaGqqu5c0q8IbC68emu5zK61kWm8/CH3aFUs/Dfj0HEamP/+G/9rtWMJ3B75f0A+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CxWtjDAAAA2wAAAA8AAAAAAAAAAAAA&#10;AAAAoQIAAGRycy9kb3ducmV2LnhtbFBLBQYAAAAABAAEAPkAAACRAwAAAAA=&#10;" strokecolor="#aaa" strokeweight="17e-5mm">
                        <v:stroke dashstyle="1 1"/>
                      </v:line>
                      <v:line id="Line 455" o:spid="_x0000_s1064" style="position:absolute;flip:y;visibility:visible;mso-wrap-style:square" from="29457,342" to="29457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/3/Q8MAAADbAAAADwAAAGRycy9kb3ducmV2LnhtbESP3WoCMRSE7wu+QzhC72pWhVpWo/iD&#10;UFha6OoDHDfHzermZEmibt++KRR6OczMN8xi1dtW3MmHxrGC8SgDQVw53XCt4HjYv7yBCBFZY+uY&#10;FHxTgNVy8LTAXLsHf9G9jLVIEA45KjAxdrmUoTJkMYxcR5y8s/MWY5K+ltrjI8FtKydZ9iotNpwW&#10;DHa0NVRdy5tV4A2F2cemu5zK61kWm8/CH3aFUs/Dfj0HEamP/+G/9rtWMJ3B75f0A+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/9/0PDAAAA2wAAAA8AAAAAAAAAAAAA&#10;AAAAoQIAAGRycy9kb3ducmV2LnhtbFBLBQYAAAAABAAEAPkAAACRAwAAAAA=&#10;" strokecolor="#aaa" strokeweight="17e-5mm">
                        <v:stroke dashstyle="1 1"/>
                      </v:line>
                      <v:line id="Line 456" o:spid="_x0000_s1065" style="position:absolute;flip:y;visibility:visible;mso-wrap-style:square" from="30175,342" to="30175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JrMcEAAADbAAAADwAAAGRycy9kb3ducmV2LnhtbERP3WrCMBS+F3yHcITdaTqFTTrTMh3C&#10;oGxg9QGOzbHpbE5Kkmn39svFYJcf3/+mHG0vbuRD51jB4yIDQdw43XGr4HTcz9cgQkTW2DsmBT8U&#10;oCymkw3m2t35QLc6tiKFcMhRgYlxyKUMjSGLYeEG4sRdnLcYE/St1B7vKdz2cpllT9Jix6nB4EA7&#10;Q821/rYKvKHw/LEdvs719SKr7Wflj2+VUg+z8fUFRKQx/ov/3O9awSqNTV/SD5DF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eYmsxwQAAANsAAAAPAAAAAAAAAAAAAAAA&#10;AKECAABkcnMvZG93bnJldi54bWxQSwUGAAAAAAQABAD5AAAAjwMAAAAA&#10;" strokecolor="#aaa" strokeweight="17e-5mm">
                        <v:stroke dashstyle="1 1"/>
                      </v:line>
                      <v:line id="Line 457" o:spid="_x0000_s1066" style="position:absolute;flip:y;visibility:visible;mso-wrap-style:square" from="31534,342" to="31534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7OqsQAAADbAAAADwAAAGRycy9kb3ducmV2LnhtbESP0WoCMRRE3wv9h3ALvtVsFWy7GqUq&#10;grC00LUfcLu5blY3N0sSdf17IxT6OMzMGWa26G0rzuRD41jByzADQVw53XCt4Ge3eX4DESKyxtYx&#10;KbhSgMX88WGGuXYX/qZzGWuRIBxyVGBi7HIpQ2XIYhi6jjh5e+ctxiR9LbXHS4LbVo6ybCItNpwW&#10;DHa0MlQdy5NV4A2F189ld/gtj3tZLL8Kv1sXSg2e+o8piEh9/A//tbdawfgd7l/SD5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Ls6qxAAAANsAAAAPAAAAAAAAAAAA&#10;AAAAAKECAABkcnMvZG93bnJldi54bWxQSwUGAAAAAAQABAD5AAAAkgMAAAAA&#10;" strokecolor="#aaa" strokeweight="17e-5mm">
                        <v:stroke dashstyle="1 1"/>
                      </v:line>
                      <v:line id="Line 458" o:spid="_x0000_s1067" style="position:absolute;flip:y;visibility:visible;mso-wrap-style:square" from="32251,342" to="32251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IUSsEAAADbAAAADwAAAGRycy9kb3ducmV2LnhtbERP3WrCMBS+F3yHcITdaTqRTTrTMh3C&#10;oGxg9QGOzbHpbE5Kkmn39svFYJcf3/+mHG0vbuRD51jB4yIDQdw43XGr4HTcz9cgQkTW2DsmBT8U&#10;oCymkw3m2t35QLc6tiKFcMhRgYlxyKUMjSGLYeEG4sRdnLcYE/St1B7vKdz2cpllT9Jix6nB4EA7&#10;Q821/rYKvKHw/LEdvs719SKr7Wflj2+VUg+z8fUFRKQx/ov/3O9awSqtT1/SD5DF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4EhRKwQAAANsAAAAPAAAAAAAAAAAAAAAA&#10;AKECAABkcnMvZG93bnJldi54bWxQSwUGAAAAAAQABAD5AAAAjwMAAAAA&#10;" strokecolor="#aaa" strokeweight="17e-5mm">
                        <v:stroke dashstyle="1 1"/>
                      </v:line>
                      <v:line id="Line 459" o:spid="_x0000_s1068" style="position:absolute;flip:y;visibility:visible;mso-wrap-style:square" from="32937,342" to="32937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6x0cMAAADbAAAADwAAAGRycy9kb3ducmV2LnhtbESP0WoCMRRE3wv+Q7iCbzVrEVtWo6hF&#10;KCwtdPUDrpvrZnVzsyRRt39vCoU+DjNzhlmsetuKG/nQOFYwGWcgiCunG64VHPa75zcQISJrbB2T&#10;gh8KsFoOnhaYa3fnb7qVsRYJwiFHBSbGLpcyVIYshrHriJN3ct5iTNLXUnu8J7ht5UuWzaTFhtOC&#10;wY62hqpLebUKvKHw+rnpzsfycpLF5qvw+/dCqdGwX89BROrjf/iv/aEVTCfw+yX9ALl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desdHDAAAA2wAAAA8AAAAAAAAAAAAA&#10;AAAAoQIAAGRycy9kb3ducmV2LnhtbFBLBQYAAAAABAAEAPkAAACRAwAAAAA=&#10;" strokecolor="#aaa" strokeweight="17e-5mm">
                        <v:stroke dashstyle="1 1"/>
                      </v:line>
                      <v:line id="Line 460" o:spid="_x0000_s1069" style="position:absolute;flip:y;visibility:visible;mso-wrap-style:square" from="33655,342" to="33655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4wvpsMAAADbAAAADwAAAGRycy9kb3ducmV2LnhtbESP3WoCMRSE7wu+QzhC72pWKW1ZjeIP&#10;QmGx0NUHOG6Om9XNyZJE3b59IxR6OczMN8xs0dtW3MiHxrGC8SgDQVw53XCt4LDfvnyACBFZY+uY&#10;FPxQgMV88DTDXLs7f9OtjLVIEA45KjAxdrmUoTJkMYxcR5y8k/MWY5K+ltrjPcFtKydZ9iYtNpwW&#10;DHa0NlRdyqtV4A2F992qOx/Ly0kWq6/C7zeFUs/DfjkFEamP/+G/9qdW8DqBx5f0A+T8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eML6bDAAAA2wAAAA8AAAAAAAAAAAAA&#10;AAAAoQIAAGRycy9kb3ducmV2LnhtbFBLBQYAAAAABAAEAPkAAACRAwAAAAA=&#10;" strokecolor="#aaa" strokeweight="17e-5mm">
                        <v:stroke dashstyle="1 1"/>
                      </v:line>
                      <v:line id="Line 461" o:spid="_x0000_s1070" style="position:absolute;flip:y;visibility:visible;mso-wrap-style:square" from="35013,342" to="35013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CKPcQAAADbAAAADwAAAGRycy9kb3ducmV2LnhtbESP0WoCMRRE3wv9h3ALvtVsVdqyGqUq&#10;grC00LUfcLu5blY3N0sSdf17IxT6OMzMGWa26G0rzuRD41jByzADQVw53XCt4Ge3eX4HESKyxtYx&#10;KbhSgMX88WGGuXYX/qZzGWuRIBxyVGBi7HIpQ2XIYhi6jjh5e+ctxiR9LbXHS4LbVo6y7FVabDgt&#10;GOxoZag6lierwBsKb5/L7vBbHveyWH4VfrculBo89R9TEJH6+B/+a2+1gskY7l/SD5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wIo9xAAAANsAAAAPAAAAAAAAAAAA&#10;AAAAAKECAABkcnMvZG93bnJldi54bWxQSwUGAAAAAAQABAD5AAAAkgMAAAAA&#10;" strokecolor="#aaa" strokeweight="17e-5mm">
                        <v:stroke dashstyle="1 1"/>
                      </v:line>
                      <v:line id="Line 462" o:spid="_x0000_s1071" style="position:absolute;flip:y;visibility:visible;mso-wrap-style:square" from="35731,342" to="35731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kSScMAAADbAAAADwAAAGRycy9kb3ducmV2LnhtbESP0WoCMRRE3wv+Q7iCbzWrSFtWo6hF&#10;KCwWuvoB1811s7q5WZJUt3/fCIU+DjNzhlmsetuKG/nQOFYwGWcgiCunG64VHA+75zcQISJrbB2T&#10;gh8KsFoOnhaYa3fnL7qVsRYJwiFHBSbGLpcyVIYshrHriJN3dt5iTNLXUnu8J7ht5TTLXqTFhtOC&#10;wY62hqpr+W0VeEPhdb/pLqfyepbF5rPwh/dCqdGwX89BROrjf/iv/aEVzGbw+JJ+gFz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cpEknDAAAA2wAAAA8AAAAAAAAAAAAA&#10;AAAAoQIAAGRycy9kb3ducmV2LnhtbFBLBQYAAAAABAAEAPkAAACRAwAAAAA=&#10;" strokecolor="#aaa" strokeweight="17e-5mm">
                        <v:stroke dashstyle="1 1"/>
                      </v:line>
                      <v:line id="Line 463" o:spid="_x0000_s1072" style="position:absolute;flip:y;visibility:visible;mso-wrap-style:square" from="36410,342" to="36410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W30sQAAADbAAAADwAAAGRycy9kb3ducmV2LnhtbESP0WoCMRRE3wv9h3ALvtVsRduyGqUq&#10;grC00LUfcLu5blY3N0sSdf17IxT6OMzMGWa26G0rzuRD41jByzADQVw53XCt4Ge3eX4HESKyxtYx&#10;KbhSgMX88WGGuXYX/qZzGWuRIBxyVGBi7HIpQ2XIYhi6jjh5e+ctxiR9LbXHS4LbVo6y7FVabDgt&#10;GOxoZag6lierwBsKb5/L7vBbHveyWH4VfrculBo89R9TEJH6+B/+a2+1gvEE7l/SD5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ZbfSxAAAANsAAAAPAAAAAAAAAAAA&#10;AAAAAKECAABkcnMvZG93bnJldi54bWxQSwUGAAAAAAQABAD5AAAAkgMAAAAA&#10;" strokecolor="#aaa" strokeweight="17e-5mm">
                        <v:stroke dashstyle="1 1"/>
                      </v:line>
                      <v:line id="Line 464" o:spid="_x0000_s1073" style="position:absolute;flip:y;visibility:visible;mso-wrap-style:square" from="37134,342" to="37134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cppcMAAADbAAAADwAAAGRycy9kb3ducmV2LnhtbESP3WoCMRSE7wu+QzhC72pWEVtWo/iD&#10;UFha6OoDHDfHzermZEmibt++KRR6OczMN8xi1dtW3MmHxrGC8SgDQVw53XCt4HjYv7yBCBFZY+uY&#10;FHxTgNVy8LTAXLsHf9G9jLVIEA45KjAxdrmUoTJkMYxcR5y8s/MWY5K+ltrjI8FtKydZNpMWG04L&#10;BjvaGqqu5c0q8IbC68emu5zK61kWm8/CH3aFUs/Dfj0HEamP/+G/9rtWMJ3B75f0A+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3KaXDAAAA2wAAAA8AAAAAAAAAAAAA&#10;AAAAoQIAAGRycy9kb3ducmV2LnhtbFBLBQYAAAAABAAEAPkAAACRAwAAAAA=&#10;" strokecolor="#aaa" strokeweight="17e-5mm">
                        <v:stroke dashstyle="1 1"/>
                      </v:line>
                      <v:line id="Line 465" o:spid="_x0000_s1074" style="position:absolute;flip:y;visibility:visible;mso-wrap-style:square" from="38493,342" to="38493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/uMPsMAAADbAAAADwAAAGRycy9kb3ducmV2LnhtbESP3WoCMRSE7wu+QzhC72pWkVpWo/iD&#10;UFha6OoDHDfHzermZEmibt++KRR6OczMN8xi1dtW3MmHxrGC8SgDQVw53XCt4HjYv7yBCBFZY+uY&#10;FHxTgNVy8LTAXLsHf9G9jLVIEA45KjAxdrmUoTJkMYxcR5y8s/MWY5K+ltrjI8FtKydZ9iotNpwW&#10;DHa0NVRdy5tV4A2F2cemu5zK61kWm8/CH3aFUs/Dfj0HEamP/+G/9rtWMJ3B75f0A+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f7jD7DAAAA2wAAAA8AAAAAAAAAAAAA&#10;AAAAoQIAAGRycy9kb3ducmV2LnhtbFBLBQYAAAAABAAEAPkAAACRAwAAAAA=&#10;" strokecolor="#aaa" strokeweight="17e-5mm">
                        <v:stroke dashstyle="1 1"/>
                      </v:line>
                      <v:line id="Line 466" o:spid="_x0000_s1075" style="position:absolute;flip:y;visibility:visible;mso-wrap-style:square" from="39211,342" to="39211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QYTMEAAADbAAAADwAAAGRycy9kb3ducmV2LnhtbERP3WrCMBS+F3yHcITdaTqRTTrTMh3C&#10;oGxg9QGOzbHpbE5Kkmn39svFYJcf3/+mHG0vbuRD51jB4yIDQdw43XGr4HTcz9cgQkTW2DsmBT8U&#10;oCymkw3m2t35QLc6tiKFcMhRgYlxyKUMjSGLYeEG4sRdnLcYE/St1B7vKdz2cpllT9Jix6nB4EA7&#10;Q821/rYKvKHw/LEdvs719SKr7Wflj2+VUg+z8fUFRKQx/ov/3O9awSqNTV/SD5DF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GZBhMwQAAANsAAAAPAAAAAAAAAAAAAAAA&#10;AKECAABkcnMvZG93bnJldi54bWxQSwUGAAAAAAQABAD5AAAAjwMAAAAA&#10;" strokecolor="#aaa" strokeweight="17e-5mm">
                        <v:stroke dashstyle="1 1"/>
                      </v:line>
                      <v:line id="Line 467" o:spid="_x0000_s1076" style="position:absolute;flip:y;visibility:visible;mso-wrap-style:square" from="39890,342" to="39890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i918QAAADbAAAADwAAAGRycy9kb3ducmV2LnhtbESP0WoCMRRE3wv9h3ALvtVsRWy7GqUq&#10;grC00LUfcLu5blY3N0sSdf17IxT6OMzMGWa26G0rzuRD41jByzADQVw53XCt4Ge3eX4DESKyxtYx&#10;KbhSgMX88WGGuXYX/qZzGWuRIBxyVGBi7HIpQ2XIYhi6jjh5e+ctxiR9LbXHS4LbVo6ybCItNpwW&#10;DHa0MlQdy5NV4A2F189ld/gtj3tZLL8Kv1sXSg2e+o8piEh9/A//tbdawfgd7l/SD5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KL3XxAAAANsAAAAPAAAAAAAAAAAA&#10;AAAAAKECAABkcnMvZG93bnJldi54bWxQSwUGAAAAAAQABAD5AAAAkgMAAAAA&#10;" strokecolor="#aaa" strokeweight="17e-5mm">
                        <v:stroke dashstyle="1 1"/>
                      </v:line>
                      <v:line id="Line 468" o:spid="_x0000_s1077" style="position:absolute;flip:y;visibility:visible;mso-wrap-style:square" from="40608,342" to="40608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uCl8EAAADbAAAADwAAAGRycy9kb3ducmV2LnhtbERP3WrCMBS+F3yHcITdaTrBTTrTMh3C&#10;oGxg9QGOzbHpbE5Kkmn39svFYJcf3/+mHG0vbuRD51jB4yIDQdw43XGr4HTcz9cgQkTW2DsmBT8U&#10;oCymkw3m2t35QLc6tiKFcMhRgYlxyKUMjSGLYeEG4sRdnLcYE/St1B7vKdz2cpllT9Jix6nB4EA7&#10;Q821/rYKvKHw/LEdvs719SKr7Wflj2+VUg+z8fUFRKQx/ov/3O9awSqtT1/SD5DF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y4KXwQAAANsAAAAPAAAAAAAAAAAAAAAA&#10;AKECAABkcnMvZG93bnJldi54bWxQSwUGAAAAAAQABAD5AAAAjwMAAAAA&#10;" strokecolor="#aaa" strokeweight="17e-5mm">
                        <v:stroke dashstyle="1 1"/>
                      </v:line>
                      <v:line id="Line 469" o:spid="_x0000_s1078" style="position:absolute;flip:y;visibility:visible;mso-wrap-style:square" from="41973,342" to="41973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cnDMMAAADbAAAADwAAAGRycy9kb3ducmV2LnhtbESP0WoCMRRE3wv+Q7iCbzVrQVtWo6hF&#10;KCwtdPUDrpvrZnVzsyRRt39vCoU+DjNzhlmsetuKG/nQOFYwGWcgiCunG64VHPa75zcQISJrbB2T&#10;gh8KsFoOnhaYa3fnb7qVsRYJwiFHBSbGLpcyVIYshrHriJN3ct5iTNLXUnu8J7ht5UuWzaTFhtOC&#10;wY62hqpLebUKvKHw+rnpzsfycpLF5qvw+/dCqdGwX89BROrjf/iv/aEVTCfw+yX9ALl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HJwzDAAAA2wAAAA8AAAAAAAAAAAAA&#10;AAAAoQIAAGRycy9kb3ducmV2LnhtbFBLBQYAAAAABAAEAPkAAACRAwAAAAA=&#10;" strokecolor="#aaa" strokeweight="17e-5mm">
                        <v:stroke dashstyle="1 1"/>
                      </v:line>
                      <v:line id="Line 470" o:spid="_x0000_s1079" style="position:absolute;flip:y;visibility:visible;mso-wrap-style:square" from="42691,342" to="42691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W5e8MAAADbAAAADwAAAGRycy9kb3ducmV2LnhtbESP3WoCMRSE7wu+QzhC72pWoT+sRvEH&#10;obBY6OoDHDfHzermZEmibt++EQq9HGbmG2a26G0rbuRD41jBeJSBIK6cbrhWcNhvXz5AhIissXVM&#10;Cn4owGI+eJphrt2dv+lWxlokCIccFZgYu1zKUBmyGEauI07eyXmLMUlfS+3xnuC2lZMse5MWG04L&#10;BjtaG6ou5dUq8IbC+27VnY/l5SSL1Vfh95tCqedhv5yCiNTH//Bf+1MreJ3A40v6AXL+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JVuXvDAAAA2wAAAA8AAAAAAAAAAAAA&#10;AAAAoQIAAGRycy9kb3ducmV2LnhtbFBLBQYAAAAABAAEAPkAAACRAwAAAAA=&#10;" strokecolor="#aaa" strokeweight="17e-5mm">
                        <v:stroke dashstyle="1 1"/>
                      </v:line>
                      <v:line id="Line 471" o:spid="_x0000_s1080" style="position:absolute;flip:y;visibility:visible;mso-wrap-style:square" from="43370,342" to="43370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kc4MQAAADbAAAADwAAAGRycy9kb3ducmV2LnhtbESP0WoCMRRE3wv9h3ALvtVsFduyGqUq&#10;grC00LUfcLu5blY3N0sSdf17IxT6OMzMGWa26G0rzuRD41jByzADQVw53XCt4Ge3eX4HESKyxtYx&#10;KbhSgMX88WGGuXYX/qZzGWuRIBxyVGBi7HIpQ2XIYhi6jjh5e+ctxiR9LbXHS4LbVo6y7FVabDgt&#10;GOxoZag6lierwBsKb5/L7vBbHveyWH4VfrculBo89R9TEJH6+B/+a2+1gskY7l/SD5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GRzgxAAAANsAAAAPAAAAAAAAAAAA&#10;AAAAAKECAABkcnMvZG93bnJldi54bWxQSwUGAAAAAAQABAD5AAAAkgMAAAAA&#10;" strokecolor="#aaa" strokeweight="17e-5mm">
                        <v:stroke dashstyle="1 1"/>
                      </v:line>
                      <v:line id="Line 472" o:spid="_x0000_s1081" style="position:absolute;flip:y;visibility:visible;mso-wrap-style:square" from="44088,342" to="44088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CElMQAAADbAAAADwAAAGRycy9kb3ducmV2LnhtbESP0WoCMRRE3wv9h3ALvtVsRduyGqUq&#10;grC00LUfcLu5blY3N0sSdf17IxT6OMzMGWa26G0rzuRD41jByzADQVw53XCt4Ge3eX4HESKyxtYx&#10;KbhSgMX88WGGuXYX/qZzGWuRIBxyVGBi7HIpQ2XIYhi6jjh5e+ctxiR9LbXHS4LbVo6y7FVabDgt&#10;GOxoZag6lierwBsKb5/L7vBbHveyWH4VfrculBo89R9TEJH6+B/+a2+1gskY7l/SD5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8ISUxAAAANsAAAAPAAAAAAAAAAAA&#10;AAAAAKECAABkcnMvZG93bnJldi54bWxQSwUGAAAAAAQABAD5AAAAkgMAAAAA&#10;" strokecolor="#aaa" strokeweight="17e-5mm">
                        <v:stroke dashstyle="1 1"/>
                      </v:line>
                      <v:line id="Line 473" o:spid="_x0000_s1082" style="position:absolute;flip:y;visibility:visible;mso-wrap-style:square" from="45453,342" to="45453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whD8MAAADbAAAADwAAAGRycy9kb3ducmV2LnhtbESP0WoCMRRE3wv+Q7iCbzWrYFtWo6hF&#10;KCwWuvoB1811s7q5WZJUt3/fCIU+DjNzhlmsetuKG/nQOFYwGWcgiCunG64VHA+75zcQISJrbB2T&#10;gh8KsFoOnhaYa3fnL7qVsRYJwiFHBSbGLpcyVIYshrHriJN3dt5iTNLXUnu8J7ht5TTLXqTFhtOC&#10;wY62hqpr+W0VeEPhdb/pLqfyepbF5rPwh/dCqdGwX89BROrjf/iv/aEVzGbw+JJ+gFz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28IQ/DAAAA2wAAAA8AAAAAAAAAAAAA&#10;AAAAoQIAAGRycy9kb3ducmV2LnhtbFBLBQYAAAAABAAEAPkAAACRAwAAAAA=&#10;" strokecolor="#aaa" strokeweight="17e-5mm">
                        <v:stroke dashstyle="1 1"/>
                      </v:line>
                      <v:line id="Line 474" o:spid="_x0000_s1083" style="position:absolute;flip:y;visibility:visible;mso-wrap-style:square" from="46170,342" to="46170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W6/eMMAAADbAAAADwAAAGRycy9kb3ducmV2LnhtbESP3WoCMRSE7wu+QzhC72pWQVtWo/iD&#10;UFha6OoDHDfHzermZEmibt++KRR6OczMN8xi1dtW3MmHxrGC8SgDQVw53XCt4HjYv7yBCBFZY+uY&#10;FHxTgNVy8LTAXLsHf9G9jLVIEA45KjAxdrmUoTJkMYxcR5y8s/MWY5K+ltrjI8FtKydZNpMWG04L&#10;BjvaGqqu5c0q8IbC68emu5zK61kWm8/CH3aFUs/Dfj0HEamP/+G/9rtWMJ3B75f0A+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1uv3jDAAAA2wAAAA8AAAAAAAAAAAAA&#10;AAAAoQIAAGRycy9kb3ducmV2LnhtbFBLBQYAAAAABAAEAPkAAACRAwAAAAA=&#10;" strokecolor="#aaa" strokeweight="17e-5mm">
                        <v:stroke dashstyle="1 1"/>
                      </v:line>
                      <v:line id="Line 475" o:spid="_x0000_s1084" style="position:absolute;flip:y;visibility:visible;mso-wrap-style:square" from="46850,342" to="46850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Ia48MAAADbAAAADwAAAGRycy9kb3ducmV2LnhtbESP3WoCMRSE7wu+QzhC72pWwVpWo/iD&#10;UFha6OoDHDfHzermZEmibt++KRR6OczMN8xi1dtW3MmHxrGC8SgDQVw53XCt4HjYv7yBCBFZY+uY&#10;FHxTgNVy8LTAXLsHf9G9jLVIEA45KjAxdrmUoTJkMYxcR5y8s/MWY5K+ltrjI8FtKydZ9iotNpwW&#10;DHa0NVRdy5tV4A2F2cemu5zK61kWm8/CH3aFUs/Dfj0HEamP/+G/9rtWMJ3B75f0A+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IiGuPDAAAA2wAAAA8AAAAAAAAAAAAA&#10;AAAAoQIAAGRycy9kb3ducmV2LnhtbFBLBQYAAAAABAAEAPkAAACRAwAAAAA=&#10;" strokecolor="#aaa" strokeweight="17e-5mm">
                        <v:stroke dashstyle="1 1"/>
                      </v:line>
                      <v:line id="Line 476" o:spid="_x0000_s1085" style="position:absolute;flip:y;visibility:visible;mso-wrap-style:square" from="47567,342" to="47567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2OkcEAAADbAAAADwAAAGRycy9kb3ducmV2LnhtbERP3WrCMBS+F3yHcITdaTrBTTrTMh3C&#10;oGxg9QGOzbHpbE5Kkmn39svFYJcf3/+mHG0vbuRD51jB4yIDQdw43XGr4HTcz9cgQkTW2DsmBT8U&#10;oCymkw3m2t35QLc6tiKFcMhRgYlxyKUMjSGLYeEG4sRdnLcYE/St1B7vKdz2cpllT9Jix6nB4EA7&#10;Q821/rYKvKHw/LEdvs719SKr7Wflj2+VUg+z8fUFRKQx/ov/3O9awSqNTV/SD5DF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vY6RwQAAANsAAAAPAAAAAAAAAAAAAAAA&#10;AKECAABkcnMvZG93bnJldi54bWxQSwUGAAAAAAQABAD5AAAAjwMAAAAA&#10;" strokecolor="#aaa" strokeweight="17e-5mm">
                        <v:stroke dashstyle="1 1"/>
                      </v:line>
                      <v:line id="Line 477" o:spid="_x0000_s1086" style="position:absolute;flip:y;visibility:visible;mso-wrap-style:square" from="48933,342" to="48933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ErCsQAAADbAAAADwAAAGRycy9kb3ducmV2LnhtbESP0WoCMRRE3wv9h3ALvtVsBW27GqUq&#10;grC00LUfcLu5blY3N0sSdf17IxT6OMzMGWa26G0rzuRD41jByzADQVw53XCt4Ge3eX4DESKyxtYx&#10;KbhSgMX88WGGuXYX/qZzGWuRIBxyVGBi7HIpQ2XIYhi6jjh5e+ctxiR9LbXHS4LbVo6ybCItNpwW&#10;DHa0MlQdy5NV4A2F189ld/gtj3tZLL8Kv1sXSg2e+o8piEh9/A//tbdawfgd7l/SD5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8SsKxAAAANsAAAAPAAAAAAAAAAAA&#10;AAAAAKECAABkcnMvZG93bnJldi54bWxQSwUGAAAAAAQABAD5AAAAkgMAAAAA&#10;" strokecolor="#aaa" strokeweight="17e-5mm">
                        <v:stroke dashstyle="1 1"/>
                      </v:line>
                      <v:line id="Line 478" o:spid="_x0000_s1087" style="position:absolute;flip:y;visibility:visible;mso-wrap-style:square" from="49650,342" to="49650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6dIKsAAAADbAAAADwAAAGRycy9kb3ducmV2LnhtbERP3WrCMBS+F3yHcITdabpdOOlMZSoD&#10;oTiw7gHOmtOmszkpSdTu7c3FYJcf3/96M9pe3MiHzrGC50UGgrh2uuNWwdf5Y74CESKyxt4xKfil&#10;AJtiOlljrt2dT3SrYitSCIccFZgYh1zKUBuyGBZuIE5c47zFmKBvpfZ4T+G2ly9ZtpQWO04NBgfa&#10;Gaov1dUq8IbC63E7/HxXl0aW28/Sn/elUk+z8f0NRKQx/ov/3AetYJnWpy/pB8ji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OnSCrAAAAA2wAAAA8AAAAAAAAAAAAAAAAA&#10;oQIAAGRycy9kb3ducmV2LnhtbFBLBQYAAAAABAAEAPkAAACOAwAAAAA=&#10;" strokecolor="#aaa" strokeweight="17e-5mm">
                        <v:stroke dashstyle="1 1"/>
                      </v:line>
                      <v:line id="Line 479" o:spid="_x0000_s1088" style="position:absolute;flip:y;visibility:visible;mso-wrap-style:square" from="50330,342" to="50330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vtscMAAADbAAAADwAAAGRycy9kb3ducmV2LnhtbESP0WoCMRRE3wv+Q7iCbzVrH2zZGkUt&#10;grBU6NoPuG6um9XNzZJE3f59Iwg+DjNzhpktetuKK/nQOFYwGWcgiCunG64V/O43rx8gQkTW2Dom&#10;BX8UYDEfvMww1+7GP3QtYy0ShEOOCkyMXS5lqAxZDGPXESfv6LzFmKSvpfZ4S3Dbyrcsm0qLDacF&#10;gx2tDVXn8mIVeEPh/XvVnQ7l+SiL1a7w+69CqdGwX36CiNTHZ/jR3moF0wncv6QfIO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zr7bHDAAAA2wAAAA8AAAAAAAAAAAAA&#10;AAAAoQIAAGRycy9kb3ducmV2LnhtbFBLBQYAAAAABAAEAPkAAACRAwAAAAA=&#10;" strokecolor="#aaa" strokeweight="17e-5mm">
                        <v:stroke dashstyle="1 1"/>
                      </v:line>
                      <v:line id="Line 480" o:spid="_x0000_s1089" style="position:absolute;flip:y;visibility:visible;mso-wrap-style:square" from="51047,342" to="51047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lzxsMAAADbAAAADwAAAGRycy9kb3ducmV2LnhtbESP3WoCMRSE7wu+QziCdzWrF7asRvGH&#10;grC00NUHOG6Om9XNyZKkun37piB4OczMN8xi1dtW3MiHxrGCyTgDQVw53XCt4Hj4eH0HESKyxtYx&#10;KfilAKvl4GWBuXZ3/qZbGWuRIBxyVGBi7HIpQ2XIYhi7jjh5Z+ctxiR9LbXHe4LbVk6zbCYtNpwW&#10;DHa0NVRdyx+rwBsKb5+b7nIqr2dZbL4Kf9gVSo2G/XoOIlIfn+FHe68VzKbw/yX9AL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w5c8bDAAAA2wAAAA8AAAAAAAAAAAAA&#10;AAAAoQIAAGRycy9kb3ducmV2LnhtbFBLBQYAAAAABAAEAPkAAACRAwAAAAA=&#10;" strokecolor="#aaa" strokeweight="17e-5mm">
                        <v:stroke dashstyle="1 1"/>
                      </v:line>
                      <v:line id="Line 481" o:spid="_x0000_s1090" style="position:absolute;flip:y;visibility:visible;mso-wrap-style:square" from="52406,342" to="52406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3XWXcMAAADbAAAADwAAAGRycy9kb3ducmV2LnhtbESP3WoCMRSE7wu+QzhC72pWBVtWo/iD&#10;UFha6OoDHDfHzermZEmibt++KRR6OczMN8xi1dtW3MmHxrGC8SgDQVw53XCt4HjYv7yBCBFZY+uY&#10;FHxTgNVy8LTAXLsHf9G9jLVIEA45KjAxdrmUoTJkMYxcR5y8s/MWY5K+ltrjI8FtKydZNpMWG04L&#10;BjvaGqqu5c0q8IbC68emu5zK61kWm8/CH3aFUs/Dfj0HEamP/+G/9rtWMJvC75f0A+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N11l3DAAAA2wAAAA8AAAAAAAAAAAAA&#10;AAAAoQIAAGRycy9kb3ducmV2LnhtbFBLBQYAAAAABAAEAPkAAACRAwAAAAA=&#10;" strokecolor="#aaa" strokeweight="17e-5mm">
                        <v:stroke dashstyle="1 1"/>
                      </v:line>
                      <v:line id="Line 482" o:spid="_x0000_s1091" style="position:absolute;flip:y;visibility:visible;mso-wrap-style:square" from="53124,342" to="53124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ZcccYAAADbAAAADwAAAGRycy9kb3ducmV2LnhtbESP3WrCQBSE7wu+w3IEb0Q3SjESXUWE&#10;gtBS8Afx8pA9JsHs2bi7NWmfvlsoeDnMzDfMct2ZWjzI+cqygsk4AUGcW11xoeB0fBvNQfiArLG2&#10;TAq+ycN61XtZYqZty3t6HEIhIoR9hgrKEJpMSp+XZNCPbUMcvat1BkOUrpDaYRvhppbTJJlJgxXH&#10;hRIb2paU3w5fRkH746p2+PmR7tPL5H7fDd/nZ0qVGvS7zQJEoC48w//tnVYwe4W/L/EHyN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mXHHGAAAA2wAAAA8AAAAAAAAA&#10;AAAAAAAAoQIAAGRycy9kb3ducmV2LnhtbFBLBQYAAAAABAAEAPkAAACUAwAAAAA=&#10;" strokecolor="#aaa" strokeweight="0">
                        <v:stroke dashstyle="1 1"/>
                      </v:line>
                      <v:line id="Line 483" o:spid="_x0000_s1092" style="position:absolute;flip:y;visibility:visible;mso-wrap-style:square" from="53809,342" to="53809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9DrssMAAADbAAAADwAAAGRycy9kb3ducmV2LnhtbESP3WoCMRSE7wu+QzhC72pWQVtWo/iD&#10;UFha6OoDHDfHzermZEmibt++KRR6OczMN8xi1dtW3MmHxrGC8SgDQVw53XCt4HjYv7yBCBFZY+uY&#10;FHxTgNVy8LTAXLsHf9G9jLVIEA45KjAxdrmUoTJkMYxcR5y8s/MWY5K+ltrjI8FtKydZNpMWG04L&#10;BjvaGqqu5c0q8IbC68emu5zK61kWm8/CH3aFUs/Dfj0HEamP/+G/9rtWMJvC75f0A+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PQ67LDAAAA2wAAAA8AAAAAAAAAAAAA&#10;AAAAoQIAAGRycy9kb3ducmV2LnhtbFBLBQYAAAAABAAEAPkAAACRAwAAAAA=&#10;" strokecolor="#aaa" strokeweight="17e-5mm">
                        <v:stroke dashstyle="1 1"/>
                      </v:line>
                      <v:line id="Line 484" o:spid="_x0000_s1093" style="position:absolute;flip:y;visibility:visible;mso-wrap-style:square" from="54527,342" to="54527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J1xcMAAADbAAAADwAAAGRycy9kb3ducmV2LnhtbESPUWvCMBSF3wf+h3CFvc3UPXSjGkUd&#10;g0HZYNUfcG2uTbW5KUmm9d+bgeDj4ZzzHc58OdhOnMmH1rGC6SQDQVw73XKjYLf9fHkHESKyxs4x&#10;KbhSgOVi9DTHQrsL/9K5io1IEA4FKjAx9oWUoTZkMUxcT5y8g/MWY5K+kdrjJcFtJ1+zLJcWW04L&#10;BnvaGKpP1Z9V4A2Ft+91f9xXp4Ms1z+l336USj2Ph9UMRKQhPsL39pdWkOfw/yX9AL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MCdcXDAAAA2wAAAA8AAAAAAAAAAAAA&#10;AAAAoQIAAGRycy9kb3ducmV2LnhtbFBLBQYAAAAABAAEAPkAAACRAwAAAAA=&#10;" strokecolor="#aaa" strokeweight="17e-5mm">
                        <v:stroke dashstyle="1 1"/>
                      </v:line>
                      <v:line id="Line 485" o:spid="_x0000_s1094" style="position:absolute;flip:y;visibility:visible;mso-wrap-style:square" from="55886,342" to="55886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7QXsMAAADbAAAADwAAAGRycy9kb3ducmV2LnhtbESP3WoCMRSE7wu+QziCdzVrL7RsjeIP&#10;BWFpoWsf4Lg5blY3J0sSdX37piB4OczMN8x82dtWXMmHxrGCyTgDQVw53XCt4Hf/+foOIkRkja1j&#10;UnCnAMvF4GWOuXY3/qFrGWuRIBxyVGBi7HIpQ2XIYhi7jjh5R+ctxiR9LbXHW4LbVr5l2VRabDgt&#10;GOxoY6g6lxerwBsKs691dzqU56Ms1t+F328LpUbDfvUBIlIfn+FHe6cVTGfw/yX9ALn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xO0F7DAAAA2wAAAA8AAAAAAAAAAAAA&#10;AAAAoQIAAGRycy9kb3ducmV2LnhtbFBLBQYAAAAABAAEAPkAAACRAwAAAAA=&#10;" strokecolor="#aaa" strokeweight="17e-5mm">
                        <v:stroke dashstyle="1 1"/>
                      </v:line>
                      <v:line id="Line 486" o:spid="_x0000_s1095" style="position:absolute;flip:y;visibility:visible;mso-wrap-style:square" from="56603,342" to="56603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FELMAAAADbAAAADwAAAGRycy9kb3ducmV2LnhtbERP3WrCMBS+F3yHcITdabpdOOlMZSoD&#10;oTiw7gHOmtOmszkpSdTu7c3FYJcf3/96M9pe3MiHzrGC50UGgrh2uuNWwdf5Y74CESKyxt4xKfil&#10;AJtiOlljrt2dT3SrYitSCIccFZgYh1zKUBuyGBZuIE5c47zFmKBvpfZ4T+G2ly9ZtpQWO04NBgfa&#10;Gaov1dUq8IbC63E7/HxXl0aW28/Sn/elUk+z8f0NRKQx/ov/3AetYJnGpi/pB8ji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3RRCzAAAAA2wAAAA8AAAAAAAAAAAAAAAAA&#10;oQIAAGRycy9kb3ducmV2LnhtbFBLBQYAAAAABAAEAPkAAACOAwAAAAA=&#10;" strokecolor="#aaa" strokeweight="17e-5mm">
                        <v:stroke dashstyle="1 1"/>
                      </v:line>
                      <v:line id="Line 487" o:spid="_x0000_s1096" style="position:absolute;flip:y;visibility:visible;mso-wrap-style:square" from="57289,342" to="57289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3ht8MAAADbAAAADwAAAGRycy9kb3ducmV2LnhtbESP0WoCMRRE3wv+Q7iCbzWrD7ZdjaIW&#10;obBY6OoHXDfXzermZklS3f59IxT6OMzMGWax6m0rbuRD41jBZJyBIK6cbrhWcDzsnl9BhIissXVM&#10;Cn4owGo5eFpgrt2dv+hWxlokCIccFZgYu1zKUBmyGMauI07e2XmLMUlfS+3xnuC2ldMsm0mLDacF&#10;gx1tDVXX8tsq8IbCy37TXU7l9SyLzWfhD++FUqNhv56DiNTH//Bf+0MrmL3B40v6AXL5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Kd4bfDAAAA2wAAAA8AAAAAAAAAAAAA&#10;AAAAoQIAAGRycy9kb3ducmV2LnhtbFBLBQYAAAAABAAEAPkAAACRAwAAAAA=&#10;" strokecolor="#aaa" strokeweight="17e-5mm">
                        <v:stroke dashstyle="1 1"/>
                      </v:line>
                      <v:line id="Line 488" o:spid="_x0000_s1097" style="position:absolute;flip:y;visibility:visible;mso-wrap-style:square" from="58007,342" to="58007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7e98AAAADbAAAADwAAAGRycy9kb3ducmV2LnhtbERP3WrCMBS+F3yHcITdabpdTOlMZSoD&#10;oWxg3QOcNadNZ3NSkqj17c3FYJcf3/96M9peXMmHzrGC50UGgrh2uuNWwffpY74CESKyxt4xKbhT&#10;gE0xnawx1+7GR7pWsRUphEOOCkyMQy5lqA1ZDAs3ECeucd5iTNC3Unu8pXDby5cse5UWO04NBgfa&#10;GarP1cUq8IbC8nM7/P5U50aW26/Sn/alUk+z8f0NRKQx/ov/3AetYJnWpy/pB8ji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Z+3vfAAAAA2wAAAA8AAAAAAAAAAAAAAAAA&#10;oQIAAGRycy9kb3ducmV2LnhtbFBLBQYAAAAABAAEAPkAAACOAwAAAAA=&#10;" strokecolor="#aaa" strokeweight="17e-5mm">
                        <v:stroke dashstyle="1 1"/>
                      </v:line>
                      <v:line id="Line 489" o:spid="_x0000_s1098" style="position:absolute;flip:y;visibility:visible;mso-wrap-style:square" from="6502,342" to="6502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sKg2cYAAADbAAAADwAAAGRycy9kb3ducmV2LnhtbESPT2vCQBTE70K/w/IKvZmNQm2JrlIE&#10;/4D1oCml3h7Z12Tb7NuQXTX207tCweMwM79hJrPO1uJErTeOFQySFARx4bThUsFHvui/gvABWWPt&#10;mBRcyMNs+tCbYKbdmXd02odSRAj7DBVUITSZlL6oyKJPXEMcvW/XWgxRtqXULZ4j3NZymKYjadFw&#10;XKiwoXlFxe/+aBWUX8+rPF8a835c/n3uwmFrNj9aqafH7m0MIlAX7uH/9loreBnA7Uv8AXJ6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rCoNnGAAAA2wAAAA8AAAAAAAAA&#10;AAAAAAAAoQIAAGRycy9kb3ducmV2LnhtbFBLBQYAAAAABAAEAPkAAACUAwAAAAA=&#10;" strokecolor="#aaa" strokeweight=".5pt"/>
                      <v:line id="Line 490" o:spid="_x0000_s1099" style="position:absolute;flip:y;visibility:visible;mso-wrap-style:square" from="9982,342" to="9982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A+rsYAAADbAAAADwAAAGRycy9kb3ducmV2LnhtbESPQWvCQBSE7wX/w/KE3ppNhVqJrlKE&#10;2kL1oJFSb4/sa7I1+zZkV43+elcoeBxm5htmMutsLY7UeuNYwXOSgiAunDZcKtjm708jED4ga6wd&#10;k4IzeZhNew8TzLQ78ZqOm1CKCGGfoYIqhCaT0hcVWfSJa4ij9+taiyHKtpS6xVOE21oO0nQoLRqO&#10;CxU2NK+o2G8OVkH58/KR5wtjlofF5Xsddivz9aeVeux3b2MQgbpwD/+3P7WC1wHcvsQfIK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oQPq7GAAAA2wAAAA8AAAAAAAAA&#10;AAAAAAAAoQIAAGRycy9kb3ducmV2LnhtbFBLBQYAAAAABAAEAPkAAACUAwAAAAA=&#10;" strokecolor="#aaa" strokeweight=".5pt"/>
                      <v:line id="Line 491" o:spid="_x0000_s1100" style="position:absolute;flip:y;visibility:visible;mso-wrap-style:square" from="13462,342" to="13462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ybNcYAAADbAAAADwAAAGRycy9kb3ducmV2LnhtbESPQWsCMRSE74L/ITzBm2at2JbVKKVQ&#10;W2g96BbR22Pz3I1uXpZN1G1/vSkIPQ4z8w0zW7S2EhdqvHGsYDRMQBDnThsuFHxnb4NnED4ga6wc&#10;k4If8rCYdzszTLW78poum1CICGGfooIyhDqV0uclWfRDVxNH7+AaiyHKppC6wWuE20o+JMmjtGg4&#10;LpRY02tJ+WlztgqK3eQ9y5bGfJ2Xv9t12K/M51Er1e+1L1MQgdrwH763P7SCpzH8fYk/QM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VcmzXGAAAA2wAAAA8AAAAAAAAA&#10;AAAAAAAAoQIAAGRycy9kb3ducmV2LnhtbFBLBQYAAAAABAAEAPkAAACUAwAAAAA=&#10;" strokecolor="#aaa" strokeweight=".5pt"/>
                      <v:line id="Line 492" o:spid="_x0000_s1101" style="position:absolute;flip:y;visibility:visible;mso-wrap-style:square" from="16941,342" to="16941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UDQcYAAADbAAAADwAAAGRycy9kb3ducmV2LnhtbESPQWsCMRSE74L/ITzBm2Yt2pbVKKVQ&#10;W2g96BbR22Pz3I1uXpZN1G1/vSkIPQ4z8w0zW7S2EhdqvHGsYDRMQBDnThsuFHxnb4NnED4ga6wc&#10;k4If8rCYdzszTLW78poum1CICGGfooIyhDqV0uclWfRDVxNH7+AaiyHKppC6wWuE20o+JMmjtGg4&#10;LpRY02tJ+WlztgqK3eQ9y5bGfJ2Xv9t12K/M51Er1e+1L1MQgdrwH763P7SCpzH8fYk/QM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q1A0HGAAAA2wAAAA8AAAAAAAAA&#10;AAAAAAAAoQIAAGRycy9kb3ducmV2LnhtbFBLBQYAAAAABAAEAPkAAACUAwAAAAA=&#10;" strokecolor="#aaa" strokeweight=".5pt"/>
                      <v:line id="Line 493" o:spid="_x0000_s1102" style="position:absolute;flip:y;visibility:visible;mso-wrap-style:square" from="20421,342" to="20421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mm2sUAAADbAAAADwAAAGRycy9kb3ducmV2LnhtbESPQWsCMRSE7wX/Q3hCbzVrwSqrUUSo&#10;LdQedEX09tg8d6Obl2UTdeuvbwpCj8PMfMNMZq2txJUabxwr6PcSEMS504YLBdvs/WUEwgdkjZVj&#10;UvBDHmbTztMEU+1uvKbrJhQiQtinqKAMoU6l9HlJFn3P1cTRO7rGYoiyKaRu8BbhtpKvSfImLRqO&#10;CyXWtCgpP28uVkGxH3xk2dKY1WV5363D4dt8nbRSz912PgYRqA3/4Uf7UysYDuDvS/wBcvo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fmm2sUAAADbAAAADwAAAAAAAAAA&#10;AAAAAAChAgAAZHJzL2Rvd25yZXYueG1sUEsFBgAAAAAEAAQA+QAAAJMDAAAAAA==&#10;" strokecolor="#aaa" strokeweight=".5pt"/>
                      <v:line id="Line 494" o:spid="_x0000_s1103" style="position:absolute;flip:y;visibility:visible;mso-wrap-style:square" from="23895,342" to="23895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s4rcYAAADbAAAADwAAAGRycy9kb3ducmV2LnhtbESPQWvCQBSE7wX/w/KE3pqNhapEVxGh&#10;tlA9aKTU2yP7mmzNvg3ZVVN/vVsQehxm5htmOu9sLc7UeuNYwSBJQRAXThsuFezz16cxCB+QNdaO&#10;ScEveZjPeg9TzLS78JbOu1CKCGGfoYIqhCaT0hcVWfSJa4ij9+1aiyHKtpS6xUuE21o+p+lQWjQc&#10;FypsaFlRcdydrILy6+Utz1fGrE+r6+c2HDbm40cr9djvFhMQgbrwH76337WC0RD+vsQfI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UrOK3GAAAA2wAAAA8AAAAAAAAA&#10;AAAAAAAAoQIAAGRycy9kb3ducmV2LnhtbFBLBQYAAAAABAAEAPkAAACUAwAAAAA=&#10;" strokecolor="#aaa" strokeweight=".5pt"/>
                      <v:line id="Line 495" o:spid="_x0000_s1104" style="position:absolute;flip:y;visibility:visible;mso-wrap-style:square" from="27374,342" to="27374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edNsUAAADbAAAADwAAAGRycy9kb3ducmV2LnhtbESPQWsCMRSE70L/Q3gFb5q1YC2rUaRQ&#10;FVoPukX09tg8d2M3L8sm6tZfbwpCj8PMfMNMZq2txIUabxwrGPQTEMS504YLBd/ZR+8NhA/IGivH&#10;pOCXPMymT50JptpdeUOXbShEhLBPUUEZQp1K6fOSLPq+q4mjd3SNxRBlU0jd4DXCbSVfkuRVWjQc&#10;F0qs6b2k/Gd7tgqK/XCZZQtjvs6L224TDmvzedJKdZ/b+RhEoDb8hx/tlVYwGsHfl/gD5PQ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medNsUAAADbAAAADwAAAAAAAAAA&#10;AAAAAAChAgAAZHJzL2Rvd25yZXYueG1sUEsFBgAAAAAEAAQA+QAAAJMDAAAAAA==&#10;" strokecolor="#aaa" strokeweight=".5pt"/>
                      <v:line id="Line 496" o:spid="_x0000_s1105" style="position:absolute;flip:y;visibility:visible;mso-wrap-style:square" from="30854,342" to="30854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/gJRMMAAADbAAAADwAAAGRycy9kb3ducmV2LnhtbERPy2oCMRTdF/yHcIXuakbBB1OjiKAW&#10;rAsdKe3uMrnORCc3wyTqtF/fLASXh/OezltbiRs13jhW0O8lIIhzpw0XCo7Z6m0CwgdkjZVjUvBL&#10;HuazzssUU+3uvKfbIRQihrBPUUEZQp1K6fOSLPqeq4kjd3KNxRBhU0jd4D2G20oOkmQkLRqODSXW&#10;tCwpvxyuVkHxPdxk2dqYz+v672sffnZme9ZKvXbbxTuIQG14ih/uD61gHMfGL/EHyNk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v4CUTDAAAA2wAAAA8AAAAAAAAAAAAA&#10;AAAAoQIAAGRycy9kb3ducmV2LnhtbFBLBQYAAAAABAAEAPkAAACRAwAAAAA=&#10;" strokecolor="#aaa" strokeweight=".5pt"/>
                      <v:line id="Line 497" o:spid="_x0000_s1106" style="position:absolute;flip:y;visibility:visible;mso-wrap-style:square" from="34334,342" to="34334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Ss38YAAADbAAAADwAAAGRycy9kb3ducmV2LnhtbESPQWsCMRSE74L/ITzBm2YtaNvVKKVQ&#10;W2g96BbR22Pz3I1uXpZN1G1/vSkIPQ4z8w0zW7S2EhdqvHGsYDRMQBDnThsuFHxnb4MnED4ga6wc&#10;k4If8rCYdzszTLW78poum1CICGGfooIyhDqV0uclWfRDVxNH7+AaiyHKppC6wWuE20o+JMlEWjQc&#10;F0qs6bWk/LQ5WwXFbvyeZUtjvs7L3+067Ffm86iV6vfalymIQG34D9/bH1rB4zP8fYk/QM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S0rN/GAAAA2wAAAA8AAAAAAAAA&#10;AAAAAAAAoQIAAGRycy9kb3ducmV2LnhtbFBLBQYAAAAABAAEAPkAAACUAwAAAAA=&#10;" strokecolor="#aaa" strokeweight=".5pt"/>
                      <v:line id="Line 498" o:spid="_x0000_s1107" style="position:absolute;flip:y;visibility:visible;mso-wrap-style:square" from="37814,342" to="37814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bcWhMAAAADbAAAADwAAAGRycy9kb3ducmV2LnhtbERPPWvDMBDdC/kP4grdGtkNNMaJbIoh&#10;kCGD63ZotsO6WqbWyUhq4v77aAh0fLzvfb3YSVzIh9GxgnydgSDunR55UPD5cXguQISIrHFyTAr+&#10;KEBdrR72WGp35Xe6dHEQKYRDiQpMjHMpZegNWQxrNxMn7tt5izFBP0jt8ZrC7SRfsuxVWhw5NRic&#10;qTHU/3S/VkHbbnHT5P58aguk1nx1G9p2Sj09Lm87EJGW+C++u49aQZHWpy/pB8jqB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23FoTAAAAA2wAAAA8AAAAAAAAAAAAAAAAA&#10;oQIAAGRycy9kb3ducmV2LnhtbFBLBQYAAAAABAAEAPkAAACOAwAAAAA=&#10;" strokecolor="#aaa" strokeweight="17e-5mm"/>
                      <v:line id="Line 499" o:spid="_x0000_s1108" style="position:absolute;flip:y;visibility:visible;mso-wrap-style:square" from="41294,342" to="41294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fQ/sUAAADbAAAADwAAAGRycy9kb3ducmV2LnhtbESPQWsCMRSE70L/Q3gFb5q1oMhqFCnU&#10;FloPuqXo7bF57sZuXpZN1NVfbwTB4zAz3zDTeWsrcaLGG8cKBv0EBHHutOFCwW/20RuD8AFZY+WY&#10;FFzIw3z20pliqt2Z13TahEJECPsUFZQh1KmUPi/Jou+7mjh6e9dYDFE2hdQNniPcVvItSUbSouG4&#10;UGJN7yXl/5ujVVBsh59ZtjTm57i8/q3DbmW+D1qp7mu7mIAI1IZn+NH+0grGA7h/iT9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xfQ/sUAAADbAAAADwAAAAAAAAAA&#10;AAAAAAChAgAAZHJzL2Rvd25yZXYueG1sUEsFBgAAAAAEAAQA+QAAAJMDAAAAAA==&#10;" strokecolor="#aaa" strokeweight=".5pt"/>
                      <v:line id="Line 500" o:spid="_x0000_s1109" style="position:absolute;flip:y;visibility:visible;mso-wrap-style:square" from="44767,342" to="44767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8VOicYAAADbAAAADwAAAGRycy9kb3ducmV2LnhtbESPT2vCQBTE7wW/w/KE3urGQItEVymC&#10;f6DtQSNib4/sa7I1+zZkN5r203cLgsdhZn7DzBa9rcWFWm8cKxiPEhDEhdOGSwWHfPU0AeEDssba&#10;MSn4IQ+L+eBhhpl2V97RZR9KESHsM1RQhdBkUvqiIot+5Bri6H251mKIsi2lbvEa4baWaZK8SIuG&#10;40KFDS0rKs77ziooT8+bPF8b896tf4+78Plh3r61Uo/D/nUKIlAf7uFbe6sVTFL4/xJ/gJ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/FTonGAAAA2wAAAA8AAAAAAAAA&#10;AAAAAAAAoQIAAGRycy9kb3ducmV2LnhtbFBLBQYAAAAABAAEAPkAAACUAwAAAAA=&#10;" strokecolor="#aaa" strokeweight=".5pt"/>
                      <v:line id="Line 501" o:spid="_x0000_s1110" style="position:absolute;flip:y;visibility:visible;mso-wrap-style:square" from="48247,342" to="48247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nrEsUAAADbAAAADwAAAGRycy9kb3ducmV2LnhtbESPQWsCMRSE70L/Q3gFb5q1UpHVKFKo&#10;Cq0H3SJ6e2yeu7Gbl2UTdeuvN4VCj8PMfMNM562txJUabxwrGPQTEMS504YLBV/Ze28MwgdkjZVj&#10;UvBDHuazp84UU+1uvKXrLhQiQtinqKAMoU6l9HlJFn3f1cTRO7nGYoiyKaRu8BbhtpIvSTKSFg3H&#10;hRJreisp/95drILi8LrKsqUxn5flfb8Nx435OGulus/tYgIiUBv+w3/ttVYwHsLvl/gD5O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InrEsUAAADbAAAADwAAAAAAAAAA&#10;AAAAAAChAgAAZHJzL2Rvd25yZXYueG1sUEsFBgAAAAAEAAQA+QAAAJMDAAAAAA==&#10;" strokecolor="#aaa" strokeweight=".5pt"/>
                      <v:line id="Line 502" o:spid="_x0000_s1111" style="position:absolute;flip:y;visibility:visible;mso-wrap-style:square" from="51727,342" to="51727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wQh8MAAADbAAAADwAAAGRycy9kb3ducmV2LnhtbESPT2sCMRTE7wW/Q3gFbzXrH+qyGkWE&#10;Qg89rKuH9vbYPDdLNy9LEnX99o0g9DjMzG+Y9XawnbiSD61jBdNJBoK4drrlRsHp+PGWgwgRWWPn&#10;mBTcKcB2M3pZY6HdjQ90rWIjEoRDgQpMjH0hZagNWQwT1xMn7+y8xZikb6T2eEtw28lZlr1Liy2n&#10;BYM97Q3Vv9XFKijLJc73U//zVeZIpfmu5rSslBq/DrsViEhD/A8/259aQb6Ax5f0A+Tm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KMEIfDAAAA2wAAAA8AAAAAAAAAAAAA&#10;AAAAoQIAAGRycy9kb3ducmV2LnhtbFBLBQYAAAAABAAEAPkAAACRAwAAAAA=&#10;" strokecolor="#aaa" strokeweight="17e-5mm"/>
                      <v:line id="Line 503" o:spid="_x0000_s1112" style="position:absolute;flip:y;visibility:visible;mso-wrap-style:square" from="55206,342" to="55206,29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zW/cUAAADbAAAADwAAAGRycy9kb3ducmV2LnhtbESPQWsCMRSE7wX/Q3iCt5q1YJHVKCJo&#10;hbYHXRG9PTbP3ejmZdlE3frrG6HQ4zAz3zCTWWsrcaPGG8cKBv0EBHHutOFCwS5bvo5A+ICssXJM&#10;Cn7Iw2zaeZlgqt2dN3TbhkJECPsUFZQh1KmUPi/Jou+7mjh6J9dYDFE2hdQN3iPcVvItSd6lRcNx&#10;ocSaFiXll+3VKigOw48sWxnzdV099ptw/DafZ61Ur9vOxyACteE//NdeawWjITy/xB8gp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CzW/cUAAADbAAAADwAAAAAAAAAA&#10;AAAAAAChAgAAZHJzL2Rvd25yZXYueG1sUEsFBgAAAAAEAAQA+QAAAJMDAAAAAA==&#10;" strokecolor="#aaa" strokeweight=".5pt"/>
                      <v:rect id="Rectangle 504" o:spid="_x0000_s1113" style="position:absolute;left:2294;top:29902;width:2279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hfCsMA&#10;AADbAAAADwAAAGRycy9kb3ducmV2LnhtbESP3WoCMRSE7wu+QzgF72p2iyy6GkULRRG88OcBDpvT&#10;zbabk20Sdfv2jSB4OczMN8x82dtWXMmHxrGCfJSBIK6cbrhWcD59vk1AhIissXVMCv4owHIxeJlj&#10;qd2ND3Q9xlokCIcSFZgYu1LKUBmyGEauI07el/MWY5K+ltrjLcFtK9+zrJAWG04LBjv6MFT9HC9W&#10;Aa03h+n3Kpi99HnI97tiOt78KjV87VczEJH6+Aw/2lutYFLA/Uv6AXLx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ThfCsMAAADbAAAADwAAAAAAAAAAAAAAAACYAgAAZHJzL2Rv&#10;d25yZXYueG1sUEsFBgAAAAAEAAQA9QAAAIgDAAAAAA=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200</w:t>
                              </w:r>
                            </w:p>
                          </w:txbxContent>
                        </v:textbox>
                      </v:rect>
                      <v:line id="Line 505" o:spid="_x0000_s1114" style="position:absolute;flip:y;visibility:visible;mso-wrap-style:square" from="3022,29571" to="3022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6O8MMAAADbAAAADwAAAGRycy9kb3ducmV2LnhtbESPQWvCQBSE7wX/w/IEb3WjggmpqxRB&#10;6MFDGj3o7ZF9zYZm34bdrab/vlsQPA4z8w2z2Y22FzfyoXOsYDHPQBA3TnfcKjifDq8FiBCRNfaO&#10;ScEvBdhtJy8bLLW78yfd6tiKBOFQogIT41BKGRpDFsPcDcTJ+3LeYkzSt1J7vCe47eUyy9bSYsdp&#10;weBAe0PNd/1jFVRVjqv9wl+PVYFUmUu9orxWajYd399ARBrjM/xof2gFRQ7/X9IPkN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JejvDDAAAA2wAAAA8AAAAAAAAAAAAA&#10;AAAAoQIAAGRycy9kb3ducmV2LnhtbFBLBQYAAAAABAAEAPkAAACRAwAAAAA=&#10;" strokecolor="#aaa" strokeweight="17e-5mm"/>
                      <v:rect id="Rectangle 506" o:spid="_x0000_s1115" style="position:absolute;left:5429;top:29902;width:2279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+tu48AA&#10;AADbAAAADwAAAGRycy9kb3ducmV2LnhtbERPy4rCMBTdC/MP4Q7MTtPKIFqN4giDIrjw8QGX5tpU&#10;m5tOktH692YhuDyc92zR2UbcyIfasYJ8kIEgLp2uuVJwOv72xyBCRNbYOCYFDwqwmH/0Zlhod+c9&#10;3Q6xEimEQ4EKTIxtIWUoDVkMA9cSJ+7svMWYoK+k9nhP4baRwywbSYs1pwaDLa0MldfDv1VAP+v9&#10;5LIMZid9HvLddjT5Xv8p9fXZLacgInXxLX65N1rBOI1NX9IPkPM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+tu48AAAADbAAAADwAAAAAAAAAAAAAAAACYAgAAZHJzL2Rvd25y&#10;ZXYueG1sUEsFBgAAAAAEAAQA9QAAAIUDAAAAAA=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250</w:t>
                              </w:r>
                            </w:p>
                          </w:txbxContent>
                        </v:textbox>
                      </v:rect>
                      <v:line id="Line 507" o:spid="_x0000_s1116" style="position:absolute;flip:y;visibility:visible;mso-wrap-style:square" from="6502,29571" to="6502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2/GcQAAADbAAAADwAAAGRycy9kb3ducmV2LnhtbESPwWrDMBBE74H8g9hAb4nsBhLHiRxK&#10;INBDD67bQ3tbrK1laq2MpCTu30eFQo/DzLxhDsfJDuJKPvSOFeSrDARx63TPnYL3t/OyABEissbB&#10;MSn4oQDHaj47YKndjV/p2sROJAiHEhWYGMdSytAashhWbiRO3pfzFmOSvpPa4y3B7SAfs2wjLfac&#10;FgyOdDLUfjcXq6Cut7g+5f7zpS6QavPRrGnbKPWwmJ72ICJN8T/8137WCood/H5JP0BW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jb8ZxAAAANsAAAAPAAAAAAAAAAAA&#10;AAAAAKECAABkcnMvZG93bnJldi54bWxQSwUGAAAAAAQABAD5AAAAkgMAAAAA&#10;" strokecolor="#aaa" strokeweight="17e-5mm"/>
                      <v:rect id="Rectangle 508" o:spid="_x0000_s1117" style="position:absolute;left:8909;top:29902;width:2279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T0OMAA&#10;AADbAAAADwAAAGRycy9kb3ducmV2LnhtbERP3WrCMBS+H/gO4QjezbQislaj6ECUgRf+PMChOTbV&#10;5qRLonZvv1wMdvnx/S9WvW3Fk3xoHCvIxxkI4srphmsFl/P2/QNEiMgaW8ek4IcCrJaDtwWW2r34&#10;SM9TrEUK4VCiAhNjV0oZKkMWw9h1xIm7Om8xJuhrqT2+Urht5STLZtJiw6nBYEefhqr76WEV0GZ3&#10;LG7rYA7S5yE/fM2K6e5bqdGwX89BROrjv/jPvdcKirQ+fUk/QC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ET0OMAAAADbAAAADwAAAAAAAAAAAAAAAACYAgAAZHJzL2Rvd25y&#10;ZXYueG1sUEsFBgAAAAAEAAQA9QAAAIUDAAAAAA=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300</w:t>
                              </w:r>
                            </w:p>
                          </w:txbxContent>
                        </v:textbox>
                      </v:rect>
                      <v:line id="Line 509" o:spid="_x0000_s1118" style="position:absolute;flip:y;visibility:visible;mso-wrap-style:square" from="9982,29571" to="9982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IlwsQAAADbAAAADwAAAGRycy9kb3ducmV2LnhtbESPzWrDMBCE74G8g9hAb4nsBvLjWA4l&#10;EOihB9ftob0t1tYytVZGUhL37aNCocdhZr5hyuNkB3ElH3rHCvJVBoK4dbrnTsH723m5AxEissbB&#10;MSn4oQDHaj4rsdDuxq90bWInEoRDgQpMjGMhZWgNWQwrNxIn78t5izFJ30nt8ZbgdpCPWbaRFntO&#10;CwZHOhlqv5uLVVDXW1yfcv/5Uu+QavPRrGnbKPWwmJ4OICJN8T/8137WCvY5/H5JP0BW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IiXCxAAAANsAAAAPAAAAAAAAAAAA&#10;AAAAAKECAABkcnMvZG93bnJldi54bWxQSwUGAAAAAAQABAD5AAAAkgMAAAAA&#10;" strokecolor="#aaa" strokeweight="17e-5mm"/>
                      <v:rect id="Rectangle 510" o:spid="_x0000_s1119" style="position:absolute;left:12329;top:29902;width:2279;height:151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9rP1MMA&#10;AADbAAAADwAAAGRycy9kb3ducmV2LnhtbESP0WoCMRRE3wX/IVyhb5pdKeJujaKFYhF8UPsBl811&#10;s7q52Sapbv/eFAo+DjNzhlmsetuKG/nQOFaQTzIQxJXTDdcKvk4f4zmIEJE1to5JwS8FWC2HgwWW&#10;2t35QLdjrEWCcChRgYmxK6UMlSGLYeI64uSdnbcYk/S11B7vCW5bOc2ymbTYcFow2NG7oep6/LEK&#10;aLM9FJd1MHvp85Dvd7Pidfut1MuoX7+BiNTHZ/i//akVFFP4+5J+gFw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9rP1MMAAADbAAAADwAAAAAAAAAAAAAAAACYAgAAZHJzL2Rv&#10;d25yZXYueG1sUEsFBgAAAAAEAAQA9QAAAIgDAAAAAA=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350</w:t>
                              </w:r>
                            </w:p>
                          </w:txbxContent>
                        </v:textbox>
                      </v:rect>
                      <v:line id="Line 511" o:spid="_x0000_s1120" style="position:absolute;flip:y;visibility:visible;mso-wrap-style:square" from="13462,29571" to="13462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weLsQAAADbAAAADwAAAGRycy9kb3ducmV2LnhtbESPzWrDMBCE74G8g9hAb4mcGPLjWA4h&#10;UOihB9ftob0t1tYytVZGUhP37aNCocdhZr5hytNkB3ElH3rHCtarDARx63TPnYK318flHkSIyBoH&#10;x6TghwKcqvmsxEK7G7/QtYmdSBAOBSowMY6FlKE1ZDGs3EicvE/nLcYkfSe1x1uC20FusmwrLfac&#10;FgyOdDHUfjXfVkFd7zC/rP3Hc71Hqs17k9OuUephMZ2PICJN8T/8137SCg45/H5JP0BW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vB4uxAAAANsAAAAPAAAAAAAAAAAA&#10;AAAAAKECAABkcnMvZG93bnJldi54bWxQSwUGAAAAAAQABAD5AAAAkgMAAAAA&#10;" strokecolor="#aaa" strokeweight="17e-5mm"/>
                      <v:rect id="Rectangle 512" o:spid="_x0000_s1121" style="position:absolute;left:15809;top:29902;width:2279;height:152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/yO8MA&#10;AADbAAAADwAAAGRycy9kb3ducmV2LnhtbESP0WoCMRRE3wX/IdxC3zS7RcTdGkWFYhF8UPsBl83t&#10;ZtvNzZqkuv17Iwg+DjNzhpkve9uKC/nQOFaQjzMQxJXTDdcKvk4foxmIEJE1to5JwT8FWC6GgzmW&#10;2l35QJdjrEWCcChRgYmxK6UMlSGLYew64uR9O28xJulrqT1eE9y28i3LptJiw2nBYEcbQ9Xv8c8q&#10;oPX2UPysgtlLn4d8v5sWk+1ZqdeXfvUOIlIfn+FH+1MrKCZw/5J+gF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3/yO8MAAADbAAAADwAAAAAAAAAAAAAAAACYAgAAZHJzL2Rv&#10;d25yZXYueG1sUEsFBgAAAAAEAAQA9QAAAIgDAAAAAA=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400</w:t>
                              </w:r>
                            </w:p>
                          </w:txbxContent>
                        </v:textbox>
                      </v:rect>
                      <v:line id="Line 513" o:spid="_x0000_s1122" style="position:absolute;flip:y;visibility:visible;mso-wrap-style:square" from="16941,29571" to="16941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kjwcMAAADbAAAADwAAAGRycy9kb3ducmV2LnhtbESPQWsCMRSE7wX/Q3iCt5q10qqrUUQQ&#10;PPSwXT3o7bF5bhY3L0uS6vrvm0Khx2FmvmFWm9624k4+NI4VTMYZCOLK6YZrBafj/nUOIkRkja1j&#10;UvCkAJv14GWFuXYP/qJ7GWuRIBxyVGBi7HIpQ2XIYhi7jjh5V+ctxiR9LbXHR4LbVr5l2Ye02HBa&#10;MNjRzlB1K7+tgqKY4XQ38ZfPYo5UmHM5pVmp1GjYb5cgIvXxP/zXPmgFi3f4/ZJ+gFz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gZI8HDAAAA2wAAAA8AAAAAAAAAAAAA&#10;AAAAoQIAAGRycy9kb3ducmV2LnhtbFBLBQYAAAAABAAEAPkAAACRAwAAAAA=&#10;" strokecolor="#aaa" strokeweight="17e-5mm"/>
                      <v:rect id="Rectangle 514" o:spid="_x0000_s1123" style="position:absolute;left:19341;top:29902;width:2280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HJ18MA&#10;AADbAAAADwAAAGRycy9kb3ducmV2LnhtbESPUWvCMBSF3wf+h3CFvc20MortjKKCOAY+6PYDLs1d&#10;0625qUnU7t8vguDj4ZzzHc58OdhOXMiH1rGCfJKBIK6dbrlR8PW5fZmBCBFZY+eYFPxRgOVi9DTH&#10;SrsrH+hyjI1IEA4VKjAx9pWUoTZkMUxcT5y8b+ctxiR9I7XHa4LbTk6zrJAWW04LBnvaGKp/j2er&#10;gNa7Q/mzCmYvfR7y/UdRvu5OSj2Ph9UbiEhDfITv7XetoCzg9iX9ALn4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OHJ18MAAADbAAAADwAAAAAAAAAAAAAAAACYAgAAZHJzL2Rv&#10;d25yZXYueG1sUEsFBgAAAAAEAAQA9QAAAIgDAAAAAA=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450</w:t>
                              </w:r>
                            </w:p>
                          </w:txbxContent>
                        </v:textbox>
                      </v:rect>
                      <v:line id="Line 515" o:spid="_x0000_s1124" style="position:absolute;flip:y;visibility:visible;mso-wrap-style:square" from="20421,29571" to="20421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4cYLcQAAADbAAAADwAAAGRycy9kb3ducmV2LnhtbESPwWrDMBBE74H8g9hAb4mcBOLEsRxC&#10;oNBDD67bQ3tbrK1laq2MpCbu30eFQo/DzLxhytNkB3ElH3rHCtarDARx63TPnYK318flHkSIyBoH&#10;x6TghwKcqvmsxEK7G7/QtYmdSBAOBSowMY6FlKE1ZDGs3EicvE/nLcYkfSe1x1uC20FusmwnLfac&#10;FgyOdDHUfjXfVkFd57i9rP3Hc71Hqs17s6W8UephMZ2PICJN8T/8137SCg45/H5JP0BW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hxgtxAAAANsAAAAPAAAAAAAAAAAA&#10;AAAAAKECAABkcnMvZG93bnJldi54bWxQSwUGAAAAAAQABAD5AAAAkgMAAAAA&#10;" strokecolor="#aaa" strokeweight="17e-5mm"/>
                      <v:rect id="Rectangle 516" o:spid="_x0000_s1125" style="position:absolute;left:22821;top:29902;width:2279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L4PsAA&#10;AADbAAAADwAAAGRycy9kb3ducmV2LnhtbERP3WrCMBS+H/gO4QjezbQislaj6ECUgRf+PMChOTbV&#10;5qRLonZvv1wMdvnx/S9WvW3Fk3xoHCvIxxkI4srphmsFl/P2/QNEiMgaW8ek4IcCrJaDtwWW2r34&#10;SM9TrEUK4VCiAhNjV0oZKkMWw9h1xIm7Om8xJuhrqT2+Urht5STLZtJiw6nBYEefhqr76WEV0GZ3&#10;LG7rYA7S5yE/fM2K6e5bqdGwX89BROrjv/jPvdcKijQ2fUk/QC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jL4PsAAAADbAAAADwAAAAAAAAAAAAAAAACYAgAAZHJzL2Rvd25y&#10;ZXYueG1sUEsFBgAAAAAEAAQA9QAAAIUDAAAAAA=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500</w:t>
                              </w:r>
                            </w:p>
                          </w:txbxContent>
                        </v:textbox>
                      </v:rect>
                      <v:line id="Line 517" o:spid="_x0000_s1126" style="position:absolute;flip:y;visibility:visible;mso-wrap-style:square" from="23895,29571" to="23895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QpxMMAAADbAAAADwAAAGRycy9kb3ducmV2LnhtbESPQWsCMRSE7wX/Q3iCt5pVoepqFBEE&#10;Dz1sVw96e2yem8XNy5JE3f77plDocZiZb5j1treteJIPjWMFk3EGgrhyuuFawfl0eF+ACBFZY+uY&#10;FHxTgO1m8LbGXLsXf9GzjLVIEA45KjAxdrmUoTJkMYxdR5y8m/MWY5K+ltrjK8FtK6dZ9iEtNpwW&#10;DHa0N1Tdy4dVUBRznO0n/vpZLJAKcylnNC+VGg373QpEpD7+h//aR61guYTfL+kHyM0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lUKcTDAAAA2wAAAA8AAAAAAAAAAAAA&#10;AAAAoQIAAGRycy9kb3ducmV2LnhtbFBLBQYAAAAABAAEAPkAAACRAwAAAAA=&#10;" strokecolor="#aaa" strokeweight="17e-5mm"/>
                      <v:rect id="Rectangle 518" o:spid="_x0000_s1127" style="position:absolute;left:26241;top:29902;width:2280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8wzsUA&#10;AADcAAAADwAAAGRycy9kb3ducmV2LnhtbESPQWsCMRCF70L/Q5hCb5pdKVK3RrGCWAoe1P6AYTPd&#10;bLuZrEmq6793DoXeZnhv3vtmsRp8py4UUxvYQDkpQBHXwbbcGPg8bccvoFJGttgFJgM3SrBaPowW&#10;WNlw5QNdjrlREsKpQgMu577SOtWOPKZJ6IlF+wrRY5Y1NtpGvEq47/S0KGbaY8vS4LCnjaP65/jr&#10;DdDb7jD/Xie317FM5f5jNn/enY15ehzWr6AyDfnf/Hf9bgW/EHx5RibQy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fzDOxQAAANwAAAAPAAAAAAAAAAAAAAAAAJgCAABkcnMv&#10;ZG93bnJldi54bWxQSwUGAAAAAAQABAD1AAAAigMAAAAA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550</w:t>
                              </w:r>
                            </w:p>
                          </w:txbxContent>
                        </v:textbox>
                      </v:rect>
                      <v:line id="Line 519" o:spid="_x0000_s1128" style="position:absolute;flip:y;visibility:visible;mso-wrap-style:square" from="27374,29571" to="27374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MuT8EAAADcAAAADwAAAGRycy9kb3ducmV2LnhtbERPTYvCMBC9C/sfwizsTdMqqHSNIoLg&#10;YQ/d6kFvQzPbFJtJSaJ2//1mQfA2j/c5q81gO3EnH1rHCvJJBoK4drrlRsHpuB8vQYSIrLFzTAp+&#10;KcBm/TZaYaHdg7/pXsVGpBAOBSowMfaFlKE2ZDFMXE+cuB/nLcYEfSO1x0cKt52cZtlcWmw5NRjs&#10;aWeovlY3q6AsFzjb5f7yVS6RSnOuZrSolPp4H7afICIN8SV+ug86zc9y+H8mXSDX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Cky5PwQAAANwAAAAPAAAAAAAAAAAAAAAA&#10;AKECAABkcnMvZG93bnJldi54bWxQSwUGAAAAAAQABAD5AAAAjwMAAAAA&#10;" strokecolor="#aaa" strokeweight="17e-5mm"/>
                      <v:rect id="Rectangle 520" o:spid="_x0000_s1129" style="position:absolute;left:29721;top:29902;width:2279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eELIsEA&#10;AADcAAAADwAAAGRycy9kb3ducmV2LnhtbERP22oCMRB9L/gPYYS+1exKEV2NogVRCj54+YBhM25W&#10;N5NtEnX9+6ZQ8G0O5zqzRWcbcScfascK8kEGgrh0uuZKwem4/hiDCBFZY+OYFDwpwGLee5thod2D&#10;93Q/xEqkEA4FKjAxtoWUoTRkMQxcS5y4s/MWY4K+ktrjI4XbRg6zbCQt1pwaDLb0Zai8Hm5WAa02&#10;+8llGcxO+jzku+/R5HPzo9R7v1tOQUTq4kv8797qND8bwt8z6QI5/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XhCyLBAAAA3AAAAA8AAAAAAAAAAAAAAAAAmAIAAGRycy9kb3du&#10;cmV2LnhtbFBLBQYAAAAABAAEAPUAAACG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600</w:t>
                              </w:r>
                            </w:p>
                          </w:txbxContent>
                        </v:textbox>
                      </v:rect>
                      <v:line id="Line 521" o:spid="_x0000_s1130" style="position:absolute;flip:y;visibility:visible;mso-wrap-style:square" from="30854,29571" to="30854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Q0Vo8EAAADcAAAADwAAAGRycy9kb3ducmV2LnhtbERPTYvCMBC9L/gfwgje1lQLq1SjiCDs&#10;wUO360FvQzM2xWZSkqzWf28WFvY2j/c56+1gO3EnH1rHCmbTDARx7XTLjYLT9+F9CSJEZI2dY1Lw&#10;pADbzehtjYV2D/6iexUbkUI4FKjAxNgXUobakMUwdT1x4q7OW4wJ+kZqj48Ubjs5z7IPabHl1GCw&#10;p72h+lb9WAVlucB8P/OXY7lEKs25ymlRKTUZD7sViEhD/Bf/uT91mp/l8PtMukBuX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DRWjwQAAANwAAAAPAAAAAAAAAAAAAAAA&#10;AKECAABkcnMvZG93bnJldi54bWxQSwUGAAAAAAQABAD5AAAAjwMAAAAA&#10;" strokecolor="#aaa" strokeweight="17e-5mm"/>
                      <v:rect id="Rectangle 522" o:spid="_x0000_s1131" style="position:absolute;left:33201;top:29902;width:2279;height:15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Q2zcEA&#10;AADcAAAADwAAAGRycy9kb3ducmV2LnhtbERP22oCMRB9L/gPYQTfanaLSF2NooWiFHzw8gHDZtys&#10;bibbJOr6940g9G0O5zqzRWcbcSMfascK8mEGgrh0uuZKwfHw/f4JIkRkjY1jUvCgAIt5722GhXZ3&#10;3tFtHyuRQjgUqMDE2BZShtKQxTB0LXHiTs5bjAn6SmqP9xRuG/mRZWNpsebUYLClL0PlZX+1Cmi1&#10;3k3Oy2C20uch3/6MJ6P1r1KDfrecgojUxX/xy73RaX42gucz6QI5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VENs3BAAAA3AAAAA8AAAAAAAAAAAAAAAAAmAIAAGRycy9kb3du&#10;cmV2LnhtbFBLBQYAAAAABAAEAPUAAACG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650</w:t>
                              </w:r>
                            </w:p>
                          </w:txbxContent>
                        </v:textbox>
                      </v:rect>
                      <v:line id="Line 523" o:spid="_x0000_s1132" style="position:absolute;flip:y;visibility:visible;mso-wrap-style:square" from="34334,29571" to="34334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goTMIAAADcAAAADwAAAGRycy9kb3ducmV2LnhtbERPPWvDMBDdC/kP4grZGjkNjYNrOYRA&#10;IEMH1+2QbId1tUytk5HUxPn3VaGQ7R7v88rtZAdxIR96xwqWiwwEcet0z52Cz4/D0wZEiMgaB8ek&#10;4EYBttXsocRCuyu/06WJnUghHApUYGIcCylDa8hiWLiROHFfzluMCfpOao/XFG4H+Zxla2mx59Rg&#10;cKS9ofa7+bEK6jrH1X7pz2/1Bqk2p2ZFeaPU/HHavYKINMW7+N991Gl+9gJ/z6QLZPU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agoTMIAAADcAAAADwAAAAAAAAAAAAAA&#10;AAChAgAAZHJzL2Rvd25yZXYueG1sUEsFBgAAAAAEAAQA+QAAAJADAAAAAA==&#10;" strokecolor="#aaa" strokeweight="17e-5mm"/>
                      <v:rect id="Rectangle 524" o:spid="_x0000_s1133" style="position:absolute;left:36740;top:29902;width:2279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oNIcIA&#10;AADcAAAADwAAAGRycy9kb3ducmV2LnhtbERPS2rDMBDdF3IHMYHuGtmlmMaNbJJCSQlkkc8BBmtq&#10;ObFGjqQm7u2jQqG7ebzvLOrR9uJKPnSOFeSzDARx43THrYLj4ePpFUSIyBp7x6TghwLU1eRhgaV2&#10;N97RdR9bkUI4lKjAxDiUUobGkMUwcwNx4r6ctxgT9K3UHm8p3PbyOcsKabHj1GBwoHdDzXn/bRXQ&#10;ar2bn5bBbKXPQ77dFPOX9UWpx+m4fAMRaYz/4j/3p07zswJ+n0kXyO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2g0hwgAAANwAAAAPAAAAAAAAAAAAAAAAAJgCAABkcnMvZG93&#10;bnJldi54bWxQSwUGAAAAAAQABAD1AAAAhwMAAAAA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700</w:t>
                              </w:r>
                            </w:p>
                          </w:txbxContent>
                        </v:textbox>
                      </v:rect>
                      <v:line id="Line 525" o:spid="_x0000_s1134" style="position:absolute;flip:y;visibility:visible;mso-wrap-style:square" from="37814,29571" to="37814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YToMEAAADcAAAADwAAAGRycy9kb3ducmV2LnhtbERPTYvCMBC9L/gfwgje1lSFrVSjiCDs&#10;wUO360FvQzM2xWZSkqzWf28WFvY2j/c56+1gO3EnH1rHCmbTDARx7XTLjYLT9+F9CSJEZI2dY1Lw&#10;pADbzehtjYV2D/6iexUbkUI4FKjAxNgXUobakMUwdT1x4q7OW4wJ+kZqj48Ubjs5z7IPabHl1GCw&#10;p72h+lb9WAVlmeNiP/OXY7lEKs25WlBeKTUZD7sViEhD/Bf/uT91mp/l8PtMukBuX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NhOgwQAAANwAAAAPAAAAAAAAAAAAAAAA&#10;AKECAABkcnMvZG93bnJldi54bWxQSwUGAAAAAAQABAD5AAAAjwMAAAAA&#10;" strokecolor="#aaa" strokeweight="17e-5mm"/>
                      <v:rect id="Rectangle 526" o:spid="_x0000_s1135" style="position:absolute;left:40160;top:29902;width:2280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k8yMUA&#10;AADcAAAADwAAAGRycy9kb3ducmV2LnhtbESPQWsCMRCF70L/Q5hCb5pdKVK3RrGCWAoe1P6AYTPd&#10;bLuZrEmq6793DoXeZnhv3vtmsRp8py4UUxvYQDkpQBHXwbbcGPg8bccvoFJGttgFJgM3SrBaPowW&#10;WNlw5QNdjrlREsKpQgMu577SOtWOPKZJ6IlF+wrRY5Y1NtpGvEq47/S0KGbaY8vS4LCnjaP65/jr&#10;DdDb7jD/Xie317FM5f5jNn/enY15ehzWr6AyDfnf/Hf9bgW/EFp5RibQy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CTzIxQAAANwAAAAPAAAAAAAAAAAAAAAAAJgCAABkcnMv&#10;ZG93bnJldi54bWxQSwUGAAAAAAQABAD1AAAAigMAAAAA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750</w:t>
                              </w:r>
                            </w:p>
                          </w:txbxContent>
                        </v:textbox>
                      </v:rect>
                      <v:line id="Line 527" o:spid="_x0000_s1136" style="position:absolute;flip:y;visibility:visible;mso-wrap-style:square" from="41294,29571" to="41294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OUiScEAAADcAAAADwAAAGRycy9kb3ducmV2LnhtbERPTYvCMBC9C/sfwix409QVVq1GWYQF&#10;Dx5q9aC3oZltyjaTkmS1/vuNIHibx/uc1aa3rbiSD41jBZNxBoK4crrhWsHp+D2agwgRWWPrmBTc&#10;KcBm/TZYYa7djQ90LWMtUgiHHBWYGLtcylAZshjGriNO3I/zFmOCvpba4y2F21Z+ZNmntNhwajDY&#10;0dZQ9Vv+WQVFMcPpduIv+2KOVJhzOaVZqdTwvf9agojUx5f46d7pND9bwOOZdIFc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85SJJwQAAANwAAAAPAAAAAAAAAAAAAAAA&#10;AKECAABkcnMvZG93bnJldi54bWxQSwUGAAAAAAQABAD5AAAAjwMAAAAA&#10;" strokecolor="#aaa" strokeweight="17e-5mm"/>
                      <v:rect id="Rectangle 528" o:spid="_x0000_s1137" style="position:absolute;left:43634;top:29902;width:2279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ZqZsIA&#10;AADcAAAADwAAAGRycy9kb3ducmV2LnhtbERP3WrCMBS+H/gO4QjerWmHFO0aRQfiGPRCtwc4NGdN&#10;t+akJlG7t18uBrv8+P7r7WQHcSMfescKiiwHQdw63XOn4OP98LgCESKyxsExKfihANvN7KHGSrs7&#10;n+h2jp1IIRwqVGBiHCspQ2vIYsjcSJy4T+ctxgR9J7XHewq3g3zK81Ja7Dk1GBzpxVD7fb5aBbQ/&#10;ntZfu2Aa6YtQNG/lenm8KLWYT7tnEJGm+C/+c79qBas8rU1n0hG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9mpmwgAAANwAAAAPAAAAAAAAAAAAAAAAAJgCAABkcnMvZG93&#10;bnJldi54bWxQSwUGAAAAAAQABAD1AAAAhwMAAAAA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800</w:t>
                              </w:r>
                            </w:p>
                          </w:txbxContent>
                        </v:textbox>
                      </v:rect>
                      <v:line id="Line 529" o:spid="_x0000_s1138" style="position:absolute;flip:y;visibility:visible;mso-wrap-style:square" from="44767,29571" to="44767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p058QAAADcAAAADwAAAGRycy9kb3ducmV2LnhtbESPwWrDMBBE74H8g9hAb4nsBhLHiRxK&#10;INBDD67bQ3tbrK1laq2MpCTu30eFQo/DzLxhDsfJDuJKPvSOFeSrDARx63TPnYL3t/OyABEissbB&#10;MSn4oQDHaj47YKndjV/p2sROJAiHEhWYGMdSytAashhWbiRO3pfzFmOSvpPa4y3B7SAfs2wjLfac&#10;FgyOdDLUfjcXq6Cut7g+5f7zpS6QavPRrGnbKPWwmJ72ICJN8T/8137WCopsB79n0hGQ1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8GnTnxAAAANwAAAAPAAAAAAAAAAAA&#10;AAAAAKECAABkcnMvZG93bnJldi54bWxQSwUGAAAAAAQABAD5AAAAkgMAAAAA&#10;" strokecolor="#aaa" strokeweight="17e-5mm"/>
                      <v:rect id="Rectangle 530" o:spid="_x0000_s1139" style="position:absolute;left:47172;top:29902;width:2280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nwvcIA&#10;AADcAAAADwAAAGRycy9kb3ducmV2LnhtbERP3WrCMBS+H/gO4QjezbRDpO2MogNxDLxotwc4NGdN&#10;t+akJlG7t18uBrv8+P43u8kO4kY+9I4V5MsMBHHrdM+dgo/342MBIkRkjYNjUvBDAXbb2cMGK+3u&#10;XNOtiZ1IIRwqVGBiHCspQ2vIYli6kThxn85bjAn6TmqP9xRuB/mUZWtpsefUYHCkF0Ptd3O1Cuhw&#10;qsuvfTBn6fOQn9/W5ep0UWoxn/bPICJN8V/8537VCoo8zU9n0hGQ2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WfC9wgAAANwAAAAPAAAAAAAAAAAAAAAAAJgCAABkcnMvZG93&#10;bnJldi54bWxQSwUGAAAAAAQABAD1AAAAhwMAAAAA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850</w:t>
                              </w:r>
                            </w:p>
                          </w:txbxContent>
                        </v:textbox>
                      </v:rect>
                      <v:line id="Line 531" o:spid="_x0000_s1140" style="position:absolute;flip:y;visibility:visible;mso-wrap-style:square" from="48247,29571" to="48247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7XuPMMAAADcAAAADwAAAGRycy9kb3ducmV2LnhtbESPQWvCQBSE74X+h+UVequbVNAQXUWE&#10;Qg89pNGD3h7ZZzaYfRt2txr/vVsQPA4z8w2zXI+2FxfyoXOsIJ9kIIgbpztuFex3Xx8FiBCRNfaO&#10;ScGNAqxXry9LLLW78i9d6tiKBOFQogIT41BKGRpDFsPEDcTJOzlvMSbpW6k9XhPc9vIzy2bSYsdp&#10;weBAW0PNuf6zCqpqjtNt7o8/VYFUmUM9pXmt1PvbuFmAiDTGZ/jR/tYKijyH/zPpCMjV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e17jzDAAAA3AAAAA8AAAAAAAAAAAAA&#10;AAAAoQIAAGRycy9kb3ducmV2LnhtbFBLBQYAAAAABAAEAPkAAACRAwAAAAA=&#10;" strokecolor="#aaa" strokeweight="17e-5mm"/>
                      <v:rect id="Rectangle 532" o:spid="_x0000_s1141" style="position:absolute;left:50593;top:29902;width:2279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fLUcQA&#10;AADcAAAADwAAAGRycy9kb3ducmV2LnhtbESP0WoCMRRE3wv+Q7hC32p2pYhujWIFsQg+uPoBl83t&#10;ZnVzs01SXf/eCIU+DjNzhpkve9uKK/nQOFaQjzIQxJXTDdcKTsfN2xREiMgaW8ek4E4BlovByxwL&#10;7W58oGsZa5EgHApUYGLsCilDZchiGLmOOHnfzluMSfpaao+3BLetHGfZRFpsOC0Y7GhtqLqUv1YB&#10;fW4Ps/MqmL30ecj3u8nsffuj1OuwX32AiNTH//Bf+0srmOZjeJ5JR0A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DHy1HEAAAA3AAAAA8AAAAAAAAAAAAAAAAAmAIAAGRycy9k&#10;b3ducmV2LnhtbFBLBQYAAAAABAAEAPUAAACJ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900</w:t>
                              </w:r>
                            </w:p>
                          </w:txbxContent>
                        </v:textbox>
                      </v:rect>
                      <v:line id="Line 533" o:spid="_x0000_s1142" style="position:absolute;flip:y;visibility:visible;mso-wrap-style:square" from="51727,29571" to="51727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vV0MQAAADcAAAADwAAAGRycy9kb3ducmV2LnhtbESPQWvCQBSE70L/w/IKvekmDdQQXUWE&#10;Qg89pNFDe3tkn9lg9m3Y3Wr8926h4HGYmW+Y9Xayg7iQD71jBfkiA0HcOt1zp+B4eJ+XIEJE1jg4&#10;JgU3CrDdPM3WWGl35S+6NLETCcKhQgUmxrGSMrSGLIaFG4mTd3LeYkzSd1J7vCa4HeRrlr1Jiz2n&#10;BYMj7Q215+bXKqjrJRb73P981iVSbb6bgpaNUi/P024FItIUH+H/9odWUOYF/J1JR0Bu7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K9XQxAAAANwAAAAPAAAAAAAAAAAA&#10;AAAAAKECAABkcnMvZG93bnJldi54bWxQSwUGAAAAAAQABAD5AAAAkgMAAAAA&#10;" strokecolor="#aaa" strokeweight="17e-5mm"/>
                      <v:rect id="Rectangle 534" o:spid="_x0000_s1143" style="position:absolute;left:54073;top:29902;width:2279;height:153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L2vsQA&#10;AADcAAAADwAAAGRycy9kb3ducmV2LnhtbESPUWvCMBSF3wX/Q7iCb5p2iGhnLN1gKAMfdPsBl+au&#10;qTY3XZJp9++XgeDj4ZzzHc6mHGwnruRD61hBPs9AENdOt9wo+Px4m61AhIissXNMCn4pQLkdjzZY&#10;aHfjI11PsREJwqFABSbGvpAy1IYshrnriZP35bzFmKRvpPZ4S3DbyacsW0qLLacFgz29Gqovpx+r&#10;gF52x/W5CuYgfR7yw/tyvdh9KzWdDNUziEhDfITv7b1WsMoX8H8mHQG5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Bi9r7EAAAA3AAAAA8AAAAAAAAAAAAAAAAAmAIAAGRycy9k&#10;b3ducmV2LnhtbFBLBQYAAAAABAAEAPUAAACJ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95</w:t>
                              </w: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  <w:t>0</w:t>
                              </w:r>
                            </w:p>
                          </w:txbxContent>
                        </v:textbox>
                      </v:rect>
                      <v:line id="Line 535" o:spid="_x0000_s1144" style="position:absolute;flip:y;visibility:visible;mso-wrap-style:square" from="55206,29571" to="55206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I7oP8QAAADcAAAADwAAAGRycy9kb3ducmV2LnhtbESPQWvCQBSE7wX/w/IEb3WTSmtIXUUE&#10;wUMPMXpob4/sazaYfRt2txr/fbcg9DjMzDfMajPaXlzJh86xgnyegSBunO64VXA+7Z8LECEia+wd&#10;k4I7BdisJ08rLLW78ZGudWxFgnAoUYGJcSilDI0hi2HuBuLkfTtvMSbpW6k93hLc9vIly96kxY7T&#10;gsGBdoaaS/1jFVTVEhe73H99VAVSZT7rBS1rpWbTcfsOItIY/8OP9kErKPJX+DuTjoBc/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4jug/xAAAANwAAAAPAAAAAAAAAAAA&#10;AAAAAKECAABkcnMvZG93bnJldi54bWxQSwUGAAAAAAQABAD5AAAAkgMAAAAA&#10;" strokecolor="#aaa" strokeweight="17e-5mm"/>
                      <v:rect id="Rectangle 536" o:spid="_x0000_s1145" style="position:absolute;left:56492;top:29902;width:3036;height:154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/zNUsQA&#10;AADcAAAADwAAAGRycy9kb3ducmV2LnhtbESP3WoCMRSE7wu+QzgF72p2iyy6GkULRRG88OcBDpvT&#10;zbabk20Sdfv2jSB4OczMN8x82dtWXMmHxrGCfJSBIK6cbrhWcD59vk1AhIissXVMCv4owHIxeJlj&#10;qd2ND3Q9xlokCIcSFZgYu1LKUBmyGEauI07el/MWY5K+ltrjLcFtK9+zrJAWG04LBjv6MFT9HC9W&#10;Aa03h+n3Kpi99HnI97tiOt78KjV87VczEJH6+Aw/2lutYJIXcD+TjoBc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/8zVLEAAAA3AAAAA8AAAAAAAAAAAAAAAAAmAIAAGRycy9k&#10;b3ducmV2LnhtbFBLBQYAAAAABAAEAPUAAACJ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1000</w:t>
                              </w:r>
                            </w:p>
                          </w:txbxContent>
                        </v:textbox>
                      </v:rect>
                      <v:line id="Line 537" o:spid="_x0000_s1146" style="position:absolute;flip:y;visibility:visible;mso-wrap-style:square" from="58686,29571" to="58686,29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DT08QAAADcAAAADwAAAGRycy9kb3ducmV2LnhtbESPQWvCQBSE70L/w/IKvekmFZoQXUWE&#10;Qg89pNGD3h7ZZzaYfRt2t5r++26h4HGYmW+Y9Xayg7iRD71jBfkiA0HcOt1zp+B4eJ+XIEJE1jg4&#10;JgU/FGC7eZqtsdLuzl90a2InEoRDhQpMjGMlZWgNWQwLNxIn7+K8xZik76T2eE9wO8jXLHuTFntO&#10;CwZH2htqr823VVDXBS73uT9/1iVSbU7NkopGqZfnabcCEWmKj/B/+0MrKPMC/s6kIy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ENPTxAAAANwAAAAPAAAAAAAAAAAA&#10;AAAAAKECAABkcnMvZG93bnJldi54bWxQSwUGAAAAAAQABAD5AAAAkgMAAAAA&#10;" strokecolor="#aaa" strokeweight="17e-5mm"/>
                      <v:rect id="Rectangle 539" o:spid="_x0000_s1147" style="position:absolute;left:3098;top:30778;width:229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JXZ8EA&#10;AADcAAAADwAAAGRycy9kb3ducmV2LnhtbERPTYvCMBC9C/sfwix4kTV1DyJdoyzCYlkEsVXPQzO2&#10;xWZSm9jWf28OgsfH+16uB1OLjlpXWVYwm0YgiHOrKy4UHLO/rwUI55E11pZJwYMcrFcfoyXG2vZ8&#10;oC71hQgh7GJUUHrfxFK6vCSDbmob4sBdbGvQB9gWUrfYh3BTy+8omkuDFYeGEhvalJRf07tR0Of7&#10;7pzttnI/OSeWb8ltk57+lRp/Dr8/IDwN/i1+uROtYDELa8OZc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UiV2fBAAAA3AAAAA8AAAAAAAAAAAAAAAAAmAIAAGRycy9kb3du&#10;cmV2LnhtbFBLBQYAAAAABAAEAPUAAACGAwAAAAA=&#10;" filled="f" stroked="f"/>
                      <v:line id="Line 546" o:spid="_x0000_s1148" style="position:absolute;flip:y;visibility:visible;mso-wrap-style:square" from="58686,304" to="58686,296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ttKdsUAAADcAAAADwAAAGRycy9kb3ducmV2LnhtbESP3WrCQBSE74W+w3KE3unGFDRGVyml&#10;pRUL4g+5PmSPSTB7Nma3Gt/eFYReDjPzDTNfdqYWF2pdZVnBaBiBIM6trrhQcNh/DRIQziNrrC2T&#10;ghs5WC5eenNMtb3yli47X4gAYZeigtL7JpXS5SUZdEPbEAfvaFuDPsi2kLrFa4CbWsZRNJYGKw4L&#10;JTb0UVJ+2v0ZBb/xOX7Ljt91tlnj5jxZZXvzmSn12u/eZyA8df4//Gz/aAXJaAqPM+EIyM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ttKdsUAAADcAAAADwAAAAAAAAAA&#10;AAAAAAChAgAAZHJzL2Rvd25yZXYueG1sUEsFBgAAAAAEAAQA+QAAAJMDAAAAAA==&#10;" strokecolor="#aaa" strokeweight="1.5pt"/>
                      <v:line id="Line 547" o:spid="_x0000_s1149" style="position:absolute;visibility:visible;mso-wrap-style:square" from="3060,29038" to="58648,290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5i6sIAAADcAAAADwAAAGRycy9kb3ducmV2LnhtbERPPWvDMBDdC/kP4gLZGrkmFNeJHEqo&#10;Q5YOdV26HtbZMrFOxlITJ7++GgodH+97t5/tIC40+d6xgqd1AoK4cbrnTkH9WT5mIHxA1jg4JgU3&#10;8rAvFg87zLW78gddqtCJGMI+RwUmhDGX0jeGLPq1G4kj17rJYohw6qSe8BrD7SDTJHmWFnuODQZH&#10;OhhqztWPVVBmZXJ82xzqtH3/JvNSp1/3yiq1Ws6vWxCB5vAv/nOftIIsjfPjmXgEZPE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W5i6sIAAADcAAAADwAAAAAAAAAAAAAA&#10;AAChAgAAZHJzL2Rvd25yZXYueG1sUEsFBgAAAAAEAAQA+QAAAJADAAAAAA==&#10;" strokecolor="#aaa" strokeweight="17e-5mm">
                        <v:stroke dashstyle="1 1"/>
                      </v:line>
                      <v:line id="Line 548" o:spid="_x0000_s1150" style="position:absolute;visibility:visible;mso-wrap-style:square" from="3060,28435" to="58648,28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LHccUAAADcAAAADwAAAGRycy9kb3ducmV2LnhtbESPQWvCQBSE74X+h+UVvDUbg5SYukqR&#10;Rrz00JjS6yP7zIZm34bsqtFf7xYKPQ4z8w2z2ky2F2cafedYwTxJQRA3TnfcKqgP5XMOwgdkjb1j&#10;UnAlD5v148MKC+0u/EnnKrQiQtgXqMCEMBRS+saQRZ+4gTh6RzdaDFGOrdQjXiLc9jJL0xdpseO4&#10;YHCgraHmpzpZBWVeprv3xbbOjh/fZJZ19nWrrFKzp+ntFUSgKfyH/9p7rSDP5vB7Jh4Bub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iLHccUAAADcAAAADwAAAAAAAAAA&#10;AAAAAAChAgAAZHJzL2Rvd25yZXYueG1sUEsFBgAAAAAEAAQA+QAAAJMDAAAAAA==&#10;" strokecolor="#aaa" strokeweight="17e-5mm">
                        <v:stroke dashstyle="1 1"/>
                      </v:line>
                      <v:line id="Line 549" o:spid="_x0000_s1151" style="position:absolute;visibility:visible;mso-wrap-style:square" from="3060,27870" to="58648,27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BZBsUAAADcAAAADwAAAGRycy9kb3ducmV2LnhtbESPwWrDMBBE74H+g9hCb4lcUYrrRgkl&#10;1CGXHuq49LpYG8vUWhlLSZx+fVUI5DjMzBtmuZ5cL040hs6zhsdFBoK48abjVkO9L+c5iBCRDfae&#10;ScOFAqxXd7MlFsaf+ZNOVWxFgnAoUIONcSikDI0lh2HhB+LkHfzoMCY5ttKMeE5w10uVZc/SYcdp&#10;weJAG0vNT3V0Gsq8zLbvT5taHT6+yb7U6uu3clo/3E9vryAiTfEWvrZ3RkOuFPyfSUdA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vBZBsUAAADcAAAADwAAAAAAAAAA&#10;AAAAAAChAgAAZHJzL2Rvd25yZXYueG1sUEsFBgAAAAAEAAQA+QAAAJMDAAAAAA==&#10;" strokecolor="#aaa" strokeweight="17e-5mm">
                        <v:stroke dashstyle="1 1"/>
                      </v:line>
                      <v:line id="Line 550" o:spid="_x0000_s1152" style="position:absolute;visibility:visible;mso-wrap-style:square" from="3060,27260" to="58648,27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z8ncUAAADcAAAADwAAAGRycy9kb3ducmV2LnhtbESPQWvCQBSE7wX/w/KE3urGtJQ0ukqR&#10;pvTioWmK10f2mQ1m34bsVqO/3hWEHoeZ+YZZrkfbiSMNvnWsYD5LQBDXTrfcKKh+iqcMhA/IGjvH&#10;pOBMHtarycMSc+1O/E3HMjQiQtjnqMCE0OdS+tqQRT9zPXH09m6wGKIcGqkHPEW47WSaJK/SYstx&#10;wWBPG0P1ofyzCoqsSD4/XjZVut/uyLxV6e+ltEo9Tsf3BYhAY/gP39tfWkGWPsPtTDwCcnU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bz8ncUAAADcAAAADwAAAAAAAAAA&#10;AAAAAAChAgAAZHJzL2Rvd25yZXYueG1sUEsFBgAAAAAEAAQA+QAAAJMDAAAAAA==&#10;" strokecolor="#aaa" strokeweight="17e-5mm">
                        <v:stroke dashstyle="1 1"/>
                      </v:line>
                      <v:line id="Line 551" o:spid="_x0000_s1153" style="position:absolute;visibility:visible;mso-wrap-style:square" from="3060,26695" to="58648,2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Vk6cUAAADcAAAADwAAAGRycy9kb3ducmV2LnhtbESPQWvCQBSE74X+h+UVvDWbBpE0dZUi&#10;RnrxYJrS6yP7zIZm34bsqqm/3hUKPQ4z8w2zXE+2F2cafedYwUuSgiBunO64VVB/ls85CB+QNfaO&#10;ScEveVivHh+WWGh34QOdq9CKCGFfoAITwlBI6RtDFn3iBuLoHd1oMUQ5tlKPeIlw28ssTRfSYsdx&#10;weBAG0PNT3WyCsq8THfb+abOjvtvMq919nWtrFKzp+n9DUSgKfyH/9ofWkGezeF+Jh4Bubo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lVk6cUAAADcAAAADwAAAAAAAAAA&#10;AAAAAAChAgAAZHJzL2Rvd25yZXYueG1sUEsFBgAAAAAEAAQA+QAAAJMDAAAAAA==&#10;" strokecolor="#aaa" strokeweight="17e-5mm">
                        <v:stroke dashstyle="1 1"/>
                      </v:line>
                      <v:line id="Line 552" o:spid="_x0000_s1154" style="position:absolute;visibility:visible;mso-wrap-style:square" from="3060,26092" to="58648,260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nBcsUAAADcAAAADwAAAGRycy9kb3ducmV2LnhtbESPQWvCQBSE7wX/w/KE3urG0JY0ukqR&#10;pvTioWmK10f2mQ1m34bsVqO/3hWEHoeZ+YZZrkfbiSMNvnWsYD5LQBDXTrfcKKh+iqcMhA/IGjvH&#10;pOBMHtarycMSc+1O/E3HMjQiQtjnqMCE0OdS+tqQRT9zPXH09m6wGKIcGqkHPEW47WSaJK/SYstx&#10;wWBPG0P1ofyzCoqsSD4/njdVut/uyLxV6e+ltEo9Tsf3BYhAY/gP39tfWkGWvsDtTDwCcnU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RnBcsUAAADcAAAADwAAAAAAAAAA&#10;AAAAAAChAgAAZHJzL2Rvd25yZXYueG1sUEsFBgAAAAAEAAQA+QAAAJMDAAAAAA==&#10;" strokecolor="#aaa" strokeweight="17e-5mm">
                        <v:stroke dashstyle="1 1"/>
                      </v:line>
                      <v:line id="Line 553" o:spid="_x0000_s1155" style="position:absolute;visibility:visible;mso-wrap-style:square" from="3060,25527" to="58648,25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tfBcUAAADcAAAADwAAAGRycy9kb3ducmV2LnhtbESPQWvCQBSE74L/YXlCb2bTUCRNXaWI&#10;Kb14aJrS6yP7zIZm34bsqml/vVsQPA4z8w2z3k62F2cafedYwWOSgiBunO64VVB/lsschA/IGnvH&#10;pOCXPGw389kaC+0u/EHnKrQiQtgXqMCEMBRS+saQRZ+4gTh6RzdaDFGOrdQjXiLc9jJL05W02HFc&#10;MDjQzlDzU52sgjIv07f9067OjodvMs919vVXWaUeFtPrC4hAU7iHb+13rSDPVvB/Jh4Bubk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ctfBcUAAADcAAAADwAAAAAAAAAA&#10;AAAAAAChAgAAZHJzL2Rvd25yZXYueG1sUEsFBgAAAAAEAAQA+QAAAJMDAAAAAA==&#10;" strokecolor="#aaa" strokeweight="17e-5mm">
                        <v:stroke dashstyle="1 1"/>
                      </v:line>
                      <v:line id="Line 554" o:spid="_x0000_s1156" style="position:absolute;visibility:visible;mso-wrap-style:square" from="3060,24917" to="58648,249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f6nsUAAADcAAAADwAAAGRycy9kb3ducmV2LnhtbESPQWvCQBSE7wX/w/KE3urGUNo0ukqR&#10;pvTioWmK10f2mQ1m34bsVqO/3hWEHoeZ+YZZrkfbiSMNvnWsYD5LQBDXTrfcKKh+iqcMhA/IGjvH&#10;pOBMHtarycMSc+1O/E3HMjQiQtjnqMCE0OdS+tqQRT9zPXH09m6wGKIcGqkHPEW47WSaJC/SYstx&#10;wWBPG0P1ofyzCoqsSD4/njdVut/uyLxV6e+ltEo9Tsf3BYhAY/gP39tfWkGWvsLtTDwCcnU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of6nsUAAADcAAAADwAAAAAAAAAA&#10;AAAAAAChAgAAZHJzL2Rvd25yZXYueG1sUEsFBgAAAAAEAAQA+QAAAJMDAAAAAA==&#10;" strokecolor="#aaa" strokeweight="17e-5mm">
                        <v:stroke dashstyle="1 1"/>
                      </v:line>
                      <v:line id="Line 555" o:spid="_x0000_s1157" style="position:absolute;visibility:visible;mso-wrap-style:square" from="3060,24352" to="58648,24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hu7MIAAADcAAAADwAAAGRycy9kb3ducmV2LnhtbERPPWvDMBDdC/kP4gLZGrkmFNeJHEqo&#10;Q5YOdV26HtbZMrFOxlITJ7++GgodH+97t5/tIC40+d6xgqd1AoK4cbrnTkH9WT5mIHxA1jg4JgU3&#10;8rAvFg87zLW78gddqtCJGMI+RwUmhDGX0jeGLPq1G4kj17rJYohw6qSe8BrD7SDTJHmWFnuODQZH&#10;OhhqztWPVVBmZXJ82xzqtH3/JvNSp1/3yiq1Ws6vWxCB5vAv/nOftIIsjWvjmXgEZPE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xhu7MIAAADcAAAADwAAAAAAAAAAAAAA&#10;AAChAgAAZHJzL2Rvd25yZXYueG1sUEsFBgAAAAAEAAQA+QAAAJADAAAAAA==&#10;" strokecolor="#aaa" strokeweight="17e-5mm">
                        <v:stroke dashstyle="1 1"/>
                      </v:line>
                      <v:line id="Line 556" o:spid="_x0000_s1158" style="position:absolute;visibility:visible;mso-wrap-style:square" from="3060,23177" to="58648,23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TLd8UAAADcAAAADwAAAGRycy9kb3ducmV2LnhtbESPQWvCQBSE74L/YXlCb7oxlBKjq4iY&#10;0ksPTVO8PrLPbDD7NmS3mvbXdwuCx2FmvmE2u9F24kqDbx0rWC4SEMS10y03CqrPYp6B8AFZY+eY&#10;FPyQh912Otlgrt2NP+hahkZECPscFZgQ+lxKXxuy6BeuJ47e2Q0WQ5RDI/WAtwi3nUyT5EVabDku&#10;GOzpYKi+lN9WQZEVyevx+VCl5/cTmVWVfv2WVqmn2bhfgwg0hkf43n7TCrJ0Bf9n4hGQ2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FTLd8UAAADcAAAADwAAAAAAAAAA&#10;AAAAAAChAgAAZHJzL2Rvd25yZXYueG1sUEsFBgAAAAAEAAQA+QAAAJMDAAAAAA==&#10;" strokecolor="#aaa" strokeweight="17e-5mm">
                        <v:stroke dashstyle="1 1"/>
                      </v:line>
                      <v:line id="Line 557" o:spid="_x0000_s1159" style="position:absolute;visibility:visible;mso-wrap-style:square" from="3060,22574" to="58648,2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f0N8IAAADcAAAADwAAAGRycy9kb3ducmV2LnhtbERPz2vCMBS+D/wfwhN2m6ndGLUaRcSO&#10;XXZYrXh9NM+m2LyUJtNuf/1yEDx+fL9Xm9F24kqDbx0rmM8SEMS10y03CqpD8ZKB8AFZY+eYFPyS&#10;h8168rTCXLsbf9O1DI2IIexzVGBC6HMpfW3Iop+5njhyZzdYDBEOjdQD3mK47WSaJO/SYsuxwWBP&#10;O0P1pfyxCoqsSD72b7sqPX+dyCyq9PhXWqWep+N2CSLQGB7iu/tTK8he4/x4Jh4Buf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f0N8IAAADcAAAADwAAAAAAAAAAAAAA&#10;AAChAgAAZHJzL2Rvd25yZXYueG1sUEsFBgAAAAAEAAQA+QAAAJADAAAAAA==&#10;" strokecolor="#aaa" strokeweight="17e-5mm">
                        <v:stroke dashstyle="1 1"/>
                      </v:line>
                      <v:line id="Line 558" o:spid="_x0000_s1160" style="position:absolute;visibility:visible;mso-wrap-style:square" from="3060,22009" to="58648,22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tRrMUAAADcAAAADwAAAGRycy9kb3ducmV2LnhtbESPQWvCQBSE74X+h+UVvNWNaSlpdBUR&#10;I7300Bjp9ZF9ZoPZtyG71eiv7xYKHoeZ+YZZrEbbiTMNvnWsYDZNQBDXTrfcKKj2xXMGwgdkjZ1j&#10;UnAlD6vl48MCc+0u/EXnMjQiQtjnqMCE0OdS+tqQRT91PXH0jm6wGKIcGqkHvES47WSaJG/SYstx&#10;wWBPG0P1qfyxCoqsSHbb102VHj+/ybxX6eFWWqUmT+N6DiLQGO7h//aHVpC9zODvTDwC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/tRrMUAAADcAAAADwAAAAAAAAAA&#10;AAAAAAChAgAAZHJzL2Rvd25yZXYueG1sUEsFBgAAAAAEAAQA+QAAAJMDAAAAAA==&#10;" strokecolor="#aaa" strokeweight="17e-5mm">
                        <v:stroke dashstyle="1 1"/>
                      </v:line>
                      <v:line id="Line 559" o:spid="_x0000_s1161" style="position:absolute;visibility:visible;mso-wrap-style:square" from="3060,21399" to="58648,213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SW4sUAAADcAAAADwAAAGRycy9kb3ducmV2LnhtbESPQWvCQBSE7wX/w/IEb3VjKBJTVxEx&#10;xUsPjSm9PrLPbGj2bciuGv313UKhx2FmvmHW29F24kqDbx0rWMwTEMS10y03CqpT8ZyB8AFZY+eY&#10;FNzJw3YzeVpjrt2NP+hahkZECPscFZgQ+lxKXxuy6OeuJ47e2Q0WQ5RDI/WAtwi3nUyTZCktthwX&#10;DPa0N1R/lxeroMiK5O3wsq/S8/sXmVWVfj5Kq9RsOu5eQQQaw3/4r33UCrLVEn7PxCMgN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nSW4sUAAADcAAAADwAAAAAAAAAA&#10;AAAAAAChAgAAZHJzL2Rvd25yZXYueG1sUEsFBgAAAAAEAAQA+QAAAJMDAAAAAA==&#10;" strokecolor="#aaa" strokeweight="17e-5mm">
                        <v:stroke dashstyle="1 1"/>
                      </v:line>
                      <v:line id="Line 560" o:spid="_x0000_s1162" style="position:absolute;visibility:visible;mso-wrap-style:square" from="3060,20834" to="58648,20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gzecUAAADcAAAADwAAAGRycy9kb3ducmV2LnhtbESPQWvCQBSE74X+h+UVvNWNobQxdZUi&#10;jfTioTHS6yP7zAazb0N2q2l/vSsIHoeZ+YZZrEbbiRMNvnWsYDZNQBDXTrfcKKh2xXMGwgdkjZ1j&#10;UvBHHlbLx4cF5tqd+ZtOZWhEhLDPUYEJoc+l9LUhi37qeuLoHdxgMUQ5NFIPeI5w28k0SV6lxZbj&#10;gsGe1obqY/lrFRRZkWw+X9ZVetj+kJlX6f6/tEpNnsaPdxCBxnAP39pfWkE2f4PrmXgE5PI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TgzecUAAADcAAAADwAAAAAAAAAA&#10;AAAAAAChAgAAZHJzL2Rvd25yZXYueG1sUEsFBgAAAAAEAAQA+QAAAJMDAAAAAA==&#10;" strokecolor="#aaa" strokeweight="17e-5mm">
                        <v:stroke dashstyle="1 1"/>
                      </v:line>
                      <v:line id="Line 561" o:spid="_x0000_s1163" style="position:absolute;visibility:visible;mso-wrap-style:square" from="3060,20231" to="58648,202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enC8IAAADcAAAADwAAAGRycy9kb3ducmV2LnhtbERPz2vCMBS+D/wfwhO8zXRFRu2MMsSK&#10;lx1WK14fzbMpa15KE7X61y+HwY4f3+/VZrSduNHgW8cK3uYJCOLa6ZYbBdWxeM1A+ICssXNMCh7k&#10;YbOevKww1+7O33QrQyNiCPscFZgQ+lxKXxuy6OeuJ47cxQ0WQ4RDI/WA9xhuO5kmybu02HJsMNjT&#10;1lD9U16tgiIrkv1usa3Sy9eZzLJKT8/SKjWbjp8fIAKN4V/85z5oBdkyro1n4hGQ6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KenC8IAAADcAAAADwAAAAAAAAAAAAAA&#10;AAChAgAAZHJzL2Rvd25yZXYueG1sUEsFBgAAAAAEAAQA+QAAAJADAAAAAA==&#10;" strokecolor="#aaa" strokeweight="17e-5mm">
                        <v:stroke dashstyle="1 1"/>
                      </v:line>
                      <v:line id="Line 562" o:spid="_x0000_s1164" style="position:absolute;visibility:visible;mso-wrap-style:square" from="3060,19665" to="58648,196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sCkMUAAADcAAAADwAAAGRycy9kb3ducmV2LnhtbESPQWvCQBSE7wX/w/IEb3VjkJJEVxEx&#10;pZcemqZ4fWSf2WD2bchuNe2v7xYKPQ4z8w2z3U+2FzcafedYwWqZgCBunO64VVC/l48ZCB+QNfaO&#10;ScEXedjvZg9bLLS78xvdqtCKCGFfoAITwlBI6RtDFv3SDcTRu7jRYohybKUe8R7htpdpkjxJix3H&#10;BYMDHQ011+rTKiizMnk+rY91enk9k8nr9OO7skot5tNhAyLQFP7Df+0XrSDLc/g9E4+A3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+sCkMUAAADcAAAADwAAAAAAAAAA&#10;AAAAAAChAgAAZHJzL2Rvd25yZXYueG1sUEsFBgAAAAAEAAQA+QAAAJMDAAAAAA==&#10;" strokecolor="#aaa" strokeweight="17e-5mm">
                        <v:stroke dashstyle="1 1"/>
                      </v:line>
                      <v:line id="Line 563" o:spid="_x0000_s1165" style="position:absolute;visibility:visible;mso-wrap-style:square" from="3060,19056" to="58648,19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oxF8IAAADcAAAADwAAAGRycy9kb3ducmV2LnhtbERPz2vCMBS+D/Y/hDfYbSYWGbYziogV&#10;Lzusduz6aJ5NWfNSmqidf/1yGOz48f1ebSbXiyuNofOsYT5TIIgbbzpuNdSn8mUJIkRkg71n0vBD&#10;ATbrx4cVFsbf+IOuVWxFCuFQoAYb41BIGRpLDsPMD8SJO/vRYUxwbKUZ8ZbCXS8zpV6lw45Tg8WB&#10;dpaa7+riNJTLUh32i12dnd+/yOZ19nmvnNbPT9P2DUSkKf6L/9xHoyFXaX46k46AXP8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DoxF8IAAADcAAAADwAAAAAAAAAAAAAA&#10;AAChAgAAZHJzL2Rvd25yZXYueG1sUEsFBgAAAAAEAAQA+QAAAJADAAAAAA==&#10;" strokecolor="#aaa" strokeweight="17e-5mm">
                        <v:stroke dashstyle="1 1"/>
                      </v:line>
                      <v:line id="Line 564" o:spid="_x0000_s1166" style="position:absolute;visibility:visible;mso-wrap-style:square" from="3060,18491" to="58648,184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aUjMUAAADcAAAADwAAAGRycy9kb3ducmV2LnhtbESPQWvCQBSE74X+h+UJvdVdQxGNriLS&#10;lF48GFN6fWSf2WD2bchuNe2v7wqFHoeZ+YZZb0fXiSsNofWsYTZVIIhrb1puNFSn4nkBIkRkg51n&#10;0vBNAbabx4c15sbf+EjXMjYiQTjkqMHG2OdShtqSwzD1PXHyzn5wGJMcGmkGvCW462Sm1Fw6bDkt&#10;WOxpb6m+lF9OQ7Eo1Nvry77KzodPsssq+/gpndZPk3G3AhFpjP/hv/a70bBUM7ifSUdA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3aUjMUAAADcAAAADwAAAAAAAAAA&#10;AAAAAAChAgAAZHJzL2Rvd25yZXYueG1sUEsFBgAAAAAEAAQA+QAAAJMDAAAAAA==&#10;" strokecolor="#aaa" strokeweight="17e-5mm">
                        <v:stroke dashstyle="1 1"/>
                      </v:line>
                      <v:line id="Line 565" o:spid="_x0000_s1167" style="position:absolute;visibility:visible;mso-wrap-style:square" from="3060,17316" to="58648,173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QK+8UAAADcAAAADwAAAGRycy9kb3ducmV2LnhtbESPQWvCQBSE74X+h+UVequ7DUU0dRWR&#10;pnjxYIz0+sg+s8Hs25Ddauyv7wqFHoeZ+YZZrEbXiQsNofWs4XWiQBDX3rTcaKgOxcsMRIjIBjvP&#10;pOFGAVbLx4cF5sZfeU+XMjYiQTjkqMHG2OdShtqSwzDxPXHyTn5wGJMcGmkGvCa462Sm1FQ6bDkt&#10;WOxpY6k+l99OQzEr1OfH26bKTrsvsvMqO/6UTuvnp3H9DiLSGP/Df+2t0TBXGdzPpCM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6QK+8UAAADcAAAADwAAAAAAAAAA&#10;AAAAAAChAgAAZHJzL2Rvd25yZXYueG1sUEsFBgAAAAAEAAQA+QAAAJMDAAAAAA==&#10;" strokecolor="#aaa" strokeweight="17e-5mm">
                        <v:stroke dashstyle="1 1"/>
                      </v:line>
                      <v:line id="Line 566" o:spid="_x0000_s1168" style="position:absolute;visibility:visible;mso-wrap-style:square" from="3060,16713" to="58648,167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ivYMUAAADcAAAADwAAAGRycy9kb3ducmV2LnhtbESPQWvCQBSE74X+h+UVequ7pqVodJUi&#10;Temlh8aI10f2mQ1m34bsVqO/vlsoeBxm5htmuR5dJ040hNazhulEgSCuvWm50VBti6cZiBCRDXae&#10;ScOFAqxX93dLzI0/8zedytiIBOGQowYbY59LGWpLDsPE98TJO/jBYUxyaKQZ8JzgrpOZUq/SYctp&#10;wWJPG0v1sfxxGopZoT7eXzZVdvjak51X2e5aOq0fH8a3BYhIY7yF/9ufRsNcPcPfmXQE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OivYMUAAADcAAAADwAAAAAAAAAA&#10;AAAAAAChAgAAZHJzL2Rvd25yZXYueG1sUEsFBgAAAAAEAAQA+QAAAJMDAAAAAA==&#10;" strokecolor="#aaa" strokeweight="17e-5mm">
                        <v:stroke dashstyle="1 1"/>
                      </v:line>
                      <v:line id="Line 567" o:spid="_x0000_s1169" style="position:absolute;visibility:visible;mso-wrap-style:square" from="3060,16148" to="58648,16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E3FMUAAADcAAAADwAAAGRycy9kb3ducmV2LnhtbESPQWvCQBSE70L/w/IK3nS3QURTVynS&#10;SC8eGlN6fWSf2dDs25DdauqvdwuFHoeZ+YbZ7EbXiQsNofWs4WmuQBDX3rTcaKhOxWwFIkRkg51n&#10;0vBDAXbbh8kGc+Ov/E6XMjYiQTjkqMHG2OdShtqSwzD3PXHyzn5wGJMcGmkGvCa462Sm1FI6bDkt&#10;WOxpb6n+Kr+dhmJVqMPrYl9l5+Mn2XWVfdxKp/X0cXx5BhFpjP/hv/ab0bBWC/g9k46A3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wE3FMUAAADcAAAADwAAAAAAAAAA&#10;AAAAAAChAgAAZHJzL2Rvd25yZXYueG1sUEsFBgAAAAAEAAQA+QAAAJMDAAAAAA==&#10;" strokecolor="#aaa" strokeweight="17e-5mm">
                        <v:stroke dashstyle="1 1"/>
                      </v:line>
                      <v:line id="Line 568" o:spid="_x0000_s1170" style="position:absolute;visibility:visible;mso-wrap-style:square" from="3060,15538" to="58648,15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E2Sj8UAAADcAAAADwAAAGRycy9kb3ducmV2LnhtbESPQWvCQBSE74X+h+UVequ7hrZodJUi&#10;Temlh8aI10f2mQ1m34bsVqO/vlsoeBxm5htmuR5dJ040hNazhulEgSCuvWm50VBti6cZiBCRDXae&#10;ScOFAqxX93dLzI0/8zedytiIBOGQowYbY59LGWpLDsPE98TJO/jBYUxyaKQZ8JzgrpOZUq/SYctp&#10;wWJPG0v1sfxxGopZoT7enzdVdvjak51X2e5aOq0fH8a3BYhIY7yF/9ufRsNcvcDfmXQE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E2Sj8UAAADcAAAADwAAAAAAAAAA&#10;AAAAAAChAgAAZHJzL2Rvd25yZXYueG1sUEsFBgAAAAAEAAQA+QAAAJMDAAAAAA==&#10;" strokecolor="#aaa" strokeweight="17e-5mm">
                        <v:stroke dashstyle="1 1"/>
                      </v:line>
                      <v:line id="Line 569" o:spid="_x0000_s1171" style="position:absolute;visibility:visible;mso-wrap-style:square" from="3060,14370" to="58648,143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J8M+MUAAADcAAAADwAAAGRycy9kb3ducmV2LnhtbESPQWvCQBSE70L/w/IK3nS3oYimrlKk&#10;Kb14aEzp9ZF9ZkOzb0N2q7G/3i0IHoeZ+YZZb0fXiRMNofWs4WmuQBDX3rTcaKgOxWwJIkRkg51n&#10;0nChANvNw2SNufFn/qRTGRuRIBxy1GBj7HMpQ23JYZj7njh5Rz84jEkOjTQDnhPcdTJTaiEdtpwW&#10;LPa0s1T/lL9OQ7Es1Pvb867Kjvtvsqsq+/orndbTx/H1BUSkMd7Dt/aH0bBSC/g/k46A3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J8M+MUAAADcAAAADwAAAAAAAAAA&#10;AAAAAAChAgAAZHJzL2Rvd25yZXYueG1sUEsFBgAAAAAEAAQA+QAAAJMDAAAAAA==&#10;" strokecolor="#aaa" strokeweight="17e-5mm">
                        <v:stroke dashstyle="1 1"/>
                      </v:line>
                      <v:line id="Line 570" o:spid="_x0000_s1172" style="position:absolute;visibility:visible;mso-wrap-style:square" from="3060,13804" to="58648,13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9OpY8UAAADcAAAADwAAAGRycy9kb3ducmV2LnhtbESPQWvCQBSE74X+h+UVequ7htJqdJUi&#10;Temlh8aI10f2mQ1m34bsVqO/vlsoeBxm5htmuR5dJ040hNazhulEgSCuvWm50VBti6cZiBCRDXae&#10;ScOFAqxX93dLzI0/8zedytiIBOGQowYbY59LGWpLDsPE98TJO/jBYUxyaKQZ8JzgrpOZUi/SYctp&#10;wWJPG0v1sfxxGopZoT7enzdVdvjak51X2e5aOq0fH8a3BYhIY7yF/9ufRsNcvcLfmXQE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9OpY8UAAADcAAAADwAAAAAAAAAA&#10;AAAAAAChAgAAZHJzL2Rvd25yZXYueG1sUEsFBgAAAAAEAAQA+QAAAJMDAAAAAA==&#10;" strokecolor="#aaa" strokeweight="17e-5mm">
                        <v:stroke dashstyle="1 1"/>
                      </v:line>
                      <v:line id="Line 571" o:spid="_x0000_s1173" style="position:absolute;visibility:visible;mso-wrap-style:square" from="3060,13195" to="58648,131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w9EcIAAADcAAAADwAAAGRycy9kb3ducmV2LnhtbERPz2vCMBS+D/Y/hDfYbSYWGbYziogV&#10;Lzusduz6aJ5NWfNSmqidf/1yGOz48f1ebSbXiyuNofOsYT5TIIgbbzpuNdSn8mUJIkRkg71n0vBD&#10;ATbrx4cVFsbf+IOuVWxFCuFQoAYb41BIGRpLDsPMD8SJO/vRYUxwbKUZ8ZbCXS8zpV6lw45Tg8WB&#10;dpaa7+riNJTLUh32i12dnd+/yOZ19nmvnNbPT9P2DUSkKf6L/9xHoyFXaW06k46AXP8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kw9EcIAAADcAAAADwAAAAAAAAAAAAAA&#10;AAChAgAAZHJzL2Rvd25yZXYueG1sUEsFBgAAAAAEAAQA+QAAAJADAAAAAA==&#10;" strokecolor="#aaa" strokeweight="17e-5mm">
                        <v:stroke dashstyle="1 1"/>
                      </v:line>
                      <v:line id="Line 572" o:spid="_x0000_s1174" style="position:absolute;visibility:visible;mso-wrap-style:square" from="3060,12630" to="58648,12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CYisUAAADcAAAADwAAAGRycy9kb3ducmV2LnhtbESPwWrDMBBE74X+g9hCb41UU0LsRAkh&#10;1KWXHOo45LpYG8vEWhlLTdx+fVUo9DjMzBtmtZlcL640hs6zhueZAkHceNNxq6E+lE8LECEiG+w9&#10;k4YvCrBZ39+tsDD+xh90rWIrEoRDgRpsjEMhZWgsOQwzPxAn7+xHhzHJsZVmxFuCu15mSs2lw47T&#10;gsWBdpaaS/XpNJSLUr29vuzq7Lw/kc3r7PhdOa0fH6btEkSkKf6H/9rvRkOucvg9k46AX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QCYisUAAADcAAAADwAAAAAAAAAA&#10;AAAAAAChAgAAZHJzL2Rvd25yZXYueG1sUEsFBgAAAAAEAAQA+QAAAJMDAAAAAA==&#10;" strokecolor="#aaa" strokeweight="17e-5mm">
                        <v:stroke dashstyle="1 1"/>
                      </v:line>
                      <v:line id="Line 573" o:spid="_x0000_s1175" style="position:absolute;visibility:visible;mso-wrap-style:square" from="3060,11417" to="58648,114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OnysEAAADcAAAADwAAAGRycy9kb3ducmV2LnhtbERPz2vCMBS+D/wfwhO8zdQiQ6tRRKzs&#10;ssNqxeujeTbF5qU0Uev++uUw2PHj+73eDrYVD+p941jBbJqAIK6cbrhWUJ7y9wUIH5A1to5JwYs8&#10;bDejtzVm2j35mx5FqEUMYZ+hAhNCl0npK0MW/dR1xJG7ut5iiLCvpe7xGcNtK9Mk+ZAWG44NBjva&#10;G6puxd0qyBd5cjzM92V6/bqQWZbp+aewSk3Gw24FItAQ/sV/7k+tYDmL8+OZeATk5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p46fKwQAAANwAAAAPAAAAAAAAAAAAAAAA&#10;AKECAABkcnMvZG93bnJldi54bWxQSwUGAAAAAAQABAD5AAAAjwMAAAAA&#10;" strokecolor="#aaa" strokeweight="17e-5mm">
                        <v:stroke dashstyle="1 1"/>
                      </v:line>
                      <v:line id="Line 574" o:spid="_x0000_s1176" style="position:absolute;visibility:visible;mso-wrap-style:square" from="3060,10852" to="58648,10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8CUcUAAADcAAAADwAAAGRycy9kb3ducmV2LnhtbESPQWvCQBSE74X+h+UJvdVNQikmdRWR&#10;RnrpwZjS6yP7zIZm34bsqml/fVcQPA4z8w2zXE+2F2cafedYQTpPQBA3TnfcKqgP5fMChA/IGnvH&#10;pOCXPKxXjw9LLLS78J7OVWhFhLAvUIEJYSik9I0hi37uBuLoHd1oMUQ5tlKPeIlw28ssSV6lxY7j&#10;gsGBtoaan+pkFZSLMtm9v2zr7Pj5TSavs6+/yir1NJs2byACTeEevrU/tII8TeF6Jh4Buf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q8CUcUAAADcAAAADwAAAAAAAAAA&#10;AAAAAAChAgAAZHJzL2Rvd25yZXYueG1sUEsFBgAAAAAEAAQA+QAAAJMDAAAAAA==&#10;" strokecolor="#aaa" strokeweight="17e-5mm">
                        <v:stroke dashstyle="1 1"/>
                      </v:line>
                      <v:line id="Line 575" o:spid="_x0000_s1177" style="position:absolute;visibility:visible;mso-wrap-style:square" from="3060,10248" to="58648,102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n2cJsQAAADcAAAADwAAAGRycy9kb3ducmV2LnhtbESPQWvCQBSE7wX/w/IK3urGIKKpqxQx&#10;xYsHY8TrI/vMhmbfhuxWY399Vyj0OMzMN8xqM9hW3Kj3jWMF00kCgrhyuuFaQXnK3xYgfEDW2Dom&#10;BQ/ysFmPXlaYaXfnI92KUIsIYZ+hAhNCl0npK0MW/cR1xNG7ut5iiLKvpe7xHuG2lWmSzKXFhuOC&#10;wY62hqqv4tsqyBd58rmbbcv0eriQWZbp+aewSo1fh493EIGG8B/+a++1guU0heeZeATk+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2fZwmxAAAANwAAAAPAAAAAAAAAAAA&#10;AAAAAKECAABkcnMvZG93bnJldi54bWxQSwUGAAAAAAQABAD5AAAAkgMAAAAA&#10;" strokecolor="#aaa" strokeweight="17e-5mm">
                        <v:stroke dashstyle="1 1"/>
                      </v:line>
                      <v:line id="Line 576" o:spid="_x0000_s1178" style="position:absolute;visibility:visible;mso-wrap-style:square" from="3060,9677" to="58648,96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TE5vcUAAADcAAAADwAAAGRycy9kb3ducmV2LnhtbESPQWvCQBSE70L/w/IKvenGtJQYXUXE&#10;lF56aIx4fWSf2WD2bchuNe2v7xYKHoeZ+YZZbUbbiSsNvnWsYD5LQBDXTrfcKKgOxTQD4QOyxs4x&#10;KfgmD5v1w2SFuXY3/qRrGRoRIexzVGBC6HMpfW3Iop+5njh6ZzdYDFEOjdQD3iLcdjJNkldpseW4&#10;YLCnnaH6Un5ZBUVWJG/7l12Vnj9OZBZVevwprVJPj+N2CSLQGO7h//a7VrCYP8PfmXgE5P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TE5vcUAAADcAAAADwAAAAAAAAAA&#10;AAAAAAChAgAAZHJzL2Rvd25yZXYueG1sUEsFBgAAAAAEAAQA+QAAAJMDAAAAAA==&#10;" strokecolor="#aaa" strokeweight="17e-5mm">
                        <v:stroke dashstyle="1 1"/>
                      </v:line>
                      <v:line id="Line 577" o:spid="_x0000_s1179" style="position:absolute;visibility:visible;mso-wrap-style:square" from="3060,8509" to="58648,8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ihycUAAADcAAAADwAAAGRycy9kb3ducmV2LnhtbESPQWvCQBSE7wX/w/IEb3VjkKKpq4g0&#10;4qUH05ReH9lnNph9G7Jbjf31XUHwOMzMN8xqM9hWXKj3jWMFs2kCgrhyuuFaQfmVvy5A+ICssXVM&#10;Cm7kYbMevaww0+7KR7oUoRYRwj5DBSaELpPSV4Ys+qnriKN3cr3FEGVfS93jNcJtK9MkeZMWG44L&#10;BjvaGarOxa9VkC/yZP8x35Xp6fOHzLJMv/8Kq9RkPGzfQQQawjP8aB+0guVsDvcz8QjI9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tihycUAAADcAAAADwAAAAAAAAAA&#10;AAAAAAChAgAAZHJzL2Rvd25yZXYueG1sUEsFBgAAAAAEAAQA+QAAAJMDAAAAAA==&#10;" strokecolor="#aaa" strokeweight="17e-5mm">
                        <v:stroke dashstyle="1 1"/>
                      </v:line>
                      <v:line id="Line 578" o:spid="_x0000_s1180" style="position:absolute;visibility:visible;mso-wrap-style:square" from="3060,7943" to="58648,79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QEUsUAAADcAAAADwAAAGRycy9kb3ducmV2LnhtbESPQWvCQBSE70L/w/IKvenG0JYYXUXE&#10;lF56aIx4fWSf2WD2bchuNe2v7xYKHoeZ+YZZbUbbiSsNvnWsYD5LQBDXTrfcKKgOxTQD4QOyxs4x&#10;KfgmD5v1w2SFuXY3/qRrGRoRIexzVGBC6HMpfW3Iop+5njh6ZzdYDFEOjdQD3iLcdjJNkldpseW4&#10;YLCnnaH6Un5ZBUVWJG/7512Vnj9OZBZVevwprVJPj+N2CSLQGO7h//a7VrCYv8DfmXgE5P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ZQEUsUAAADcAAAADwAAAAAAAAAA&#10;AAAAAAChAgAAZHJzL2Rvd25yZXYueG1sUEsFBgAAAAAEAAQA+QAAAJMDAAAAAA==&#10;" strokecolor="#aaa" strokeweight="17e-5mm">
                        <v:stroke dashstyle="1 1"/>
                      </v:line>
                      <v:line id="Line 579" o:spid="_x0000_s1181" style="position:absolute;visibility:visible;mso-wrap-style:square" from="3060,7334" to="58648,7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aaJcUAAADcAAAADwAAAGRycy9kb3ducmV2LnhtbESPQWvCQBSE74L/YXlCb7oxFNHUVYo0&#10;xYsHY6TXR/aZDc2+Ddmtpv56Vyj0OMzMN8x6O9hWXKn3jWMF81kCgrhyuuFaQXnKp0sQPiBrbB2T&#10;gl/ysN2MR2vMtLvxka5FqEWEsM9QgQmhy6T0lSGLfuY64uhdXG8xRNnXUvd4i3DbyjRJFtJiw3HB&#10;YEc7Q9V38WMV5Ms8+fx43ZXp5fBFZlWm53thlXqZDO9vIAIN4T/8195rBav5Ap5n4hGQm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UaaJcUAAADcAAAADwAAAAAAAAAA&#10;AAAAAAChAgAAZHJzL2Rvd25yZXYueG1sUEsFBgAAAAAEAAQA+QAAAJMDAAAAAA==&#10;" strokecolor="#aaa" strokeweight="17e-5mm">
                        <v:stroke dashstyle="1 1"/>
                      </v:line>
                      <v:line id="Line 580" o:spid="_x0000_s1182" style="position:absolute;visibility:visible;mso-wrap-style:square" from="3060,6769" to="58648,67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go/vsUAAADcAAAADwAAAGRycy9kb3ducmV2LnhtbESPQWvCQBSE70L/w/IKvenGUNoYXUXE&#10;lF56aIx4fWSf2WD2bchuNe2v7xYKHoeZ+YZZbUbbiSsNvnWsYD5LQBDXTrfcKKgOxTQD4QOyxs4x&#10;KfgmD5v1w2SFuXY3/qRrGRoRIexzVGBC6HMpfW3Iop+5njh6ZzdYDFEOjdQD3iLcdjJNkhdpseW4&#10;YLCnnaH6Un5ZBUVWJG/7512Vnj9OZBZVevwprVJPj+N2CSLQGO7h//a7VrCYv8LfmXgE5P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go/vsUAAADcAAAADwAAAAAAAAAA&#10;AAAAAAChAgAAZHJzL2Rvd25yZXYueG1sUEsFBgAAAAAEAAQA+QAAAJMDAAAAAA==&#10;" strokecolor="#aaa" strokeweight="17e-5mm">
                        <v:stroke dashstyle="1 1"/>
                      </v:line>
                      <v:line id="Line 581" o:spid="_x0000_s1183" style="position:absolute;visibility:visible;mso-wrap-style:square" from="3060,5594" to="58648,55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5WrzMEAAADcAAAADwAAAGRycy9kb3ducmV2LnhtbERPz2vCMBS+D/wfwhO8zdQiQ6tRRKzs&#10;ssNqxeujeTbF5qU0Uev++uUw2PHj+73eDrYVD+p941jBbJqAIK6cbrhWUJ7y9wUIH5A1to5JwYs8&#10;bDejtzVm2j35mx5FqEUMYZ+hAhNCl0npK0MW/dR1xJG7ut5iiLCvpe7xGcNtK9Mk+ZAWG44NBjva&#10;G6puxd0qyBd5cjzM92V6/bqQWZbp+aewSk3Gw24FItAQ/sV/7k+tYDmLa+OZeATk5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XlavMwQAAANwAAAAPAAAAAAAAAAAAAAAA&#10;AKECAABkcnMvZG93bnJldi54bWxQSwUGAAAAAAQABAD5AAAAjwMAAAAA&#10;" strokecolor="#aaa" strokeweight="17e-5mm">
                        <v:stroke dashstyle="1 1"/>
                      </v:line>
                      <v:line id="Line 582" o:spid="_x0000_s1184" style="position:absolute;visibility:visible;mso-wrap-style:square" from="3060,4991" to="58648,49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kOV8UAAADcAAAADwAAAGRycy9kb3ducmV2LnhtbESPQWvCQBSE74X+h+UJvdWNoYhJXUWk&#10;KV48GFN6fWSf2dDs25Ddauyv7wqCx2FmvmGW69F24kyDbx0rmE0TEMS10y03Cqpj8boA4QOyxs4x&#10;KbiSh/Xq+WmJuXYXPtC5DI2IEPY5KjAh9LmUvjZk0U9dTxy9kxsshiiHRuoBLxFuO5kmyVxabDku&#10;GOxpa6j+KX+tgmJRJJ8fb9sqPe2/yWRV+vVXWqVeJuPmHUSgMTzC9/ZOK8hmGdzOxCMgV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NkOV8UAAADcAAAADwAAAAAAAAAA&#10;AAAAAAChAgAAZHJzL2Rvd25yZXYueG1sUEsFBgAAAAAEAAQA+QAAAJMDAAAAAA==&#10;" strokecolor="#aaa" strokeweight="17e-5mm">
                        <v:stroke dashstyle="1 1"/>
                      </v:line>
                      <v:line id="Line 583" o:spid="_x0000_s1185" style="position:absolute;visibility:visible;mso-wrap-style:square" from="3060,4425" to="58648,44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ssOsUAAADcAAAADwAAAGRycy9kb3ducmV2LnhtbERPTWvCQBC9F/wPywhepG6aFmmjq5TY&#10;itAerAribciOSTA7G7LbJPXXuwehx8f7ni97U4mWGldaVvA0iUAQZ1aXnCs47D8fX0E4j6yxskwK&#10;/sjBcjF4mGOibcc/1O58LkIIuwQVFN7XiZQuK8igm9iaOHBn2xj0ATa51A12IdxUMo6iqTRYcmgo&#10;sKa0oOyy+zUKkMe9ezl+bdPy+fTtrqvr+mOzV2o07N9nIDz1/l98d2+0grc4zA9nwhGQ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8ssOsUAAADcAAAADwAAAAAAAAAA&#10;AAAAAAChAgAAZHJzL2Rvd25yZXYueG1sUEsFBgAAAAAEAAQA+QAAAJMDAAAAAA==&#10;" strokecolor="#aaa" strokeweight="0">
                        <v:stroke dashstyle="1 1"/>
                      </v:line>
                      <v:line id="Line 584" o:spid="_x0000_s1186" style="position:absolute;visibility:visible;mso-wrap-style:square" from="3060,3816" to="58648,38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MPI7MQAAADcAAAADwAAAGRycy9kb3ducmV2LnhtbESPQWvCQBSE7wX/w/IK3urGIKKpqxQx&#10;xYsHY8TrI/vMhmbfhuxWY399Vyj0OMzMN8xqM9hW3Kj3jWMF00kCgrhyuuFaQXnK3xYgfEDW2Dom&#10;BQ/ysFmPXlaYaXfnI92KUIsIYZ+hAhNCl0npK0MW/cR1xNG7ut5iiLKvpe7xHuG2lWmSzKXFhuOC&#10;wY62hqqv4tsqyBd58rmbbcv0eriQWZbp+aewSo1fh493EIGG8B/+a++1gmU6heeZeATk+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w8jsxAAAANwAAAAPAAAAAAAAAAAA&#10;AAAAAKECAABkcnMvZG93bnJldi54bWxQSwUGAAAAAAQABAD5AAAAkgMAAAAA&#10;" strokecolor="#aaa" strokeweight="17e-5mm">
                        <v:stroke dashstyle="1 1"/>
                      </v:line>
                      <v:line id="Line 585" o:spid="_x0000_s1187" style="position:absolute;visibility:visible;mso-wrap-style:square" from="3060,2647" to="58648,2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BFWm8UAAADcAAAADwAAAGRycy9kb3ducmV2LnhtbESPQWvCQBSE74X+h+UVequbLkU0dRWR&#10;pnjxYIz0+sg+s8Hs25Ddauyv7wqFHoeZ+YZZrEbXiQsNofWs4XWSgSCuvWm50VAdipcZiBCRDXae&#10;ScONAqyWjw8LzI2/8p4uZWxEgnDIUYONsc+lDLUlh2Hie+LknfzgMCY5NNIMeE1w10mVZVPpsOW0&#10;YLGnjaX6XH47DcWsyD4/3jaVOu2+yM4rdfwpndbPT+P6HUSkMf6H/9pbo2GuFNzPpCM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BFWm8UAAADcAAAADwAAAAAAAAAA&#10;AAAAAAChAgAAZHJzL2Rvd25yZXYueG1sUEsFBgAAAAAEAAQA+QAAAJMDAAAAAA==&#10;" strokecolor="#aaa" strokeweight="17e-5mm">
                        <v:stroke dashstyle="1 1"/>
                      </v:line>
                      <v:line id="Line 586" o:spid="_x0000_s1188" style="position:absolute;visibility:visible;mso-wrap-style:square" from="3060,2082" to="58648,20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13zAMUAAADcAAAADwAAAGRycy9kb3ducmV2LnhtbESPQWvCQBSE7wX/w/KE3urGVIpGVxEx&#10;xYuHpileH9lnNph9G7JbTfvr3ULB4zAz3zCrzWBbcaXeN44VTCcJCOLK6YZrBeVn/jIH4QOyxtYx&#10;KfghD5v16GmFmXY3/qBrEWoRIewzVGBC6DIpfWXIop+4jjh6Z9dbDFH2tdQ93iLctjJNkjdpseG4&#10;YLCjnaHqUnxbBfk8T973s12Zno8nMosy/fotrFLP42G7BBFoCI/wf/ugFSzSV/g7E4+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13zAMUAAADcAAAADwAAAAAAAAAA&#10;AAAAAAChAgAAZHJzL2Rvd25yZXYueG1sUEsFBgAAAAAEAAQA+QAAAJMDAAAAAA==&#10;" strokecolor="#aaa" strokeweight="17e-5mm">
                        <v:stroke dashstyle="1 1"/>
                      </v:line>
                      <v:line id="Line 587" o:spid="_x0000_s1189" style="position:absolute;visibility:visible;mso-wrap-style:square" from="3060,1473" to="58648,1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RrdMQAAADcAAAADwAAAGRycy9kb3ducmV2LnhtbESPQWvCQBSE74L/YXlCb7ppkKKpqxQx&#10;pZcejCm9PrLPbGj2bciumvrrXUHwOMzMN8xqM9hWnKn3jWMFr7MEBHHldMO1gvKQTxcgfEDW2Dom&#10;Bf/kYbMej1aYaXfhPZ2LUIsIYZ+hAhNCl0npK0MW/cx1xNE7ut5iiLKvpe7xEuG2lWmSvEmLDccF&#10;gx1tDVV/xckqyBd58rmbb8v0+P1LZlmmP9fCKvUyGT7eQQQawjP8aH9pBct0Dvcz8QjI9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tGt0xAAAANwAAAAPAAAAAAAAAAAA&#10;AAAAAKECAABkcnMvZG93bnJldi54bWxQSwUGAAAAAAQABAD5AAAAkgMAAAAA&#10;" strokecolor="#aaa" strokeweight="17e-5mm">
                        <v:stroke dashstyle="1 1"/>
                      </v:line>
                      <v:line id="Line 588" o:spid="_x0000_s1190" style="position:absolute;visibility:visible;mso-wrap-style:square" from="3060,908" to="58648,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jO78UAAADcAAAADwAAAGRycy9kb3ducmV2LnhtbESPQWvCQBSE7wX/w/KE3urGUItGVxEx&#10;xYuHpileH9lnNph9G7JbTfvr3ULB4zAz3zCrzWBbcaXeN44VTCcJCOLK6YZrBeVn/jIH4QOyxtYx&#10;KfghD5v16GmFmXY3/qBrEWoRIewzVGBC6DIpfWXIop+4jjh6Z9dbDFH2tdQ93iLctjJNkjdpseG4&#10;YLCjnaHqUnxbBfk8T973r7syPR9PZBZl+vVbWKWex8N2CSLQEB7h//ZBK1ikM/g7E4+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/jO78UAAADcAAAADwAAAAAAAAAA&#10;AAAAAAChAgAAZHJzL2Rvd25yZXYueG1sUEsFBgAAAAAEAAQA+QAAAJMDAAAAAA==&#10;" strokecolor="#aaa" strokeweight="17e-5mm">
                        <v:stroke dashstyle="1 1"/>
                      </v:line>
                      <v:line id="Line 589" o:spid="_x0000_s1191" style="position:absolute;visibility:visible;mso-wrap-style:square" from="3060,26657" to="58648,26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6WLcIAAADcAAAADwAAAGRycy9kb3ducmV2LnhtbESPT4vCMBTE78J+h/AW9qbpClu0ayoi&#10;FARPUS/eHs3b/rF5KU1W67c3guBxmJnfMKv1aDtxpcE3jhV8zxIQxKUzDVcKTsdiugDhA7LBzjEp&#10;uJOHdf4xWWFm3I01XQ+hEhHCPkMFdQh9JqUva7LoZ64njt6fGyyGKIdKmgFvEW47OU+SVFpsOC7U&#10;2NO2pvJy+LcKWky7H926sdzrhd6e9a4oyCn19TlufkEEGsM7/GrvjILlPIXnmXgEZP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w6WLcIAAADcAAAADwAAAAAAAAAAAAAA&#10;AAChAgAAZHJzL2Rvd25yZXYueG1sUEsFBgAAAAAEAAQA+QAAAJADAAAAAA==&#10;" strokecolor="#aaa" strokeweight=".5pt"/>
                      <v:line id="Line 590" o:spid="_x0000_s1192" style="position:absolute;visibility:visible;mso-wrap-style:square" from="3060,23749" to="58648,237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IztsMAAADcAAAADwAAAGRycy9kb3ducmV2LnhtbESPQWvCQBSE7wX/w/KE3pqNQm1MXUWE&#10;gNDTWi/eHruvSTT7NmRXjf/eLRR6HGbmG2a1GV0nbjSE1rOCWZaDIDbetlwrOH5XbwWIEJEtdp5J&#10;wYMCbNaTlxWW1t9Z0+0Qa5EgHEpU0MTYl1IG05DDkPmeOHk/fnAYkxxqaQe8J7jr5DzPF9Jhy2mh&#10;wZ52DZnL4eoUnHHRveuzH82XLvTupPdVRV6p1+m4/QQRaYz/4b/23ipYzj/g90w6AnL9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xCM7bDAAAA3AAAAA8AAAAAAAAAAAAA&#10;AAAAoQIAAGRycy9kb3ducmV2LnhtbFBLBQYAAAAABAAEAPkAAACRAwAAAAA=&#10;" strokecolor="#aaa" strokeweight=".5pt"/>
                      <v:line id="Line 591" o:spid="_x0000_s1193" style="position:absolute;visibility:visible;mso-wrap-style:square" from="3060,20796" to="58648,20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ECX8IAAADcAAAADwAAAGRycy9kb3ducmV2LnhtbESPT4vCMBTE78J+h/AW9qbpCiu2ayoi&#10;FARPUS/eHs3b/rF5KU1W67c3guBxmJnfMKv1aDtxpcE3jhV8zxIQxKUzDVcKTsdiugThA7LBzjEp&#10;uJOHdf4xWWFm3I01XQ+hEhHCPkMFdQh9JqUva7LoZ64njt6fGyyGKIdKmgFvEW47OU+ShbTYcFyo&#10;sadtTeXl8G8VtLjofnTrxnKvl3p71ruiIKfU1+e4+QURaAzv8Ku9MwrSeQrPM/EIyP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pECX8IAAADcAAAADwAAAAAAAAAAAAAA&#10;AAChAgAAZHJzL2Rvd25yZXYueG1sUEsFBgAAAAAEAAQA+QAAAJADAAAAAA==&#10;" strokecolor="#aaa" strokeweight=".5pt"/>
                      <v:line id="Line 592" o:spid="_x0000_s1194" style="position:absolute;visibility:visible;mso-wrap-style:square" from="3060,17887" to="58648,17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nI9H8AAAADcAAAADwAAAGRycy9kb3ducmV2LnhtbERPy4rCMBTdD/gP4QruxnQUpXZMRYSC&#10;4CqOG3eX5k4f09yUJmr9e7MQZnk47+1utJ240+Abxwq+5gkI4tKZhisFl5/iMwXhA7LBzjEpeJKH&#10;XT752GJm3IM13c+hEjGEfYYK6hD6TEpf1mTRz11PHLlfN1gMEQ6VNAM+Yrjt5CJJ1tJiw7Ghxp4O&#10;NZV/55tV0OK6W+nWjeVJp/pw1ceiIKfUbDruv0EEGsO/+O0+GgWbZZwfz8QjIPMX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ZyPR/AAAAA3AAAAA8AAAAAAAAAAAAAAAAA&#10;oQIAAGRycy9kb3ducmV2LnhtbFBLBQYAAAAABAAEAPkAAACOAwAAAAA=&#10;" strokecolor="#aaa" strokeweight=".5pt"/>
                      <v:line id="Line 593" o:spid="_x0000_s1195" style="position:absolute;visibility:visible;mso-wrap-style:square" from="3060,14935" to="58648,149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3ub8YAAADcAAAADwAAAGRycy9kb3ducmV2LnhtbESPzUrDQBSF90LfYbgFd2ZSFatpJkVF&#10;RV3VppQubzO3SdrMnZgZk/j2jiC4PJyfj5MuR9OInjpXW1Ywi2IQxIXVNZcKNvnzxS0I55E1NpZJ&#10;wTc5WGaTsxQTbQf+oH7tSxFG2CWooPK+TaR0RUUGXWRb4uAdbGfQB9mVUnc4hHHTyMs4vpEGaw6E&#10;Clt6rKg4rb+Mgta/58Pq5W338CS38+t9gOfHT6XOp+P9AoSn0f+H/9qvWsHd1Qx+z4QjILM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t7m/GAAAA3AAAAA8AAAAAAAAA&#10;AAAAAAAAoQIAAGRycy9kb3ducmV2LnhtbFBLBQYAAAAABAAEAPkAAACUAwAAAAA=&#10;" strokecolor="#7f7f7f [1612]"/>
                      <v:line id="Line 594" o:spid="_x0000_s1196" style="position:absolute;visibility:visible;mso-wrap-style:square" from="3060,12026" to="58648,12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wG88EAAADcAAAADwAAAGRycy9kb3ducmV2LnhtbESPQYvCMBSE7wv+h/AEb2uqomg1iggF&#10;YU9RL94ezbOtNi+liVr/vVkQPA4z8w2z2nS2Fg9qfeVYwWiYgCDOnam4UHA6Zr9zED4gG6wdk4IX&#10;edisez8rTI17sqbHIRQiQtinqKAMoUml9HlJFv3QNcTRu7jWYoiyLaRp8RnhtpbjJJlJixXHhRIb&#10;2pWU3w53q+CKs3qqr67L//Rc7856n2XklBr0u+0SRKAufMOf9t4oWEzG8H8mHgG5f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7AbzwQAAANwAAAAPAAAAAAAAAAAAAAAA&#10;AKECAABkcnMvZG93bnJldi54bWxQSwUGAAAAAAQABAD5AAAAjwMAAAAA&#10;" strokecolor="#aaa" strokeweight=".5pt"/>
                      <v:line id="Line 595" o:spid="_x0000_s1197" style="position:absolute;visibility:visible;mso-wrap-style:square" from="3060,9074" to="58648,9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CjaMQAAADcAAAADwAAAGRycy9kb3ducmV2LnhtbESPzWrDMBCE74G+g9hCb7GchgbXjRxK&#10;wGDISW4uvS3W1j+xVsZSE/ftq0Chx2FmvmH2h8WO4kqz7x0r2CQpCOLGmZ5bBeePcp2B8AHZ4OiY&#10;FPyQh0PxsNpjbtyNNV3r0IoIYZ+jgi6EKZfSNx1Z9ImbiKP35WaLIcq5lWbGW4TbUT6n6U5a7Dku&#10;dDjRsaPmUn9bBQPuxhc9uKU56UwfP3VVluSUenpc3t9ABFrCf/ivXRkFr9st3M/EIy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oKNoxAAAANwAAAAPAAAAAAAAAAAA&#10;AAAAAKECAABkcnMvZG93bnJldi54bWxQSwUGAAAAAAQABAD5AAAAkgMAAAAA&#10;" strokecolor="#aaa" strokeweight=".5pt"/>
                      <v:line id="Line 596" o:spid="_x0000_s1198" style="position:absolute;visibility:visible;mso-wrap-style:square" from="3060,6165" to="58648,6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k7HMQAAADcAAAADwAAAGRycy9kb3ducmV2LnhtbESPwWrDMBBE74H+g9hCb4ncNDWpE9mU&#10;gMGQk5Jeelusre3EWhlLid2/rwqFHoeZecPsi9n24k6j7xwreF4lIIhrZzpuFHycy+UWhA/IBnvH&#10;pOCbPBT5w2KPmXETa7qfQiMihH2GCtoQhkxKX7dk0a/cQBy9LzdaDFGOjTQjThFue7lOklRa7Dgu&#10;tDjQoaX6erpZBRdM+1d9cXN91Ft9+NRVWZJT6ulxft+BCDSH//BfuzIK3l428HsmHgGZ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STscxAAAANwAAAAPAAAAAAAAAAAA&#10;AAAAAKECAABkcnMvZG93bnJldi54bWxQSwUGAAAAAAQABAD5AAAAkgMAAAAA&#10;" strokecolor="#aaa" strokeweight=".5pt"/>
                      <v:line id="Line 597" o:spid="_x0000_s1199" style="position:absolute;visibility:visible;mso-wrap-style:square" from="3060,3251" to="58648,3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Weh8MAAADcAAAADwAAAGRycy9kb3ducmV2LnhtbESPQWvCQBSE7wX/w/IEb81GixJTVxEh&#10;IPS01ou3x+5rEs2+Ddmtxn/fLRR6HGbmG2azG10n7jSE1rOCeZaDIDbetlwrOH9WrwWIEJEtdp5J&#10;wZMC7LaTlw2W1j9Y0/0Ua5EgHEpU0MTYl1IG05DDkPmeOHlffnAYkxxqaQd8JLjr5CLPV9Jhy2mh&#10;wZ4ODZnb6dspuOKqW+qrH82HLvThoo9VRV6p2XTcv4OINMb/8F/7aBWs35bweyYdAbn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FnofDAAAA3AAAAA8AAAAAAAAAAAAA&#10;AAAAoQIAAGRycy9kb3ducmV2LnhtbFBLBQYAAAAABAAEAPkAAACRAwAAAAA=&#10;" strokecolor="#aaa" strokeweight=".5pt"/>
                      <v:rect id="Rectangle 598" o:spid="_x0000_s1200" style="position:absolute;top:28694;width:2780;height:15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ier8UA&#10;AADcAAAADwAAAGRycy9kb3ducmV2LnhtbESPUWvCMBSF34X9h3AHvmlaN8raGUUHwyH4oNsPuDTX&#10;pq656ZJM6783g4GPh3POdzjz5WA7cSYfWscK8mkGgrh2uuVGwdfn++QFRIjIGjvHpOBKAZaLh9Ec&#10;K+0uvKfzITYiQThUqMDE2FdShtqQxTB1PXHyjs5bjEn6RmqPlwS3nZxlWSEttpwWDPb0Zqj+Pvxa&#10;BbTe7MvTKpid9HnId9uifN78KDV+HFavICIN8R7+b39oBeVTAX9n0hG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qJ6vxQAAANwAAAAPAAAAAAAAAAAAAAAAAJgCAABkcnMv&#10;ZG93bnJldi54bWxQSwUGAAAAAAQABAD1AAAAigMAAAAA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-500</w:t>
                              </w:r>
                            </w:p>
                          </w:txbxContent>
                        </v:textbox>
                      </v:rect>
                      <v:line id="Line 599" o:spid="_x0000_s1201" style="position:absolute;visibility:visible;mso-wrap-style:square" from="2838,29610" to="3060,296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RdmcQAAADcAAAADwAAAGRycy9kb3ducmV2LnhtbESPX0vDQBDE34V+h2MLvtlL/2BN7LUU&#10;QRB80VbQx+VuzYXm9kJuTeK39wTBx2FmfsPsDlNo1UB9aiIbWC4KUMQ2uoZrA2/nx5s7UEmQHbaR&#10;ycA3JTjsZ1c7rFwc+ZWGk9QqQzhVaMCLdJXWyXoKmBaxI87eZ+wDSpZ9rV2PY4aHVq+K4lYHbDgv&#10;eOzowZO9nL6CgZW1kfxYXobm5f38UT7LZr0RY67n0/EelNAk/+G/9pMzUK638HsmHwG9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5F2ZxAAAANwAAAAPAAAAAAAAAAAA&#10;AAAAAKECAABkcnMvZG93bnJldi54bWxQSwUGAAAAAAQABAD5AAAAkgMAAAAA&#10;" strokecolor="#aaa" strokeweight="17e-5mm"/>
                      <v:rect id="Rectangle 600" o:spid="_x0000_s1202" style="position:absolute;top:25906;width:2780;height:159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uvRsEA&#10;AADcAAAADwAAAGRycy9kb3ducmV2LnhtbERP3WrCMBS+H/gO4Qi7m2nnkLUaxQniELzQ+QCH5thU&#10;m5OaRO3e3lwMdvnx/c8WvW3FnXxoHCvIRxkI4srphmsFx5/12yeIEJE1to5JwS8FWMwHLzMstXvw&#10;nu6HWIsUwqFEBSbGrpQyVIYshpHriBN3ct5iTNDXUnt8pHDbyvcsm0iLDacGgx2tDFWXw80qoK/N&#10;vjgvg9lJn4d8t50UH5urUq/DfjkFEamP/+I/97dWUIzT2nQmHQE5f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7r0bBAAAA3AAAAA8AAAAAAAAAAAAAAAAAmAIAAGRycy9kb3du&#10;cmV2LnhtbFBLBQYAAAAABAAEAPUAAACG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-400</w:t>
                              </w:r>
                            </w:p>
                          </w:txbxContent>
                        </v:textbox>
                      </v:rect>
                      <v:line id="Line 601" o:spid="_x0000_s1203" style="position:absolute;visibility:visible;mso-wrap-style:square" from="2838,26657" to="3060,26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dscMQAAADcAAAADwAAAGRycy9kb3ducmV2LnhtbESPQUvDQBSE70L/w/IEb3ZjW8Sk3ZYi&#10;FApetBX0+Nh9zYZm34bsM4n/3hUEj8PMfMNsdlNo1UB9aiIbeJgXoIhtdA3XBt7Ph/snUEmQHbaR&#10;ycA3JdhtZzcbrFwc+Y2Gk9QqQzhVaMCLdJXWyXoKmOaxI87eJfYBJcu+1q7HMcNDqxdF8agDNpwX&#10;PHb07MleT1/BwMLaSH4sr0Pz+nH+LF9ktVyJMXe3034NSmiS//Bf++gMlMsSfs/kI6C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N2xwxAAAANwAAAAPAAAAAAAAAAAA&#10;AAAAAKECAABkcnMvZG93bnJldi54bWxQSwUGAAAAAAQABAD5AAAAkgMAAAAA&#10;" strokecolor="#aaa" strokeweight="17e-5mm"/>
                      <v:rect id="Rectangle 602" o:spid="_x0000_s1204" style="position:absolute;top:22917;width:2780;height:182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gvQPcEA&#10;AADcAAAADwAAAGRycy9kb3ducmV2LnhtbERP3WrCMBS+H/gO4QjezbQislajqCDKwAvdHuDQHJtq&#10;c1KTqN3bLxeDXX58/4tVb1vxJB8axwrycQaCuHK64VrB99fu/QNEiMgaW8ek4IcCrJaDtwWW2r34&#10;RM9zrEUK4VCiAhNjV0oZKkMWw9h1xIm7OG8xJuhrqT2+Urht5STLZtJiw6nBYEdbQ9Xt/LAKaLM/&#10;Fdd1MEfp85AfP2fFdH9XajTs13MQkfr4L/5zH7SCYprmpzPpCMjl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oL0D3BAAAA3AAAAA8AAAAAAAAAAAAAAAAAmAIAAGRycy9kb3du&#10;cmV2LnhtbFBLBQYAAAAABAAEAPUAAACG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-300</w:t>
                              </w:r>
                            </w:p>
                          </w:txbxContent>
                        </v:textbox>
                      </v:rect>
                      <v:line id="Line 603" o:spid="_x0000_s1205" style="position:absolute;visibility:visible;mso-wrap-style:square" from="2838,23749" to="3060,237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cTC8QAAADcAAAADwAAAGRycy9kb3ducmV2LnhtbESPQUvDQBSE74L/YXmCN7tpG8TEbosI&#10;hYIXbQU9Pnaf2dDs25B9TeK/dwXB4zAz3zCb3Rw6NdKQ2sgGlosCFLGNruXGwPtpf/cAKgmywy4y&#10;GfimBLvt9dUGaxcnfqPxKI3KEE41GvAifa11sp4CpkXsibP3FYeAkuXQaDfglOGh06uiuNcBW84L&#10;Hnt69mTPx0swsLI2kp+q89i+fpw+qxcp16UYc3szPz2CEprlP/zXPjgDVbmE3zP5COjt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RxMLxAAAANwAAAAPAAAAAAAAAAAA&#10;AAAAAKECAABkcnMvZG93bnJldi54bWxQSwUGAAAAAAQABAD5AAAAkgMAAAAA&#10;" strokecolor="#aaa" strokeweight="17e-5mm"/>
                      <v:rect id="Rectangle 604" o:spid="_x0000_s1206" style="position:absolute;top:19971;width:2780;height:17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Xr0cQA&#10;AADcAAAADwAAAGRycy9kb3ducmV2LnhtbESP3WoCMRSE7wXfIRyhd5pdEelujaKCWApe+PMAh83p&#10;ZnVzsiapbt++KRR6OczMN8xi1dtWPMiHxrGCfJKBIK6cbrhWcDnvxq8gQkTW2DomBd8UYLUcDhZY&#10;avfkIz1OsRYJwqFEBSbGrpQyVIYshonriJP36bzFmKSvpfb4THDbymmWzaXFhtOCwY62hqrb6csq&#10;oM3+WFzXwRykz0N++JgXs/1dqZdRv34DEamP/+G/9rtWUMym8HsmHQG5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WV69HEAAAA3AAAAA8AAAAAAAAAAAAAAAAAmAIAAGRycy9k&#10;b3ducmV2LnhtbFBLBQYAAAAABAAEAPUAAACJ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-200</w:t>
                              </w:r>
                            </w:p>
                          </w:txbxContent>
                        </v:textbox>
                      </v:rect>
                      <v:line id="Line 605" o:spid="_x0000_s1207" style="position:absolute;visibility:visible;mso-wrap-style:square" from="2838,20796" to="3060,20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ko58QAAADcAAAADwAAAGRycy9kb3ducmV2LnhtbESPQUvDQBSE74L/YXmCN7uxDdLEbosI&#10;hYIXbQt6fOw+s6HZtyH7TOK/dwXB4zAz3zCb3Rw6NdKQ2sgG7hcFKGIbXcuNgfNpf7cGlQTZYReZ&#10;DHxTgt32+mqDtYsTv9F4lEZlCKcaDXiRvtY6WU8B0yL2xNn7jENAyXJotBtwyvDQ6WVRPOiALecF&#10;jz09e7KX41cwsLQ2kp+qy9i+vp8+qhcpV6UYc3szPz2CEprlP/zXPjgDVbmC3zP5COjt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2SjnxAAAANwAAAAPAAAAAAAAAAAA&#10;AAAAAKECAABkcnMvZG93bnJldi54bWxQSwUGAAAAAAQABAD5AAAAkgMAAAAA&#10;" strokecolor="#aaa" strokeweight="17e-5mm"/>
                      <v:rect id="Rectangle 606" o:spid="_x0000_s1208" style="position:absolute;top:17173;width:2780;height:151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DWPsQA&#10;AADcAAAADwAAAGRycy9kb3ducmV2LnhtbESPUWvCMBSF3wf+h3CFvc20o8jaGUWF4RB8UPcDLs21&#10;qTY3Ncm0+/dmMNjj4ZzzHc5sMdhO3MiH1rGCfJKBIK6dbrlR8HX8eHkDESKyxs4xKfihAIv56GmG&#10;lXZ33tPtEBuRIBwqVGBi7CspQ23IYpi4njh5J+ctxiR9I7XHe4LbTr5m2VRabDktGOxpbai+HL6t&#10;Alpt9uV5GcxO+jzku+20LDZXpZ7Hw/IdRKQh/of/2p9aQVkU8HsmHQE5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Uw1j7EAAAA3AAAAA8AAAAAAAAAAAAAAAAAmAIAAGRycy9k&#10;b3ducmV2LnhtbFBLBQYAAAAABAAEAPUAAACJ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-100</w:t>
                              </w:r>
                            </w:p>
                          </w:txbxContent>
                        </v:textbox>
                      </v:rect>
                      <v:line id="Line 607" o:spid="_x0000_s1209" style="position:absolute;visibility:visible;mso-wrap-style:square" from="2838,17887" to="3060,17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wVCMQAAADcAAAADwAAAGRycy9kb3ducmV2LnhtbESPQUvDQBSE74L/YXmCN7uxRjGx21IK&#10;BcGLtoIeH7vPbGj2bci+JvHfu4LgcZiZb5jVZg6dGmlIbWQDt4sCFLGNruXGwPtxf/MIKgmywy4y&#10;GfimBJv15cUKaxcnfqPxII3KEE41GvAifa11sp4CpkXsibP3FYeAkuXQaDfglOGh08uieNABW84L&#10;HnvaebKnwzkYWFobyU/VaWxfP46f1YuUd6UYc301b59ACc3yH/5rPzsDVXkPv2fyEd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fBUIxAAAANwAAAAPAAAAAAAAAAAA&#10;AAAAAKECAABkcnMvZG93bnJldi54bWxQSwUGAAAAAAQABAD5AAAAkgMAAAAA&#10;" strokecolor="#aaa" strokeweight="17e-5mm"/>
                      <v:rect id="Rectangle 608" o:spid="_x0000_s1210" style="position:absolute;left:1880;top:13936;width:766;height:202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7t0sQA&#10;AADcAAAADwAAAGRycy9kb3ducmV2LnhtbESPUWvCMBSF3wf7D+EO9jbTDim2M4oThmPgg3U/4NJc&#10;m7rmpiaZdv9+EQQfD+ec73Dmy9H24kw+dI4V5JMMBHHjdMetgu/9x8sMRIjIGnvHpOCPAiwXjw9z&#10;rLS78I7OdWxFgnCoUIGJcaikDI0hi2HiBuLkHZy3GJP0rdQeLwlue/maZYW02HFaMDjQ2lDzU/9a&#10;BfS+2ZXHVTBb6fOQb7+Kcro5KfX8NK7eQEQa4z18a39qBeW0gOuZd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qu7dLEAAAA3AAAAA8AAAAAAAAAAAAAAAAAmAIAAGRycy9k&#10;b3ducmV2LnhtbFBLBQYAAAAABAAEAPUAAACJ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v:textbox>
                      </v:rect>
                      <v:line id="Line 609" o:spid="_x0000_s1211" style="position:absolute;visibility:visible;mso-wrap-style:square" from="2838,14935" to="3060,149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Iu5MQAAADcAAAADwAAAGRycy9kb3ducmV2LnhtbESPQUvDQBSE74L/YXmCN7uxBjWx21IK&#10;BcGLtoIeH7vPbGj2bci+JvHfu4LgcZiZb5jVZg6dGmlIbWQDt4sCFLGNruXGwPtxf/MIKgmywy4y&#10;GfimBJv15cUKaxcnfqPxII3KEE41GvAifa11sp4CpkXsibP3FYeAkuXQaDfglOGh08uiuNcBW84L&#10;HnvaebKnwzkYWFobyU/VaWxfP46f1YuUd6UYc301b59ACc3yH/5rPzsDVfkAv2fyEd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4i7kxAAAANwAAAAPAAAAAAAAAAAA&#10;AAAAAKECAABkcnMvZG93bnJldi54bWxQSwUGAAAAAAQABAD5AAAAkgMAAAAA&#10;" strokecolor="#aaa" strokeweight="17e-5mm"/>
                      <v:rect id="Rectangle 610" o:spid="_x0000_s1212" style="position:absolute;left:481;top:11197;width:2279;height:161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3cO8EA&#10;AADcAAAADwAAAGRycy9kb3ducmV2LnhtbERP3WrCMBS+H/gO4QjezbQislajqCDKwAvdHuDQHJtq&#10;c1KTqN3bLxeDXX58/4tVb1vxJB8axwrycQaCuHK64VrB99fu/QNEiMgaW8ek4IcCrJaDtwWW2r34&#10;RM9zrEUK4VCiAhNjV0oZKkMWw9h1xIm7OG8xJuhrqT2+Urht5STLZtJiw6nBYEdbQ9Xt/LAKaLM/&#10;Fdd1MEfp85AfP2fFdH9XajTs13MQkfr4L/5zH7SCYprWpjPpCMjl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R93DvBAAAA3AAAAA8AAAAAAAAAAAAAAAAAmAIAAGRycy9kb3du&#10;cmV2LnhtbFBLBQYAAAAABAAEAPUAAACG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100</w:t>
                              </w:r>
                            </w:p>
                          </w:txbxContent>
                        </v:textbox>
                      </v:rect>
                      <v:line id="Line 611" o:spid="_x0000_s1213" style="position:absolute;visibility:visible;mso-wrap-style:square" from="2838,12026" to="3060,12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EfDcMAAADcAAAADwAAAGRycy9kb3ducmV2LnhtbESPQUvDQBSE70L/w/IK3uzGGqSJ3RYR&#10;BMGLtoV6fOw+s6HZtyH7TOK/dwXB4zAz3zDb/Rw6NdKQ2sgGblcFKGIbXcuNgdPx+WYDKgmywy4y&#10;GfimBPvd4mqLtYsTv9N4kEZlCKcaDXiRvtY6WU8B0yr2xNn7jENAyXJotBtwyvDQ6XVR3OuALecF&#10;jz09ebKXw1cwsLY2kp+qy9i+nY8f1auUd6UYc72cHx9ACc3yH/5rvzgDVVnB75l8BP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wxHw3DAAAA3AAAAA8AAAAAAAAAAAAA&#10;AAAAoQIAAGRycy9kb3ducmV2LnhtbFBLBQYAAAAABAAEAPkAAACRAwAAAAA=&#10;" strokecolor="#aaa" strokeweight="17e-5mm"/>
                      <v:rect id="Rectangle 612" o:spid="_x0000_s1214" style="position:absolute;left:421;top:8326;width:2280;height:16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JG4MEA&#10;AADcAAAADwAAAGRycy9kb3ducmV2LnhtbERP3WrCMBS+H/gO4Qi7m2mHk7UaxQniELzQ+QCH5thU&#10;m5OaRO3e3lwMdvnx/c8WvW3FnXxoHCvIRxkI4srphmsFx5/12yeIEJE1to5JwS8FWMwHLzMstXvw&#10;nu6HWIsUwqFEBSbGrpQyVIYshpHriBN3ct5iTNDXUnt8pHDbyvcsm0iLDacGgx2tDFWXw80qoK/N&#10;vjgvg9lJn4d8t50U481Vqddhv5yCiNTHf/Gf+1srKD7S/HQmHQE5f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/SRuDBAAAA3AAAAA8AAAAAAAAAAAAAAAAAmAIAAGRycy9kb3du&#10;cmV2LnhtbFBLBQYAAAAABAAEAPUAAACG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200</w:t>
                              </w:r>
                            </w:p>
                          </w:txbxContent>
                        </v:textbox>
                      </v:rect>
                      <v:line id="Line 613" o:spid="_x0000_s1215" style="position:absolute;visibility:visible;mso-wrap-style:square" from="2838,9074" to="3060,9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56F1sQAAADcAAAADwAAAGRycy9kb3ducmV2LnhtbESPQUvDQBSE74L/YXmCN7tprcXEbksp&#10;CIIXbQv1+Nh9ZkOzb0P2mcR/7wqCx2FmvmHW2ym0aqA+NZENzGcFKGIbXcO1gdPx+e4RVBJkh21k&#10;MvBNCbab66s1Vi6O/E7DQWqVIZwqNOBFukrrZD0FTLPYEWfvM/YBJcu+1q7HMcNDqxdFsdIBG84L&#10;Hjvae7KXw1cwsLA2kh/Ly9C8nY8f5ass75dizO3NtHsCJTTJf/iv/eIMlA9z+D2Tj4De/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noXWxAAAANwAAAAPAAAAAAAAAAAA&#10;AAAAAKECAABkcnMvZG93bnJldi54bWxQSwUGAAAAAAQABAD5AAAAkgMAAAAA&#10;" strokecolor="#aaa" strokeweight="17e-5mm"/>
                      <v:rect id="Rectangle 614" o:spid="_x0000_s1216" style="position:absolute;left:421;top:5512;width:2280;height:146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x9DMUA&#10;AADcAAAADwAAAGRycy9kb3ducmV2LnhtbESPUWvCMBSF3wf7D+EO9jbTyia2GkWF4Rj4YPUHXJpr&#10;0625qUnU7t8vg4GPh3POdzjz5WA7cSUfWscK8lEGgrh2uuVGwfHw/jIFESKyxs4xKfihAMvF48Mc&#10;S+1uvKdrFRuRIBxKVGBi7EspQ23IYhi5njh5J+ctxiR9I7XHW4LbTo6zbCIttpwWDPa0MVR/Vxer&#10;gNbbffG1CmYnfR7y3eekeN2elXp+GlYzEJGGeA//tz+0guJtDH9n0hG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TH0MxQAAANwAAAAPAAAAAAAAAAAAAAAAAJgCAABkcnMv&#10;ZG93bnJldi54bWxQSwUGAAAAAAQABAD1AAAAigMAAAAA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300</w:t>
                              </w:r>
                            </w:p>
                          </w:txbxContent>
                        </v:textbox>
                      </v:rect>
                      <v:line id="Line 615" o:spid="_x0000_s1217" style="position:absolute;visibility:visible;mso-wrap-style:square" from="2838,6165" to="3060,6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C+OsQAAADcAAAADwAAAGRycy9kb3ducmV2LnhtbESPX0vDQBDE34V+h2MLvtlL/1hM7LUU&#10;QRB80VbQx+VuzYXm9kJuTeK39wTBx2FmfsPsDlNo1UB9aiIbWC4KUMQ2uoZrA2/nx5s7UEmQHbaR&#10;ycA3JTjsZ1c7rFwc+ZWGk9QqQzhVaMCLdJXWyXoKmBaxI87eZ+wDSpZ9rV2PY4aHVq+KYqsDNpwX&#10;PHb04MleTl/BwMraSH4sL0Pz8n7+KJ9ls96IMdfz6XgPSmiS//Bf+8kZKG/X8HsmHwG9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AL46xAAAANwAAAAPAAAAAAAAAAAA&#10;AAAAAKECAABkcnMvZG93bnJldi54bWxQSwUGAAAAAAQABAD5AAAAkgMAAAAA&#10;" strokecolor="#aaa" strokeweight="17e-5mm"/>
                      <v:rect id="Rectangle 616" o:spid="_x0000_s1218" style="position:absolute;left:421;top:2471;width:2280;height:172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lA48QA&#10;AADcAAAADwAAAGRycy9kb3ducmV2LnhtbESP0WoCMRRE3wX/IVyhb5rdotLdGkULohR80PYDLpvb&#10;zermZk2ibv++KRT6OMzMGWax6m0r7uRD41hBPslAEFdON1wr+PzYjl9AhIissXVMCr4pwGo5HCyw&#10;1O7BR7qfYi0ShEOJCkyMXSllqAxZDBPXESfvy3mLMUlfS+3xkeC2lc9ZNpcWG04LBjt6M1RdTjer&#10;gDa7Y3FeB3OQPg/54X1eTHdXpZ5G/foVRKQ+/of/2nutoJhN4fdMOgJ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DpQOPEAAAA3AAAAA8AAAAAAAAAAAAAAAAAmAIAAGRycy9k&#10;b3ducmV2LnhtbFBLBQYAAAAABAAEAPUAAACJAwAAAAA=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400</w:t>
                              </w:r>
                            </w:p>
                          </w:txbxContent>
                        </v:textbox>
                      </v:rect>
                      <v:line id="Line 617" o:spid="_x0000_s1219" style="position:absolute;visibility:visible;mso-wrap-style:square" from="2838,3251" to="3060,3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WD1cQAAADcAAAADwAAAGRycy9kb3ducmV2LnhtbESPQUvDQBSE70L/w/IK3uymtS0mdluK&#10;IAhetBX0+Nh9ZkOzb0P2mcR/7wqCx2FmvmF2hym0aqA+NZENLBcFKGIbXcO1gbfz480dqCTIDtvI&#10;ZOCbEhz2s6sdVi6O/ErDSWqVIZwqNOBFukrrZD0FTIvYEWfvM/YBJcu+1q7HMcNDq1dFsdUBG84L&#10;Hjt68GQvp69gYGVtJD+Wl6F5eT9/lM+yvl2LMdfz6XgPSmiS//Bf+8kZKDcb+D2Tj4De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pYPVxAAAANwAAAAPAAAAAAAAAAAA&#10;AAAAAKECAABkcnMvZG93bnJldi54bWxQSwUGAAAAAAQABAD5AAAAkgMAAAAA&#10;" strokecolor="#aaa" strokeweight="17e-5mm"/>
                      <v:rect id="Rectangle 618" o:spid="_x0000_s1220" style="position:absolute;left:481;width:2279;height:14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d7D8UA&#10;AADcAAAADwAAAGRycy9kb3ducmV2LnhtbESPUWvCMBSF34X9h3AHvmla2craGUUHwyH4oNsPuDTX&#10;pq656ZJM6783g4GPh3POdzjz5WA7cSYfWscK8mkGgrh2uuVGwdfn++QFRIjIGjvHpOBKAZaLh9Ec&#10;K+0uvKfzITYiQThUqMDE2FdShtqQxTB1PXHyjs5bjEn6RmqPlwS3nZxlWSEttpwWDPb0Zqj+Pvxa&#10;BbTe7MvTKpid9HnId9uifNr8KDV+HFavICIN8R7+b39oBeVzAX9n0hG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d3sPxQAAANwAAAAPAAAAAAAAAAAAAAAAAJgCAABkcnMv&#10;ZG93bnJldi54bWxQSwUGAAAAAAQABAD1AAAAigMAAAAA&#10;" filled="f" stroked="f">
                        <v:textbox inset="0,0,0,0">
                          <w:txbxContent>
                            <w:p w:rsidR="007366B9" w:rsidRPr="00AC4015" w:rsidRDefault="007366B9" w:rsidP="007366B9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AC4015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en-US"/>
                                </w:rPr>
                                <w:t>500</w:t>
                              </w:r>
                            </w:p>
                          </w:txbxContent>
                        </v:textbox>
                      </v:rect>
                      <v:line id="Line 619" o:spid="_x0000_s1221" style="position:absolute;visibility:visible;mso-wrap-style:square" from="2838,304" to="3060,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u4OcQAAADcAAAADwAAAGRycy9kb3ducmV2LnhtbESPX0vDQBDE3wW/w7EF3+yltVYTey0i&#10;CIIv9g/o43K35kJzeyG3JvHbe4Lg4zAzv2E2uym0aqA+NZENLOYFKGIbXcO1gdPx+foeVBJkh21k&#10;MvBNCXbby4sNVi6OvKfhILXKEE4VGvAiXaV1sp4CpnnsiLP3GfuAkmVfa9fjmOGh1cuiWOuADecF&#10;jx09ebLnw1cwsLQ2kh/L89C8vR8/yldZ3azEmKvZ9PgASmiS//Bf+8UZKG/v4PdMPgJ6+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O7g5xAAAANwAAAAPAAAAAAAAAAAA&#10;AAAAAKECAABkcnMvZG93bnJldi54bWxQSwUGAAAAAAQABAD5AAAAkgMAAAAA&#10;" strokecolor="#aaa" strokeweight="17e-5mm"/>
                      <v:line id="Line 621" o:spid="_x0000_s1222" style="position:absolute;flip:y;visibility:visible;mso-wrap-style:square" from="3022,304" to="3022,296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wZFo8IAAADcAAAADwAAAGRycy9kb3ducmV2LnhtbERPy4rCMBTdD/gP4QruxlRBGatRRFFG&#10;dBAfC5fX5toWm5vaZGr9e7MYmOXhvCezxhSipsrllhX0uhEI4sTqnFMF59Pq8wuE88gaC8uk4EUO&#10;ZtPWxwRjbZ98oProUxFC2MWoIPO+jKV0SUYGXdeWxIG72cqgD7BKpa7wGcJNIftRNJQGcw4NGZa0&#10;yCi5H3+NguW6mZ9628f+MnIP7a+7/cb81Ep12s18DMJT4//Ff+5vrWA0CGvDmXAE5PQ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wZFo8IAAADcAAAADwAAAAAAAAAAAAAA&#10;AAChAgAAZHJzL2Rvd25yZXYueG1sUEsFBgAAAAAEAAQA+QAAAJADAAAAAA==&#10;" strokecolor="#7f7f7f [1612]"/>
                      <v:shape id="Freeform 622" o:spid="_x0000_s1223" style="position:absolute;left:3022;top:2044;width:18415;height:25788;visibility:visible;mso-wrap-style:square;v-text-anchor:top" coordsize="2900,406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en2MUA&#10;AADcAAAADwAAAGRycy9kb3ducmV2LnhtbESPQWsCMRSE7wX/Q3hCbzVbaRfdGkUEwVOpq7Q9vm5e&#10;d9cmL8smXeO/N0Khx2FmvmEWq2iNGKj3rWMFj5MMBHHldMu1guNh+zAD4QOyRuOYFFzIw2o5ultg&#10;od2Z9zSUoRYJwr5ABU0IXSGlrxqy6CeuI07et+sthiT7WuoezwlujZxmWS4ttpwWGuxo01D1U/5a&#10;BWyO8fT19PY5fOyifc9fy1NuSqXux3H9AiJQDP/hv/ZOK5g/z+F2Jh0Bub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F6fYxQAAANwAAAAPAAAAAAAAAAAAAAAAAJgCAABkcnMv&#10;ZG93bnJldi54bWxQSwUGAAAAAAQABAD1AAAAigMAAAAA&#10;" path="m,1947r,-66l6,1756r,-256l18,1030,30,536,36,178,48,,60,29,72,256,84,649r12,530l102,1792r12,643l125,3043r12,494l149,3882r12,179l173,4043r6,-220l191,3418r12,-536l215,2268r12,-631l239,1048r6,-518l256,178,268,12r12,17l292,244r12,387l310,1173r12,619l334,2417r12,560l358,3501r6,369l376,4055r11,-6l399,3846r12,-381l423,2941r6,-613l441,1691r12,-608l465,571,477,202,489,12r12,5l507,220r11,381l530,1125r12,607l554,2376r12,601l572,3495r12,375l596,4055r12,-12l620,3846r12,-381l638,2947r11,-613l661,1685r12,-602l685,577,697,202,703,6r12,6l727,226r12,381l751,1125r12,607l775,2370r5,607l792,3495r12,375l816,4055r12,-12l840,3846r6,-375l858,2947r12,-613l882,1685r12,-602l906,577r5,-375l923,6r12,11l947,226r12,375l971,1125r6,607l989,2376r12,601l1013,3489r12,381l1037,4055r11,-12l1054,3840r12,-375l1078,2947r12,-613l1102,1691r12,-608l1120,571r12,-363l1144,12r12,l1168,220r11,387l1185,1125r12,607l1209,2370r12,607l1233,3495r12,375l1251,4055r12,-6l1275,3846r12,-381l1299,2947r11,-613l1322,1685r6,-602l1340,577r12,-375l1364,6r12,11l1388,220r6,387l1406,1125r12,607l1430,2370r11,613l1453,3501r6,363l1471,4055r12,-6l1495,3846r12,-381l1519,2941r6,-613l1537,1953r,-6l1537,1941r,-12l1537,1911r,-36l1537,1834r,-30l1537,1774r,-30l1537,1703r,-36l1543,1625r,-41l1543,1554r,-30l1543,1500r,-30l1543,1441r,-24l1543,1387r,-12l1543,1369r6,-12l1549,1351r,-12l1549,1328r,-18l1549,1298r,-24l1555,1232r,-53l1555,1131r,-42l1555,1066r,-18l1555,1030r,-18l1555,1000r,-18l1555,970r6,-18l1561,935r,-42l1561,839r,-59l1561,732r,-42l1567,631r,-72l1567,476r5,-66l1572,351r6,-83l1578,244r6,24l1590,279r6,l1602,327r6,125l1614,619r6,250l1626,1101r6,268l1638,1619r6,239l1644,2108r6,315l1656,2608r6,304l1668,3203r6,256l1686,3650r6,77l1698,3805r5,30l1709,3739r12,-244l1733,3084r6,-434l1751,2114r12,-584l1775,1006r12,-399l1793,387r12,-143l1817,256r6,131l1834,661r12,428l1852,1613r12,560l1876,2721r12,482l1900,3567r12,214l1918,3829r12,-125l1942,3406r12,-411l1965,2477r12,-560l1983,1363r12,-482l2007,506r12,-197l2025,232r12,71l2049,536r12,387l2073,1417r6,554l2091,2530r11,513l2114,3453r12,274l2138,3835r6,-72l2156,3525r12,-381l2180,2650r12,-554l2204,1536r6,-512l2222,613r11,-274l2245,232r12,65l2269,536r12,387l2287,1417r12,548l2311,2530r12,513l2335,3453r12,274l2353,3835r11,-72l2376,3525r12,-381l2400,2650r12,-554l2418,1530r12,-506l2442,619r12,-280l2466,226r12,71l2484,541r11,382l2507,1417r12,548l2531,2530r12,513l2555,3453r6,274l2573,3835r12,-72l2597,3525r12,-381l2621,2650r5,-554l2638,1536r12,-506l2662,613r12,-274l2686,232r6,71l2704,541r12,382l2728,1417r12,554l2752,2530r,12l2752,2548r,6l2752,2566r,6l2752,2578r,12l2752,2596r,12l2752,2614r,6l2752,2632r,6l2752,2644r,11l2752,2661r,6l2752,2679r,6l2752,2691r,12l2752,2709r,6l2752,2727r,6l2752,2739r,12l2752,2757r,6l2752,2775r,6l2757,2786r,6l2757,2804r,6l2757,2816r,12l2757,2834r,6l2757,2846r,12l2757,2864r,6l2757,2876r,12l2757,2894r,6l2757,2906r,11l2757,2923r,6l2757,2935r,12l2757,2953r,6l2757,2965r,6l2757,2983r,6l2757,2995r,6l2757,3007r,12l2757,3025r,6l2757,3037r,6l2763,3048r,12l2763,3066r,6l2763,3078r,6l2763,3090r,6l2763,3108r,6l2763,3120r,6l2763,3132r,6l2763,3144r,6l2763,3156r,12l2763,3174r,5l2763,3185r,6l2763,3197r,6l2763,3209r,6l2763,3221r,6l2763,3233r,6l2763,3245r,6l2763,3257r,12l2763,3275r,6l2769,3287r,6l2769,3299r,6l2769,3310r,6l2769,3322r,6l2769,3334r,6l2769,3346r,6l2769,3358r,6l2769,3370r,6l2769,3382r,6l2769,3394r,6l2769,3406r,6l2769,3418r,6l2769,3430r,6l2769,3442r,5l2769,3453r,6l2769,3465r,6l2769,3477r6,6l2775,3489r,6l2775,3501r,6l2775,3513r,6l2775,3525r,6l2775,3537r,6l2775,3549r,6l2775,3561r,6l2775,3573r,5l2775,3584r,6l2775,3596r,6l2775,3608r,6l2775,3620r,6l2775,3632r,6l2775,3644r6,6l2781,3656r,6l2781,3668r,6l2781,3680r,6l2781,3692r,6l2781,3704r,5l2781,3715r,6l2781,3727r,6l2781,3739r,6l2781,3751r,6l2781,3763r6,l2787,3769r,6l2787,3781r,6l2787,3793r,6l2787,3805r,6l2787,3817r,6l2793,3823r,6l2793,3835r6,l2799,3829r,-6l2799,3817r,-6l2799,3805r,-6l2799,3793r,-6l2805,3787r,-6l2805,3775r,-6l2805,3763r,-6l2805,3751r,-6l2805,3739r,-6l2805,3727r,-6l2805,3715r,-6l2805,3704r,-6l2811,3698r,-6l2811,3686r,-6l2811,3674r,-6l2811,3662r,-6l2811,3650r,-6l2811,3638r,-6l2811,3626r,-6l2811,3614r,-6l2811,3602r,-6l2811,3590r,-6l2811,3578r,-5l2811,3567r,-6l2817,3561r,-6l2817,3549r,-6l2817,3537r,-6l2817,3525r,-6l2817,3513r,-6l2817,3501r,-6l2817,3489r,-6l2817,3477r,-6l2817,3465r,-6l2817,3453r,-6l2817,3442r,-6l2817,3430r,-6l2817,3418r,-6l2817,3406r,-6l2817,3394r,-6l2817,3382r6,-6l2823,3370r,-6l2823,3358r,-6l2823,3346r,-6l2823,3334r,-6l2823,3322r,-6l2823,3310r,-5l2823,3299r,-6l2823,3287r,-6l2823,3275r,-6l2823,3263r,-12l2823,3245r,-6l2823,3233r,-6l2823,3221r,-6l2823,3209r,-6l2823,3197r,-6l2823,3179r,-5l2823,3168r,-6l2823,3156r6,-6l2829,3144r,-6l2829,3126r,-6l2829,3114r,-6l2829,3102r,-6l2829,3090r,-12l2829,3072r,-6l2829,3060r,-6l2829,3043r,-6l2829,3031r,-6l2829,3019r,-12l2829,3001r,-6l2829,2989r,-6l2829,2971r,-6l2829,2959r,-6l2829,2941r,-6l2829,2929r,-6l2829,2912r,-6l2829,2900r,-6l2835,2882r,-6l2835,2870r,-12l2835,2852r,-6l2835,2840r,-12l2835,2822r,-6l2835,2804r,-6l2835,2792r,-6l2835,2775r,-6l2835,2763r,-12l2835,2745r,-6l2835,2727r,-6l2835,2715r,-12l2835,2697r,-6l2835,2679r,-6l2835,2667r,-6l2835,2650r,-6l2835,2638r,-12l2835,2620r,-12l2841,2602r,-6l2841,2590r,-6l2841,2578r,-6l2841,2560r,-6l2841,2548r,-12l2841,2530r,-11l2841,2513r,-6l2841,2495r,-6l2841,2483r,-12l2841,2465r,-6l2841,2447r,-6l2841,2429r,-6l2841,2417r,-12l2841,2399r,-12l2841,2382r,-6l2841,2364r,-6l2841,2352r,-12l2841,2334r,-12l2841,2316r6,-6l2847,2298r,-6l2847,2280r,-6l2847,2268r,-12l2847,2251r,-12l2847,2233r,-6l2847,2215r,-6l2847,2197r,-6l2847,2185r,-12l2847,2167r,-12l2847,2149r,-12l2847,2131r,-6l2847,2114r,-6l2847,2096r,-6l2847,2084r,-12l2847,2066r,-12l2847,2048r,-12l2847,2030r,-6l2847,2012r6,-6l2853,1994r,-5l2853,1983r,-12l2853,1965r,-12l2853,1947r,-12l2853,1929r,-6l2853,1911r,-6l2853,1893r,-6l2853,1875r,-6l2853,1863r,-11l2853,1846r,-12l2853,1828r,-12l2853,1810r,-6l2853,1792r,-6l2853,1774r,-6l2853,1762r,-12l2853,1744r,-12l2853,1727r,-12l2853,1709r,-6l2859,1691r,-6l2859,1673r,-6l2859,1661r,-12l2859,1643r,-12l2859,1625r,-6l2859,1607r,-6l2859,1590r,-6l2859,1578r,-12l2859,1560r,-6l2859,1542r,-6l2859,1524r,-6l2859,1512r,-12l2859,1494r,-6l2859,1476r,-6l2859,1459r,-6l2859,1447r,-12l2859,1429r,-6l2859,1411r,-6l2865,1399r,-12l2865,1381r,-6l2865,1363r,-6l2865,1351r,-12l2865,1333r,-5l2865,1316r,-6l2865,1304r,-12l2865,1286r,-6l2865,1268r,-6l2865,1256r,-12l2865,1238r,-6l2865,1226r,-12l2865,1208r,-6l2865,1191r,-6l2865,1179r,-6l2865,1161r,-6l2865,1149r,-6l2865,1131r,-6l2871,1119r,-6l2871,1107r,-12l2871,1089r,-6l2871,1077r,-6l2871,1060r,-6l2871,1048r,-6l2871,1036r,-12l2871,1018r,-6l2871,1006r,-6l2871,994r,-12l2871,976r,-6l2871,964r,-6l2871,952r,-12l2871,935r,-6l2871,923r,-6l2871,911r,-6l2871,899r,-6l2871,881r,-6l2877,869r,-6l2877,857r,-6l2877,845r,-6l2877,833r,-6l2877,821r,-6l2877,809r,-5l2877,798r,-6l2877,786r,-6l2877,774r,-6l2877,762r,-6l2877,750r,-6l2877,738r,-6l2877,726r,-6l2877,714r,-6l2877,702r,-6l2877,690r,-6l2877,678r,-6l2877,667r,-6l2883,655r,-6l2883,643r,-6l2883,631r,-6l2883,619r,-6l2883,607r,-6l2883,595r,-6l2883,583r,-6l2883,571r,-6l2883,559r,-6l2883,547r,-6l2883,536r,-6l2883,524r,-6l2883,512r,-6l2883,500r,-6l2883,488r,-6l2888,476r,-6l2888,464r,-6l2888,452r,-6l2888,440r,-6l2888,428r,-6l2888,416r,-6l2888,405r,-6l2888,393r,-6l2888,381r,-6l2888,369r,-6l2888,357r,-6l2888,345r6,l2894,339r,-6l2894,327r,-6l2894,315r,-6l2894,303r,-6l2894,291r,-6l2894,279r,-5l2894,268r,-6l2900,262r,-6l2900,250r,-6l2900,238r,6e" filled="f" strokecolor="black [3213]">
                        <v:path arrowok="t" o:connecttype="custom" o:connectlocs="94615,2465070;212090,1534795;328930,381635;446405,3810;567690,687705;684530,1871345;802005,2571115;922655,2223135;975995,1107440;983615,843280;991235,567055;1024890,393065;1092835,2219325;1206500,2265045;1320165,1251585;1440815,340360;1558290,215265;1675130,975360;1747520,1644650;1747520,1731645;1750695,1814830;1750695,1894205;1754505,1965960;1754505,2037715;1758315,2105660;1758315,2170430;1762125,2234565;1762125,2298700;1765935,2362835;1769745,2423795;1781175,2393315;1784985,2332990;1784985,2268855;1788795,2207895;1792605,2143760;1792605,2079625;1792605,2007870;1796415,1932305;1796415,1856105;1800225,1772920;1800225,1689735;1804035,1606550;1804035,1515745;1807845,1429385;1807845,1338580;1811655,1247775;1811655,1153160;1815465,1062355;1815465,975360;1819275,888365;1819275,801370;1819275,718185;1823085,642620;1823085,570865;1826895,502920;1826895,438150;1830705,374015;1830705,309880;1833880,245745;1837690,184785" o:connectangles="0,0,0,0,0,0,0,0,0,0,0,0,0,0,0,0,0,0,0,0,0,0,0,0,0,0,0,0,0,0,0,0,0,0,0,0,0,0,0,0,0,0,0,0,0,0,0,0,0,0,0,0,0,0,0,0,0,0,0,0"/>
                      </v:shape>
                      <v:shape id="Freeform 623" o:spid="_x0000_s1224" style="position:absolute;left:21437;top:3594;width:343;height:21552;visibility:visible;mso-wrap-style:square;v-text-anchor:top" coordsize="54,33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a/170A&#10;AADcAAAADwAAAGRycy9kb3ducmV2LnhtbERPTwsBQRS/K99hespFzJLEMoQiV0vK7bXz7C47b7ad&#10;wfr25qAcf/3+L1aNKcWLaldYVjAcRCCIU6sLzhScT7v+FITzyBpLy6TgQw5Wy3ZrgbG2bz7SK/GZ&#10;CCHsYlSQe1/FUro0J4NuYCviwN1sbdAHWGdS1/gO4aaUoyiaSIMFh4YcK9rmlD6Sp1Gwd/LKm9k4&#10;GVfrSy8ZSXePtqlS3U6znoPw1Pi/+Oc+aAWzSZgfzoQjIJd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Wfa/170AAADcAAAADwAAAAAAAAAAAAAAAACYAgAAZHJzL2Rvd25yZXYu&#10;eG1sUEsFBgAAAAAEAAQA9QAAAIIDAAAAAA==&#10;" path="m,l,6r,6l,18r,6l,30r,5l,41r,6l,53r,6l,65r,6l,77,,89r,12l,107r,12l,131r,12l,149r,6l,166r,12l,190r,18l,220r,12l,244r,12l,274r,12l,297r,18l,333r,18l,369r,12l,393r,18l,428r6,12l6,458r,18l6,494r,30l6,548r,12l6,571r,12l6,607r,18l6,643r,18l6,691r,23l6,732r,12l6,762r,12l6,792r,18l6,827r,18l6,869r,30l6,923r,12l6,947r,11l6,976r,18l6,1018r,24l6,1066r,23l6,1107r,12l6,1131r,18l6,1161r,18l6,1197r,12l6,1232r,24l6,1274r,18l6,1298r,12l6,1322r,18l6,1351r,12l6,1381r,18l6,1423r,6l6,1441r,6l6,1459r,18l6,1488r,6l6,1506r,12l6,1530r,12l6,1554r,6l6,1572r,12l6,1596r,6l6,1614r,5l6,1625r,12l6,1649r,6l6,1667r,12l6,1685r,6l6,1697r,6l6,1709r6,6l12,1721r,12l12,1739r,17l12,1762r,6l12,1774r,6l12,1786r,6l12,1798r,12l12,1822r,6l12,1834r,12l12,1852r,12l12,1870r,6l12,1881r,6l12,1899r,12l12,1923r,18l12,1965r,18l12,2001r,29l12,2054r,24l12,2102r,24l12,2149r,30l12,2203r,24l12,2251r,24l12,2292r,24l12,2334r,18l12,2370r,12l12,2400r,11l12,2423r6,12l18,2441r,12l18,2465r,6l18,2483r,6l18,2495r,12l18,2519r,6l18,2537r,11l18,2560r,12l18,2584r,18l18,2614r,18l18,2644r,18l18,2673r,18l18,2709r,12l18,2739r,12l18,2763r,12l18,2787r,12l18,2804r,12l18,2822r,6l18,2840r6,6l24,2852r,6l24,2864r,6l24,2876r,6l24,2894r,12l24,2912r,18l24,2941r,18l24,2977r,18l24,3013r,24l24,3061r,23l24,3108r,24l24,3156r,30l24,3209r,24l24,3257r,24l24,3305r,18l24,3340r,12l24,3370r,6l24,3388r,6l30,3394r,-6l30,3382r,-6l30,3364r,-18l30,3334r,-17l30,3299r,-18l30,3257r,-18l30,3215r,-23l30,3174r,-24l30,3126r,-24l30,3078r,-17l30,3037r,-24l30,2995r,-24l30,2953r,-23l30,2906r,-18l30,2864r,-24l30,2816r,-23l30,2769r,-24l30,2715r,-24l36,2662r,-24l36,2608r,-30l36,2548r,-29l36,2495r,-30l36,2435r,-24l36,2382r,-24l36,2334r,-18l36,2292r,-17l36,2257r,-18l36,2227r,-12l36,2203r,-12l36,2185r,-12l36,2167r,-6l36,2155r,-6l36,2143r,-5l36,2132r,-6l36,2120r,-12l36,2096r,-12l36,2072r6,-12l42,2042r,-18l42,2001r,-18l42,1959r,-24l42,1911r,-30l42,1858r,-30l42,1804r,-30l42,1745r,-30l42,1691r,-30l42,1637r,-29l42,1584r,-24l42,1536r,-18l42,1494r,-17l42,1459r,-18l42,1423r,-12l42,1393r,-12l42,1369r,-12l42,1346r,-12l42,1322r6,-12l48,1298r,-12l48,1274r,-12l48,1250r,-12l48,1220r,-11l48,1191r,-12l48,1161r,-12l48,1131r,-18l48,1095r,-17l48,1066r,-18l48,1030r,-18l48,994r,-18l48,958r,-17l48,923r,-18l48,887r,-12l48,857r,-18l48,822r,-12l48,792r,-12l48,762r6,-12l54,738r,-12l54,714r,-12l54,691r,-12l54,673r,-6l54,655r,-6l54,643r,-6l54,643e" filled="f" strokecolor="black [3213]">
                        <v:path arrowok="t" o:connecttype="custom" o:connectlocs="0,22225;0,48895;0,94615;0,147320;0,211455;3810,279400;3810,362585;3810,453390;3810,525145;3810,608330;3810,702945;3810,767715;3810,839470;3810,907415;3810,956310;3810,1005840;3810,1047115;3810,1081405;7620,1118870;7620,1149350;7620,1187450;7620,1232535;7620,1334770;7620,1444625;7620,1524000;11430,1569085;11430,1610995;11430,1671320;11430,1739265;11430,1788160;15240,1818640;15240,1860550;15240,1943735;15240,2052955;15240,2139950;19050,2143760;19050,2068195;19050,1969770;19050,1875155;19050,1773555;22860,1656080;22860,1530985;22860,1433195;22860,1379855;22860,1353820;26670,1308100;26670,1213485;26670,1089025;26670,975360;26670,895985;26670,839470;30480,786130;30480,718185;30480,642620;30480,563245;30480,495300;34290,438785;34290,404495" o:connectangles="0,0,0,0,0,0,0,0,0,0,0,0,0,0,0,0,0,0,0,0,0,0,0,0,0,0,0,0,0,0,0,0,0,0,0,0,0,0,0,0,0,0,0,0,0,0,0,0,0,0,0,0,0,0,0,0,0,0"/>
                      </v:shape>
                      <v:shape id="Freeform 624" o:spid="_x0000_s1225" style="position:absolute;left:21780;top:7677;width:343;height:15500;visibility:visible;mso-wrap-style:square;v-text-anchor:top" coordsize="54,24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D3BsMA&#10;AADcAAAADwAAAGRycy9kb3ducmV2LnhtbESPQWvCQBSE74L/YXkFb2aTBoKNWaVYivVUa+v9kX0m&#10;wezbkN0m6b93C4LHYWa+YYrtZFoxUO8aywqSKAZBXFrdcKXg5/t9uQLhPLLG1jIp+CMH2818VmCu&#10;7chfNJx8JQKEXY4Kau+7XEpX1mTQRbYjDt7F9gZ9kH0ldY9jgJtWPsdxJg02HBZq7GhXU3k9/RoF&#10;5vjp0+vhDU2cpU2Fl31iz6lSi6fpdQ3C0+Qf4Xv7Qyt4yRL4PxOO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LD3BsMAAADcAAAADwAAAAAAAAAAAAAAAACYAgAAZHJzL2Rv&#10;d25yZXYueG1sUEsFBgAAAAAEAAQA9QAAAIgDAAAAAA==&#10;" path="m,l,6,,18r,6l,30,,42,,53,,65,,77,,89r,12l,119r,12l,149r,18l,184r,12l,214r6,18l6,250r,18l6,286r,18l6,321r,12l6,351r,18l6,387r,12l6,417r,18l6,446r,18l6,476r,18l6,506r,12l6,530r,18l6,560r,12l6,583r,12l6,607r,6l6,625r,12l6,643r,12l6,661r,12l6,679r,6l6,691r6,12l12,708r,6l12,720r,6l12,732r,12l12,750r,6l12,762r,12l12,780r,12l12,798r,12l12,822r,12l12,840r,11l12,863r,18l12,893r,12l12,917r,18l12,947r,12l12,976r,12l12,1000r,18l12,1030r,12l12,1060r,12l12,1090r,12l18,1113r,18l18,1143r,18l18,1173r,18l18,1203r,18l18,1238r,18l18,1274r,18l18,1310r,18l18,1346r,18l18,1387r,18l18,1429r,18l18,1471r,18l18,1512r,24l18,1554r,24l18,1602r,24l18,1643r,24l18,1691r,24l18,1733r,24l18,1780r,18l24,1822r,24l24,1870r,18l24,1911r,24l24,1959r,24l24,2007r,23l24,2048r,24l24,2096r,24l24,2144r,23l24,2191r,24l24,2233r,24l24,2275r,23l24,2316r,18l24,2352r,12l24,2376r,18l24,2400r,12l24,2418r,11l24,2435r,6l30,2441r,-6l30,2429r,-6l30,2418r,-6l30,2406r,-12l30,2388r,-12l30,2364r,-12l30,2340r,-12l30,2310r,-12l30,2287r,-18l30,2251r,-12l30,2221r,-18l30,2185r,-18l30,2150r,-18l30,2114r,-18l30,2078r,-18l30,2042r,-17l30,2007r,-18l30,1971r6,-12l36,1941r,-12l36,1917r,-12l36,1894r,-12l36,1876r,-12l36,1858r,-6l36,1846r,-6l36,1834r,-6l36,1822r,-6l36,1810r,-6l36,1798r,-6l36,1780r,-6l36,1763r,-6l36,1745r,-18l36,1715r,-12l36,1685r,-12l36,1655r6,-12l42,1626r,-18l42,1596r,-18l42,1566r,-12l42,1542r,-12l42,1518r,-6l42,1500r,-5l42,1489r,-6l42,1477r,-6l42,1465r,-6l42,1453r,-6l42,1441r,-12l42,1423r,-12l42,1405r,-12l42,1375r,-11l42,1346r6,-18l48,1310r,-18l48,1274r,-18l48,1233r,-24l48,1191r,-24l48,1143r,-24l48,1096r,-24l48,1048r,-24l48,1000r,-24l48,953r,-24l48,905r,-24l48,857r,-23l48,804r,-24l48,750r,-24l48,697r,-30l48,643r,-30l48,583r,-29l48,518r,-30l48,458r6,-29l54,399r,-36l54,333r,-29l54,280r,-30l54,226r,-30l54,179r,-24l54,137r,-18l54,101r,-12l54,77r,-12l54,59r,-6l54,48r,5e" filled="f" strokecolor="black [3213]">
                        <v:path arrowok="t" o:connecttype="custom" o:connectlocs="0,19050;0,56515;0,106045;3810,158750;3810,211455;3810,264795;3810,313690;3810,355600;3810,389255;3810,419735;7620,446405;7620,464820;7620,491490;7620,521970;7620,559435;7620,601345;7620,646430;7620,692150;11430,737235;11430,786130;11430,843280;11430,907415;11430,975360;11430,1043305;11430,1115695;15240,1187450;15240,1259205;15240,1330960;15240,1406525;15240,1470660;15240,1520190;15240,1546225;19050,1538605;19050,1516380;19050,1478280;19050,1429385;19050,1376045;19050,1319530;19050,1263015;22860,1217295;22860,1183640;22860,1164590;22860,1145540;22860,1119505;22860,1081405;26670,1032510;26670,986790;26670,952500;26670,934085;26670,915035;26670,884555;30480,831850;30480,767715;30480,695960;30480,619760;30480,544195;30480,461010;30480,370205;34290,272415;34290,177800;34290,98425;34290,48895;34290,33655" o:connectangles="0,0,0,0,0,0,0,0,0,0,0,0,0,0,0,0,0,0,0,0,0,0,0,0,0,0,0,0,0,0,0,0,0,0,0,0,0,0,0,0,0,0,0,0,0,0,0,0,0,0,0,0,0,0,0,0,0,0,0,0,0,0,0"/>
                      </v:shape>
                      <v:shape id="Freeform 625" o:spid="_x0000_s1226" style="position:absolute;left:22123;top:8013;width:184;height:11691;visibility:visible;mso-wrap-style:square;v-text-anchor:top" coordsize="29,18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6SXMYA&#10;AADcAAAADwAAAGRycy9kb3ducmV2LnhtbESPzWrDMBCE74W8g9hCLyWRa5KQOJZN2hIovrT5eYCN&#10;tbFNrZWxVMd5+ypQ6HGYmW+YNB9NKwbqXWNZwcssAkFcWt1wpeB03E1XIJxH1thaJgU3cpBnk4cU&#10;E22vvKfh4CsRIOwSVFB73yVSurImg25mO+LgXWxv0AfZV1L3eA1w08o4ipbSYMNhocaO3moqvw8/&#10;RsF5WBznr7v3/a0oZDE/PQ+EX59KPT2O2w0IT6P/D/+1P7SC9TKG+5lwBGT2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z6SXMYAAADcAAAADwAAAAAAAAAAAAAAAACYAgAAZHJz&#10;L2Rvd25yZXYueG1sUEsFBgAAAAAEAAQA9QAAAIsDAAAAAA==&#10;" path="m,l,6r,6l,24r,6l,36,,48r,6l,60,,72r,6l,84,6,96r,6l6,108r,6l6,120r,6l6,131r,6l6,143r,6l6,155r,6l6,167r,6l6,179r,6l6,191r,6l6,209r,6l6,221r,12l6,239r,12l6,257r,11l6,274r,12l6,292r,12l6,310r,12l6,328r,6l6,346r,6l11,358r,6l11,370r,6l11,382r,6l11,393r,6l11,405r,6l11,417r,6l11,429r,12l11,447r,6l11,465r,12l11,489r,6l11,513r,11l11,536r,12l11,566r,12l11,596r,12l11,626r,12l11,655r,12l11,685r,12l11,709r6,18l17,739r,12l17,763r,12l17,787r,5l17,804r,12l17,822r,12l17,840r,12l17,858r,6l17,876r,6l17,888r,12l17,906r,12l17,923r,12l17,941r,12l17,965r,12l17,989r,12l17,1013r,12l17,1043r,17l17,1072r,18l17,1108r6,18l23,1144r,24l23,1185r,24l23,1233r,18l23,1275r,24l23,1322r,24l23,1376r,24l23,1424r,23l23,1471r,30l23,1525r,24l23,1573r,17l23,1614r,24l23,1656r,18l23,1692r,18l23,1727r,18l23,1757r,12l23,1781r,12l23,1799r,12l23,1817r6,6l29,1829r,6l29,1841r,-6e" filled="f" strokecolor="black [3213]">
                        <v:path arrowok="t" o:connecttype="custom" o:connectlocs="0,7620;0,22860;0,38100;0,53340;3810,68580;3810,80010;3810,90805;3810,102235;3810,113665;3810,125095;3810,140335;3810,159385;3810,173990;3810,193040;3810,208280;3810,223520;6985,234950;6985,246380;6985,257175;6985,268605;6985,283845;6985,302895;6985,325755;6985,347980;6985,378460;6985,405130;6985,434975;10795,461645;10795,484505;10795,502920;10795,521970;10795,541020;10795,556260;10795,571500;10795,586105;10795,605155;10795,628015;10795,650875;10795,680720;14605,715010;14605,752475;14605,794385;14605,839470;14605,889000;14605,934085;14605,983615;14605,1024890;14605,1062990;14605,1096645;14605,1123315;14605,1142365;18415,1157605;18415,1169035" o:connectangles="0,0,0,0,0,0,0,0,0,0,0,0,0,0,0,0,0,0,0,0,0,0,0,0,0,0,0,0,0,0,0,0,0,0,0,0,0,0,0,0,0,0,0,0,0,0,0,0,0,0,0,0,0"/>
                      </v:shape>
                      <v:shape id="Freeform 626" o:spid="_x0000_s1227" style="position:absolute;left:22307;top:19513;width:38;height:152;visibility:visible;mso-wrap-style:square;v-text-anchor:top" coordsize="6,2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1D+ecYA&#10;AADcAAAADwAAAGRycy9kb3ducmV2LnhtbESPQWvCQBSE7wX/w/IEb3VjLaFGN0EqgoglrQpeH9nX&#10;JDX7NmRXk/77bqHQ4zAz3zCrbDCNuFPnassKZtMIBHFhdc2lgvNp+/gCwnlkjY1lUvBNDrJ09LDC&#10;RNueP+h+9KUIEHYJKqi8bxMpXVGRQTe1LXHwPm1n0AfZlVJ32Ae4aeRTFMXSYM1hocKWXisqrseb&#10;UbDLc/+2P2yvh/c872nztX++LGKlJuNhvQThafD/4b/2TitYxHP4PROOgEx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1D+ecYAAADcAAAADwAAAAAAAAAAAAAAAACYAgAAZHJz&#10;L2Rvd25yZXYueG1sUEsFBgAAAAAEAAQA9QAAAIsDAAAAAA==&#10;" path="m,24l,18,,12,,6,,,6,r,6l6,12r,6l6,12e" filled="f" strokecolor="#5f5" strokeweight="17e-5mm">
                        <v:path arrowok="t" o:connecttype="custom" o:connectlocs="0,15240;0,11430;0,7620;0,3810;0,0;3810,0;3810,3810;3810,7620;3810,11430;3810,7620" o:connectangles="0,0,0,0,0,0,0,0,0,0"/>
                      </v:shape>
                      <v:shape id="Freeform 627" o:spid="_x0000_s1228" style="position:absolute;left:22345;top:10096;width:153;height:9493;visibility:visible;mso-wrap-style:square;v-text-anchor:top" coordsize="24,14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f1/cMA&#10;AADcAAAADwAAAGRycy9kb3ducmV2LnhtbESPQYvCMBSE78L+h/AW9qbpqoh2jbIIggcVrHvw+Gie&#10;TbF5KU3U7L83guBxmJlvmPky2kbcqPO1YwXfgwwEcel0zZWCv+O6PwXhA7LGxjEp+CcPy8VHb465&#10;dnc+0K0IlUgQ9jkqMCG0uZS+NGTRD1xLnLyz6yyGJLtK6g7vCW4bOcyyibRYc1ow2NLKUHkprlbB&#10;SU9Pu6Iqg9nKJu7XcTMbxbFSX5/x9wdEoBje4Vd7oxXMJmN4nklH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xf1/cMAAADcAAAADwAAAAAAAAAAAAAAAACYAgAAZHJzL2Rv&#10;d25yZXYueG1sUEsFBgAAAAAEAAQA9QAAAIgDAAAAAA==&#10;" path="m,1495r,-6l,1483r,-6l,1471r,-6l,1459r,-6l,1441r,-6l,1423r,-12l,1399r,-12l,1382r,-18l6,1352r,-12l6,1328r,-12l6,1304r,-18l6,1274r,-12l6,1251r,-12l6,1227r,-18l6,1197r,-12l6,1173r,-12l6,1149r,-12l6,1125r,-11l6,1102r,-12l6,1078r,-12l6,1048r,-12l6,1024r,-12l6,1000r,-17l6,971r,-12l6,941r,-12l6,911r,-12l12,881r,-18l12,852r,-18l12,822r,-18l12,786r,-18l12,756r,-18l12,721r,-18l12,685r,-18l12,649r,-18l12,613r,-18l12,578r,-18l12,536r,-18l12,500r,-24l12,459r,-24l12,417r,-24l12,375r,-24l12,333r,-17l12,292r,-18l12,256r,-18l18,220r,-18l18,185r,-18l18,155r,-18l18,125r,-12l18,101r,-12l18,77r,-6l18,60r,-6l18,48r,-6l18,36r,-6l18,24r,-6l18,12r,-6l18,r6,l24,6r,6l24,18r,6l24,30r,6l24,42r,6l24,54r,6l24,54e" filled="f" strokecolor="black [3213]">
                        <v:path arrowok="t" o:connecttype="custom" o:connectlocs="0,945515;0,937895;0,930275;0,922655;0,911225;0,895985;0,880745;0,866140;3810,850900;3810,835660;3810,816610;3810,801370;3810,786765;3810,767715;3810,752475;3810,737235;3810,721995;3810,707390;3810,692150;3810,676910;3810,657860;3810,642620;3810,624205;3810,608965;3810,589915;3810,570865;7620,548005;7620,529590;7620,510540;7620,487680;7620,468630;7620,446405;7620,423545;7620,400685;7620,377825;7620,355600;7620,328930;7620,302260;7620,276225;7620,249555;7620,222885;7620,200660;7620,173990;7620,151130;11430,128270;11430,106045;11430,86995;11430,71755;11430,56515;11430,45085;11430,34290;11430,26670;11430,19050;11430,11430;11430,3810;15240,0;15240,7620;15240,15240;15240,22860;15240,30480;15240,38100" o:connectangles="0,0,0,0,0,0,0,0,0,0,0,0,0,0,0,0,0,0,0,0,0,0,0,0,0,0,0,0,0,0,0,0,0,0,0,0,0,0,0,0,0,0,0,0,0,0,0,0,0,0,0,0,0,0,0,0,0,0,0,0,0"/>
                      </v:shape>
                      <v:shape id="Freeform 628" o:spid="_x0000_s1229" style="position:absolute;left:22498;top:9829;width:38;height:610;visibility:visible;mso-wrap-style:square;v-text-anchor:top" coordsize="6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xh28UA&#10;AADcAAAADwAAAGRycy9kb3ducmV2LnhtbESPQWvCQBSE74X+h+UVeim6SWhFU1cJQqD0UGgUvD6y&#10;r0k0+zbsrjH+e7dQ6HGYmW+Y9XYyvRjJ+c6ygnSegCCure64UXDYl7MlCB+QNfaWScGNPGw3jw9r&#10;zLW98jeNVWhEhLDPUUEbwpBL6euWDPq5HYij92OdwRCla6R2eI1w08ssSRbSYMdxocWBdi3V5+pi&#10;FNgX2buyyqbP02uyouorLehYKvX8NBXvIAJN4T/81/7QClaLN/g9E4+A3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LGHbxQAAANwAAAAPAAAAAAAAAAAAAAAAAJgCAABkcnMv&#10;ZG93bnJldi54bWxQSwUGAAAAAAQABAD1AAAAigMAAAAA&#10;" path="m,96l,90,,84,,78,,72,,66,,60,,54,,48,,42,,36,6,30r,-6l6,18r,-6l6,6,6,r,6e" filled="f" strokecolor="#5f5" strokeweight="17e-5mm">
                        <v:path arrowok="t" o:connecttype="custom" o:connectlocs="0,60960;0,57150;0,53340;0,49530;0,45720;0,41910;0,38100;0,34290;0,30480;0,26670;0,22860;3810,19050;3810,15240;3810,11430;3810,7620;3810,3810;3810,0;3810,3810" o:connectangles="0,0,0,0,0,0,0,0,0,0,0,0,0,0,0,0,0,0"/>
                      </v:shape>
                      <v:shape id="Freeform 629" o:spid="_x0000_s1230" style="position:absolute;left:22536;top:9867;width:114;height:7792;visibility:visible;mso-wrap-style:square;v-text-anchor:top" coordsize="18,12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RHZ8QA&#10;AADcAAAADwAAAGRycy9kb3ducmV2LnhtbESPT2sCMRTE70K/Q3iF3jSrha2uRinFghcPuhZ6fGye&#10;2X95WTaprt/eCEKPw8z8hlltBtuKC/W+cqxgOklAEBdOV2wUnPLv8RyED8gaW8ek4EYeNuuX0Qoz&#10;7a58oMsxGBEh7DNUUIbQZVL6oiSLfuI64uidXW8xRNkbqXu8Rrht5SxJUmmx4rhQYkdfJRXN8c8q&#10;+H3/qIetzG3F9fxQd/vGmJ9GqbfX4XMJItAQ/sPP9k4rWKQpPM7EI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hER2fEAAAA3AAAAA8AAAAAAAAAAAAAAAAAmAIAAGRycy9k&#10;b3ducmV2LnhtbFBLBQYAAAAABAAEAPUAAACJAwAAAAA=&#10;" path="m,l,6r,6l,18r,6l,30r,6l,42r,6l,54r,6l,66r,6l,78r,6l,90r,6l6,96r,5l6,107r,6l6,119r,6l6,131r,12l6,149r,12l6,173r,12l6,203r,12l6,232r,18l6,268r,18l6,304r,24l6,346r,23l6,393r,18l6,435r,24l6,483r,23l6,524r,24l6,572r,24l12,620r,17l12,661r,24l12,703r,24l12,751r,23l12,792r,24l12,840r,18l12,882r,23l12,923r,24l12,965r,24l12,1007r,17l12,1042r,24l12,1078r,18l12,1114r,12l12,1144r,11l12,1167r,12l12,1185r,12l12,1203r,6l12,1215r6,6l18,1227r,-6l18,1215r,-6l18,1215e" filled="f" strokecolor="black [3213]">
                        <v:path arrowok="t" o:connecttype="custom" o:connectlocs="0,3810;0,11430;0,19050;0,26670;0,34290;0,41910;0,49530;0,57150;3810,60960;3810,67945;3810,75565;3810,83185;3810,94615;3810,109855;3810,128905;3810,147320;3810,170180;3810,193040;3810,219710;3810,249555;3810,276225;3810,306705;3810,332740;3810,363220;7620,393700;7620,419735;7620,446405;7620,476885;7620,502920;7620,533400;7620,560070;7620,586105;7620,612775;7620,639445;7620,661670;7620,684530;7620,707390;7620,726440;7620,741045;7620,752475;7620,763905;7620,771525;11430,779145;11430,771525;11430,771525" o:connectangles="0,0,0,0,0,0,0,0,0,0,0,0,0,0,0,0,0,0,0,0,0,0,0,0,0,0,0,0,0,0,0,0,0,0,0,0,0,0,0,0,0,0,0,0,0"/>
                      </v:shape>
                      <v:shape id="Freeform 630" o:spid="_x0000_s1231" style="position:absolute;left:22650;top:17583;width:38;height:228;visibility:visible;mso-wrap-style:square;v-text-anchor:top" coordsize="6,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P6ccUA&#10;AADcAAAADwAAAGRycy9kb3ducmV2LnhtbESP3WrCQBCF7wt9h2UKvaubSkjT1FWKoIh407QPMGTH&#10;JJqdjdltfnx6t1Dw8nB+Ps5iNZpG9NS52rKC11kEgriwuuZSwc/35iUF4TyyxsYyKZjIwWr5+LDA&#10;TNuBv6jPfSnCCLsMFVTet5mUrqjIoJvZljh4R9sZ9EF2pdQdDmHcNHIeRYk0WHMgVNjSuqLinP8a&#10;BXEeWIcpPq4328t2X57S64QHpZ6fxs8PEJ5Gfw//t3dawXvyBn9nwhGQy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0/pxxQAAANwAAAAPAAAAAAAAAAAAAAAAAJgCAABkcnMv&#10;ZG93bnJldi54bWxQSwUGAAAAAAQABAD1AAAAigMAAAAA&#10;" path="m,l,6r,6l,18r,6l,30r6,6l6,30r,-6l6,18r,6e" filled="f" strokecolor="#5f5" strokeweight="17e-5mm">
                        <v:path arrowok="t" o:connecttype="custom" o:connectlocs="0,0;0,3810;0,7620;0,11430;0,15240;0,19050;3810,22860;3810,19050;3810,15240;3810,11430;3810,15240" o:connectangles="0,0,0,0,0,0,0,0,0,0,0"/>
                      </v:shape>
                      <v:shape id="Freeform 631" o:spid="_x0000_s1232" style="position:absolute;left:22688;top:17735;width:38;height:527;visibility:visible;mso-wrap-style:square;v-text-anchor:top" coordsize="6,8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/U68EA&#10;AADcAAAADwAAAGRycy9kb3ducmV2LnhtbERPz0/CMBS+m/g/NM/Em3QiEhgUQlQSrjIPcnusj3Vx&#10;fV3aupX/nh5MPH75fq+3yXZiIB9axwqeJwUI4trplhsFX9X+aQEiRGSNnWNScKUA28393RpL7Ub+&#10;pOEYG5FDOJSowMTYl1KG2pDFMHE9ceYuzluMGfpGao9jDrednBbFXFpsOTcY7OnNUP1z/LUKprP9&#10;y3nkD3MaKp92r9X3e6qdUo8PabcCESnFf/Gf+6AVLOd5bT6Tj4D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5P1OvBAAAA3AAAAA8AAAAAAAAAAAAAAAAAmAIAAGRycy9kb3du&#10;cmV2LnhtbFBLBQYAAAAABAAEAPUAAACGAwAAAAA=&#10;" path="m,l,6r,6l,18r6,l6,24r,6l6,36r,6l6,48r,5l6,59r,6l6,71r,6l6,83r,-6e" filled="f" strokecolor="black [3213]" strokeweight="17e-5mm">
                        <v:path arrowok="t" o:connecttype="custom" o:connectlocs="0,0;0,3810;0,7620;0,11430;3810,11430;3810,15240;3810,19050;3810,22860;3810,26670;3810,30480;3810,33655;3810,37465;3810,41275;3810,45085;3810,48895;3810,52705;3810,48895" o:connectangles="0,0,0,0,0,0,0,0,0,0,0,0,0,0,0,0,0"/>
                      </v:shape>
                      <v:shape id="Freeform 632" o:spid="_x0000_s1233" style="position:absolute;left:22726;top:11531;width:153;height:6693;visibility:visible;mso-wrap-style:square;v-text-anchor:top" coordsize="24,1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CJx8MA&#10;AADcAAAADwAAAGRycy9kb3ducmV2LnhtbESPT4vCMBTE7wt+h/CEva2pHsq2GkUExT36B/H4aJ5N&#10;sXkpTWy7++nNguBxmJnfMIvVYGvRUesrxwqmkwQEceF0xaWC82n79Q3CB2SNtWNS8EseVsvRxwJz&#10;7Xo+UHcMpYgQ9jkqMCE0uZS+MGTRT1xDHL2bay2GKNtS6hb7CLe1nCVJKi1WHBcMNrQxVNyPD6sg&#10;6f21/5mlm8vfyZn79tzts91Nqc/xsJ6DCDSEd/jV3msFWZrB/5l4BOTy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LCJx8MAAADcAAAADwAAAAAAAAAAAAAAAACYAgAAZHJzL2Rv&#10;d25yZXYueG1sUEsFBgAAAAAEAAQA9QAAAIgDAAAAAA==&#10;" path="m,1054r,-6l,1042r,-6l,1030r,-5l,1019r6,-6l6,1007r,-12l6,989r,-6l6,971r,-12l6,953r,-12l6,929r,-12l6,905r,-17l6,876r,-12l6,846r,-18l6,816r,-18l6,780r,-18l6,745r,-18l6,709r,-18l6,667r,-18l6,631r,-17l6,590r,-18l6,554r,-18l6,518r,-18l6,483r6,-18l12,447r,-18l12,417r,-18l12,387r,-12l12,358r,-12l12,340r,-12l12,316r,-6l12,298r,-6l12,286r,-12l12,268r,-6l12,256r,-6l12,244r,-6l12,233r,-6l12,221r,-6l12,209r,-6l12,197r,-6l12,185r,-6l12,173r6,-6l18,161r,-12l18,143r,-6l18,131r,-6l18,119r,-6l18,107r,-6l18,96r,-6l18,78r,-6l18,66r,-6l18,54r,-6l18,42r,-6l18,30r,-6l18,18r,-6l18,6,18,r6,6l24,12r,6l24,24r,6l24,36r,6l24,48r,6l24,60r,6l24,72r,-6e" filled="f" strokecolor="black [3213]">
                        <v:path arrowok="t" o:connecttype="custom" o:connectlocs="0,665480;0,657860;0,650875;3810,643255;3810,631825;3810,624205;3810,608965;3810,597535;3810,582295;3810,563880;3810,548640;3810,525780;3810,506730;3810,483870;3810,461645;3810,438785;3810,412115;3810,389890;3810,363220;3810,340360;3810,317500;7620,295275;7620,272415;7620,253365;7620,238125;7620,219710;7620,208280;7620,196850;7620,185420;7620,173990;7620,166370;7620,158750;7620,151130;7620,144145;7620,136525;7620,128905;7620,121285;7620,113665;11430,106045;11430,94615;11430,86995;11430,79375;11430,71755;11430,64135;11430,57150;11430,45720;11430,38100;11430,30480;11430,22860;11430,15240;11430,7620;11430,0;15240,7620;15240,15240;15240,22860;15240,30480;15240,38100;15240,45720" o:connectangles="0,0,0,0,0,0,0,0,0,0,0,0,0,0,0,0,0,0,0,0,0,0,0,0,0,0,0,0,0,0,0,0,0,0,0,0,0,0,0,0,0,0,0,0,0,0,0,0,0,0,0,0,0,0,0,0,0,0"/>
                      </v:shape>
                      <v:shape id="Freeform 633" o:spid="_x0000_s1234" style="position:absolute;left:22879;top:11836;width:184;height:7563;visibility:visible;mso-wrap-style:square;v-text-anchor:top" coordsize="29,119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X918MA&#10;AADcAAAADwAAAGRycy9kb3ducmV2LnhtbERPy2oCMRTdF/oP4Qrd1YxFah2NIpaCpZs6vraXyXUy&#10;dnIzJFGnfr1ZFLo8nPd03tlGXMiH2rGCQT8DQVw6XXOlYLv5eH4DESKyxsYxKfilAPPZ48MUc+2u&#10;vKZLESuRQjjkqMDE2OZShtKQxdB3LXHijs5bjAn6SmqP1xRuG/mSZa/SYs2pwWBLS0PlT3G2CvbF&#10;uB02q+93g/ZwG45OX+fPnVfqqdctJiAidfFf/OdeaQXjUZqfzqQjIG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YX918MAAADcAAAADwAAAAAAAAAAAAAAAACYAgAAZHJzL2Rv&#10;d25yZXYueG1sUEsFBgAAAAAEAAQA9QAAAIgDAAAAAA==&#10;" path="m,18l,12,,6r6,l6,r,6l6,12r,6l6,24r,6l6,36r,12l6,53r,6l6,65r,12l6,83r,12l6,101r,12l6,125r,12l6,149r,12l6,173r6,12l12,196r,12l12,226r,12l12,256r,12l12,286r,12l12,316r,17l12,345r,18l12,375r,18l12,405r,12l12,435r,12l12,458r,12l12,482r,6l12,500r,12l12,518r,6l12,536r,6l12,548r,6l12,560r,6l12,572r,6l12,583r6,12l18,601r,6l18,613r,6l18,625r,12l18,643r,6l18,661r,6l18,679r,6l18,697r,6l18,714r,12l18,732r,12l18,750r,12l18,768r,12l18,786r,6l18,804r,6l18,816r,6l18,834r,6l18,845r,6l18,857r,6l18,875r,6l23,887r,6l23,905r,6l23,923r,6l23,941r,12l23,959r,12l23,982r,12l23,1006r,12l23,1024r,12l23,1048r,12l23,1072r,6l23,1090r,12l23,1108r,5l23,1125r,6l23,1137r,6l23,1149r,6l23,1161r6,l29,1167r,6l29,1179r,6l29,1191r,-6e" filled="f" strokecolor="black [3213]">
                        <v:path arrowok="t" o:connecttype="custom" o:connectlocs="0,3810;3810,3810;3810,15240;3810,30480;3810,41275;3810,60325;3810,79375;3810,102235;7620,124460;7620,151130;7620,181610;7620,211455;7620,238125;7620,264795;7620,290830;7620,309880;7620,328930;7620,344170;7620,355600;7620,367030;11430,381635;11430,393065;11430,408305;11430,423545;11430,442595;11430,461010;11430,476250;11430,495300;11430,510540;11430,521970;11430,536575;11430,548005;14605,563245;14605,578485;14605,597535;14605,616585;14605,638810;14605,657860;14605,680720;14605,699770;14605,714375;14605,725805;14605,737235;18415,744855;18415,756285" o:connectangles="0,0,0,0,0,0,0,0,0,0,0,0,0,0,0,0,0,0,0,0,0,0,0,0,0,0,0,0,0,0,0,0,0,0,0,0,0,0,0,0,0,0,0,0,0"/>
                      </v:shape>
                      <v:shape id="Freeform 634" o:spid="_x0000_s1235" style="position:absolute;left:23063;top:11684;width:190;height:7677;visibility:visible;mso-wrap-style:square;v-text-anchor:top" coordsize="30,120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xbjMQA&#10;AADcAAAADwAAAGRycy9kb3ducmV2LnhtbESPQWsCMRSE74L/ITyhN82uh9pujSKCxV4EXaHX183r&#10;ZmnysmxSN/77plDocZiZb5j1NjkrbjSEzrOCclGAIG687rhVcK0P8ycQISJrtJ5JwZ0CbDfTyRor&#10;7Uc+0+0SW5EhHCpUYGLsKylDY8hhWPieOHuffnAYsxxaqQccM9xZuSyKR+mw47xgsKe9oebr8u0U&#10;JHuqdWtf0/gRzdv9/Xwt6Vgo9TBLuxcQkVL8D/+1j1rB86qE3zP5CMj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sW4zEAAAA3AAAAA8AAAAAAAAAAAAAAAAAmAIAAGRycy9k&#10;b3ducmV2LnhtbFBLBQYAAAAABAAEAPUAAACJAwAAAAA=&#10;" path="m,1209r,-6l,1197r,-6l,1185r,-6l6,1167r,-6l6,1155r,-12l6,1137r,-11l6,1114r,-12l6,1090r,-12l6,1066r,-12l6,1042r,-12l6,1018r,-12l6,995r,-12l6,965r,-12l6,941r,-12l6,917r,-12l6,893r,-18l6,864r,-12l6,840r,-12l6,816r,-12l6,792r,-12l6,768r,-12l6,744r6,-11l12,721r,-6l12,703r,-12l12,685r,-6l12,667r,-6l12,655r,-6l12,643r,-6l12,631r,-6l12,619r,-6l12,607r,-5l12,596r,-6l12,584r,-6l12,572r6,l18,566r,-6l18,554r,-6l18,542r,-6l18,530r,-12l18,512r,-6l18,500r,-12l18,482r,-6l18,465r,-6l18,447r,-6l18,429r,-6l18,417r,-12l18,399r,-12l18,381r,-12l18,363r,-6l18,345r,-5l18,328r,-6l18,316r,-12l24,298r,-12l24,280r,-6l24,262r,-6l24,250r,-12l24,232r,-12l24,214r,-11l24,197r,-12l24,179r,-12l24,161r,-12l24,143r,-12l24,125r,-12l24,107r,-12l24,89r,-12l24,72r,-6l24,54r,-6l24,42r,-6l24,30r,-6l24,18r,-6l30,12r,-6l30,r,6e" filled="f" strokecolor="black [3213]">
                        <v:path arrowok="t" o:connecttype="custom" o:connectlocs="0,760095;0,748665;3810,733425;3810,715010;3810,692150;3810,669290;3810,646430;3810,624205;3810,597535;3810,574675;3810,548640;3810,525780;3810,502920;3810,480060;7620,457835;7620,438785;7620,423545;7620,412115;7620,400685;7620,389255;7620,378460;7620,367030;11430,359410;11430,347980;11430,336550;11430,321310;11430,306070;11430,291465;11430,272415;11430,257175;11430,241935;11430,226695;11430,208280;11430,193040;15240,177800;15240,162560;15240,147320;15240,128905;15240,113665;15240,94615;15240,79375;15240,60325;15240,45720;15240,30480;15240,19050;15240,7620;19050,0" o:connectangles="0,0,0,0,0,0,0,0,0,0,0,0,0,0,0,0,0,0,0,0,0,0,0,0,0,0,0,0,0,0,0,0,0,0,0,0,0,0,0,0,0,0,0,0,0,0,0"/>
                      </v:shape>
                      <v:shape id="Freeform 635" o:spid="_x0000_s1236" style="position:absolute;left:23253;top:11722;width:343;height:6807;visibility:visible;mso-wrap-style:square;v-text-anchor:top" coordsize="54,10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2LzMUA&#10;AADcAAAADwAAAGRycy9kb3ducmV2LnhtbESPT2vCQBTE70K/w/IK3nTXP9SauopKC/YSqfHS2yP7&#10;moRm34bsauK3dwsFj8PM/IZZbXpbiyu1vnKsYTJWIIhzZyouNJyzj9ErCB+QDdaOScONPGzWT4MV&#10;JsZ1/EXXUyhEhLBPUEMZQpNI6fOSLPqxa4ij9+NaiyHKtpCmxS7CbS2nSr1IixXHhRIb2peU/54u&#10;VoPapcVnls3C5L07qstsnqpvSrUePvfbNxCB+vAI/7cPRsNyMYW/M/EIyP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LYvMxQAAANwAAAAPAAAAAAAAAAAAAAAAAJgCAABkcnMv&#10;ZG93bnJldi54bWxQSwUGAAAAAAQABAD1AAAAigMAAAAA&#10;" path="m,l,6r,6l,18r,6l,30r,6l,42r,6l,54r,6l,66,,77r,6l,95r,6l,113r,6l,131r,6l,149r,12l,173r,6l,191r,12l6,214r,12l6,238r,12l6,262r,12l6,286r,12l6,310r,12l6,334r,11l6,357r,12l6,381r,12l6,405r,12l6,429r,12l6,453r,6l6,470r,12l6,488r,12l6,506r,12l6,524r,6l6,542r,6l6,554r,6l6,566r,6l12,578r,6l12,590r,6l12,601r,6l12,613r,6l12,625r,6l12,637r,6l12,649r,6l12,661r,6l12,673r,6l12,685r,6l12,697r,6l12,709r,6l12,721r,6l12,732r,6l12,744r,6l18,750r,6l18,762r,6l18,774r,6l18,786r,6l18,798r,6l18,810r,6l18,822r,6l18,834r,6l18,846r,6l18,858r,5l18,869r,6l24,881r,6l24,893r,12l24,911r,6l24,929r,6l24,941r,12l24,959r,12l24,977r,6l24,995r,5l24,1006r,12l24,1024r,6l24,1036r,6l24,1048r,6l24,1060r,6l24,1072r6,l30,1066r,-6l30,1054r,-6l30,1042r,-6l30,1030r,-6l30,1018r,-6l30,1006r,-11l30,989r,-6l30,971r,-12l30,953r,-12l30,935r,-12l30,911r,-12l30,893r,-12l30,869r,-6l30,852r,-12l30,834r,-12l30,816r,-6l30,798r6,-6l36,786r,-6l36,774r,-6l36,762r,-6l36,750r,-6l36,738r,-6l36,727r,-6l36,715r,-6l36,703r,-6l36,685r,-6l36,673r,-6l36,655r,-6l36,637r,-6l36,619r,-6l36,601r,-11l36,578r,-12l36,560r,-12l36,536r6,-12l42,518r,-12l42,500r,-12l42,482r,-12l42,465r,-6l42,447r,-6l42,435r,-6l42,423r,-6l42,411r,-6l42,399r,-6l42,387r,-6l42,375r,-6l42,363r,-6l42,351r,-6l42,339r,-5l42,328r6,-6l48,316r,-6l48,304r,-6l48,292r,-6l48,280r,-6l48,268r,-6l48,256r,-6l48,244r,-6l48,232r,-6l48,220r,-6l48,208r,-5l48,197r,-6l48,185r,-6l48,173r,-6l48,161r,-6l48,149r,-6l48,137r6,-6l54,125r,-6l54,113r,-6l54,101r,-6l54,89r,-6l54,89e" filled="f" strokecolor="black [3213]">
                        <v:path arrowok="t" o:connecttype="custom" o:connectlocs="0,15240;0,34290;0,60325;0,86995;0,121285;3810,158750;3810,196850;3810,234315;3810,272415;3810,306070;3810,332740;3810,355600;7620,374650;7620,393065;7620,412115;7620,431165;7620,450215;7620,468630;11430,483870;11430,502920;11430,521970;11430,541020;15240,559435;15240,582295;15240,608965;15240,635000;15240,657860;15240,676910;19050,669290;19050,650240;19050,628015;19050,597535;19050,567055;19050,533400;19050,506730;22860,487680;22860,468630;22860,450215;22860,427355;22860,400685;22860,367030;26670,332740;26670,306070;26670,280035;26670,260985;26670,241935;26670,222885;30480,204470;30480,185420;30480,166370;30480,147320;30480,128905;30480,109855;30480,90805;34290,71755;34290,52705" o:connectangles="0,0,0,0,0,0,0,0,0,0,0,0,0,0,0,0,0,0,0,0,0,0,0,0,0,0,0,0,0,0,0,0,0,0,0,0,0,0,0,0,0,0,0,0,0,0,0,0,0,0,0,0,0,0,0,0"/>
                      </v:shape>
                      <v:shape id="Freeform 636" o:spid="_x0000_s1237" style="position:absolute;left:23596;top:12287;width:38;height:794;visibility:visible;mso-wrap-style:square;v-text-anchor:top" coordsize="6,1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9abccA&#10;AADcAAAADwAAAGRycy9kb3ducmV2LnhtbESPT2vCQBTE70K/w/IKvZlNLVhNXaWNWDwU8V/A42v2&#10;NQlm34bsqrGfvlsQPA4z8xtmMutMLc7UusqygucoBkGcW11xoWC/W/RHIJxH1lhbJgVXcjCbPvQm&#10;mGh74Q2dt74QAcIuQQWl900ipctLMugi2xAH78e2Bn2QbSF1i5cAN7UcxPFQGqw4LJTYUFpSftye&#10;jAK92qT69ytbfx+vh/RzZLN5/ZEp9fTYvb+B8NT5e/jWXmoF49cX+D8TjoCc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1PWm3HAAAA3AAAAA8AAAAAAAAAAAAAAAAAmAIAAGRy&#10;cy9kb3ducmV2LnhtbFBLBQYAAAAABAAEAPUAAACMAwAAAAA=&#10;" path="m,l,6r,6l,18r,6l,30r,6l,42r,6l,54r,6l,66r6,6l6,78r,6l6,90r,6l6,102r,6l6,114r,5l6,125r,-6e" filled="f" strokecolor="black [3213]" strokeweight="17e-5mm">
                        <v:path arrowok="t" o:connecttype="custom" o:connectlocs="0,0;0,3810;0,7620;0,11430;0,15240;0,19050;0,22860;0,26670;0,30480;0,34290;0,38100;0,41910;3810,45720;3810,49530;3810,53340;3810,57150;3810,60960;3810,64770;3810,68580;3810,72390;3810,75565;3810,79375;3810,75565" o:connectangles="0,0,0,0,0,0,0,0,0,0,0,0,0,0,0,0,0,0,0,0,0,0,0"/>
                      </v:shape>
                      <v:shape id="Freeform 637" o:spid="_x0000_s1238" style="position:absolute;left:23634;top:13042;width:115;height:3556;visibility:visible;mso-wrap-style:square;v-text-anchor:top" coordsize="18,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uRsscA&#10;AADcAAAADwAAAGRycy9kb3ducmV2LnhtbESPQWvCQBSE74L/YXmCN91oq21SV5FKUy8etNL2+Mi+&#10;JsHs25BdTeyvdwsFj8PMfMMsVp2pxIUaV1pWMBlHIIgzq0vOFRw/3kbPIJxH1lhZJgVXcrBa9nsL&#10;TLRteU+Xg89FgLBLUEHhfZ1I6bKCDLqxrYmD92Mbgz7IJpe6wTbATSWnUTSXBksOCwXW9FpQdjqc&#10;jYKH1O7b3Ve8mV2/f6s0Pn7O8vdUqeGgW7+A8NT5e/i/vdUK4qdH+DsTjoBc3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ILkbLHAAAA3AAAAA8AAAAAAAAAAAAAAAAAmAIAAGRy&#10;cy9kb3ducmV2LnhtbFBLBQYAAAAABAAEAPUAAACMAwAAAAA=&#10;" path="m,l6,r,6l6,12r,6l6,24r,6l6,36r,6l6,48r,6l6,60r,12l6,78r,6l6,90r,6l6,102r,12l6,120r,6l6,137r,6l6,149r,12l6,167r6,12l12,185r,6l12,203r,6l12,221r,6l12,233r,12l12,251r,6l12,262r,6l12,280r,6l12,292r,6l12,304r,6l12,316r,6l12,328r,6l12,340r,6l12,352r,6l12,364r,6l12,376r,6l12,388r,5l12,399r,6l12,411r6,6l18,429r,6l18,441r,6l18,459r,6l18,471r,6l18,489r,6l18,501r,6l18,513r,6l18,524r,6l18,536r,6l18,548r,6l18,560r,-6e" filled="f" strokecolor="black [3213]">
                        <v:path arrowok="t" o:connecttype="custom" o:connectlocs="3810,0;3810,7620;3810,15240;3810,22860;3810,30480;3810,38100;3810,49530;3810,57150;3810,64770;3810,76200;3810,86995;3810,94615;3810,106045;7620,117475;7620,128905;7620,140335;7620,147955;7620,159385;7620,166370;7620,177800;7620,185420;7620,193040;7620,200660;7620,208280;7620,215900;7620,223520;7620,231140;7620,238760;7620,246380;7620,253365;7620,260985;11430,272415;11430,280035;11430,291465;11430,299085;11430,310515;11430,318135;11430,325755;11430,332740;11430,340360;11430,347980;11430,355600" o:connectangles="0,0,0,0,0,0,0,0,0,0,0,0,0,0,0,0,0,0,0,0,0,0,0,0,0,0,0,0,0,0,0,0,0,0,0,0,0,0,0,0,0,0"/>
                      </v:shape>
                      <v:shape id="Freeform 638" o:spid="_x0000_s1239" style="position:absolute;left:23749;top:11988;width:184;height:4572;visibility:visible;mso-wrap-style:square;v-text-anchor:top" coordsize="29,7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PIQsQA&#10;AADcAAAADwAAAGRycy9kb3ducmV2LnhtbESPy2rDMBBF94H8g5hCN6GRU+I83CihtBi6MIQ4/YDB&#10;mtqm1shYiq3+fVQodHm5j8M9nILpxEiDay0rWC0TEMSV1S3XCj6v+dMOhPPIGjvLpOCHHJyO89kB&#10;M20nvtBY+lrEEXYZKmi87zMpXdWQQbe0PXH0vuxg0Ec51FIPOMVx08nnJNlIgy1HQoM9vTVUfZc3&#10;E7n12aY9LtJ1bgof3m8hFNug1ONDeH0B4Sn4//Bf+0Mr2G9T+D0Tj4A8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TyELEAAAA3AAAAA8AAAAAAAAAAAAAAAAAmAIAAGRycy9k&#10;b3ducmV2LnhtbFBLBQYAAAAABAAEAPUAAACJAwAAAAA=&#10;" path="m,720r,-6l6,714r,-6l6,702r,-6l6,690r,-5l6,679r,-6l6,667r,-6l6,655r,-6l6,643r,-6l6,631r,-6l6,619r,-6l6,607r,-6l6,595r6,l12,589r,-6l12,577r,-6l12,565r5,-6l17,554r,-6l17,542r,-6l17,530r,-6l17,518r,-6l17,506r,-6l17,494r,-6l17,482r,-6l17,470r,-6l17,458r,-6l17,446r,-6l17,434r,-6l17,423r6,-12l23,405r,-6l23,393r,-12l23,375r,-6l23,357r,-6l23,345r,-12l23,327r,-12l23,309r,-12l23,292r,-12l23,268r,-6l23,250r,-12l23,226r,-6l23,208r,-12l23,190r,-12l23,166r,-11l23,149r,-12l23,131r,-12l23,113r,-12l23,95r,-12l29,77r,-6l29,65r,-6l29,53r,-6l29,41r,-6l29,29r,-5l29,18r,-6l29,6,29,r,6e" filled="f" strokecolor="black [3213]">
                        <v:path arrowok="t" o:connecttype="custom" o:connectlocs="0,453390;3810,449580;3810,441960;3810,434975;3810,427355;3810,419735;3810,412115;3810,404495;3810,396875;3810,389255;3810,381635;7620,377825;7620,370205;7620,362585;10795,354965;10795,347980;10795,340360;10795,332740;10795,325120;10795,317500;10795,309880;10795,302260;10795,294640;10795,287020;10795,279400;10795,271780;14605,260985;14605,253365;14605,241935;14605,234315;14605,222885;14605,211455;14605,200025;14605,188595;14605,177800;14605,166370;14605,151130;14605,139700;14605,124460;14605,113030;14605,98425;14605,86995;14605,75565;14605,64135;14605,52705;18415,45085;18415,37465;18415,29845;18415,22225;18415,15240;18415,7620;18415,0" o:connectangles="0,0,0,0,0,0,0,0,0,0,0,0,0,0,0,0,0,0,0,0,0,0,0,0,0,0,0,0,0,0,0,0,0,0,0,0,0,0,0,0,0,0,0,0,0,0,0,0,0,0,0,0"/>
                      </v:shape>
                      <v:shape id="Freeform 639" o:spid="_x0000_s1240" style="position:absolute;left:23933;top:12026;width:343;height:4649;visibility:visible;mso-wrap-style:square;v-text-anchor:top" coordsize="54,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bljcUA&#10;AADcAAAADwAAAGRycy9kb3ducmV2LnhtbESPQWvCQBSE7wX/w/IEb3VjDmmbuooogpcixqS9PrLP&#10;JJh9G7JrTP+9WxB6HGbmG2a5Hk0rBupdY1nBYh6BIC6tbrhSkJ/3r+8gnEfW2FomBb/kYL2avCwx&#10;1fbOJxoyX4kAYZeigtr7LpXSlTUZdHPbEQfvYnuDPsi+krrHe4CbVsZRlEiDDYeFGjva1lRes5tR&#10;8DXs4uPlZ0+7IvlOtlVWxHlZKDWbjptPEJ5G/x9+tg9awcdbAn9nwhGQq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1uWNxQAAANwAAAAPAAAAAAAAAAAAAAAAAJgCAABkcnMv&#10;ZG93bnJldi54bWxQSwUGAAAAAAQABAD1AAAAigMAAAAA&#10;" path="m,l,6r6,l6,12r,6l6,23r,6l6,35r,6l6,47r,6l6,59r,6l6,71r,6l6,83r,6l6,95r,6l6,107r,6l6,119r,6l12,125r,6l12,137r,6l12,149r,6l12,160r,6l12,172r,6l12,184r,6l12,196r,6l12,208r,6l18,214r,6l18,226r,6l18,238r,6l18,250r,6l18,262r,6l18,274r,6l18,286r,11l18,303r,6l18,321r,6l18,333r,12l18,351r,12l18,369r,12l18,387r,12l18,405r,12l24,422r,12l24,440r,12l24,458r,6l24,476r,6l24,494r,6l24,506r,12l24,524r,6l24,542r,6l24,553r,6l24,571r,6l24,583r,6l24,595r,6l24,607r,6l24,619r,6l24,631r,6l24,643r,6l24,655r6,6l30,667r,6l30,679r,5l30,690r,6l30,702r,6l30,714r,6l30,726r6,l36,732r,-6l36,720r,-6l36,708r,-6l36,696r,-6l36,684r,-5l36,673r,-6l42,661r,-6l42,649r,-6l42,637r,-6l42,625r,-6l42,613r,-6l42,601r,-6l42,589r,-6l42,577r,-6l42,565r,-6l42,553r,-5l42,542r,-6l42,530r,-6l48,518r,-6l48,506r,-6l48,494r,-6l48,482r,-6l48,470r,-6l48,458r,-6l48,446r,-6l48,434r,-6l48,422r,-5l48,411r,-6l48,399r,-6l48,387r,-6l48,375r,-6l48,363r,-6l48,351r,-6l54,339r,-6l54,327r,-6l54,315r,6e" filled="f" strokecolor="black [3213]">
                        <v:path arrowok="t" o:connecttype="custom" o:connectlocs="3810,3810;3810,14605;3810,26035;3810,37465;3810,48895;3810,60325;3810,71755;7620,79375;7620,90805;7620,101600;7620,113030;7620,124460;7620,135890;11430,143510;11430,154940;11430,166370;11430,177800;11430,192405;11430,207645;11430,222885;11430,241935;11430,257175;15240,275590;15240,290830;15240,306070;15240,321310;15240,336550;15240,351155;15240,366395;15240,377825;15240,389255;15240,400685;15240,412115;19050,423545;19050,434340;19050,445770;19050,457200;22860,464820;22860,453390;22860,441960;22860,431165;26670,419735;26670,408305;26670,396875;26670,385445;26670,374015;26670,362585;26670,351155;26670,340360;30480,328930;30480,317500;30480,306070;30480,294640;30480,283210;30480,271780;30480,260985;30480,249555;30480,238125;30480,226695;34290,215265;34290,203835" o:connectangles="0,0,0,0,0,0,0,0,0,0,0,0,0,0,0,0,0,0,0,0,0,0,0,0,0,0,0,0,0,0,0,0,0,0,0,0,0,0,0,0,0,0,0,0,0,0,0,0,0,0,0,0,0,0,0,0,0,0,0,0,0"/>
                      </v:shape>
                      <v:shape id="Freeform 640" o:spid="_x0000_s1241" style="position:absolute;left:24276;top:13614;width:266;height:3442;visibility:visible;mso-wrap-style:square;v-text-anchor:top" coordsize="42,5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2fcaMEA&#10;AADcAAAADwAAAGRycy9kb3ducmV2LnhtbESPQWsCMRSE74L/ITyhNzdrD7WuRhFB8NCL2vb82Dx3&#10;FzcvIXnq9t83QqHHYWa+YVabwfXqTjF1ng3MihIUce1tx42Bz/N++g4qCbLF3jMZ+KEEm/V4tMLK&#10;+gcf6X6SRmUIpwoNtCKh0jrVLTlMhQ/E2bv46FCyjI22ER8Z7nr9WpZv2mHHeaHFQLuW6uvp5gzQ&#10;zh3KIezDtyTtzhg/5OuWjHmZDNslKKFB/sN/7YM1sJjP4XkmHwG9/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Nn3GjBAAAA3AAAAA8AAAAAAAAAAAAAAAAAmAIAAGRycy9kb3du&#10;cmV2LnhtbFBLBQYAAAAABAAEAPUAAACGAwAAAAA=&#10;" path="m,71r6,l6,65r,-6l6,53r,-6l6,41r,-5l6,30r,-6l6,18r,-6l6,6,6,r6,l12,6r,6l12,18r,6l12,30r,6l12,41r,6l12,53r,6l12,65r,6l12,77r6,6l18,89r,6l18,101r,6l18,113r,6l18,125r,6l18,137r,6l18,149r,6l18,161r,6l18,172r,6l18,184r,6l18,196r,6l18,208r,6l18,220r,6l18,232r,6l18,244r,6l18,256r,12l18,274r,6l18,286r6,12l24,303r,6l24,321r,6l24,333r,12l24,351r,6l24,363r,12l24,381r,6l24,393r,6l24,405r,6l24,417r,6l24,429r,5l24,440r,6l24,452r,6l30,458r,-6l30,446r,-6l30,434r6,l36,440r,6l36,452r,6l36,464r,6l36,476r,6l36,488r,6l36,500r,6l36,512r,6l42,518r,6l42,530r,6l42,542r,-6e" filled="f" strokecolor="black [3213]">
                        <v:path arrowok="t" o:connecttype="custom" o:connectlocs="3810,45085;3810,37465;3810,29845;3810,22860;3810,15240;3810,7620;3810,0;7620,3810;7620,11430;7620,19050;7620,26035;7620,33655;7620,41275;7620,48895;11430,56515;11430,64135;11430,71755;11430,79375;11430,86995;11430,94615;11430,102235;11430,109220;11430,116840;11430,124460;11430,132080;11430,139700;11430,147320;11430,154940;11430,162560;11430,173990;11430,181610;15240,192405;15240,203835;15240,211455;15240,222885;15240,230505;15240,241935;15240,249555;15240,257175;15240,264795;15240,272415;15240,279400;15240,287020;19050,290830;19050,283210;19050,275590;22860,279400;22860,287020;22860,294640;22860,302260;22860,309880;22860,317500;22860,325120;26670,328930;26670,336550;26670,344170" o:connectangles="0,0,0,0,0,0,0,0,0,0,0,0,0,0,0,0,0,0,0,0,0,0,0,0,0,0,0,0,0,0,0,0,0,0,0,0,0,0,0,0,0,0,0,0,0,0,0,0,0,0,0,0,0,0,0,0"/>
                      </v:shape>
                      <v:shape id="Freeform 641" o:spid="_x0000_s1242" style="position:absolute;left:24542;top:14370;width:299;height:2648;visibility:visible;mso-wrap-style:square;v-text-anchor:top" coordsize="47,41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ddtcMA&#10;AADcAAAADwAAAGRycy9kb3ducmV2LnhtbERPy2rCQBTdC/7DcIXudEYpfaSZiFWEQgvSVBfuLpnb&#10;JJi5k2ZGTf16ZyG4PJx3Ou9tI07U+dqxhulEgSAunKm51LD9WY9fQPiAbLBxTBr+ycM8Gw5STIw7&#10;8zed8lCKGMI+QQ1VCG0ipS8qsugnriWO3K/rLIYIu1KaDs8x3DZyptSTtFhzbKiwpWVFxSE/Wg0b&#10;/lqsdrPP/cX/mfJx2/a5Uu9aP4z6xRuIQH24i2/uD6Ph9TmujWfiEZDZ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EddtcMAAADcAAAADwAAAAAAAAAAAAAAAACYAgAAZHJzL2Rv&#10;d25yZXYueG1sUEsFBgAAAAAEAAQA9QAAAIgDAAAAAA==&#10;" path="m,417r,-6l,405r,-6l6,393r,-6l6,381r,-6l6,369r,-6l6,357r,-6l6,345r,-6l6,333r,-6l6,321r,-6l6,304r,-6l6,292r,-6l6,280r,-6l6,268r,-12l6,250r,-6l6,238r,-6l6,226r,-6l6,214r,-6l6,202r,-6l6,190r,-6l12,179r,-6l12,167r,-6l12,155r,-6l12,143r,-6l12,131r,-6l12,119r,-6l12,107r,-6l12,95r,-6l12,83r6,-6l18,71r,-6l18,59r,-6l24,53r,-5l24,42r,-6l24,30r,-6l24,18r,-6l24,6,24,r5,l29,6r,6l29,18r,6l29,30r,6l29,42r6,l35,48r,5l35,59r,6l35,71r,6l35,83r,6l35,95r,6l35,107r,6l35,119r,6l35,131r,6l35,143r6,l41,149r,6l41,161r,6l41,173r,6l41,184r,6l41,196r,6l41,208r,6l41,220r,6l41,232r,6l41,244r,6l41,256r,6l41,268r,6l41,280r6,l47,286r,6l47,298r,6l47,298e" filled="f" strokecolor="black [3213]">
                        <v:path arrowok="t" o:connecttype="custom" o:connectlocs="0,260985;0,253365;3810,245745;3810,238125;3810,230505;3810,222885;3810,215265;3810,207645;3810,200025;3810,189230;3810,181610;3810,173990;3810,162560;3810,154940;3810,147320;3810,139700;3810,132080;3810,124460;3810,116840;7620,109855;7620,102235;7620,94615;7620,86995;7620,79375;7620,71755;7620,64135;7620,56515;11430,48895;11430,41275;11430,33655;15240,30480;15240,22860;15240,15240;15240,7620;15240,0;18415,3810;18415,11430;18415,19050;18415,26670;22225,30480;22225,37465;22225,45085;22225,52705;22225,60325;22225,67945;22225,75565;22225,83185;22225,90805;26035,94615;26035,102235;26035,109855;26035,116840;26035,124460;26035,132080;26035,139700;26035,147320;26035,154940;26035,162560;26035,170180;26035,177800;29845,181610;29845,189230;29845,189230" o:connectangles="0,0,0,0,0,0,0,0,0,0,0,0,0,0,0,0,0,0,0,0,0,0,0,0,0,0,0,0,0,0,0,0,0,0,0,0,0,0,0,0,0,0,0,0,0,0,0,0,0,0,0,0,0,0,0,0,0,0,0,0,0,0,0"/>
                      </v:shape>
                      <v:shape id="Freeform 642" o:spid="_x0000_s1243" style="position:absolute;left:24841;top:16262;width:38;height:76;visibility:visible;mso-wrap-style:square;v-text-anchor:top" coordsize="6,1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HDr8YA&#10;AADcAAAADwAAAGRycy9kb3ducmV2LnhtbESP3WrCQBSE74W+w3IK3ummhWqNbkLpDwgi0rQPcMwe&#10;k6XZszG7auzTu4Lg5TAz3zCLvLeNOFLnjWMFT+MEBHHptOFKwe/P1+gVhA/IGhvHpOBMHvLsYbDA&#10;VLsTf9OxCJWIEPYpKqhDaFMpfVmTRT92LXH0dq6zGKLsKqk7PEW4beRzkkykRcNxocaW3msq/4qD&#10;VbA2209z3qz2H0nA/73pt5OX5Uqp4WP/NgcRqA/38K291Apm0xlcz8QjILM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DHDr8YAAADcAAAADwAAAAAAAAAAAAAAAACYAgAAZHJz&#10;L2Rvd25yZXYueG1sUEsFBgAAAAAEAAQA9QAAAIsDAAAAAA==&#10;" path="m,l6,r,6l6,12,6,6e" filled="f" strokecolor="#5f5" strokeweight="17e-5mm">
                        <v:path arrowok="t" o:connecttype="custom" o:connectlocs="0,0;3810,0;3810,3810;3810,7620;3810,3810" o:connectangles="0,0,0,0,0"/>
                      </v:shape>
                      <v:shape id="Freeform 643" o:spid="_x0000_s1244" style="position:absolute;left:24879;top:13157;width:717;height:3143;visibility:visible;mso-wrap-style:square;v-text-anchor:top" coordsize="113,4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H958IA&#10;AADcAAAADwAAAGRycy9kb3ducmV2LnhtbERPXWvCMBR9H+w/hCv4NlMrDNc1FRkIghvMbr5fmtum&#10;2NzUJGr375eHwR4P57vcTHYQN/Khd6xguchAEDdO99wp+P7aPa1BhIiscXBMCn4owKZ6fCix0O7O&#10;R7rVsRMphEOBCkyMYyFlaAxZDAs3Eieudd5iTNB3Unu8p3A7yDzLnqXFnlODwZHeDDXn+moVXD7a&#10;1fvpZLK2WfbH69bmn/6QKzWfTdtXEJGm+C/+c++1gpd1mp/OpCMg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Af3nwgAAANwAAAAPAAAAAAAAAAAAAAAAAJgCAABkcnMvZG93&#10;bnJldi54bWxQSwUGAAAAAAQABAD1AAAAhwMAAAAA&#10;" path="m,495r,-6l,483r,-6l,471r,-6l6,459r,-6l6,447r,-6l6,435r,-6l6,423r,-6l6,411r,-6l6,399r,-6l6,387r,-6l6,375r,-5l6,364r,-6l6,352r,-6l6,340r,-6l12,334r,-6l12,322r,-6l12,310r,-6l12,298r,-6l12,286r,-6l12,274r,-6l12,262r6,-6l18,250r,-6l18,239r,-6l18,227r,-6l18,215r,-6l18,203r,-6l18,191r,-6l18,179r,-6l18,167r,-6l18,155r,-6l18,143r,-6l18,131r,-6l18,119r,-6l18,108r6,-6l24,96r,-6l24,84r,-6l24,72r,-6l24,60r,-6l24,48r,-6l24,36r,-6l24,24r,-6l24,12r,-6l24,r6,l30,6r,6l30,18r,6l30,30r,6l30,42r,6l30,54r,6l30,66r,6l30,78r,6l30,90r6,6l36,102r,6l36,113r,6l36,125r,6l36,137r,6l36,149r,6l36,161r,6l36,173r,6l42,179r,6l42,191r,6l42,203r,6l48,209r,6l48,221r,6l48,233r,6l48,244r,6l48,256r,6l48,268r,6l48,280r,6l48,292r,6l54,298r,6l54,310r,6l54,322r,6l54,334r,6l54,346r6,-6l60,334r,-6l60,322r,-6l60,310r,-6l60,298r,-6l60,286r,-6l60,274r,-6l60,262r,-6l66,256r,-6l66,244r,-5l66,233r,-6l66,221r,-6l66,209r,-6l66,197r,-6l66,185r,-6l66,173r,-6l66,161r6,l72,155r,-6l72,143r,-6l72,131r,-6l78,125r,-6l78,113r,-5l78,102r,-6l78,90r,-6l84,84r,-6l84,84r6,l90,90r,6l90,102r,6l90,113r,6l96,119r,6l96,131r,6l96,143r,6l96,155r,6l96,167r,6l96,179r,6l96,191r,6l96,203r,6l96,215r,6l102,221r,6l102,233r,6l102,244r,6l102,256r,6l102,268r,6l102,280r,6l102,292r,6l102,304r,6l102,316r,6l107,322r,6l107,334r,6l107,346r,6l113,352r,-6l113,340r,6e" filled="f" strokecolor="black [3213]">
                        <v:path arrowok="t" o:connecttype="custom" o:connectlocs="0,302895;3810,287655;3810,272415;3810,257175;3810,241935;3810,227330;3810,212090;7620,200660;7620,185420;7620,170180;11430,154940;11430,140335;11430,125095;11430,109855;11430,94615;11430,79375;15240,64770;15240,49530;15240,34290;15240,19050;15240,3810;19050,7620;19050,22860;19050,38100;19050,53340;22860,68580;22860,83185;22860,98425;22860,113665;26670,125095;30480,136525;30480,151765;30480,166370;30480,181610;34290,193040;34290,208280;38100,215900;38100,200660;38100,185420;38100,170180;41910,158750;41910,144145;41910,128905;41910,113665;45720,102235;45720,86995;49530,75565;49530,60960;53340,49530;57150,60960;57150,75565;60960,86995;60960,102235;60960,117475;60960,132715;64770,144145;64770,158750;64770,173990;64770,189230;64770,204470;67945,215900;71755,219710" o:connectangles="0,0,0,0,0,0,0,0,0,0,0,0,0,0,0,0,0,0,0,0,0,0,0,0,0,0,0,0,0,0,0,0,0,0,0,0,0,0,0,0,0,0,0,0,0,0,0,0,0,0,0,0,0,0,0,0,0,0,0,0,0,0"/>
                      </v:shape>
                      <v:shape id="Freeform 644" o:spid="_x0000_s1245" style="position:absolute;left:25596;top:14598;width:153;height:1130;visibility:visible;mso-wrap-style:square;v-text-anchor:top" coordsize="24,1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996sQA&#10;AADcAAAADwAAAGRycy9kb3ducmV2LnhtbESPQWsCMRSE70L/Q3hCbzWrh6JboxSrtBQVXAu9viav&#10;u4ublyWJ6/bfG6HgcZiZb5j5sreN6MiH2rGC8SgDQaydqblU8HXcPE1BhIhssHFMCv4owHLxMJhj&#10;btyFD9QVsRQJwiFHBVWMbS5l0BVZDCPXEifv13mLMUlfSuPxkuC2kZMse5YWa04LFba0qkifirNV&#10;0L2d6ftnr3efpw367a5A/b5GpR6H/esLiEh9vIf/2x9GwWw6ht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UvferEAAAA3AAAAA8AAAAAAAAAAAAAAAAAmAIAAGRycy9k&#10;b3ducmV2LnhtbFBLBQYAAAAABAAEAPUAAACJAwAAAAA=&#10;" path="m,119r,6l,131r6,6l6,143r,5l6,154r,6l6,166r,6l6,178r6,-6l12,166r,-6l12,154r,-6l12,143r,-6l12,131r,-6l12,119r,-6l18,113r,-6l18,101r,-6l18,89r,-6l18,77r,-6l18,65r,-6l18,53r,-6l18,41r,-6l18,29r,-6l18,17r,-5l24,12r,-6l24,r,6e" filled="f" strokecolor="black [3213]">
                        <v:path arrowok="t" o:connecttype="custom" o:connectlocs="0,75565;0,79375;0,83185;3810,86995;3810,90805;3810,93980;3810,97790;3810,101600;3810,105410;3810,109220;3810,113030;7620,109220;7620,105410;7620,101600;7620,97790;7620,93980;7620,90805;7620,86995;7620,83185;7620,79375;7620,75565;7620,71755;11430,71755;11430,67945;11430,64135;11430,60325;11430,56515;11430,52705;11430,48895;11430,45085;11430,41275;11430,37465;11430,33655;11430,29845;11430,26035;11430,22225;11430,18415;11430,14605;11430,10795;11430,7620;15240,7620;15240,3810;15240,0;15240,3810" o:connectangles="0,0,0,0,0,0,0,0,0,0,0,0,0,0,0,0,0,0,0,0,0,0,0,0,0,0,0,0,0,0,0,0,0,0,0,0,0,0,0,0,0,0,0,0"/>
                      </v:shape>
                      <v:shape id="Freeform 645" o:spid="_x0000_s1246" style="position:absolute;left:25749;top:14636;width:190;height:1772;visibility:visible;mso-wrap-style:square;v-text-anchor:top" coordsize="30,27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0HggcYA&#10;AADcAAAADwAAAGRycy9kb3ducmV2LnhtbESPQWvCQBSE70L/w/IKXqRu9CAaXaUKioUKGuvB2zP7&#10;TFKzb0N21fjvu0LB4zAz3zCTWWNKcaPaFZYV9LoRCOLU6oIzBT/75ccQhPPIGkvLpOBBDmbTt9YE&#10;Y23vvKNb4jMRIOxiVJB7X8VSujQng65rK+LgnW1t0AdZZ1LXeA9wU8p+FA2kwYLDQo4VLXJKL8nV&#10;KKjO+FV00sN88N3ZzE/Jbr/aHn+Var83n2MQnhr/Cv+311rBaNiH55lwBOT0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0HggcYAAADcAAAADwAAAAAAAAAAAAAAAACYAgAAZHJz&#10;L2Rvd25yZXYueG1sUEsFBgAAAAAEAAQA9QAAAIsDAAAAAA==&#10;" path="m,l,6r,5l,17r,6l,29r6,l6,35r,6l6,47r,6l6,59r6,l12,65r,6l12,77r6,l18,83r,6l18,95r,6l18,107r,6l18,119r,6l18,131r,6l18,142r,6l18,154r6,6l24,166r,6l24,178r,6l24,190r,6l24,202r,6l24,214r,6l24,226r,6l24,238r,6l24,250r,6l24,262r6,6l30,273r,6l30,273e" filled="f" strokecolor="black [3213]">
                        <v:path arrowok="t" o:connecttype="custom" o:connectlocs="0,0;0,3810;0,6985;0,10795;0,14605;0,18415;3810,18415;3810,22225;3810,26035;3810,29845;3810,33655;3810,37465;7620,37465;7620,41275;7620,45085;7620,48895;11430,48895;11430,52705;11430,56515;11430,60325;11430,64135;11430,67945;11430,71755;11430,75565;11430,79375;11430,83185;11430,86995;11430,90170;11430,93980;11430,97790;15240,101600;15240,105410;15240,109220;15240,113030;15240,116840;15240,120650;15240,124460;15240,128270;15240,132080;15240,135890;15240,139700;15240,143510;15240,147320;15240,151130;15240,154940;15240,158750;15240,162560;15240,166370;19050,170180;19050,173355;19050,177165;19050,173355" o:connectangles="0,0,0,0,0,0,0,0,0,0,0,0,0,0,0,0,0,0,0,0,0,0,0,0,0,0,0,0,0,0,0,0,0,0,0,0,0,0,0,0,0,0,0,0,0,0,0,0,0,0,0,0"/>
                      </v:shape>
                      <v:shape id="Freeform 646" o:spid="_x0000_s1247" style="position:absolute;left:25939;top:14820;width:343;height:1550;visibility:visible;mso-wrap-style:square;v-text-anchor:top" coordsize="54,2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+kShMQA&#10;AADcAAAADwAAAGRycy9kb3ducmV2LnhtbESPQWvCQBSE7wX/w/KEXkrdGEmqqatIweK16sHjM/tM&#10;QrNv4+6q6b93hYLHYWa+YebL3rTiSs43lhWMRwkI4tLqhisF+936fQrCB2SNrWVS8EcelovByxwL&#10;bW/8Q9dtqESEsC9QQR1CV0jpy5oM+pHtiKN3ss5giNJVUju8RbhpZZokuTTYcFyosaOvmsrf7cUo&#10;yMYrt07D7OMtO+YZSpc258O3Uq/DfvUJIlAfnuH/9kYrmE0n8DgTj4Bc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PpEoTEAAAA3AAAAA8AAAAAAAAAAAAAAAAAmAIAAGRycy9k&#10;b3ducmV2LnhtbFBLBQYAAAAABAAEAPUAAACJAwAAAAA=&#10;" path="m,244r6,-5l6,233r,-6l6,221r,-6l6,209r,-6l12,203r,-6l12,191r,-6l12,179r,-6l12,167r,-6l12,155r6,-6l18,143r,-6l18,131r,-6l18,119r,-6l18,108r,-6l18,96r6,l24,90r,-6l24,78r,-6l24,66r,-6l24,54r,-6l24,42r6,l30,36r,-6l30,24r,-6l30,12r,-6l30,r6,l36,6r,6l36,18r,6l36,30r6,l42,36r,6l42,48r,6l42,60r,6l42,72r,6l42,84r6,l48,90r,-6l48,78r6,l54,72r,-6l54,60r,6e" filled="f" strokecolor="black [3213]">
                        <v:path arrowok="t" o:connecttype="custom" o:connectlocs="3810,151765;3810,144145;3810,136525;3810,128905;7620,125095;7620,117475;7620,109855;7620,102235;11430,94615;11430,86995;11430,79375;11430,71755;11430,64770;15240,60960;15240,53340;15240,45720;15240,38100;15240,30480;19050,26670;19050,19050;19050,11430;19050,3810;22860,0;22860,7620;22860,15240;26670,19050;26670,26670;26670,34290;26670,41910;26670,49530;30480,53340;30480,53340;34290,49530;34290,41910;34290,41910" o:connectangles="0,0,0,0,0,0,0,0,0,0,0,0,0,0,0,0,0,0,0,0,0,0,0,0,0,0,0,0,0,0,0,0,0,0,0"/>
                      </v:shape>
                      <v:shape id="Freeform 647" o:spid="_x0000_s1248" style="position:absolute;left:26282;top:13874;width:261;height:1480;visibility:visible;mso-wrap-style:square;v-text-anchor:top" coordsize="41,2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maScUA&#10;AADcAAAADwAAAGRycy9kb3ducmV2LnhtbESPQWvCQBSE74L/YXlCL2I2LVpidBVpKRU8mebg8ZF9&#10;JsHs25Ddappf3xUEj8PMfMOst71pxJU6V1tW8BrFIIgLq2suFeQ/X7MEhPPIGhvLpOCPHGw349Ea&#10;U21vfKRr5ksRIOxSVFB536ZSuqIigy6yLXHwzrYz6IPsSqk7vAW4aeRbHL9LgzWHhQpb+qiouGS/&#10;RsGp2Q37T5/Xi/khL6ff2WCT6aDUy6TfrUB46v0z/GjvtYJlMof7mXAE5O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aZpJxQAAANwAAAAPAAAAAAAAAAAAAAAAAJgCAABkcnMv&#10;ZG93bnJldi54bWxQSwUGAAAAAAQABAD1AAAAigMAAAAA&#10;" path="m,215r,6l6,221r,6l6,233r6,l12,227r,-6l12,215r,-6l12,203r5,-6l17,191r,-6l17,179r,-6l17,167r,-6l17,155r,-6l17,143r,-6l17,131r,-5l17,120r,-6l17,108r,-6l23,96r,-6l23,84r,-6l29,78r,-6l29,66r,-6l29,54r6,l35,48r,-6l35,36r,-6l35,24r,-6l35,12r6,l41,6,41,r,6e" filled="f" strokecolor="black [3213]">
                        <v:path arrowok="t" o:connecttype="custom" o:connectlocs="0,136525;0,140335;3810,140335;3810,144145;3810,147955;7620,147955;7620,144145;7620,140335;7620,136525;7620,132715;7620,128905;10795,125095;10795,121285;10795,117475;10795,113665;10795,109855;10795,106045;10795,102235;10795,98425;10795,94615;10795,90805;10795,86995;10795,83185;10795,80010;10795,76200;10795,72390;10795,68580;10795,64770;14605,60960;14605,57150;14605,53340;14605,49530;18415,49530;18415,45720;18415,41910;18415,38100;18415,34290;22225,34290;22225,30480;22225,26670;22225,22860;22225,19050;22225,15240;22225,11430;22225,7620;26035,7620;26035,3810;26035,0;26035,3810" o:connectangles="0,0,0,0,0,0,0,0,0,0,0,0,0,0,0,0,0,0,0,0,0,0,0,0,0,0,0,0,0,0,0,0,0,0,0,0,0,0,0,0,0,0,0,0,0,0,0,0,0"/>
                      </v:shape>
                      <v:shape id="Freeform 648" o:spid="_x0000_s1249" style="position:absolute;left:26543;top:13912;width:304;height:686;visibility:visible;mso-wrap-style:square;v-text-anchor:top" coordsize="48,10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cpNcQA&#10;AADcAAAADwAAAGRycy9kb3ducmV2LnhtbESPT2vCQBTE74LfYXlCb7qJoKSpq4h/Sm/FGGiPj+xr&#10;NjT7NmRXjd++KxQ8DjPzG2a1GWwrrtT7xrGCdJaAIK6cbrhWUJ6P0wyED8gaW8ek4E4eNuvxaIW5&#10;djc+0bUItYgQ9jkqMCF0uZS+MmTRz1xHHL0f11sMUfa11D3eIty2cp4kS2mx4bhgsKOdoeq3uFgF&#10;l8956YrGvH/dzfduX7bp/pClSr1Mhu0biEBDeIb/2x9awWu2gMeZeAT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HKTXEAAAA3AAAAA8AAAAAAAAAAAAAAAAAmAIAAGRycy9k&#10;b3ducmV2LnhtbFBLBQYAAAAABAAEAPUAAACJAwAAAAA=&#10;" path="m,l,6r6,l6,12r,6l6,24r,6l6,36r,6l6,48r6,6l12,60r,6l12,72r,6l12,84r,6l12,96r6,l18,102r,6l24,108r,-6l30,102r6,l36,96r,-6l36,84r,-6l36,72r6,-6l42,60r,-6l42,48r,-6l42,36r,-6l42,24r6,l48,18r,-6l48,18e" filled="f" strokecolor="black [3213]">
                        <v:path arrowok="t" o:connecttype="custom" o:connectlocs="0,0;0,3810;3810,3810;3810,7620;3810,11430;3810,15240;3810,19050;3810,22860;3810,26670;3810,30480;7620,34290;7620,38100;7620,41910;7620,45720;7620,49530;7620,53340;7620,57150;7620,60960;11430,60960;11430,64770;11430,68580;15240,68580;15240,64770;19050,64770;22860,64770;22860,60960;22860,57150;22860,53340;22860,49530;22860,45720;26670,41910;26670,38100;26670,34290;26670,30480;26670,26670;26670,22860;26670,19050;26670,15240;30480,15240;30480,11430;30480,7620;30480,11430" o:connectangles="0,0,0,0,0,0,0,0,0,0,0,0,0,0,0,0,0,0,0,0,0,0,0,0,0,0,0,0,0,0,0,0,0,0,0,0,0,0,0,0,0,0"/>
                      </v:shape>
                      <v:shape id="Freeform 649" o:spid="_x0000_s1250" style="position:absolute;left:26847;top:12211;width:24952;height:3670;visibility:visible;mso-wrap-style:square;v-text-anchor:top" coordsize="9970,1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8aRcMUA&#10;AADcAAAADwAAAGRycy9kb3ducmV2LnhtbESPT2vCQBTE70K/w/IKvdWNHkSjq5SCaEEE4x/a2zP7&#10;ugnNvg3ZNcZv7woFj8PM/IaZLTpbiZYaXzpWMOgnIIhzp0s2Cg775fsYhA/IGivHpOBGHhbzl94M&#10;U+2uvKM2C0ZECPsUFRQh1KmUPi/Iou+7mjh6v66xGKJsjNQNXiPcVnKYJCNpseS4UGBNnwXlf9nF&#10;Kmjr25fOVjygjTl+n6vz1vyctkq9vXYfUxCBuvAM/7fXWsFkPILHmXgE5P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xpFwxQAAANwAAAAPAAAAAAAAAAAAAAAAAJgCAABkcnMv&#10;ZG93bnJldi54bWxQSwUGAAAAAAQABAD1AAAAigMAAAAA&#10;" path="m,4948r12,l12,5052r,104l12,5260r,103l12,5467r,104l12,5675r,104l12,5882r,104l12,6090v4,35,8,69,12,104l24,6298r,103l24,6505r,104l36,6609r,104l36,6799r,104l36,7007r,104l36,7215r,103l48,7318r,104l48,7526r,104l48,7734r,103l48,7941r,104l48,8149r,104l48,8356r,104l60,8460r,104l60,8668r,104l60,8875r,104l73,8979r,-104l73,8772r,-104l73,8564r,-104l85,8460r12,l97,8564r,104l109,8668r,-104l120,8564r,-104l120,8356r12,l132,8460r,104l132,8668r,104l132,8875r,104l145,8979r,87l145,9170r,103l145,9377r,104l162,9481r,104l162,9689r24,l207,9689r,103l207,9896v8,35,23,69,32,104l239,9896r31,l270,9792r,-207l270,9481r,-208c275,9175,288,9077,292,8979r,-207l292,8564r,-208l292,8253v4,-35,8,-69,12,-104c308,8114,313,8080,317,8045r,-104l317,7837r,-103c321,7699,326,7665,330,7630r,-208l330,7318r12,l342,7422v5,35,9,69,13,104l355,7630r,104l355,7837v5,35,9,69,13,104l368,7837r,-207c372,7561,377,7491,381,7422r,-207l381,7111r,-208c385,6868,390,6834,394,6799r,-190c399,6540,404,6470,408,6401r,-207c412,6090,417,5986,422,5882r,-311c427,5467,431,5364,436,5260r,-208l450,5052r,104c454,5191,460,5225,464,5260r,103l464,5467v4,35,9,69,13,104l477,5675v5,35,11,69,16,104l508,5779r,103c513,5917,519,5951,524,5986r,104l524,6194r17,l541,6298r,-104l557,6194r,-104l572,6090r,104l572,6298v4,69,9,138,14,207l586,6609v4,63,9,127,15,190l601,7007v5,35,9,69,14,104l615,7215v4,69,10,138,15,207l630,7734v7,69,12,138,18,207l648,8253r,207c654,8529,658,8599,665,8668r,311l682,8979r,87l697,9066v6,35,10,69,14,104c716,9135,722,9101,728,9066r18,l764,9066v4,35,8,69,14,104l778,9273r,104c782,9412,787,9446,794,9481r,104l813,9585r,-104c817,9412,821,9342,824,9273v4,-69,9,-138,13,-207c842,8933,846,8801,851,8668r,-208c855,8391,860,8322,865,8253r,-208c869,7976,873,7906,877,7837r,-103c881,7665,886,7595,893,7526v5,-69,10,-139,17,-208l910,7111v4,-69,9,-139,14,-208c929,6840,933,6776,938,6713v5,-35,9,-69,13,-104l951,6401r12,-207c970,6159,974,6125,978,6090v6,-69,11,-139,15,-208l993,5675v6,-35,10,-69,14,-104c1011,5536,1016,5502,1020,5467v4,-35,9,-69,14,-104l1049,5363r,104c1058,5536,1069,5606,1079,5675r,207c1083,6021,1090,6159,1095,6298v11,104,19,207,31,311l1126,6799v4,69,9,139,12,208c1144,7076,1149,7146,1153,7215v4,69,11,138,15,207c1174,7560,1179,7699,1184,7837v12,173,25,346,36,519c1224,8495,1230,8633,1236,8772v7,98,12,196,16,294c1257,9135,1264,9204,1269,9273r,104c1276,9412,1280,9446,1285,9481r15,c1306,9446,1314,9412,1321,9377r17,c1342,9342,1347,9308,1351,9273v6,-34,10,-69,14,-103c1369,9135,1374,9101,1379,9066v5,-98,11,-196,16,-294c1404,8633,1412,8495,1421,8356v5,-173,10,-346,14,-519c1445,7630,1455,7422,1466,7215v10,-202,20,-404,29,-606c1500,6436,1505,6263,1509,6090v9,-104,21,-207,34,-311c1551,5710,1561,5640,1570,5571r17,l1602,5571v4,35,9,69,16,104c1627,5710,1637,5744,1646,5779v10,138,20,277,31,415c1689,6367,1700,6540,1708,6713v5,202,10,403,17,605c1736,7526,1746,7733,1755,7941v5,173,11,346,15,519c1778,8564,1789,8668,1800,8772v7,133,16,265,28,398c1838,9239,1851,9308,1861,9377v4,35,10,69,15,104l1905,9481v4,-69,9,-139,14,-208l1946,8772r33,-519c1984,8114,1989,7976,1993,7837v11,-173,22,-346,32,-519c2032,7116,2037,6915,2041,6713v8,-173,18,-346,26,-519c2077,6056,2087,5917,2095,5779v10,-69,20,-139,33,-208c2132,5536,2137,5502,2142,5467v8,35,20,69,28,104c2180,5675,2193,5778,2202,5882v12,139,22,277,33,416c2246,6465,2255,6632,2265,6799v4,139,9,277,13,416c2282,7422,2287,7630,2292,7837v10,139,22,277,31,416c2334,8391,2346,8530,2358,8668v7,167,12,335,17,502c2386,9239,2399,9308,2412,9377v8,35,20,69,29,104c2449,9412,2461,9342,2469,9273v8,-98,19,-196,26,-294c2504,8841,2514,8702,2522,8564v10,-208,20,-415,31,-623c2558,7733,2562,7526,2566,7318v8,-202,17,-403,30,-605c2604,6540,2614,6367,2623,6194v10,-138,21,-277,31,-415c2660,5744,2668,5710,2672,5675v9,-69,20,-139,31,-208l2723,5467v6,35,11,69,15,104c2742,5640,2747,5710,2752,5779v9,138,20,277,31,415l2810,6713v10,202,21,403,29,605c2849,7526,2862,7733,2871,7941v9,208,19,415,34,623c2910,8702,2914,8841,2919,8979v8,98,21,196,30,294c2956,9308,2959,9342,2966,9377v8,35,17,69,28,104c2998,9446,3003,9412,3007,9377v4,-35,9,-69,14,-104c3029,9175,3039,9077,3049,8979v9,-173,19,-346,28,-519c3082,8287,3089,8114,3094,7941v11,-242,22,-484,32,-726c3135,7013,3146,6811,3157,6609v8,-138,16,-277,26,-415c3194,6056,3207,5917,3217,5779v8,-69,12,-139,18,-208c3240,5536,3245,5502,3249,5467r14,c3274,5502,3288,5536,3296,5571v4,35,10,69,14,104c3314,5813,3318,5952,3322,6090v10,173,20,346,29,519c3360,6776,3373,6944,3385,7111v10,208,20,415,31,623c3426,7941,3439,8149,3450,8356v9,173,18,346,26,519c3481,9008,3485,9140,3489,9273v9,69,18,139,30,208l3549,9481v9,-69,22,-139,33,-208c3591,9175,3600,9077,3608,8979v10,-173,24,-346,33,-519c3651,8252,3659,8045,3671,7837v5,-207,10,-415,14,-622c3696,7013,3708,6811,3719,6609v11,-173,22,-346,31,-519c3760,5986,3769,5883,3778,5779v7,-69,12,-139,17,-208c3803,5536,3814,5502,3823,5467v8,35,19,69,28,104c3856,5675,3859,5778,3864,5882v10,139,20,277,31,416c3905,6465,3917,6632,3927,6799v12,208,21,415,33,623c3964,7595,3973,7768,3977,7941v8,173,19,346,27,519c4014,8598,4022,8737,4031,8875v10,133,22,265,35,398c4070,9308,4076,9342,4081,9377v6,35,10,69,14,104l4109,9481v5,-69,9,-139,15,-208c4134,9204,4145,9135,4152,9066v12,-167,24,-335,37,-502c4200,8391,4213,8218,4221,8045v4,-208,8,-415,12,-623c4242,7214,4252,7007,4263,6799v10,-167,19,-334,28,-501c4301,6159,4309,6021,4321,5882v9,-104,18,-207,27,-311c4353,5536,4357,5502,4361,5467v12,35,21,69,31,104c4401,5640,4412,5710,4421,5779v10,138,23,277,32,415c4460,6367,4465,6540,4469,6713v5,98,13,196,17,294c4493,7042,4498,7076,4503,7111r,104l4503,7318v4,35,9,69,14,104l4517,7526r,104l4532,7630r,-104c4538,7491,4543,7457,4548,7422r,-104l4561,7318r,-103c4566,7146,4571,7076,4578,7007v6,-69,11,-139,15,-208c4600,6701,4605,6603,4609,6505v6,-208,12,-415,17,-623c4631,5675,4636,5467,4641,5260v9,-375,22,-750,32,-1125c4682,3754,4694,3374,4703,2993v5,-340,9,-681,16,-1021c4727,1661,4737,1349,4746,1038v10,-242,17,-485,26,-727c4782,207,4794,104,4805,v7,35,17,69,27,104c4842,242,4852,381,4861,519v5,242,9,485,13,727c4883,1586,4895,1926,4906,2266v9,381,22,761,33,1142c4948,3783,4960,4158,4968,4533v10,381,20,761,30,1142c5013,5986,5025,6298,5035,6609v5,202,12,404,16,606c5064,7319,5075,7422,5084,7526r26,c5118,7388,5126,7249,5139,7111v10,-237,18,-473,27,-710l5199,5363v6,-375,12,-749,17,-1124c5226,3858,5233,3478,5242,3097v10,-375,21,-750,31,-1125c5284,1661,5292,1349,5301,1038v13,-208,21,-415,30,-623c5341,311,5351,208,5361,104r17,c5386,242,5396,381,5405,519v8,242,18,485,27,727c5445,1586,5454,1926,5462,2266v14,381,26,761,35,1142c5510,3783,5520,4158,5528,4533v5,381,9,761,14,1142c5553,5986,5565,6298,5576,6609v9,202,20,404,29,606c5616,7319,5626,7422,5637,7526v6,35,11,69,16,104c5663,7526,5674,7422,5685,7318v9,-202,20,-403,30,-605c5725,6402,5733,6090,5746,5779v9,-346,20,-693,32,-1039c5782,4365,5786,3991,5792,3616v9,-381,17,-761,26,-1142c5828,2134,5836,1793,5843,1453v10,-277,20,-553,29,-830c5882,485,5892,346,5901,208v11,-35,20,-69,29,-104c5934,208,5941,311,5945,415v12,208,22,415,31,623c5989,1349,6001,1661,6010,1972v8,340,22,681,35,1021c6050,3270,6057,3547,6061,3824v13,409,26,819,37,1228c6107,5398,6117,5744,6125,6090v12,271,19,542,29,813c6157,7041,6164,7180,6168,7318v10,104,21,208,30,312l6214,7630v8,-104,19,-208,28,-312c6251,7116,6260,6915,6269,6713v9,-311,20,-623,28,-934c6307,5398,6317,5018,6327,4637v4,-375,9,-750,13,-1125c6351,3131,6362,2751,6373,2370v15,-340,23,-681,33,-1021c6415,1107,6425,865,6434,623v8,-138,19,-277,30,-415l6493,208v4,104,8,207,13,311c6517,727,6525,934,6538,1142v10,311,24,623,36,934c6582,2451,6593,2826,6602,3201v11,415,24,830,35,1245c6646,4821,6657,5196,6666,5571v5,311,9,623,14,934c6691,6742,6701,6978,6709,7215v11,138,21,277,29,415c6748,7665,6758,7699,6768,7734v11,-104,22,-208,32,-312c6807,7186,6817,6949,6826,6713v11,-311,20,-623,30,-934c6860,5433,6867,5086,6873,4740v9,-409,19,-819,29,-1228c6913,3166,6926,2820,6936,2474v8,-340,20,-681,30,-1021l6996,727v11,-139,22,-277,31,-416l7042,311v9,104,19,208,28,312c7081,831,7092,1038,7102,1246v9,311,21,623,31,934c7145,2555,7154,2929,7164,3304v10,381,22,761,32,1142c7200,4821,7205,5196,7209,5571v8,311,20,623,30,934c7247,6742,7258,6978,7268,7215v10,138,22,277,30,415c7310,7665,7319,7699,7327,7734v4,-69,8,-139,12,-208c7349,7318,7360,7111,7373,6903v9,-306,18,-611,26,-917c7408,5640,7422,5294,7433,4948v10,-375,20,-749,31,-1124c7471,3409,7481,2993,7488,2578v4,-306,10,-611,17,-917c7517,1384,7528,1107,7537,830v8,-138,16,-277,26,-415c7572,380,7584,346,7594,311v12,104,25,208,35,312c7641,796,7654,969,7667,1142v6,311,11,623,16,934c7692,2451,7703,2826,7714,3201v8,381,18,761,27,1142c7749,4718,7760,5092,7771,5467v9,346,19,692,27,1038c7802,6742,7807,6978,7813,7215v7,104,16,207,24,311c7841,7630,7846,7733,7850,7837r16,c7877,7733,7887,7630,7896,7526v14,-208,24,-415,35,-623c7943,6632,7950,6361,7959,6090v9,-381,20,-761,31,-1142c7999,4573,8009,4199,8019,3824v6,-381,11,-761,15,-1142c8046,2342,8056,2001,8067,1661v10,-242,21,-485,32,-727c8109,761,8123,588,8133,415v11,-35,24,-69,33,-104l8196,623v5,208,9,415,13,623c8217,1557,8226,1869,8234,2180v10,340,22,681,31,1021c8274,3616,8283,4031,8291,4446v10,375,23,750,32,1125c8337,5917,8349,6263,8359,6609v10,236,18,473,27,709c8391,7457,8395,7595,8399,7734v11,34,19,69,29,103c8437,7768,8449,7699,8459,7630v10,-173,23,-346,31,-519c8499,6805,8508,6500,8515,6194v4,-346,9,-692,13,-1038c8543,4746,8554,4337,8566,3927v9,-381,20,-761,29,-1142c8606,2445,8617,2105,8627,1765v8,-242,18,-485,27,-727c8666,865,8677,692,8687,519v5,-35,12,-69,18,-104c8717,484,8727,554,8735,623v11,208,19,415,30,623c8773,1523,8785,1799,8797,2076v12,375,23,750,33,1125c8838,3582,8846,3962,8854,4343v5,375,9,749,13,1124c8875,5813,8886,6159,8896,6505v10,271,20,542,32,813c8936,7491,8947,7664,8959,7837v9,35,22,69,31,104c8998,7872,9009,7803,9020,7734v5,-208,9,-415,13,-623c9042,6840,9054,6569,9062,6298v12,-381,22,-761,30,-1142c9100,4781,9114,4406,9123,4031v11,-381,23,-761,35,-1142c9167,2549,9178,2209,9189,1869r30,-831c9224,900,9229,761,9234,623v11,-69,20,-139,34,-208c9277,519,9287,623,9296,727v8,173,18,346,26,519c9330,1523,9340,1799,9353,2076v5,375,11,750,16,1125c9377,3582,9385,3962,9397,4343v11,409,22,819,30,1228c9438,5917,9453,6263,9464,6609v9,236,20,473,29,709c9500,7491,9509,7664,9516,7837v4,69,10,139,15,208c9540,7976,9549,7906,9559,7837v10,-138,19,-277,28,-415c9598,7151,9611,6880,9620,6609v5,-346,10,-692,14,-1038c9647,5196,9658,4821,9671,4446v8,-381,16,-761,27,-1142c9711,2929,9719,2555,9729,2180v9,-277,23,-554,32,-831c9774,1142,9784,934,9797,727v4,-69,8,-139,12,-208c9819,554,9829,588,9837,623v12,173,21,346,32,519c9878,1419,9887,1695,9898,1972v9,306,18,611,26,917c9936,3304,9946,3720,9956,4135v4,375,10,750,14,1125e" filled="f" strokecolor="black [3213]">
                        <v:path arrowok="t" o:connecttype="custom" o:connectlocs="0,181606;3003,181606;3003,185424;3003,189241;3003,193058;3003,196838;3003,200655;3003,204472;3003,208290;3003,212107;3003,215887;3003,219704;3003,223521;6006,227338;6006,231155;6006,234936;6006,238753;6006,242570;9010,242570;9010,246387;9010,249544;9010,253361;9010,257178;9010,260995;9010,264812;9010,268593;12013,268593;12013,272410;12013,276227;12013,280044;12013,283861;12013,287641;12013,291459;12013,295276;12013,299093;12013,302910;12013,306690;12013,310507;15016,310507;15016,314324;15016,318142;15016,321959;15016,325739;15016,329556;18270,329556;18270,325739;18270,321959;18270,318142;18270,314324;18270,310507;21273,310507;24276,310507;24276,314324;24276,318142;27279,318142;27279,314324;30032,314324;30032,310507;30032,306690;33036,306690;33036,310507;33036,314324;33036,318142;33036,321959;33036,325739;33036,329556;36289,329556;36289,332749;36289,336567;36289,340347;36289,344164;36289,347981;40544,347981;40544,351798;40544,355615;46550,355615;51806,355615;51806,359396;51806,363213;59814,367030;59814,363213;67573,363213;67573,359396;67573,351798;67573,347981;67573,340347;73079,329556;73079,321959;73079,314324;73079,306690;73079,302910;76082,299093;79335,295276;79335,291459;79335,287641;79335,283861;82589,280044;82589,272410;82589,268593;85592,268593;85592,272410;88846,276227;88846,280044;88846,283861;88846,287641;92099,291459;92099,287641;92099,280044;95353,272410;95353,264812;95353,260995;95353,253361;98606,249544;98606,242570;102110,234936;102110,227338;105614,215887;105614,204472;109118,193058;109118,185424;112621,185424;112621,189241;116125,193058;116125,196838;116125,200655;119379,204472;119379,208290;123383,212107;127137,212107;127137,215887;131141,219704;131141,223521;131141,227338;135396,227338;135396,231155;135396,227338;139400,227338;139400,223521;143154,223521;143154,227338;143154,231155;146658,238753;146658,242570;150412,249544;150412,257178;153916,260995;153916,264812;157670,272410;157670,283861;162175,291459;162175,302910;162175,310507;166429,318142;166429,329556;170684,329556;170684,332749;174438,332749;177942,336567;182196,332749;186701,332749;191206,332749;194710,336567;194710,340347;194710,344164;198714,347981;198714,351798;203469,351798;203469,347981;206222,340347;209476,332749;212980,318142;212980,310507;216483,302910;216483,295276;219487,287641;219487,283861;223491,276227;227745,268593;227745,260995;231249,253361;234753,246387;238006,242570;238006,234936;241010,227338;244764,223521;248518,215887;248518,208290;252022,204472;255275,200655;258779,196838;262533,196838;262533,200655;270041,208290;270041,215887;274045,231155;281804,242570;281804,249544;284807,257178;288561,264812;292315,272410;296319,287641;305329,306690;309333,321959;313338,332749;317592,340347;317592,344164;321597,347981;325351,347981;330606,344164;334861,344164;338114,340347;341618,336567;345122,332749;349126,321959;355633,306690;359137,287641;366895,264812;374153,242570;377657,223521;386166,212107;392923,204472;397178,204472;400932,204472;404936,208290;411944,212107;419702,227338;427461,246387;431715,268593;439223,291459;442977,310507;450485,321959;457493,336567;465752,344164;469506,347981;476764,347981;480268,340347;487025,321959;495284,302910;498788,287641;506796,268593;510800,246387;517307,227338;524315,212107;532574,204472;536078,200655;543085,204472;551094,215887;559353,231155;566861,249544;570114,264812;573618,287641;581377,302910;590136,318142;594391,336567;603651,344164;610908,347981;617916,340347;624423,329556;631180,314324;638939,291459;642192,268593;649700,246387;656457,227338;664216,212107;668721,208290;676479,200655;681484,200655;685238,204472;688742,212107;696501,227338;703258,246387;710516,268593;718524,291459;727034,314324;730537,329556;738045,340347;742300,344164;749308,347981;752561,344164;756065,340347;763072,329556;770080,310507;774334,291459;782343,264812;790101,242570;796608,227338;805118,212107;809623,204472;813126,200655;816630,200655;824889,204472;828393,208290;831396,223521;838654,242570;847163,260995;854921,283861;863430,306690;869938,325739;873191,340347;880699,347981;888207,347981;896466,340347;902973,329556;911232,310507;918740,287641;922244,264812;930753,242570;938511,223521;945519,212107;949774,204472;956781,200655;963789,204472;967042,215887;974801,231155;982809,249544;991068,272410;995323,291459;1002080,310507;1008837,325739;1017597,340347;1021351,344164;1024854,347981;1028358,347981;1032112,340347;1039120,332749;1048380,314324;1056388,295276;1059392,272410;1066900,249544;1073907,231155;1081415,215887;1088173,204472;1091426,200655;1099185,204472;1106442,212107;1114451,227338;1118455,246387;1122710,257178;1126965,260995;1126965,264812;1126965,268593;1130468,272410;1130468,276227;1130468,280044;1134222,280044;1134222,276227;1138227,272410;1138227,268593;1141480,268593;1141480,264812;1145735,257178;1149489,249544;1153493,238753;1157748,215887;1161502,193058;1169510,151767;1177018,109852;1181023,72378;1187780,38098;1194287,11415;1202546,0;1209303,3817;1216561,19049;1219815,45732;1227823,83169;1236082,125084;1243340,166375;1250848,208290;1260108,242570;1264112,264812;1272371,276227;1278878,276227;1286136,260995;1292893,234936;1301152,196838;1305407,155584;1311914,113669;1319672,72378;1326680,38098;1334188,15232;1341696,3817;1345950,3817;1352708,19049;1359465,45732;1366973,83169;1375733,125084;1383491,166375;1386995,208290;1395504,242570;1402762,264812;1410770,276227;1414775,280044;1422783,268593;1430291,246387;1438050,212107;1446058,173972;1449562,132718;1456069,90803;1462326,53329;1469584,22866;1476842,7634;1484099,3817;1487853,15232;1495612,38098;1504121,72378;1512880,109852;1516885,140352;1526145,185424;1532902,223521;1540160,253361;1543664,268593;1551172,280044;1555176,280044;1562184,268593;1568941,246387;1575948,212107;1583456,170192;1586710,128901;1594969,86986;1603228,49512;1610235,22866;1617743,7634;1625001,7634;1628255,19049;1636263,41915;1645273,76195;1652281,117486;1661040,163182;1668298,204472;1671802,238753;1679059,264812;1686317,280044;1693825,283861;1701834,272410;1708341,246387;1715849,212107;1720104,173972;1727362,128901;1735871,90803;1743379,53329;1750887,26683;1758645,11415;1762399,11415;1769407,22866;1777415,45732;1785174,80013;1792932,121267;1800941,163182;1804194,204472;1811702,238753;1818960,264812;1826468,280044;1833726,283861;1836729,276227;1845239,253361;1851746,219704;1860255,181606;1868013,140352;1874020,94620;1878274,60964;1886283,30463;1892790,15232;1900548,11415;1909308,22866;1918818,41915;1922822,76195;1930581,117486;1937338,159401;1944846,200655;1951603,238753;1955357,264812;1961364,276227;1964617,287641;1968622,287641;1976130,276227;1984889,253361;1991897,223521;1999655,181606;2006913,140352;2010667,98437;2018926,60964;2026934,34281;2035444,15232;2043702,11415;2051211,22866;2054464,45732;2060721,80013;2068479,117486;2074986,163182;2082995,204472;2092004,242570;2098762,268593;2102015,283861;2109273,287641;2117031,280044;2124790,260995;2131047,227338;2134300,189241;2143810,144133;2151068,102218;2159077,64781;2165834,38098;2174093,19049;2178598,15232;2186106,22866;2193614,45732;2201623,76195;2209882,117486;2215888,159401;2219142,200655;2226399,238753;2234408,268593;2242166,287641;2249925,291459;2257433,283861;2260686,260995;2267944,231155;2275452,189241;2283211,147950;2291970,106035;2299728,68598;2307236,38098;2310990,22866;2319500,15232;2326507,26683;2333014,45732;2340773,76195;2344777,117486;2351784,159401;2359293,204472;2368553,242570;2375810,268593;2381567,287641;2385321,295276;2392328,287641;2399336,272410;2407595,242570;2411098,204472;2420358,163182;2427116,121267;2434874,80013;2442883,49512;2451892,26683;2454896,19049;2461903,22866;2469912,41915;2477170,72378;2483677,106035;2491685,151767;2495189,193058" o:connectangles="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"/>
                      </v:shape>
                      <v:rect id="Rectangle 651" o:spid="_x0000_s1251" style="position:absolute;left:3708;top:20345;width:222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ZZD8YA&#10;AADcAAAADwAAAGRycy9kb3ducmV2LnhtbESPT2vCQBTE74V+h+UJvZS6sQf/pK5SBGkQQYzW8yP7&#10;mgSzb2N2m8Rv7wqCx2FmfsPMl72pREuNKy0rGA0jEMSZ1SXnCo6H9ccUhPPIGivLpOBKDpaL15c5&#10;xtp2vKc29bkIEHYxKii8r2MpXVaQQTe0NXHw/mxj0AfZ5FI32AW4qeRnFI2lwZLDQoE1rQrKzum/&#10;UdBlu/Z02P7I3fspsXxJLqv0d6PU26D//gLhqffP8KOdaAWz6QTuZ8IRkI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lZZD8YAAADcAAAADwAAAAAAAAAAAAAAAACYAgAAZHJz&#10;L2Rvd25yZXYueG1sUEsFBgAAAAAEAAQA9QAAAIsDAAAAAA==&#10;" filled="f" stroked="f"/>
                      <v:line id="Line 652" o:spid="_x0000_s1252" style="position:absolute;flip:x;visibility:visible;mso-wrap-style:square" from="3746,20421" to="3892,20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TTcsIAAADcAAAADwAAAGRycy9kb3ducmV2LnhtbERPS0/CQBC+k/gfNmPiDbaiIaWyNKKB&#10;eOHAw/ukO7aV7mztLqX8e+ZgwvHL917kg2tUT12oPRt4niSgiAtvay4NHA/rcQoqRGSLjWcycKUA&#10;+fJhtMDM+gvvqN/HUkkIhwwNVDG2mdahqMhhmPiWWLgf3zmMArtS2w4vEu4aPU2SmXZYszRU2NJH&#10;RcVpf3bS6867101drP5emsPpe/05//WbrTFPj8P7G6hIQ7yL/91f1sA8lbVyRo6AXt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JTTcsIAAADcAAAADwAAAAAAAAAAAAAA&#10;AAChAgAAZHJzL2Rvd25yZXYueG1sUEsFBgAAAAAEAAQA+QAAAJADAAAAAA==&#10;" strokecolor="#5f5" strokeweight="17e-5mm"/>
                      <v:line id="Line 653" o:spid="_x0000_s1253" style="position:absolute;visibility:visible;mso-wrap-style:square" from="3746,20421" to="3816,20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vn18QAAADcAAAADwAAAGRycy9kb3ducmV2LnhtbESPT2vCQBTE70K/w/IKvemmQoNJXcVK&#10;hfbmP+z1kX0mMdm3IbuNybd3BcHjMDO/YebL3tSio9aVlhW8TyIQxJnVJecKjofNeAbCeWSNtWVS&#10;MJCD5eJlNMdU2yvvqNv7XAQIuxQVFN43qZQuK8igm9iGOHhn2xr0Qba51C1eA9zUchpFsTRYclgo&#10;sKF1QVm1/zcK/n53X1tbX75dZj7OeBqi+LCplHp77VefIDz1/hl+tH+0gmSWwP1MOAJyc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y+fXxAAAANwAAAAPAAAAAAAAAAAA&#10;AAAAAKECAABkcnMvZG93bnJldi54bWxQSwUGAAAAAAQABAD5AAAAkgMAAAAA&#10;" strokecolor="#5f5" strokeweight="17e-5mm"/>
                      <v:line id="Line 654" o:spid="_x0000_s1254" style="position:absolute;visibility:visible;mso-wrap-style:square" from="3816,20421" to="3816,204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jYl70AAADcAAAADwAAAGRycy9kb3ducmV2LnhtbERPyw7BQBTdS/zD5ErsmJIQyhCEhJ1X&#10;2N50rrZ07jSdQf29WUgsT857Oq9NIV5Uudyygl43AkGcWJ1zquB82nRGIJxH1lhYJgUfcjCfNRtT&#10;jLV984FeR5+KEMIuRgWZ92UspUsyMui6tiQO3M1WBn2AVSp1he8QbgrZj6KhNJhzaMiwpFVGyeP4&#10;NAquu8Nyb4v72iVmcMPLJxqeNg+l2q16MQHhqfZ/8c+91QrG4zA/nAlHQM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Yo2Je9AAAA3AAAAA8AAAAAAAAAAAAAAAAAoQIA&#10;AGRycy9kb3ducmV2LnhtbFBLBQYAAAAABAAEAPkAAACLAwAAAAA=&#10;" strokecolor="#5f5" strokeweight="17e-5mm"/>
                      <v:line id="Line 655" o:spid="_x0000_s1255" style="position:absolute;flip:y;visibility:visible;mso-wrap-style:square" from="3816,20345" to="3816,204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fsMsUAAADcAAAADwAAAGRycy9kb3ducmV2LnhtbESPS2vCQBSF9wX/w3CF7pqJVopJHYMP&#10;lG660Nj9JXObpMnciZlR47/vFAouD+fxcRbZYFpxpd7VlhVMohgEcWF1zaWCU757mYNwHllja5kU&#10;3MlBthw9LTDV9sYHuh59KcIIuxQVVN53qZSuqMigi2xHHLxv2xv0Qfal1D3ewrhp5TSO36TBmgOh&#10;wo42FRXN8WIC11wOs31drM+vbd587bbJj91/KvU8HlbvIDwN/hH+b39oBUkygb8z4QjI5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HfsMsUAAADcAAAADwAAAAAAAAAA&#10;AAAAAAChAgAAZHJzL2Rvd25yZXYueG1sUEsFBgAAAAAEAAQA+QAAAJMDAAAAAA==&#10;" strokecolor="#5f5" strokeweight="17e-5mm"/>
                      <v:line id="Line 656" o:spid="_x0000_s1256" style="position:absolute;visibility:visible;mso-wrap-style:square" from="3816,20345" to="3816,20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bje8QAAADcAAAADwAAAGRycy9kb3ducmV2LnhtbESPW2vCQBSE3wv+h+UIvtWNQqVGV9FS&#10;Qd/qBX09ZI9JTPZsyG5z+fduoeDjMDPfMMt1Z0rRUO1yywom4wgEcWJ1zqmCy3n3/gnCeWSNpWVS&#10;0JOD9WrwtsRY25aP1Jx8KgKEXYwKMu+rWEqXZGTQjW1FHLy7rQ36IOtU6hrbADelnEbRTBrMOSxk&#10;WNFXRklx+jUKbofj9seWj2+XmI87Xvtodt4VSo2G3WYBwlPnX+H/9l4rmM+n8HcmHAG5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tuN7xAAAANwAAAAPAAAAAAAAAAAA&#10;AAAAAKECAABkcnMvZG93bnJldi54bWxQSwUGAAAAAAQABAD5AAAAkgMAAAAA&#10;" strokecolor="#5f5" strokeweight="17e-5mm"/>
                      <v:rect id="Rectangle 657" o:spid="_x0000_s1257" style="position:absolute;left:4502;top:4686;width:222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TJ0cYA&#10;AADcAAAADwAAAGRycy9kb3ducmV2LnhtbESPzWrDMBCE74W8g9hALiWRk0JpHMshBEpNKYQ6P+fF&#10;2tgm1sqxVNt9+6pQ6HGYmW+YZDuaRvTUudqyguUiAkFcWF1zqeB0fJ2/gHAeWWNjmRR8k4NtOnlI&#10;MNZ24E/qc1+KAGEXo4LK+zaW0hUVGXQL2xIH72o7gz7IrpS6wyHATSNXUfQsDdYcFipsaV9Rccu/&#10;jIKhOPSX48ebPDxeMsv37L7Pz+9KzabjbgPC0+j/w3/tTCtY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LTJ0cYAAADcAAAADwAAAAAAAAAAAAAAAACYAgAAZHJz&#10;L2Rvd25yZXYueG1sUEsFBgAAAAAEAAQA9QAAAIsDAAAAAA==&#10;" filled="f" stroked="f"/>
                      <v:line id="Line 658" o:spid="_x0000_s1258" style="position:absolute;flip:x;visibility:visible;mso-wrap-style:square" from="4540,4762" to="4686,4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BPqsUAAADcAAAADwAAAGRycy9kb3ducmV2LnhtbESPzWrCQBSF9wXfYbgFd3XSVopJMxFr&#10;UbpxYbT7S+Y2Sc3ciZlJjG/fEQouD+fn46TL0TRioM7VlhU8zyIQxIXVNZcKjofN0wKE88gaG8uk&#10;4EoOltnkIcVE2wvvach9KcIIuwQVVN63iZSuqMigm9mWOHg/tjPog+xKqTu8hHHTyJcoepMGaw6E&#10;CltaV1Sc8t4Erun3821dfJxfm8Ppe/MZ/9rtTqnp47h6B+Fp9Pfwf/tLK4jjOdzOhCMgs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ABPqsUAAADcAAAADwAAAAAAAAAA&#10;AAAAAAChAgAAZHJzL2Rvd25yZXYueG1sUEsFBgAAAAAEAAQA+QAAAJMDAAAAAA==&#10;" strokecolor="#5f5" strokeweight="17e-5mm"/>
                      <v:line id="Line 659" o:spid="_x0000_s1259" style="position:absolute;visibility:visible;mso-wrap-style:square" from="4540,4762" to="4616,4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97D8QAAADcAAAADwAAAGRycy9kb3ducmV2LnhtbESPT4vCMBTE74LfIbwFb5quoNhqWlRW&#10;cG/+Wdbro3m21ealNFmt334jCB6HmfkNs8g6U4sbta6yrOBzFIEgzq2uuFDwc9wMZyCcR9ZYWyYF&#10;D3KQpf3eAhNt77yn28EXIkDYJaig9L5JpHR5SQbdyDbEwTvb1qAPsi2kbvEe4KaW4yiaSoMVh4US&#10;G1qXlF8Pf0bB6Xu/2tn68uVyMznj7yOaHjdXpQYf3XIOwlPn3+FXe6sVxPEEnmfCEZDp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X3sPxAAAANwAAAAPAAAAAAAAAAAA&#10;AAAAAKECAABkcnMvZG93bnJldi54bWxQSwUGAAAAAAQABAD5AAAAkgMAAAAA&#10;" strokecolor="#5f5" strokeweight="17e-5mm"/>
                      <v:line id="Line 660" o:spid="_x0000_s1260" style="position:absolute;visibility:visible;mso-wrap-style:square" from="4616,4762" to="4616,48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3leMMAAADcAAAADwAAAGRycy9kb3ducmV2LnhtbESPQYvCMBSE7wv+h/AEb2uqYFmrsago&#10;6G3VRa+P5tlWm5fSxFr/vVlY2OMwM98w87QzlWipcaVlBaNhBII4s7rkXMHPafv5BcJ5ZI2VZVLw&#10;Igfpovcxx0TbJx+oPfpcBAi7BBUU3teJlC4ryKAb2po4eFfbGPRBNrnUDT4D3FRyHEWxNFhyWCiw&#10;pnVB2f34MAou+8Pq21a3jcvM5IrnVxSftnelBv1uOQPhqfP/4b/2TiuYTmP4PROOgFy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N5XjDAAAA3AAAAA8AAAAAAAAAAAAA&#10;AAAAoQIAAGRycy9kb3ducmV2LnhtbFBLBQYAAAAABAAEAPkAAACRAwAAAAA=&#10;" strokecolor="#5f5" strokeweight="17e-5mm"/>
                      <v:line id="Line 661" o:spid="_x0000_s1261" style="position:absolute;flip:y;visibility:visible;mso-wrap-style:square" from="4616,4686" to="4616,48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LR3cUAAADcAAAADwAAAGRycy9kb3ducmV2LnhtbESPy27CMBBF95X6D9YgdVccKKJNwERt&#10;EYgNC6DsR/E0SYnHIXYe/fsaCanLq/s4ust0MJXoqHGlZQWTcQSCOLO65FzB12nz/AbCeWSNlWVS&#10;8EsO0tXjwxITbXs+UHf0uQgj7BJUUHhfJ1K6rCCDbmxr4uB928agD7LJpW6wD+OmktMomkuDJQdC&#10;gTV9FpRdjq0JXNMeZtsy+7i+VKfLebOOf+x2r9TTaHhfgPA0+P/wvb3TCuL4FW5nwhG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NLR3cUAAADcAAAADwAAAAAAAAAA&#10;AAAAAAChAgAAZHJzL2Rvd25yZXYueG1sUEsFBgAAAAAEAAQA+QAAAJMDAAAAAA==&#10;" strokecolor="#5f5" strokeweight="17e-5mm"/>
                      <v:line id="Line 662" o:spid="_x0000_s1262" style="position:absolute;visibility:visible;mso-wrap-style:square" from="4616,4686" to="4616,4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7Ukb0AAADcAAAADwAAAGRycy9kb3ducmV2LnhtbERPyw7BQBTdS/zD5ErsmJIQyhCEhJ1X&#10;2N50rrZ07jSdQf29WUgsT857Oq9NIV5Uudyygl43AkGcWJ1zquB82nRGIJxH1lhYJgUfcjCfNRtT&#10;jLV984FeR5+KEMIuRgWZ92UspUsyMui6tiQO3M1WBn2AVSp1he8QbgrZj6KhNJhzaMiwpFVGyeP4&#10;NAquu8Nyb4v72iVmcMPLJxqeNg+l2q16MQHhqfZ/8c+91QrG47A2nAlHQM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he1JG9AAAA3AAAAA8AAAAAAAAAAAAAAAAAoQIA&#10;AGRycy9kb3ducmV2LnhtbFBLBQYAAAAABAAEAPkAAACLAwAAAAA=&#10;" strokecolor="#5f5" strokeweight="17e-5mm"/>
                      <v:rect id="Rectangle 663" o:spid="_x0000_s1263" style="position:absolute;left:5480;top:25596;width:228;height: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z+O8UA&#10;AADcAAAADwAAAGRycy9kb3ducmV2LnhtbESPT2vCQBTE7wW/w/KEXopu6qE00VVEkIYiSOOf8yP7&#10;TILZtzG7JvHbdwsFj8PM/IZZrAZTi45aV1lW8D6NQBDnVldcKDgetpNPEM4ja6wtk4IHOVgtRy8L&#10;TLTt+Ye6zBciQNglqKD0vkmkdHlJBt3UNsTBu9jWoA+yLaRusQ9wU8tZFH1IgxWHhRIb2pSUX7O7&#10;UdDn++582H3J/ds5tXxLb5vs9K3U63hYz0F4Gvwz/N9OtYI4juHvTDgC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XP47xQAAANwAAAAPAAAAAAAAAAAAAAAAAJgCAABkcnMv&#10;ZG93bnJldi54bWxQSwUGAAAAAAQABAD1AAAAigMAAAAA&#10;" filled="f" stroked="f"/>
                      <v:line id="Line 664" o:spid="_x0000_s1264" style="position:absolute;flip:x;visibility:visible;mso-wrap-style:square" from="5518,25673" to="5670,25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OdXMQAAADdAAAADwAAAGRycy9kb3ducmV2LnhtbESPTW/CMAyG75P4D5GRdhsJbEKsEBBs&#10;Au3CARh3q/HajsbpmgDl3+PDJG62/H48ni06X6sLtbEKbGE4MKCI8+AqLix8H9YvE1AxITusA5OF&#10;G0VYzHtPM8xcuPKOLvtUKAnhmKGFMqUm0zrmJXmMg9AQy+0ntB6TrG2hXYtXCfe1Hhkz1h4rloYS&#10;G/ooKT/tz156/Xn3tqny1d9rfTgd15/vv2Gztfa53y2noBJ16SH+d385wTdG+OUbGUHP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g51cxAAAAN0AAAAPAAAAAAAAAAAA&#10;AAAAAKECAABkcnMvZG93bnJldi54bWxQSwUGAAAAAAQABAD5AAAAkgMAAAAA&#10;" strokecolor="#5f5" strokeweight="17e-5mm"/>
                      <v:line id="Line 665" o:spid="_x0000_s1265" style="position:absolute;visibility:visible;mso-wrap-style:square" from="5518,25673" to="5594,25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rbqsIAAADdAAAADwAAAGRycy9kb3ducmV2LnhtbERPS2vCQBC+F/oflin0VncjVCS6ipYK&#10;7c0X7XXIjklMdjZkV5P8e1cQvM3H95z5sre1uFLrS8cakpECQZw5U3Ku4XjYfExB+IBssHZMGgby&#10;sFy8vswxNa7jHV33IRcxhH2KGooQmlRKnxVk0Y9cQxy5k2sthgjbXJoWuxhuazlWaiItlhwbCmzo&#10;q6Cs2l+shv/f3Xrr6vO3z+znCf8GNTlsKq3f3/rVDESgPjzFD/ePifOVSuD+TTxBLm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rrbqsIAAADdAAAADwAAAAAAAAAAAAAA&#10;AAChAgAAZHJzL2Rvd25yZXYueG1sUEsFBgAAAAAEAAQA+QAAAJADAAAAAA==&#10;" strokecolor="#5f5" strokeweight="17e-5mm"/>
                      <v:line id="Line 666" o:spid="_x0000_s1266" style="position:absolute;visibility:visible;mso-wrap-style:square" from="5594,25673" to="5594,257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hF3cMAAADdAAAADwAAAGRycy9kb3ducmV2LnhtbERPTWvCQBC9C/0Pywi9mV2FiqRuQlsq&#10;tLdqRK9DdkxSs7MhuzXJv+8WCt7m8T5nm4+2FTfqfeNYwzJRIIhLZxquNByL3WIDwgdkg61j0jCR&#10;hzx7mG0xNW7gPd0OoRIxhH2KGuoQulRKX9Zk0SeuI47cxfUWQ4R9JU2PQwy3rVwptZYWG44NNXb0&#10;VlN5PfxYDefP/euXa7/ffWmfLnia1LrYXbV+nI8vzyACjeEu/nd/mDhfqRX8fRNPkNk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5oRd3DAAAA3QAAAA8AAAAAAAAAAAAA&#10;AAAAoQIAAGRycy9kb3ducmV2LnhtbFBLBQYAAAAABAAEAPkAAACRAwAAAAA=&#10;" strokecolor="#5f5" strokeweight="17e-5mm"/>
                      <v:line id="Line 667" o:spid="_x0000_s1267" style="position:absolute;flip:y;visibility:visible;mso-wrap-style:square" from="5594,25596" to="5594,257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EDK8UAAADdAAAADwAAAGRycy9kb3ducmV2LnhtbESPzW7CMBCE75V4B2uRuBWbghCkGERB&#10;IC4c+Ol9FW+TlHgdYgPh7TESErddzex8s5NZY0txpdoXjjX0ugoEcepMwZmG42H1OQLhA7LB0jFp&#10;uJOH2bT1McHEuBvv6LoPmYgh7BPUkIdQJVL6NCeLvusq4qj9udpiiGudSVPjLYbbUn4pNZQWC46E&#10;HCta5JSe9hcbufayG6yL9OfcLw+n39Vy/O/WW6077Wb+DSJQE97m1/XGxPpK9eH5TRxBT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VEDK8UAAADdAAAADwAAAAAAAAAA&#10;AAAAAAChAgAAZHJzL2Rvd25yZXYueG1sUEsFBgAAAAAEAAQA+QAAAJMDAAAAAA==&#10;" strokecolor="#5f5" strokeweight="17e-5mm"/>
                      <v:line id="Line 668" o:spid="_x0000_s1268" style="position:absolute;visibility:visible;mso-wrap-style:square" from="5594,25596" to="5594,25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s14MsMAAADdAAAADwAAAGRycy9kb3ducmV2LnhtbERPTWvCQBC9C/0PyxR6M7strUiaNVSp&#10;0N7USHsdsmOSmp0N2W2M/94VBG/zeJ+T5aNtxUC9bxxreE4UCOLSmYYrDftiPZ2D8AHZYOuYNJzJ&#10;Q754mGSYGnfiLQ27UIkYwj5FDXUIXSqlL2uy6BPXEUfu4HqLIcK+kqbHUwy3rXxRaiYtNhwbauxo&#10;VVN53P1bDb/f2+XGtX+fvrRvB/w5q1mxPmr99Dh+vIMINIa7+Ob+MnG+Uq9w/SaeIBc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7NeDLDAAAA3QAAAA8AAAAAAAAAAAAA&#10;AAAAoQIAAGRycy9kb3ducmV2LnhtbFBLBQYAAAAABAAEAPkAAACRAwAAAAA=&#10;" strokecolor="#5f5" strokeweight="17e-5mm"/>
                      <v:rect id="Rectangle 669" o:spid="_x0000_s1269" style="position:absolute;left:6280;top:8921;width:222;height: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lcxsQA&#10;AADdAAAADwAAAGRycy9kb3ducmV2LnhtbERP22rCQBB9L/gPywh9KbpboUWiq4ggDaUgjZfnITsm&#10;wexszK5J+vfdQsG3OZzrLNeDrUVHra8ca3idKhDEuTMVFxqOh91kDsIHZIO1Y9LwQx7Wq9HTEhPj&#10;ev6mLguFiCHsE9RQhtAkUvq8JIt+6hriyF1cazFE2BbStNjHcFvLmVLv0mLFsaHEhrYl5dfsbjX0&#10;+b47H74+5P7lnDq+pbdtdvrU+nk8bBYgAg3hIf53pybOV+oN/r6JJ8jV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55XMbEAAAA3QAAAA8AAAAAAAAAAAAAAAAAmAIAAGRycy9k&#10;b3ducmV2LnhtbFBLBQYAAAAABAAEAPUAAACJAwAAAAA=&#10;" filled="f" stroked="f"/>
                      <v:line id="Line 670" o:spid="_x0000_s1270" style="position:absolute;flip:x;visibility:visible;mso-wrap-style:square" from="6311,8997" to="6464,89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ags8UAAADdAAAADwAAAGRycy9kb3ducmV2LnhtbESPzW7CQAyE75X6DitX4lY2LRUqgQ3q&#10;j0BcOADlbmVNkibrTbMLpG+PkZC4jeXxN57ZvHeNOlEXKs8GXoYJKOLc24oLAz+7xfM7qBCRLTae&#10;ycA/BZhnjw8zTK0/84ZO21gogXBI0UAZY5tqHfKSHIahb4lld/CdwyhjV2jb4VngrtGvSTLWDiuW&#10;hBJb+iopr7dHJ7nuuHlbVvnn36jZ1fvF9+TXL9fGDJ76jymoSH28m2/XKyvvCxGubUSCzi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Sags8UAAADdAAAADwAAAAAAAAAA&#10;AAAAAAChAgAAZHJzL2Rvd25yZXYueG1sUEsFBgAAAAAEAAQA+QAAAJMDAAAAAA==&#10;" strokecolor="#5f5" strokeweight="17e-5mm"/>
                      <v:line id="Line 671" o:spid="_x0000_s1271" style="position:absolute;visibility:visible;mso-wrap-style:square" from="6311,8997" to="6388,89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/mRcEAAADdAAAADwAAAGRycy9kb3ducmV2LnhtbERPS4vCMBC+C/6HMMLeNFHwQdcoKgrr&#10;bbWyex2ase3aTEoTtf57syB4m4/vOfNlaytxo8aXjjUMBwoEceZMybmGU7rrz0D4gGywckwaHuRh&#10;ueh25pgYd+cD3Y4hFzGEfYIaihDqREqfFWTRD1xNHLmzayyGCJtcmgbvMdxWcqTURFosOTYUWNOm&#10;oOxyvFoNv/vD+ttVf1uf2fEZfx5qku4uWn/02tUniEBteItf7i8T5ys1hf9v4gly8QQ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H+ZFwQAAAN0AAAAPAAAAAAAAAAAAAAAA&#10;AKECAABkcnMvZG93bnJldi54bWxQSwUGAAAAAAQABAD5AAAAjwMAAAAA&#10;" strokecolor="#5f5" strokeweight="17e-5mm"/>
                      <v:line id="Line 672" o:spid="_x0000_s1272" style="position:absolute;visibility:visible;mso-wrap-style:square" from="6388,8997" to="6388,9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ByN8QAAADdAAAADwAAAGRycy9kb3ducmV2LnhtbESPT2sCQQzF7wW/wxDBW52xoJTVUVQq&#10;2Fv9g17DTtxd3cksO6Ou3745FHpLeC/v/TJbdL5WD2pjFdjCaGhAEefBVVxYOB4275+gYkJ2WAcm&#10;Cy+KsJj33maYufDkHT32qVASwjFDC2VKTaZ1zEvyGIehIRbtElqPSda20K7Fp4T7Wn8YM9EeK5aG&#10;Ehtal5Tf9ndv4fy9W/2E+voVcz++4OllJofNzdpBv1tOQSXq0r/573rrBN8YwZVvZAQ9/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gHI3xAAAAN0AAAAPAAAAAAAAAAAA&#10;AAAAAKECAABkcnMvZG93bnJldi54bWxQSwUGAAAAAAQABAD5AAAAkgMAAAAA&#10;" strokecolor="#5f5" strokeweight="17e-5mm"/>
                      <v:line id="Line 673" o:spid="_x0000_s1273" style="position:absolute;flip:y;visibility:visible;mso-wrap-style:square" from="6388,8921" to="6388,9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k0wcYAAADdAAAADwAAAGRycy9kb3ducmV2LnhtbESPzW7CMBCE75V4B2uRemtsWoSaFBPx&#10;I1AvPQDtfRVvk5B4ncYGwtvXlZB629XMzjc7zwfbigv1vnasYZIoEMSFMzWXGj6P26dXED4gG2wd&#10;k4YbecgXo4c5ZsZdeU+XQyhFDGGfoYYqhC6T0hcVWfSJ64ij9u16iyGufSlNj9cYblv5rNRMWqw5&#10;EirsaF1R0RzONnLteT/d1cXq56U9Nl/bTXpyuw+tH8fD8g1EoCH8m+/X7ybWVyqFv2/iCH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5NMHGAAAA3QAAAA8AAAAAAAAA&#10;AAAAAAAAoQIAAGRycy9kb3ducmV2LnhtbFBLBQYAAAAABAAEAPkAAACUAwAAAAA=&#10;" strokecolor="#5f5" strokeweight="17e-5mm"/>
                      <v:line id="Line 674" o:spid="_x0000_s1274" style="position:absolute;visibility:visible;mso-wrap-style:square" from="6388,8921" to="6388,89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/o7MUAAADdAAAADwAAAGRycy9kb3ducmV2LnhtbESPQWvCQBCF74X+h2UEb3XXgiKpa9BS&#10;wd6qlvY6ZMckJjsbsqvGf985FLzN8N68980yH3yrrtTHOrCF6cSAIi6Cq7m08H3cvixAxYTssA1M&#10;Fu4UIV89Py0xc+HGe7oeUqkkhGOGFqqUukzrWFTkMU5CRyzaKfQek6x9qV2PNwn3rX41Zq491iwN&#10;FXb0XlHRHC7ewu/nfvMV2vNHLPzshD93Mz9uG2vHo2H9BirRkB7m/+udE3wzFX75Rkb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C/o7MUAAADdAAAADwAAAAAAAAAA&#10;AAAAAAChAgAAZHJzL2Rvd25yZXYueG1sUEsFBgAAAAAEAAQA+QAAAJMDAAAAAA==&#10;" strokecolor="#5f5" strokeweight="17e-5mm"/>
                      <v:rect id="Rectangle 675" o:spid="_x0000_s1275" style="position:absolute;left:7035;top:16033;width:223;height: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vMGMQA&#10;AADdAAAADwAAAGRycy9kb3ducmV2LnhtbERPTWuDQBC9B/oflin0EuJqDyWYrKEESqQUQrXNeXAn&#10;KnFnjbtR+++7hUJu83ifs93NphMjDa61rCCJYhDEldUt1wq+yrfVGoTzyBo7y6TghxzssofFFlNt&#10;J/6ksfC1CCHsUlTQeN+nUrqqIYMusj1x4M52MOgDHGqpB5xCuOnkcxy/SIMth4YGe9o3VF2Km1Ew&#10;VcfxVH4c5HF5yi1f8+u++H5X6ulxft2A8DT7u/jfneswP04S+PsmnCC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SbzBjEAAAA3QAAAA8AAAAAAAAAAAAAAAAAmAIAAGRycy9k&#10;b3ducmV2LnhtbFBLBQYAAAAABAAEAPUAAACJAwAAAAA=&#10;" filled="f" stroked="f"/>
                      <v:line id="Line 676" o:spid="_x0000_s1276" style="position:absolute;flip:x;visibility:visible;mso-wrap-style:square" from="7073,16109" to="7219,161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8QwbcUAAADdAAAADwAAAGRycy9kb3ducmV2LnhtbESPzW7CMBCE75V4B2uReitOaIUg4CAK&#10;AnHhwN99FS9JIF6nsYH07TESErddzex8s5Npaypxo8aVlhXEvQgEcWZ1ybmCw375NQThPLLGyjIp&#10;+CcH07TzMcFE2ztv6bbzuQgh7BJUUHhfJ1K6rCCDrmdr4qCdbGPQh7XJpW7wHsJNJftRNJAGSw6E&#10;AmuaF5RddlcTuOa6/VmV2e/fd7W/HJeL0dmuNkp9dtvZGISn1r/Nr+u1DvWjuA/Pb8IIMn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8QwbcUAAADdAAAADwAAAAAAAAAA&#10;AAAAAAChAgAAZHJzL2Rvd25yZXYueG1sUEsFBgAAAAAEAAQA+QAAAJMDAAAAAA==&#10;" strokecolor="#5f5" strokeweight="17e-5mm"/>
                      <v:line id="Line 677" o:spid="_x0000_s1277" style="position:absolute;visibility:visible;mso-wrap-style:square" from="7073,16109" to="7143,161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12m8MAAADdAAAADwAAAGRycy9kb3ducmV2LnhtbERPTWvCQBC9C/0PyxS8md20KJJmlbZU&#10;0Fs1Yq9DdkxSs7Mhu43x33cLBW/zeJ+Tr0fbioF63zjWkCYKBHHpTMOVhmOxmS1B+IBssHVMGm7k&#10;Yb16mOSYGXflPQ2HUIkYwj5DDXUIXSalL2uy6BPXEUfu7HqLIcK+kqbHawy3rXxSaiEtNhwbauzo&#10;vabycvixGr52+7dP135/+NLOz3i6qUWxuWg9fRxfX0AEGsNd/O/emjhfpc/w9008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9dpvDAAAA3QAAAA8AAAAAAAAAAAAA&#10;AAAAoQIAAGRycy9kb3ducmV2LnhtbFBLBQYAAAAABAAEAPkAAACRAwAAAAA=&#10;" strokecolor="#5f5" strokeweight="17e-5mm"/>
                      <v:line id="Line 678" o:spid="_x0000_s1278" style="position:absolute;visibility:visible;mso-wrap-style:square" from="7143,16109" to="7143,16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Tu78MAAADdAAAADwAAAGRycy9kb3ducmV2LnhtbERPTWvCQBC9C/0PyxS8md2UKpJmlbZU&#10;0Fs1Yq9DdkxSs7Mhu43x33cLBW/zeJ+Tr0fbioF63zjWkCYKBHHpTMOVhmOxmS1B+IBssHVMGm7k&#10;Yb16mOSYGXflPQ2HUIkYwj5DDXUIXSalL2uy6BPXEUfu7HqLIcK+kqbHawy3rXxSaiEtNhwbauzo&#10;vabycvixGr52+7dP135/+NLOz3i6qUWxuWg9fRxfX0AEGsNd/O/emjhfpc/w9008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sU7u/DAAAA3QAAAA8AAAAAAAAAAAAA&#10;AAAAoQIAAGRycy9kb3ducmV2LnhtbFBLBQYAAAAABAAEAPkAAACRAwAAAAA=&#10;" strokecolor="#5f5" strokeweight="17e-5mm"/>
                      <v:line id="Line 679" o:spid="_x0000_s1279" style="position:absolute;flip:y;visibility:visible;mso-wrap-style:square" from="7143,16033" to="7143,16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2oGcUAAADdAAAADwAAAGRycy9kb3ducmV2LnhtbESPS4/CMAyE7yvxHyIj7W1J2QUEhYB4&#10;CMSFA6+71Zi20DjdJkD59wQJiZutGc83Hk1qU4gbVS63rKDdikAQJ1bnnCo47Jc/fRDOI2ssLJOC&#10;BzmYjBtfI4y1vfOWbjufihDCLkYFmfdlLKVLMjLoWrYkDtrJVgZ9WKtU6grvIdwU8jeKetJgzoGQ&#10;YUnzjJLL7moC11y3nVWezP7/iv3luFwMzna1Ueq7WU+HIDzV/mN+X691qB+1u/D6Jowgx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C2oGcUAAADdAAAADwAAAAAAAAAA&#10;AAAAAAChAgAAZHJzL2Rvd25yZXYueG1sUEsFBgAAAAAEAAQA+QAAAJMDAAAAAA==&#10;" strokecolor="#5f5" strokeweight="17e-5mm"/>
                      <v:line id="Line 680" o:spid="_x0000_s1280" style="position:absolute;visibility:visible;mso-wrap-style:square" from="7143,16033" to="7143,161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IrVA8EAAADdAAAADwAAAGRycy9kb3ducmV2LnhtbERPTYvCMBC9C/sfwix400TBIl2j6LKC&#10;3lYreh2ase3aTEoTtf77jSB4m8f7nNmis7W4UesrxxpGQwWCOHem4kLDIVsPpiB8QDZYOyYND/Kw&#10;mH/0Zpgad+cd3fahEDGEfYoayhCaVEqfl2TRD11DHLmzay2GCNtCmhbvMdzWcqxUIi1WHBtKbOi7&#10;pPyyv1oNp+1u9evqvx+f28kZjw+VZOuL1v3PbvkFIlAX3uKXe2PifDVK4PlNPEHO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EitUDwQAAAN0AAAAPAAAAAAAAAAAAAAAA&#10;AKECAABkcnMvZG93bnJldi54bWxQSwUGAAAAAAQABAD5AAAAjwMAAAAA&#10;" strokecolor="#5f5" strokeweight="17e-5mm"/>
                      <v:rect id="Rectangle 681" o:spid="_x0000_s1281" style="position:absolute;left:7829;top:18415;width:222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7x98QA&#10;AADdAAAADwAAAGRycy9kb3ducmV2LnhtbERPTWvCQBC9C/0PyxS8iG7soS0xGylCaZCCNKmeh+yY&#10;hGZnY3abpP++Kwje5vE+J9lOphUD9a6xrGC9ikAQl1Y3XCn4Lt6XryCcR9bYWiYFf+Rgmz7MEoy1&#10;HfmLhtxXIoSwi1FB7X0XS+nKmgy6le2IA3e2vUEfYF9J3eMYwk0rn6LoWRpsODTU2NGupvIn/zUK&#10;xvIwnIrPD3lYnDLLl+yyy497peaP09sGhKfJ38U3d6bD/Gj9Atdvwgk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Q+8ffEAAAA3QAAAA8AAAAAAAAAAAAAAAAAmAIAAGRycy9k&#10;b3ducmV2LnhtbFBLBQYAAAAABAAEAPUAAACJAwAAAAA=&#10;" filled="f" stroked="f"/>
                      <v:line id="Line 682" o:spid="_x0000_s1282" style="position:absolute;flip:x;visibility:visible;mso-wrap-style:square" from="7867,18491" to="8013,184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wHh8UAAADdAAAADwAAAGRycy9kb3ducmV2LnhtbESPTW/CMAyG70j7D5En7QYpY5pGaYo2&#10;EGiXHSjjbjWm7Wic0gTo/v18mMTNlt+Px9lycK26Uh8azwamkwQUceltw5WB7/1m/AYqRGSLrWcy&#10;8EsBlvnDKMPU+hvv6FrESkkIhxQN1DF2qdahrMlhmPiOWG5H3zuMsvaVtj3eJNy1+jlJXrXDhqWh&#10;xo5WNZWn4uKk1112L9um/DjP2v3psFnPf/z2y5inx+F9ASrSEO/if/enFfxkKrjyjYyg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iwHh8UAAADdAAAADwAAAAAAAAAA&#10;AAAAAAChAgAAZHJzL2Rvd25yZXYueG1sUEsFBgAAAAAEAAQA+QAAAJMDAAAAAA==&#10;" strokecolor="#5f5" strokeweight="17e-5mm"/>
                      <v:line id="Line 683" o:spid="_x0000_s1283" style="position:absolute;visibility:visible;mso-wrap-style:square" from="7867,18491" to="7943,184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VBccEAAADdAAAADwAAAGRycy9kb3ducmV2LnhtbERPS4vCMBC+C/6HMII3TRSUtWuUVRT0&#10;5gv3OjRj27WZlCZq/fdGWPA2H99zpvPGluJOtS8caxj0FQji1JmCMw2n47r3BcIHZIOlY9LwJA/z&#10;Wbs1xcS4B+/pfgiZiCHsE9SQh1AlUvo0J4u+7yriyF1cbTFEWGfS1PiI4baUQ6XG0mLBsSHHipY5&#10;pdfDzWr43e4XO1f+rXxqRxc8P9X4uL5q3e00P98gAjXhI/53b0ycrwYTeH8TT5Cz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1FUFxwQAAAN0AAAAPAAAAAAAAAAAAAAAA&#10;AKECAABkcnMvZG93bnJldi54bWxQSwUGAAAAAAQABAD5AAAAjwMAAAAA&#10;" strokecolor="#5f5" strokeweight="17e-5mm"/>
                      <v:line id="Line 684" o:spid="_x0000_s1284" style="position:absolute;visibility:visible;mso-wrap-style:square" from="7943,18491" to="7943,185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kMiUcQAAADdAAAADwAAAGRycy9kb3ducmV2LnhtbESPQWsCQQyF7wX/wxDBW51RUMrqKCoK&#10;9la11GvYiburO5llZ9T13zeHQm8J7+W9L/Nl52v1oDZWgS2MhgYUcR5cxYWF79Pu/QNUTMgO68Bk&#10;4UURlove2xwzF558oMcxFUpCOGZooUypybSOeUke4zA0xKJdQusxydoW2rX4lHBf67ExU+2xYmko&#10;saFNSfntePcWzp+H9Veor9uY+8kFf15metrdrB30u9UMVKIu/Zv/rvdO8M1Y+OUbGUEv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QyJRxAAAAN0AAAAPAAAAAAAAAAAA&#10;AAAAAKECAABkcnMvZG93bnJldi54bWxQSwUGAAAAAAQABAD5AAAAkgMAAAAA&#10;" strokecolor="#5f5" strokeweight="17e-5mm"/>
                      <v:line id="Line 685" o:spid="_x0000_s1285" style="position:absolute;flip:y;visibility:visible;mso-wrap-style:square" from="7943,18415" to="7943,185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pkp8UAAADdAAAADwAAAGRycy9kb3ducmV2LnhtbESPzW7CMBCE75V4B2uReitOaIUg4CAK&#10;AnHhwN99FS9JIF6nsYH07TESErddzex8s5Npaypxo8aVlhXEvQgEcWZ1ybmCw375NQThPLLGyjIp&#10;+CcH07TzMcFE2ztv6bbzuQgh7BJUUHhfJ1K6rCCDrmdr4qCdbGPQh7XJpW7wHsJNJftRNJAGSw6E&#10;AmuaF5RddlcTuOa6/VmV2e/fd7W/HJeL0dmuNkp9dtvZGISn1r/Nr+u1DvWjfgzPb8IIMn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Xpkp8UAAADdAAAADwAAAAAAAAAA&#10;AAAAAAChAgAAZHJzL2Rvd25yZXYueG1sUEsFBgAAAAAEAAQA+QAAAJMDAAAAAA==&#10;" strokecolor="#5f5" strokeweight="17e-5mm"/>
                      <v:line id="Line 686" o:spid="_x0000_s1286" style="position:absolute;visibility:visible;mso-wrap-style:square" from="7943,18415" to="7943,184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0ZvcMAAADdAAAADwAAAGRycy9kb3ducmV2LnhtbERPS2vCQBC+C/6HZYTezK6BSkmzikoD&#10;7a0+0OuQHZPU7GzIbmP8991Cobf5+J6Tr0fbioF63zjWsEgUCOLSmYYrDadjMX8B4QOywdYxaXiQ&#10;h/VqOskxM+7OexoOoRIxhH2GGuoQukxKX9Zk0SeuI47c1fUWQ4R9JU2P9xhuW5kqtZQWG44NNXa0&#10;q6m8Hb6thsvHfvvp2q83X9rnK54fanksblo/zcbNK4hAY/gX/7nfTZyv0hR+v4knyNU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dGb3DAAAA3QAAAA8AAAAAAAAAAAAA&#10;AAAAoQIAAGRycy9kb3ducmV2LnhtbFBLBQYAAAAABAAEAPkAAACRAwAAAAA=&#10;" strokecolor="#5f5" strokeweight="17e-5mm"/>
                      <v:rect id="Rectangle 687" o:spid="_x0000_s1287" style="position:absolute;left:8623;top:6540;width:222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k9ScQA&#10;AADdAAAADwAAAGRycy9kb3ducmV2LnhtbERPTWvCQBC9C/0PyxR6Ed1UQUrMRopQGkpBTKrnITsm&#10;odnZmN0m6b93CwVv83ifk+wm04qBetdYVvC8jEAQl1Y3XCn4Kt4WLyCcR9bYWiYFv+Rglz7MEoy1&#10;HflIQ+4rEULYxaig9r6LpXRlTQbd0nbEgbvY3qAPsK+k7nEM4aaVqyjaSIMNh4YaO9rXVH7nP0bB&#10;WB6Gc/H5Lg/zc2b5ml33+elDqafH6XULwtPk7+J/d6bD/Gi1hr9vwgkyv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pPUnEAAAA3QAAAA8AAAAAAAAAAAAAAAAAmAIAAGRycy9k&#10;b3ducmV2LnhtbFBLBQYAAAAABAAEAPUAAACJAwAAAAA=&#10;" filled="f" stroked="f"/>
                      <v:line id="Line 688" o:spid="_x0000_s1288" style="position:absolute;flip:x;visibility:visible;mso-wrap-style:square" from="8661,6616" to="8807,6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3HP8QAAADdAAAADwAAAGRycy9kb3ducmV2LnhtbESPS4/CMAyE70j8h8hIe4OUhxAUAoJF&#10;IC4ceN2txrSFxuk2Abr/niAhcbM14/nG03ltCvGgyuWWFXQ7EQjixOqcUwWn47o9AuE8ssbCMin4&#10;JwfzWbMxxVjbJ+/pcfCpCCHsYlSQeV/GUrokI4OuY0vioF1sZdCHtUqlrvAZwk0he1E0lAZzDoQM&#10;S/rNKLkd7iZwzX0/2OTJ8q9fHG/n9Wp8tZudUj+tejEB4an2X/PneqtD/ag3gPc3YQQ5e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Dcc/xAAAAN0AAAAPAAAAAAAAAAAA&#10;AAAAAKECAABkcnMvZG93bnJldi54bWxQSwUGAAAAAAQABAD5AAAAkgMAAAAA&#10;" strokecolor="#5f5" strokeweight="17e-5mm"/>
                      <v:line id="Line 689" o:spid="_x0000_s1289" style="position:absolute;visibility:visible;mso-wrap-style:square" from="8661,6616" to="8737,6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jSBycMAAADdAAAADwAAAGRycy9kb3ducmV2LnhtbERPyWrDMBC9F/oPYgq9NVIDMcGNbNKQ&#10;QHvLUtrrYE1sJ9bIWKqXv48Khdzm8dZZ5aNtRE+drx1reJ0pEMSFMzWXGr5Ou5clCB+QDTaOScNE&#10;HvLs8WGFqXEDH6g/hlLEEPYpaqhCaFMpfVGRRT9zLXHkzq6zGCLsSmk6HGK4beRcqURarDk2VNjS&#10;pqLievy1Gn4+D+9711y2vrCLM35PKjntrlo/P43rNxCBxnAX/7s/TJyv5gv4+yaeILM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o0gcnDAAAA3QAAAA8AAAAAAAAAAAAA&#10;AAAAoQIAAGRycy9kb3ducmV2LnhtbFBLBQYAAAAABAAEAPkAAACRAwAAAAA=&#10;" strokecolor="#5f5" strokeweight="17e-5mm"/>
                      <v:line id="Line 690" o:spid="_x0000_s1290" style="position:absolute;visibility:visible;mso-wrap-style:square" from="8737,6616" to="8737,6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YfvsMAAADdAAAADwAAAGRycy9kb3ducmV2LnhtbERPS2vCQBC+F/wPywi91V0DDSW6ikoD&#10;7a0+0OuQHZNodjZkt0n8991Cobf5+J6zXI+2ET11vnasYT5TIIgLZ2ouNZyO+csbCB+QDTaOScOD&#10;PKxXk6clZsYNvKf+EEoRQ9hnqKEKoc2k9EVFFv3MtcSRu7rOYoiwK6XpcIjhtpGJUqm0WHNsqLCl&#10;XUXF/fBtNVw+99sv19zefWFfr3h+qPSY37V+no6bBYhAY/gX/7k/TJyvkhR+v4knyNU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mH77DAAAA3QAAAA8AAAAAAAAAAAAA&#10;AAAAoQIAAGRycy9kb3ducmV2LnhtbFBLBQYAAAAABAAEAPkAAACRAwAAAAA=&#10;" strokecolor="#5f5" strokeweight="17e-5mm"/>
                      <v:line id="Line 691" o:spid="_x0000_s1291" style="position:absolute;flip:y;visibility:visible;mso-wrap-style:square" from="8737,6540" to="8737,6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9ZSMUAAADdAAAADwAAAGRycy9kb3ducmV2LnhtbESPS4/CMAyE70j8h8hI3CBdQAsUAuIh&#10;0F448LpbjWm7NE5pApR/T1ZaiZutGc83ns5rU4gHVS63rOCrG4EgTqzOOVVwOm46IxDOI2ssLJOC&#10;FzmYz5qNKcbaPnlPj4NPRQhhF6OCzPsyltIlGRl0XVsSB+1iK4M+rFUqdYXPEG4K2Yuib2kw50DI&#10;sKRVRsn1cDeBa+77wTZPlrd+cbyeN+vxr93ulGq36sUEhKfaf8z/1z861I96Q/j7JowgZ2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d9ZSMUAAADdAAAADwAAAAAAAAAA&#10;AAAAAAChAgAAZHJzL2Rvd25yZXYueG1sUEsFBgAAAAAEAAQA+QAAAJMDAAAAAA==&#10;" strokecolor="#5f5" strokeweight="17e-5mm"/>
                      <v:line id="Line 692" o:spid="_x0000_s1292" style="position:absolute;visibility:visible;mso-wrap-style:square" from="8737,6540" to="8737,6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UuV8QAAADdAAAADwAAAGRycy9kb3ducmV2LnhtbESPQWsCQQyF7wX/wxDBW51RUMrqKCoK&#10;9la11GvYiburO5llZ9T13zeHQm8J7+W9L/Nl52v1oDZWgS2MhgYUcR5cxYWF79Pu/QNUTMgO68Bk&#10;4UURlove2xwzF558oMcxFUpCOGZooUypybSOeUke4zA0xKJdQusxydoW2rX4lHBf67ExU+2xYmko&#10;saFNSfntePcWzp+H9Veor9uY+8kFf15metrdrB30u9UMVKIu/Zv/rvdO8M1YcOUbGUEv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NS5XxAAAAN0AAAAPAAAAAAAAAAAA&#10;AAAAAKECAABkcnMvZG93bnJldi54bWxQSwUGAAAAAAQABAD5AAAAkgMAAAAA&#10;" strokecolor="#5f5" strokeweight="17e-5mm"/>
                      <v:rect id="Rectangle 693" o:spid="_x0000_s1293" style="position:absolute;left:9569;top:27565;width:222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EKo8QA&#10;AADdAAAADwAAAGRycy9kb3ducmV2LnhtbERPTWvCQBC9C/0PyxR6Ed3Ug9iYjRShNJSCmFTPQ3ZM&#10;QrOzMbtN0n/vFgre5vE+J9lNphUD9a6xrOB5GYEgLq1uuFLwVbwtNiCcR9bYWiYFv+Rglz7MEoy1&#10;HflIQ+4rEULYxaig9r6LpXRlTQbd0nbEgbvY3qAPsK+k7nEM4aaVqyhaS4MNh4YaO9rXVH7nP0bB&#10;WB6Gc/H5Lg/zc2b5ml33+elDqafH6XULwtPk7+J/d6bD/Gj1An/fhBNke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BCqPEAAAA3QAAAA8AAAAAAAAAAAAAAAAAmAIAAGRycy9k&#10;b3ducmV2LnhtbFBLBQYAAAAABAAEAPUAAACJAwAAAAA=&#10;" filled="f" stroked="f"/>
                      <v:line id="Line 694" o:spid="_x0000_s1294" style="position:absolute;flip:x;visibility:visible;mso-wrap-style:square" from="9607,27641" to="9753,276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+9X4cUAAADdAAAADwAAAGRycy9kb3ducmV2LnhtbESPTW/CMAyG70j7D5EncYN0A02jNEX7&#10;EGiXHSjjbjWm7WicrglQ/j0+TOJmy+/H42w1uFadqQ+NZwNP0wQUceltw5WBn9168goqRGSLrWcy&#10;cKUAq/xhlGFq/YW3dC5ipSSEQ4oG6hi7VOtQ1uQwTH1HLLeD7x1GWftK2x4vEu5a/ZwkL9phw9JQ&#10;Y0cfNZXH4uSk1522801Tvv/N2t1xv/5c/PrNtzHjx+FtCSrSEO/if/eXFfxkJvzyjYyg8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+9X4cUAAADdAAAADwAAAAAAAAAA&#10;AAAAAAChAgAAZHJzL2Rvd25yZXYueG1sUEsFBgAAAAAEAAQA+QAAAJMDAAAAAA==&#10;" strokecolor="#5f5" strokeweight="17e-5mm"/>
                      <v:line id="Line 695" o:spid="_x0000_s1295" style="position:absolute;visibility:visible;mso-wrap-style:square" from="9607,27641" to="9677,276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YRF8MAAADdAAAADwAAAGRycy9kb3ducmV2LnhtbERPTWvCQBC9C/0PyxS8md20KJJmlbZU&#10;0Fs1Yq9DdkxSs7Mhu43x33cLBW/zeJ+Tr0fbioF63zjWkCYKBHHpTMOVhmOxmS1B+IBssHVMGm7k&#10;Yb16mOSYGXflPQ2HUIkYwj5DDXUIXSalL2uy6BPXEUfu7HqLIcK+kqbHawy3rXxSaiEtNhwbauzo&#10;vabycvixGr52+7dP135/+NLOz3i6qUWxuWg9fRxfX0AEGsNd/O/emjhfPafw9008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WERfDAAAA3QAAAA8AAAAAAAAAAAAA&#10;AAAAoQIAAGRycy9kb3ducmV2LnhtbFBLBQYAAAAABAAEAPkAAACRAwAAAAA=&#10;" strokecolor="#5f5" strokeweight="17e-5mm"/>
                      <v:line id="Line 696" o:spid="_x0000_s1296" style="position:absolute;visibility:visible;mso-wrap-style:square" from="9677,27641" to="9677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SPYMEAAADdAAAADwAAAGRycy9kb3ducmV2LnhtbERPTYvCMBC9C/6HMII3TVQU6RplXVbQ&#10;22rFvQ7N2HZtJqWJWv/9RhC8zeN9zmLV2krcqPGlYw2joQJBnDlTcq7hmG4GcxA+IBusHJOGB3lY&#10;LbudBSbG3XlPt0PIRQxhn6CGIoQ6kdJnBVn0Q1cTR+7sGoshwiaXpsF7DLeVHCs1kxZLjg0F1vRV&#10;UHY5XK2G391+/eOqv2+f2ekZTw81SzcXrfu99vMDRKA2vMUv99bE+Woyhuc38QS5/A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wBI9gwQAAAN0AAAAPAAAAAAAAAAAAAAAA&#10;AKECAABkcnMvZG93bnJldi54bWxQSwUGAAAAAAQABAD5AAAAjwMAAAAA&#10;" strokecolor="#5f5" strokeweight="17e-5mm"/>
                      <v:line id="Line 697" o:spid="_x0000_s1297" style="position:absolute;flip:y;visibility:visible;mso-wrap-style:square" from="9677,27565" to="9677,27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3JlsYAAADdAAAADwAAAGRycy9kb3ducmV2LnhtbESPQW/CMAyF75P4D5GRdltTKEKsEBBs&#10;KtplB+i4W43XdjRO1wRa/v0yCYmbrff8vufVZjCNuFLnassKJlEMgriwuuZSwVeevSxAOI+ssbFM&#10;Cm7kYLMePa0w1bbnA12PvhQhhF2KCirv21RKV1Rk0EW2JQ7at+0M+rB2pdQd9iHcNHIax3NpsOZA&#10;qLClt4qK8/FiAtdcDrN9Xex+kyY/n7L31x+7/1TqeTxslyA8Df5hvl9/6FA/ThL4/yaMIN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c9yZbGAAAA3QAAAA8AAAAAAAAA&#10;AAAAAAAAoQIAAGRycy9kb3ducmV2LnhtbFBLBQYAAAAABAAEAPkAAACUAwAAAAA=&#10;" strokecolor="#5f5" strokeweight="17e-5mm"/>
                      <v:line id="Line 698" o:spid="_x0000_s1298" style="position:absolute;visibility:visible;mso-wrap-style:square" from="9677,27565" to="9677,276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Gyj8EAAADdAAAADwAAAGRycy9kb3ducmV2LnhtbERPS4vCMBC+C/sfwgjeNPGJdI2yioJ7&#10;88XudWjGtmszKU3U+u/NguBtPr7nzBaNLcWNal841tDvKRDEqTMFZxpOx013CsIHZIOlY9LwIA+L&#10;+Udrholxd97T7RAyEUPYJ6ghD6FKpPRpThZ9z1XEkTu72mKIsM6kqfEew20pB0pNpMWCY0OOFa1y&#10;Si+Hq9Xw+71f7lz5t/apHZ/x56Emx81F6067+foEEagJb/HLvTVxvhqO4P+beIKcP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obKPwQAAAN0AAAAPAAAAAAAAAAAAAAAA&#10;AKECAABkcnMvZG93bnJldi54bWxQSwUGAAAAAAQABAD5AAAAjwMAAAAA&#10;" strokecolor="#5f5" strokeweight="17e-5mm"/>
                      <v:rect id="Rectangle 699" o:spid="_x0000_s1299" style="position:absolute;left:10401;top:6959;width:222;height: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WWe8MA&#10;AADdAAAADwAAAGRycy9kb3ducmV2LnhtbERPTWvCQBC9C/6HZYReim6sKJK6igiloQhitJ6H7DQJ&#10;zc7G7DaJ/94VCt7m8T5ntelNJVpqXGlZwXQSgSDOrC45V3A+fYyXIJxH1lhZJgU3crBZDwcrjLXt&#10;+Eht6nMRQtjFqKDwvo6ldFlBBt3E1sSB+7GNQR9gk0vdYBfCTSXfomghDZYcGgqsaVdQ9pv+GQVd&#10;dmgvp/2nPLxeEsvX5LpLv7+Uehn123cQnnr/FP+7Ex3mR7M5PL4JJ8j1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BWWe8MAAADdAAAADwAAAAAAAAAAAAAAAACYAgAAZHJzL2Rv&#10;d25yZXYueG1sUEsFBgAAAAAEAAQA9QAAAIgDAAAAAA==&#10;" filled="f" stroked="f"/>
                      <v:line id="Line 700" o:spid="_x0000_s1300" style="position:absolute;flip:x;visibility:visible;mso-wrap-style:square" from="10439,7035" to="10585,7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0pqDsQAAADdAAAADwAAAGRycy9kb3ducmV2LnhtbESPS4/CMAyE7yvxHyIjcVtSHkJQCIiH&#10;QFw48LpbjWkLjVOaAN1/v0FC4mZrxvONJ7PaFOJJlcstK+i0IxDEidU5pwpOx/XvEITzyBoLy6Tg&#10;jxzMpo2fCcbavnhPz4NPRQhhF6OCzPsyltIlGRl0bVsSB+1iK4M+rFUqdYWvEG4K2Y2igTSYcyBk&#10;WNIyo+R2eJjANY99f5Mni3uvON7O69Xoajc7pVrNej4G4an2X/PneqtD/ag3gPc3YQQ5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3SmoOxAAAAN0AAAAPAAAAAAAAAAAA&#10;AAAAAKECAABkcnMvZG93bnJldi54bWxQSwUGAAAAAAQABAD5AAAAkgMAAAAA&#10;" strokecolor="#5f5" strokeweight="17e-5mm"/>
                      <v:line id="Line 701" o:spid="_x0000_s1301" style="position:absolute;visibility:visible;mso-wrap-style:square" from="10439,7035" to="10509,7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Ms+MEAAADdAAAADwAAAGRycy9kb3ducmV2LnhtbERPS4vCMBC+C/sfwgjeNFHxQdcoqyi4&#10;N1/sXodmbLs2k9JErf/eLAje5uN7zmzR2FLcqPaFYw39ngJBnDpTcKbhdNx0pyB8QDZYOiYND/Kw&#10;mH+0ZpgYd+c93Q4hEzGEfYIa8hCqREqf5mTR91xFHLmzqy2GCOtMmhrvMdyWcqDUWFosODbkWNEq&#10;p/RyuFoNv9/75c6Vf2uf2tEZfx5qfNxctO60m69PEIGa8Ba/3FsT56vhBP6/iSfI+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gcyz4wQAAAN0AAAAPAAAAAAAAAAAAAAAA&#10;AKECAABkcnMvZG93bnJldi54bWxQSwUGAAAAAAQABAD5AAAAjwMAAAAA&#10;" strokecolor="#5f5" strokeweight="17e-5mm"/>
                      <v:line id="Line 702" o:spid="_x0000_s1302" style="position:absolute;visibility:visible;mso-wrap-style:square" from="10509,7035" to="10509,71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y4isUAAADdAAAADwAAAGRycy9kb3ducmV2LnhtbESPT2/CMAzF70j7DpEn7QbJmECoENBA&#10;II0b/7Rdrca0hcapmgzKt8eHSbvZes/v/TxbdL5WN2pjFdjC+8CAIs6Dq7iwcDpu+hNQMSE7rAOT&#10;hQdFWMxfejPMXLjznm6HVCgJ4ZihhTKlJtM65iV5jIPQEIt2Dq3HJGtbaNfiXcJ9rYfGjLXHiqWh&#10;xIZWJeXXw6+38LPdL3ehvqxj7kdn/H6Y8XFztfbttfucgkrUpX/z3/WXE3zzIbjyjYyg5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ey4isUAAADdAAAADwAAAAAAAAAA&#10;AAAAAAChAgAAZHJzL2Rvd25yZXYueG1sUEsFBgAAAAAEAAQA+QAAAJMDAAAAAA==&#10;" strokecolor="#5f5" strokeweight="17e-5mm"/>
                      <v:line id="Line 703" o:spid="_x0000_s1303" style="position:absolute;flip:y;visibility:visible;mso-wrap-style:square" from="10509,6959" to="10509,71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X+fMQAAADdAAAADwAAAGRycy9kb3ducmV2LnhtbESPS4/CMAyE70j8h8hI3CDlIQSFgHgI&#10;tJc98LpbjWkLjVOaAOXfb1ZC4mZrxvONZ4vaFOJJlcstK+h1IxDEidU5pwpOx21nDMJ5ZI2FZVLw&#10;JgeLebMxw1jbF+/pefCpCCHsYlSQeV/GUrokI4Oua0vioF1sZdCHtUqlrvAVwk0h+1E0kgZzDoQM&#10;S1pnlNwODxO45rEf7vJkdR8Ux9t5u5lc7e5XqXarXk5BeKr91/y5/tGhfjSYwP83YQQ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1f58xAAAAN0AAAAPAAAAAAAAAAAA&#10;AAAAAKECAABkcnMvZG93bnJldi54bWxQSwUGAAAAAAQABAD5AAAAkgMAAAAA&#10;" strokecolor="#5f5" strokeweight="17e-5mm"/>
                      <v:line id="Line 704" o:spid="_x0000_s1304" style="position:absolute;visibility:visible;mso-wrap-style:square" from="10509,6959" to="10509,7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zH8cUAAADdAAAADwAAAGRycy9kb3ducmV2LnhtbESPT2/CMAzF70j7DpEn7QbJ0ECoENBA&#10;II0b/7Rdrca0hcapmgzKt8eHSbvZes/v/TxbdL5WN2pjFdjC+8CAIs6Dq7iwcDpu+hNQMSE7rAOT&#10;hQdFWMxfejPMXLjznm6HVCgJ4ZihhTKlJtM65iV5jIPQEIt2Dq3HJGtbaNfiXcJ9rYfGjLXHiqWh&#10;xIZWJeXXw6+38LPdL3ehvqxj7kdn/H6Y8XFztfbttfucgkrUpX/z3/WXE3zzIfzyjYyg5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5zH8cUAAADdAAAADwAAAAAAAAAA&#10;AAAAAAChAgAAZHJzL2Rvd25yZXYueG1sUEsFBgAAAAAEAAQA+QAAAJMDAAAAAA==&#10;" strokecolor="#5f5" strokeweight="17e-5mm"/>
                      <v:rect id="Rectangle 705" o:spid="_x0000_s1305" style="position:absolute;left:11195;top:18040;width:222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jjBcQA&#10;AADdAAAADwAAAGRycy9kb3ducmV2LnhtbERPTWvCQBC9C/0PyxS8iG4spZSYjRShNEhBmlTPQ3ZM&#10;QrOzMbtN0n/fFQRv83ifk2wn04qBetdYVrBeRSCIS6sbrhR8F+/LVxDOI2tsLZOCP3KwTR9mCcba&#10;jvxFQ+4rEULYxaig9r6LpXRlTQbdynbEgTvb3qAPsK+k7nEM4aaVT1H0Ig02HBpq7GhXU/mT/xoF&#10;Y3kYTsXnhzwsTpnlS3bZ5ce9UvPH6W0DwtPk7+KbO9NhfvS8hus34QSZ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co4wXEAAAA3QAAAA8AAAAAAAAAAAAAAAAAmAIAAGRycy9k&#10;b3ducmV2LnhtbFBLBQYAAAAABAAEAPUAAACJAwAAAAA=&#10;" filled="f" stroked="f"/>
                      <v:line id="Line 706" o:spid="_x0000_s1306" style="position:absolute;flip:x;visibility:visible;mso-wrap-style:square" from="11233,18110" to="11379,18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cfcMQAAADdAAAADwAAAGRycy9kb3ducmV2LnhtbESPS4/CMAyE70j8h8hIe4OUhxAUAoJF&#10;IC4ceN2txrSFxuk2Abr/niAhcbM14/nG03ltCvGgyuWWFXQ7EQjixOqcUwWn47o9AuE8ssbCMin4&#10;JwfzWbMxxVjbJ+/pcfCpCCHsYlSQeV/GUrokI4OuY0vioF1sZdCHtUqlrvAZwk0he1E0lAZzDoQM&#10;S/rNKLkd7iZwzX0/2OTJ8q9fHG/n9Wp8tZudUj+tejEB4an2X/PneqtD/WjQg/c3YQQ5e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dx9wxAAAAN0AAAAPAAAAAAAAAAAA&#10;AAAAAKECAABkcnMvZG93bnJldi54bWxQSwUGAAAAAAQABAD5AAAAkgMAAAAA&#10;" strokecolor="#5f5" strokeweight="17e-5mm"/>
                      <v:line id="Line 707" o:spid="_x0000_s1307" style="position:absolute;visibility:visible;mso-wrap-style:square" from="11233,18110" to="11309,18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05ZhsEAAADdAAAADwAAAGRycy9kb3ducmV2LnhtbERPS4vCMBC+C/sfwgjeNPGJdI2yioJ7&#10;88XudWjGtmszKU3U+u/NguBtPr7nzBaNLcWNal841tDvKRDEqTMFZxpOx013CsIHZIOlY9LwIA+L&#10;+Udrholxd97T7RAyEUPYJ6ghD6FKpPRpThZ9z1XEkTu72mKIsM6kqfEew20pB0pNpMWCY0OOFa1y&#10;Si+Hq9Xw+71f7lz5t/apHZ/x56Emx81F6067+foEEagJb/HLvTVxvhoN4f+beIKcP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HTlmGwQAAAN0AAAAPAAAAAAAAAAAAAAAA&#10;AKECAABkcnMvZG93bnJldi54bWxQSwUGAAAAAAQABAD5AAAAjwMAAAAA&#10;" strokecolor="#5f5" strokeweight="17e-5mm"/>
                      <v:line id="Line 708" o:spid="_x0000_s1308" style="position:absolute;visibility:visible;mso-wrap-style:square" from="11309,18110" to="11309,18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fB8sMAAADdAAAADwAAAGRycy9kb3ducmV2LnhtbERPTWvCQBC9F/oflhG8NbsWK5JmlbYo&#10;2FtNSnsdsmOSmp0N2VWTf98VBG/zeJ+TrQfbijP1vnGsYZYoEMSlMw1XGr6L7dMShA/IBlvHpGEk&#10;D+vV40OGqXEX3tM5D5WIIexT1FCH0KVS+rImiz5xHXHkDq63GCLsK2l6vMRw28pnpRbSYsOxocaO&#10;Pmoqj/nJavj93L9/ufZv40v7csCfUS2K7VHr6WR4ewURaAh38c29M3G+ms/h+k08Qa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inwfLDAAAA3QAAAA8AAAAAAAAAAAAA&#10;AAAAoQIAAGRycy9kb3ducmV2LnhtbFBLBQYAAAAABAAEAPkAAACRAwAAAAA=&#10;" strokecolor="#5f5" strokeweight="17e-5mm"/>
                      <v:line id="Line 709" o:spid="_x0000_s1309" style="position:absolute;flip:y;visibility:visible;mso-wrap-style:square" from="11309,18040" to="11309,18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56HBMYAAADdAAAADwAAAGRycy9kb3ducmV2LnhtbESPzW7CMBCE70i8g7VIvRGHFqqSYqL+&#10;CMSFA0m5r+JtEojXaWxC+vY1ElJvu5rZ+WZX6WAa0VPnassKZlEMgriwuuZSwVe+mb6AcB5ZY2OZ&#10;FPySg3Q9Hq0w0fbKB+ozX4oQwi5BBZX3bSKlKyoy6CLbEgft23YGfVi7UuoOryHcNPIxjp+lwZoD&#10;ocKWPioqztnFBK65HObbunj/eWry83HzuTzZ7V6ph8nw9grC0+D/zffrnQ714/kCbt+EEeT6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+ehwTGAAAA3QAAAA8AAAAAAAAA&#10;AAAAAAAAoQIAAGRycy9kb3ducmV2LnhtbFBLBQYAAAAABAAEAPkAAACUAwAAAAA=&#10;" strokecolor="#5f5" strokeweight="17e-5mm"/>
                      <v:line id="Line 710" o:spid="_x0000_s1310" style="position:absolute;visibility:visible;mso-wrap-style:square" from="11309,18040" to="11309,18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zn6HsEAAADdAAAADwAAAGRycy9kb3ducmV2LnhtbERPS4vCMBC+C/sfwix400Rxy1KN4i4K&#10;7s3HotehGdtqMylN1PrvjSB4m4/vOZNZaytxpcaXjjUM+goEceZMybmG/92y9w3CB2SDlWPScCcP&#10;s+lHZ4KpcTfe0HUbchFD2KeooQihTqX0WUEWfd/VxJE7usZiiLDJpWnwFsNtJYdKJdJiybGhwJp+&#10;C8rO24vVcPjb/KxddVr4zH4dcX9XyW551rr72c7HIAK14S1+uVcmzlejBJ7fxBPk9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XOfoewQAAAN0AAAAPAAAAAAAAAAAAAAAA&#10;AKECAABkcnMvZG93bnJldi54bWxQSwUGAAAAAAQABAD5AAAAjwMAAAAA&#10;" strokecolor="#5f5" strokeweight="17e-5mm"/>
                      <v:rect id="Rectangle 711" o:spid="_x0000_s1311" style="position:absolute;left:11988;top:16446;width:223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3e6sMA&#10;AADdAAAADwAAAGRycy9kb3ducmV2LnhtbERPTWvCQBC9C/6HZYReim4sopK6igiloQhitJ6H7DQJ&#10;zc7G7DaJ/94VCt7m8T5ntelNJVpqXGlZwXQSgSDOrC45V3A+fYyXIJxH1lhZJgU3crBZDwcrjLXt&#10;+Eht6nMRQtjFqKDwvo6ldFlBBt3E1sSB+7GNQR9gk0vdYBfCTSXfomguDZYcGgqsaVdQ9pv+GQVd&#10;dmgvp/2nPLxeEsvX5LpLv7+Uehn123cQnnr/FP+7Ex3mR7MFPL4JJ8j1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43e6sMAAADdAAAADwAAAAAAAAAAAAAAAACYAgAAZHJzL2Rv&#10;d25yZXYueG1sUEsFBgAAAAAEAAQA9QAAAIgDAAAAAA==&#10;" filled="f" stroked="f"/>
                      <v:line id="Line 712" o:spid="_x0000_s1312" style="position:absolute;flip:x;visibility:visible;mso-wrap-style:square" from="12026,16522" to="12172,16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8omsUAAADdAAAADwAAAGRycy9kb3ducmV2LnhtbESPTW/CMAyG70j7D5En7QbpNjSN0hTt&#10;QyAuO1DG3WpM29E4XROg/Ht8QOJmy+/H42wxuFadqA+NZwPPkwQUceltw5WB3+1y/A4qRGSLrWcy&#10;cKEAi/xhlGFq/Zk3dCpipSSEQ4oG6hi7VOtQ1uQwTHxHLLe97x1GWftK2x7PEu5a/ZIkb9phw9JQ&#10;Y0dfNZWH4uik1x0301VTfv6/ttvDbvk9+/OrH2OeHoePOahIQ7yLb+61FfxkKrjyjYyg8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Z8omsUAAADdAAAADwAAAAAAAAAA&#10;AAAAAAChAgAAZHJzL2Rvd25yZXYueG1sUEsFBgAAAAAEAAQA+QAAAJMDAAAAAA==&#10;" strokecolor="#5f5" strokeweight="17e-5mm"/>
                      <v:line id="Line 713" o:spid="_x0000_s1313" style="position:absolute;visibility:visible;mso-wrap-style:square" from="12026,16522" to="12103,16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ZubMEAAADdAAAADwAAAGRycy9kb3ducmV2LnhtbERPS4vCMBC+C/sfwgjeNFFUtGuUVRTc&#10;my92r0Mztl2bSWmi1n9vFgRv8/E9Z7ZobCluVPvCsYZ+T4EgTp0pONNwOm66ExA+IBssHZOGB3lY&#10;zD9aM0yMu/OeboeQiRjCPkENeQhVIqVPc7Loe64ijtzZ1RZDhHUmTY33GG5LOVBqLC0WHBtyrGiV&#10;U3o5XK2G3+/9cufKv7VP7eiMPw81Pm4uWnfazdcniEBNeItf7q2J89VwCv/fxBPk/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mpm5swQAAAN0AAAAPAAAAAAAAAAAAAAAA&#10;AKECAABkcnMvZG93bnJldi54bWxQSwUGAAAAAAQABAD5AAAAjwMAAAAA&#10;" strokecolor="#5f5" strokeweight="17e-5mm"/>
                      <v:line id="Line 714" o:spid="_x0000_s1314" style="position:absolute;visibility:visible;mso-wrap-style:square" from="12103,16522" to="12103,16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VRLMQAAADdAAAADwAAAGRycy9kb3ducmV2LnhtbESPT2sCQQzF70K/w5BCbzpTQSlbR7Gi&#10;UG/+w17DTtxd3cksO6Ou394chN4S3st7v0xmna/VjdpYBbbwOTCgiPPgKi4sHPar/heomJAd1oHJ&#10;woMizKZvvQlmLtx5S7ddKpSEcMzQQplSk2kd85I8xkFoiEU7hdZjkrUttGvxLuG+1kNjxtpjxdJQ&#10;YkOLkvLL7uot/K23P5tQn5cx96MTHh9mvF9drP147+bfoBJ16d/8uv51gm9Gwi/fyAh6+g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RVEsxAAAAN0AAAAPAAAAAAAAAAAA&#10;AAAAAKECAABkcnMvZG93bnJldi54bWxQSwUGAAAAAAQABAD5AAAAkgMAAAAA&#10;" strokecolor="#5f5" strokeweight="17e-5mm"/>
                      <v:line id="Line 715" o:spid="_x0000_s1315" style="position:absolute;flip:y;visibility:visible;mso-wrap-style:square" from="12103,16446" to="12103,16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wX2sUAAADdAAAADwAAAGRycy9kb3ducmV2LnhtbESPS4/CMAyE7yvxHyIj7W1J2QUEhYB4&#10;CMSFA6+71Zi20DjdJkD59wQJiZutGc83Hk1qU4gbVS63rKDdikAQJ1bnnCo47Jc/fRDOI2ssLJOC&#10;BzmYjBtfI4y1vfOWbjufihDCLkYFmfdlLKVLMjLoWrYkDtrJVgZ9WKtU6grvIdwU8jeKetJgzoGQ&#10;YUnzjJLL7moC11y3nVWezP7/iv3luFwMzna1Ueq7WU+HIDzV/mN+X691qB912/D6Jowgx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XwX2sUAAADdAAAADwAAAAAAAAAA&#10;AAAAAAChAgAAZHJzL2Rvd25yZXYueG1sUEsFBgAAAAAEAAQA+QAAAJMDAAAAAA==&#10;" strokecolor="#5f5" strokeweight="17e-5mm"/>
                      <v:line id="Line 716" o:spid="_x0000_s1316" style="position:absolute;visibility:visible;mso-wrap-style:square" from="12103,16446" to="12103,16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tqwMMAAADdAAAADwAAAGRycy9kb3ducmV2LnhtbERPyWrDMBC9F/oPYgq9NVIDMcGNbNKQ&#10;QHvLUtrrYE1sJ9bIWKqXv48Khdzm8dZZ5aNtRE+drx1reJ0pEMSFMzWXGr5Ou5clCB+QDTaOScNE&#10;HvLs8WGFqXEDH6g/hlLEEPYpaqhCaFMpfVGRRT9zLXHkzq6zGCLsSmk6HGK4beRcqURarDk2VNjS&#10;pqLievy1Gn4+D+9711y2vrCLM35PKjntrlo/P43rNxCBxnAX/7s/TJyvFnP4+yaeILM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3basDDAAAA3QAAAA8AAAAAAAAAAAAA&#10;AAAAoQIAAGRycy9kb3ducmV2LnhtbFBLBQYAAAAABAAEAPkAAACRAwAAAAA=&#10;" strokecolor="#5f5" strokeweight="17e-5mm"/>
                      <v:rect id="Rectangle 717" o:spid="_x0000_s1317" style="position:absolute;left:12782;top:8547;width:222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9ONMMA&#10;AADdAAAADwAAAGRycy9kb3ducmV2LnhtbERPTWvCQBC9C/6HZYReim6sKJK6igiloQhitJ6H7DQJ&#10;zc7G7DaJ/94VCt7m8T5ntelNJVpqXGlZwXQSgSDOrC45V3A+fYyXIJxH1lhZJgU3crBZDwcrjLXt&#10;+Eht6nMRQtjFqKDwvo6ldFlBBt3E1sSB+7GNQR9gk0vdYBfCTSXfomghDZYcGgqsaVdQ9pv+GQVd&#10;dmgvp/2nPLxeEsvX5LpLv7+Uehn123cQnnr/FP+7Ex3mR/MZPL4JJ8j1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W9ONMMAAADdAAAADwAAAAAAAAAAAAAAAACYAgAAZHJzL2Rv&#10;d25yZXYueG1sUEsFBgAAAAAEAAQA9QAAAIgDAAAAAA==&#10;" filled="f" stroked="f"/>
                      <v:line id="Line 718" o:spid="_x0000_s1318" style="position:absolute;flip:x;visibility:visible;mso-wrap-style:square" from="12820,8623" to="12973,86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u0QsYAAADdAAAADwAAAGRycy9kb3ducmV2LnhtbESPzW7CMBCE70i8g7VIvRGHFqqSYqL+&#10;CMSFA0m5r+JtEojXaWxC+vY1ElJvu5rZ+WZX6WAa0VPnassKZlEMgriwuuZSwVe+mb6AcB5ZY2OZ&#10;FPySg3Q9Hq0w0fbKB+ozX4oQwi5BBZX3bSKlKyoy6CLbEgft23YGfVi7UuoOryHcNPIxjp+lwZoD&#10;ocKWPioqztnFBK65HObbunj/eWry83HzuTzZ7V6ph8nw9grC0+D/zffrnQ7148Ucbt+EEeT6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LtELGAAAA3QAAAA8AAAAAAAAA&#10;AAAAAAAAoQIAAGRycy9kb3ducmV2LnhtbFBLBQYAAAAABAAEAPkAAACUAwAAAAA=&#10;" strokecolor="#5f5" strokeweight="17e-5mm"/>
                      <v:line id="Line 719" o:spid="_x0000_s1319" style="position:absolute;visibility:visible;mso-wrap-style:square" from="12820,8623" to="12896,86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LytMEAAADdAAAADwAAAGRycy9kb3ducmV2LnhtbERPTYvCMBC9C/sfwgjeNFGoSNcouijo&#10;bbWyex2ase3aTEoTtf77jSB4m8f7nPmys7W4UesrxxrGIwWCOHem4kLDKdsOZyB8QDZYOyYND/Kw&#10;XHz05pgad+cD3Y6hEDGEfYoayhCaVEqfl2TRj1xDHLmzay2GCNtCmhbvMdzWcqLUVFqsODaU2NBX&#10;SfnleLUafveH9ber/zY+t8kZfx5qmm0vWg/63eoTRKAuvMUv987E+SpJ4PlNPEE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MvK0wQAAAN0AAAAPAAAAAAAAAAAAAAAA&#10;AKECAABkcnMvZG93bnJldi54bWxQSwUGAAAAAAQABAD5AAAAjwMAAAAA&#10;" strokecolor="#5f5" strokeweight="17e-5mm"/>
                      <v:line id="Line 720" o:spid="_x0000_s1320" style="position:absolute;visibility:visible;mso-wrap-style:square" from="12896,8623" to="12896,86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Bsw8IAAADdAAAADwAAAGRycy9kb3ducmV2LnhtbERPTWvCQBC9F/oflil4q7stJJTUVbQ0&#10;oDej0l6H7JikZmdDdtXk37uC0Ns83ufMFoNtxYV63zjW8DZVIIhLZxquNBz2+esHCB+QDbaOScNI&#10;Hhbz56cZZsZduaDLLlQihrDPUEMdQpdJ6cuaLPqp64gjd3S9xRBhX0nT4zWG21a+K5VKiw3Hhho7&#10;+qqpPO3OVsPvplhtXfv37UubHPFnVOk+P2k9eRmWnyACDeFf/HCvTZyvkhTu38QT5Pw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uBsw8IAAADdAAAADwAAAAAAAAAAAAAA&#10;AAChAgAAZHJzL2Rvd25yZXYueG1sUEsFBgAAAAAEAAQA+QAAAJADAAAAAA==&#10;" strokecolor="#5f5" strokeweight="17e-5mm"/>
                      <v:line id="Line 721" o:spid="_x0000_s1321" style="position:absolute;flip:y;visibility:visible;mso-wrap-style:square" from="12896,8547" to="12896,86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kqNcYAAADdAAAADwAAAGRycy9kb3ducmV2LnhtbESPzW7CMBCE75V4B2uReisOtFBIcaL+&#10;KIgLB6DcV/GSpMTrNDYkvD1GqtTbrmZ2vtll2ptaXKh1lWUF41EEgji3uuJCwfc+e5qDcB5ZY22Z&#10;FFzJQZoMHpYYa9vxli47X4gQwi5GBaX3TSyly0sy6Ea2IQ7a0bYGfVjbQuoWuxBuajmJopk0WHEg&#10;lNjQZ0n5aXc2gWvO25dVlX/8Ptf70yH7WvzY1Uapx2H//gbCU+//zX/Xax3qR9NXuH8TRpDJ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XZKjXGAAAA3QAAAA8AAAAAAAAA&#10;AAAAAAAAoQIAAGRycy9kb3ducmV2LnhtbFBLBQYAAAAABAAEAPkAAACUAwAAAAA=&#10;" strokecolor="#5f5" strokeweight="17e-5mm"/>
                      <v:line id="Line 722" o:spid="_x0000_s1322" style="position:absolute;visibility:visible;mso-wrap-style:square" from="12896,8547" to="12896,86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NdKsQAAADdAAAADwAAAGRycy9kb3ducmV2LnhtbESPT2sCQQzF70K/w5BCbzpTQSlbR7Gi&#10;UG/+w17DTtxd3cksO6Ou394chN4S3st7v0xmna/VjdpYBbbwOTCgiPPgKi4sHPar/heomJAd1oHJ&#10;woMizKZvvQlmLtx5S7ddKpSEcMzQQplSk2kd85I8xkFoiEU7hdZjkrUttGvxLuG+1kNjxtpjxdJQ&#10;YkOLkvLL7uot/K23P5tQn5cx96MTHh9mvF9drP147+bfoBJ16d/8uv51gm9GgivfyAh6+g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M10qxAAAAN0AAAAPAAAAAAAAAAAA&#10;AAAAAKECAABkcnMvZG93bnJldi54bWxQSwUGAAAAAAQABAD5AAAAkgMAAAAA&#10;" strokecolor="#5f5" strokeweight="17e-5mm"/>
                      <v:rect id="Rectangle 723" o:spid="_x0000_s1323" style="position:absolute;left:13836;top:23749;width:229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d53sMA&#10;AADdAAAADwAAAGRycy9kb3ducmV2LnhtbERPTWvCQBC9C/6HZYReim4sKJq6igiloQhitJ6H7DQJ&#10;zc7G7DaJ/94VCt7m8T5ntelNJVpqXGlZwXQSgSDOrC45V3A+fYwXIJxH1lhZJgU3crBZDwcrjLXt&#10;+Eht6nMRQtjFqKDwvo6ldFlBBt3E1sSB+7GNQR9gk0vdYBfCTSXfomguDZYcGgqsaVdQ9pv+GQVd&#10;dmgvp/2nPLxeEsvX5LpLv7+Uehn123cQnnr/FP+7Ex3mR7MlPL4JJ8j1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Id53sMAAADdAAAADwAAAAAAAAAAAAAAAACYAgAAZHJzL2Rv&#10;d25yZXYueG1sUEsFBgAAAAAEAAQA9QAAAIgDAAAAAA==&#10;" filled="f" stroked="f"/>
                      <v:line id="Line 724" o:spid="_x0000_s1324" style="position:absolute;flip:x;visibility:visible;mso-wrap-style:square" from="13874,23825" to="14027,23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x4/MQAAADdAAAADwAAAGRycy9kb3ducmV2LnhtbESPTW/CMAyG75P4D5GRdhspG0KjEBBs&#10;Au3CgTLuVmPaQuN0TYDy7+cDEjdbfj8ezxadq9WV2lB5NjAcJKCIc28rLgz87tdvn6BCRLZYeyYD&#10;dwqwmPdeZphaf+MdXbNYKAnhkKKBMsYm1TrkJTkMA98Qy+3oW4dR1rbQtsWbhLtavyfJWDusWBpK&#10;bOirpPycXZz0ustutKny1d9HvT8f1t+Tk99sjXntd8spqEhdfIof7h8r+MlY+OUbGUHP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XHj8xAAAAN0AAAAPAAAAAAAAAAAA&#10;AAAAAKECAABkcnMvZG93bnJldi54bWxQSwUGAAAAAAQABAD5AAAAkgMAAAAA&#10;" strokecolor="#5f5" strokeweight="17e-5mm"/>
                      <v:line id="Line 725" o:spid="_x0000_s1325" style="position:absolute;visibility:visible;mso-wrap-style:square" from="13874,23825" to="13950,23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2U+CsEAAADdAAAADwAAAGRycy9kb3ducmV2LnhtbERPTYvCMBC9C/sfwix400TBIl2j6LKC&#10;3lYreh2ase3aTEoTtf77jSB4m8f7nNmis7W4UesrxxpGQwWCOHem4kLDIVsPpiB8QDZYOyYND/Kw&#10;mH/0Zpgad+cd3fahEDGEfYoayhCaVEqfl2TRD11DHLmzay2GCNtCmhbvMdzWcqxUIi1WHBtKbOi7&#10;pPyyv1oNp+1u9evqvx+f28kZjw+VZOuL1v3PbvkFIlAX3uKXe2PifJWM4PlNPEHO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ZT4KwQAAAN0AAAAPAAAAAAAAAAAAAAAA&#10;AKECAABkcnMvZG93bnJldi54bWxQSwUGAAAAAAQABAD5AAAAjwMAAAAA&#10;" strokecolor="#5f5" strokeweight="17e-5mm"/>
                      <v:line id="Line 726" o:spid="_x0000_s1326" style="position:absolute;visibility:visible;mso-wrap-style:square" from="13950,23825" to="13950,239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7egfcMAAADdAAAADwAAAGRycy9kb3ducmV2LnhtbERPS2vCQBC+F/wPywi91V0DDSW6ikoD&#10;7a0+0OuQHZNodjZkt0n8991Cobf5+J6zXI+2ET11vnasYT5TIIgLZ2ouNZyO+csbCB+QDTaOScOD&#10;PKxXk6clZsYNvKf+EEoRQ9hnqKEKoc2k9EVFFv3MtcSRu7rOYoiwK6XpcIjhtpGJUqm0WHNsqLCl&#10;XUXF/fBtNVw+99sv19zefWFfr3h+qPSY37V+no6bBYhAY/gX/7k/TJyv0gR+v4knyNU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3oH3DAAAA3QAAAA8AAAAAAAAAAAAA&#10;AAAAoQIAAGRycy9kb3ducmV2LnhtbFBLBQYAAAAABAAEAPkAAACRAwAAAAA=&#10;" strokecolor="#5f5" strokeweight="17e-5mm"/>
                      <v:line id="Line 727" o:spid="_x0000_s1327" style="position:absolute;flip:y;visibility:visible;mso-wrap-style:square" from="13950,23749" to="13950,239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7mi8QAAADdAAAADwAAAGRycy9kb3ducmV2LnhtbESPS4/CMAyE7yvxHyIjcVtSHkJQCIiH&#10;QFw48LpbjWkLjVOaAN1/v0FC4mZrxvONJ7PaFOJJlcstK+i0IxDEidU5pwpOx/XvEITzyBoLy6Tg&#10;jxzMpo2fCcbavnhPz4NPRQhhF6OCzPsyltIlGRl0bVsSB+1iK4M+rFUqdYWvEG4K2Y2igTSYcyBk&#10;WNIyo+R2eJjANY99f5Mni3uvON7O69Xoajc7pVrNej4G4an2X/PneqtD/WjQg/c3YQQ5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juaLxAAAAN0AAAAPAAAAAAAAAAAA&#10;AAAAAKECAABkcnMvZG93bnJldi54bWxQSwUGAAAAAAQABAD5AAAAkgMAAAAA&#10;" strokecolor="#5f5" strokeweight="17e-5mm"/>
                      <v:line id="Line 728" o:spid="_x0000_s1328" style="position:absolute;visibility:visible;mso-wrap-style:square" from="13950,23749" to="13950,23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KdksEAAADdAAAADwAAAGRycy9kb3ducmV2LnhtbERPS4vCMBC+C/sfwix400Rxy1KN4i4K&#10;7s3HotehGdtqMylN1PrvjSB4m4/vOZNZaytxpcaXjjUM+goEceZMybmG/92y9w3CB2SDlWPScCcP&#10;s+lHZ4KpcTfe0HUbchFD2KeooQihTqX0WUEWfd/VxJE7usZiiLDJpWnwFsNtJYdKJdJiybGhwJp+&#10;C8rO24vVcPjb/KxddVr4zH4dcX9XyW551rr72c7HIAK14S1+uVcmzlfJCJ7fxBPk9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Ep2SwQAAAN0AAAAPAAAAAAAAAAAAAAAA&#10;AKECAABkcnMvZG93bnJldi54bWxQSwUGAAAAAAQABAD5AAAAjwMAAAAA&#10;" strokecolor="#5f5" strokeweight="17e-5mm"/>
                      <v:rect id="Rectangle 729" o:spid="_x0000_s1329" style="position:absolute;left:14706;top:13766;width:229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a5ZsQA&#10;AADdAAAADwAAAGRycy9kb3ducmV2LnhtbERPTWvCQBC9F/wPywi9lLqxoEiajYggDUWQJtbzkJ0m&#10;wexszG6T9N93CwVv83ifk2wn04qBetdYVrBcRCCIS6sbrhSci8PzBoTzyBpby6Tghxxs09lDgrG2&#10;I3/QkPtKhBB2MSqove9iKV1Zk0G3sB1x4L5sb9AH2FdS9ziGcNPKlyhaS4MNh4YaO9rXVF7zb6Ng&#10;LE/DpTi+ydPTJbN8y277/PNdqcf5tHsF4Wnyd/G/O9NhfrRewd834QS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muWbEAAAA3QAAAA8AAAAAAAAAAAAAAAAAmAIAAGRycy9k&#10;b3ducmV2LnhtbFBLBQYAAAAABAAEAPUAAACJAwAAAAA=&#10;" filled="f" stroked="f"/>
                      <v:line id="Line 730" o:spid="_x0000_s1330" style="position:absolute;flip:x;visibility:visible;mso-wrap-style:square" from="14744,13843" to="14897,13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lFE8QAAADdAAAADwAAAGRycy9kb3ducmV2LnhtbESPzY7CMAyE7yvxDpGRuC0pC6qgEBAL&#10;AnHZA393qzFtoXFKE6C8PUFaiZutGc83nswaU4o71a6wrKDXjUAQp1YXnCk47FffQxDOI2ssLZOC&#10;JzmYTVtfE0y0ffCW7jufiRDCLkEFufdVIqVLczLourYiDtrJ1gZ9WOtM6hofIdyU8ieKYmmw4EDI&#10;saJFTulldzOBa27bwbpIf6/9cn85rpajs13/KdVpN/MxCE+N/5j/rzc61I/iGN7fhBHk9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+UUTxAAAAN0AAAAPAAAAAAAAAAAA&#10;AAAAAKECAABkcnMvZG93bnJldi54bWxQSwUGAAAAAAQABAD5AAAAkgMAAAAA&#10;" strokecolor="#5f5" strokeweight="17e-5mm"/>
                      <v:line id="Line 731" o:spid="_x0000_s1331" style="position:absolute;visibility:visible;mso-wrap-style:square" from="14744,13843" to="14820,13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8AD5cMAAADdAAAADwAAAGRycy9kb3ducmV2LnhtbERPyWrDMBC9F/IPYgK9NVILdYNjJTSh&#10;gebWLLTXwRovsTUyluo4fx8VCrnN462TrUbbioF6XzvW8DxTIIhzZ2ouNZyO26c5CB+QDbaOScOV&#10;PKyWk4cMU+MuvKfhEEoRQ9inqKEKoUul9HlFFv3MdcSRK1xvMUTYl9L0eInhtpUvSiXSYs2xocKO&#10;NhXlzeHXavjZ7ddfrj1/+Ny+Fvh9Vclx22j9OB3fFyACjeEu/nd/mjhfJW/w9008QS5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PAA+XDAAAA3QAAAA8AAAAAAAAAAAAA&#10;AAAAoQIAAGRycy9kb3ducmV2LnhtbFBLBQYAAAAABAAEAPkAAACRAwAAAAA=&#10;" strokecolor="#5f5" strokeweight="17e-5mm"/>
                      <v:line id="Line 732" o:spid="_x0000_s1332" style="position:absolute;visibility:visible;mso-wrap-style:square" from="14820,13843" to="14820,13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+Xl8UAAADdAAAADwAAAGRycy9kb3ducmV2LnhtbESPT2vDMAzF74N+B6PBbqu9wcJI64S2&#10;rLDd1j+0VxGrSdpYDrHXpt9+Ogx2k3hP7/00L0ffqSsNsQ1s4WVqQBFXwbVcW9jv1s/voGJCdtgF&#10;Jgt3ilAWk4c55i7ceEPXbaqVhHDM0UKTUp9rHauGPMZp6IlFO4XBY5J1qLUb8CbhvtOvxmTaY8vS&#10;0GBPq4aqy/bHWzh+bZbfoTt/xMq/nfBwN9lufbH26XFczEAlGtO/+e/60wm+yQRXvpERdP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l+Xl8UAAADdAAAADwAAAAAAAAAA&#10;AAAAAAChAgAAZHJzL2Rvd25yZXYueG1sUEsFBgAAAAAEAAQA+QAAAJMDAAAAAA==&#10;" strokecolor="#5f5" strokeweight="17e-5mm"/>
                      <v:line id="Line 733" o:spid="_x0000_s1333" style="position:absolute;flip:y;visibility:visible;mso-wrap-style:square" from="14820,13766" to="14820,13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bRYcQAAADdAAAADwAAAGRycy9kb3ducmV2LnhtbESPzY7CMAyE70i8Q2QkbpCyIASFgFgQ&#10;iMse+LtbjWkLjVOaAOXtCdJK3GzNeL7xdF6bQjyocrllBb1uBII4sTrnVMHxsO6MQDiPrLGwTApe&#10;5GA+azamGGv75B099j4VIYRdjAoy78tYSpdkZNB1bUkctLOtDPqwVqnUFT5DuCnkTxQNpcGcAyHD&#10;kpYZJdf93QSuue8Gmzz5vfWLw/W0Xo0vdvOnVLtVLyYgPNX+a/6/3upQPxqO4fNNGEHO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ZtFhxAAAAN0AAAAPAAAAAAAAAAAA&#10;AAAAAKECAABkcnMvZG93bnJldi54bWxQSwUGAAAAAAQABAD5AAAAkgMAAAAA&#10;" strokecolor="#5f5" strokeweight="17e-5mm"/>
                      <v:line id="Line 734" o:spid="_x0000_s1334" style="position:absolute;visibility:visible;mso-wrap-style:square" from="14820,13766" to="14820,13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fANTMUAAADdAAAADwAAAGRycy9kb3ducmV2LnhtbESPT2/CMAzF70j7DpEn7QbJkAaoENBA&#10;II3b+KPtajWmLTRO1WRQvj0+TOJm6z2/9/Ns0flaXamNVWAL7wMDijgPruLCwvGw6U9AxYTssA5M&#10;Fu4UYTF/6c0wc+HGO7ruU6EkhGOGFsqUmkzrmJfkMQ5CQyzaKbQek6xtoV2LNwn3tR4aM9IeK5aG&#10;EhtalZRf9n/ewu92t/wO9Xkdc/9xwp+7GR02F2vfXrvPKahEXXqa/6+/nOCbsfDLNzKCnj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fANTMUAAADdAAAADwAAAAAAAAAA&#10;AAAAAAChAgAAZHJzL2Rvd25yZXYueG1sUEsFBgAAAAAEAAQA+QAAAJMDAAAAAA==&#10;" strokecolor="#5f5" strokeweight="17e-5mm"/>
                      <v:rect id="Rectangle 735" o:spid="_x0000_s1335" style="position:absolute;left:15576;top:8318;width:229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QpuMQA&#10;AADdAAAADwAAAGRycy9kb3ducmV2LnhtbERPTWvCQBC9C/0PyxS8iG7soS0xGylCaZCCNKmeh+yY&#10;hGZnY3abpP++Kwje5vE+J9lOphUD9a6xrGC9ikAQl1Y3XCn4Lt6XryCcR9bYWiYFf+Rgmz7MEoy1&#10;HfmLhtxXIoSwi1FB7X0XS+nKmgy6le2IA3e2vUEfYF9J3eMYwk0rn6LoWRpsODTU2NGupvIn/zUK&#10;xvIwnIrPD3lYnDLLl+yyy497peaP09sGhKfJ38U3d6bD/OhlDddvwgk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lEKbjEAAAA3QAAAA8AAAAAAAAAAAAAAAAAmAIAAGRycy9k&#10;b3ducmV2LnhtbFBLBQYAAAAABAAEAPUAAACJAwAAAAA=&#10;" filled="f" stroked="f"/>
                      <v:line id="Line 736" o:spid="_x0000_s1336" style="position:absolute;flip:x;visibility:visible;mso-wrap-style:square" from="15614,8394" to="15767,8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vVzcUAAADdAAAADwAAAGRycy9kb3ducmV2LnhtbESPS4/CMAyE70j8h8hI3CBdQAsUAuIh&#10;0F448LpbjWm7NE5pApR/T1ZaiZutGc83ns5rU4gHVS63rOCrG4EgTqzOOVVwOm46IxDOI2ssLJOC&#10;FzmYz5qNKcbaPnlPj4NPRQhhF6OCzPsyltIlGRl0XVsSB+1iK4M+rFUqdYXPEG4K2Yuib2kw50DI&#10;sKRVRsn1cDeBa+77wTZPlrd+cbyeN+vxr93ulGq36sUEhKfaf8z/1z861I+GPfj7JowgZ2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hvVzcUAAADdAAAADwAAAAAAAAAA&#10;AAAAAAChAgAAZHJzL2Rvd25yZXYueG1sUEsFBgAAAAAEAAQA+QAAAJMDAAAAAA==&#10;" strokecolor="#5f5" strokeweight="17e-5mm"/>
                      <v:line id="Line 737" o:spid="_x0000_s1337" style="position:absolute;visibility:visible;mso-wrap-style:square" from="15614,8394" to="15690,8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KTO8EAAADdAAAADwAAAGRycy9kb3ducmV2LnhtbERPS4vCMBC+C/sfwgjeNFHxQdcoqyi4&#10;N1/sXodmbLs2k9JErf/eLAje5uN7zmzR2FLcqPaFYw39ngJBnDpTcKbhdNx0pyB8QDZYOiYND/Kw&#10;mH+0ZpgYd+c93Q4hEzGEfYIa8hCqREqf5mTR91xFHLmzqy2GCOtMmhrvMdyWcqDUWFosODbkWNEq&#10;p/RyuFoNv9/75c6Vf2uf2tEZfx5qfNxctO60m69PEIGa8Ba/3FsT56vJEP6/iSfI+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IpM7wQAAAN0AAAAPAAAAAAAAAAAAAAAA&#10;AKECAABkcnMvZG93bnJldi54bWxQSwUGAAAAAAQABAD5AAAAjwMAAAAA&#10;" strokecolor="#5f5" strokeweight="17e-5mm"/>
                      <v:line id="Line 738" o:spid="_x0000_s1338" style="position:absolute;visibility:visible;mso-wrap-style:square" from="15690,8394" to="15690,84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sLT8EAAADdAAAADwAAAGRycy9kb3ducmV2LnhtbERPS4vCMBC+C/sfwgjeNFF80TXKKgru&#10;zRe716EZ267NpDRR6783C4K3+fieM1s0thQ3qn3hWEO/p0AQp84UnGk4HTfdKQgfkA2WjknDgzws&#10;5h+tGSbG3XlPt0PIRAxhn6CGPIQqkdKnOVn0PVcRR+7saoshwjqTpsZ7DLelHCg1lhYLjg05VrTK&#10;Kb0crlbD7/d+uXPl39qndnTGn4caHzcXrTvt5usTRKAmvMUv99bE+WoyhP9v4gly/gQ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GywtPwQAAAN0AAAAPAAAAAAAAAAAAAAAA&#10;AKECAABkcnMvZG93bnJldi54bWxQSwUGAAAAAAQABAD5AAAAjwMAAAAA&#10;" strokecolor="#5f5" strokeweight="17e-5mm"/>
                      <v:line id="Line 739" o:spid="_x0000_s1339" style="position:absolute;flip:y;visibility:visible;mso-wrap-style:square" from="15690,8318" to="15690,84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JNucYAAADdAAAADwAAAGRycy9kb3ducmV2LnhtbESPzW7CMBCE75V4B2uReisOtFBIcaL+&#10;KIgLB6DcV/GSpMTrNDYkvD1GqtTbrmZ2vtll2ptaXKh1lWUF41EEgji3uuJCwfc+e5qDcB5ZY22Z&#10;FFzJQZoMHpYYa9vxli47X4gQwi5GBaX3TSyly0sy6Ea2IQ7a0bYGfVjbQuoWuxBuajmJopk0WHEg&#10;lNjQZ0n5aXc2gWvO25dVlX/8Ptf70yH7WvzY1Uapx2H//gbCU+//zX/Xax3qR69TuH8TRpDJ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HyTbnGAAAA3QAAAA8AAAAAAAAA&#10;AAAAAAAAoQIAAGRycy9kb3ducmV2LnhtbFBLBQYAAAAABAAEAPkAAACUAwAAAAA=&#10;" strokecolor="#5f5" strokeweight="17e-5mm"/>
                      <v:line id="Line 740" o:spid="_x0000_s1340" style="position:absolute;visibility:visible;mso-wrap-style:square" from="15690,8318" to="15690,8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Uwo8MAAADdAAAADwAAAGRycy9kb3ducmV2LnhtbERPyWrDMBC9F/IPYgK9NVILdYNjJTSh&#10;gebWLLTXwRovsTUyluo4fx8VCrnN462TrUbbioF6XzvW8DxTIIhzZ2ouNZyO26c5CB+QDbaOScOV&#10;PKyWk4cMU+MuvKfhEEoRQ9inqKEKoUul9HlFFv3MdcSRK1xvMUTYl9L0eInhtpUvSiXSYs2xocKO&#10;NhXlzeHXavjZ7ddfrj1/+Ny+Fvh9Vclx22j9OB3fFyACjeEu/nd/mjhfvSXw9008QS5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lVMKPDAAAA3QAAAA8AAAAAAAAAAAAA&#10;AAAAoQIAAGRycy9kb3ducmV2LnhtbFBLBQYAAAAABAAEAPkAAACRAwAAAAA=&#10;" strokecolor="#5f5" strokeweight="17e-5mm"/>
                      <v:rect id="Rectangle 741" o:spid="_x0000_s1341" style="position:absolute;left:16637;top:23596;width:228;height: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EUV8QA&#10;AADdAAAADwAAAGRycy9kb3ducmV2LnhtbERPTWvCQBC9F/wPywi9lLqxB5U0GxFBGoogTaznITtN&#10;gtnZmN0m6b/vFgre5vE+J9lOphUD9a6xrGC5iEAQl1Y3XCk4F4fnDQjnkTW2lknBDznYprOHBGNt&#10;R/6gIfeVCCHsYlRQe9/FUrqyJoNuYTviwH3Z3qAPsK+k7nEM4aaVL1G0kgYbDg01drSvqbzm30bB&#10;WJ6GS3F8k6enS2b5lt32+ee7Uo/zafcKwtPk7+J/d6bD/Gi9hr9vwgky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nhFFfEAAAA3QAAAA8AAAAAAAAAAAAAAAAAmAIAAGRycy9k&#10;b3ducmV2LnhtbFBLBQYAAAAABAAEAPUAAACJAwAAAAA=&#10;" filled="f" stroked="f"/>
                      <v:line id="Line 742" o:spid="_x0000_s1342" style="position:absolute;flip:x;visibility:visible;mso-wrap-style:square" from="16675,23672" to="16827,23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/PiJ8UAAADdAAAADwAAAGRycy9kb3ducmV2LnhtbESPTW/CMAyG70j7D5EncYN0gPbRNUXb&#10;EGgXDsB2txqv7Wic0gQo/x4fkLjZ8vvxOJv3rlEn6kLt2cDTOAFFXHhbc2ngZ7ccvYIKEdli45kM&#10;XCjAPH8YZJhaf+YNnbaxVBLCIUUDVYxtqnUoKnIYxr4lltuf7xxGWbtS2w7PEu4aPUmSZ+2wZmmo&#10;sKWvior99uik1x03s1VdfB6mzW7/u1y8/fvV2pjhY//xDipSH+/im/vbCn7yIrjyjYyg8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/PiJ8UAAADdAAAADwAAAAAAAAAA&#10;AAAAAAChAgAAZHJzL2Rvd25yZXYueG1sUEsFBgAAAAAEAAQA+QAAAJMDAAAAAA==&#10;" strokecolor="#5f5" strokeweight="17e-5mm"/>
                      <v:line id="Line 743" o:spid="_x0000_s1343" style="position:absolute;visibility:visible;mso-wrap-style:square" from="16675,23672" to="16751,23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qk0cEAAADdAAAADwAAAGRycy9kb3ducmV2LnhtbERPS4vCMBC+L/gfwgje1sQFX9Uorijs&#10;3nyh16EZ22ozKU1W67/fCIK3+fieM503thQ3qn3hWEOvq0AQp84UnGk47NefIxA+IBssHZOGB3mY&#10;z1ofU0yMu/OWbruQiRjCPkENeQhVIqVPc7Lou64ijtzZ1RZDhHUmTY33GG5L+aXUQFosODbkWNEy&#10;p/S6+7MaTr/b740rLyuf2v4Zjw812K+vWnfazWICIlAT3uKX+8fE+Wo4huc38QQ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yqTRwQAAAN0AAAAPAAAAAAAAAAAAAAAA&#10;AKECAABkcnMvZG93bnJldi54bWxQSwUGAAAAAAQABAD5AAAAjwMAAAAA&#10;" strokecolor="#5f5" strokeweight="17e-5mm"/>
                      <v:line id="Line 744" o:spid="_x0000_s1344" style="position:absolute;visibility:visible;mso-wrap-style:square" from="16751,23672" to="16751,237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V9a8QAAADdAAAADwAAAGRycy9kb3ducmV2LnhtbESPQWvCQBCF70L/wzKF3nS3BUVSV7Gl&#10;gr2pEXsdsmMSzc6G7Fbjv3cOgrcZ3pv3vpktet+oC3WxDmzhfWRAERfB1Vxa2Oer4RRUTMgOm8Bk&#10;4UYRFvOXwQwzF668pcsulUpCOGZooUqpzbSORUUe4yi0xKIdQ+cxydqV2nV4lXDf6A9jJtpjzdJQ&#10;YUvfFRXn3b+38Pe7/dqE5vQTCz8+4uFmJvnqbO3ba7/8BJWoT0/z43rtBN9MhV++kRH0/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JX1rxAAAAN0AAAAPAAAAAAAAAAAA&#10;AAAAAKECAABkcnMvZG93bnJldi54bWxQSwUGAAAAAAQABAD5AAAAkgMAAAAA&#10;" strokecolor="#5f5" strokeweight="17e-5mm"/>
                      <v:line id="Line 745" o:spid="_x0000_s1345" style="position:absolute;flip:y;visibility:visible;mso-wrap-style:square" from="16751,23596" to="16751,237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w7ncQAAADdAAAADwAAAGRycy9kb3ducmV2LnhtbESPzY7CMAyE7yvxDpGRuC0pC0JQCIgF&#10;gbhw4O9uNaYtNE5pApS3J0hI3GzNeL7xeFqbQtypcrllBZ12BII4sTrnVMFhv/wdgHAeWWNhmRQ8&#10;ycF00vgZY6ztg7d03/lUhBB2MSrIvC9jKV2SkUHXtiVx0E62MujDWqVSV/gI4aaQf1HUlwZzDoQM&#10;S5pnlFx2NxO45rbtrfLk/9ot9pfjcjE829VGqVazno1AeKr91/y5XutQPxp04P1NGEFOX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HDudxAAAAN0AAAAPAAAAAAAAAAAA&#10;AAAAAKECAABkcnMvZG93bnJldi54bWxQSwUGAAAAAAQABAD5AAAAkgMAAAAA&#10;" strokecolor="#5f5" strokeweight="17e-5mm"/>
                      <v:line id="Line 746" o:spid="_x0000_s1346" style="position:absolute;visibility:visible;mso-wrap-style:square" from="16751,23596" to="16751,23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tGh8MAAADdAAAADwAAAGRycy9kb3ducmV2LnhtbERPTWvCQBC9C/0PyxR6012FBkndhCoG&#10;7K3R0l6H7JikZmdDdo3x33cLhd7m8T5nk0+2EyMNvnWsYblQIIgrZ1quNXycivkahA/IBjvHpOFO&#10;HvLsYbbB1LgblzQeQy1iCPsUNTQh9KmUvmrIol+4njhyZzdYDBEOtTQD3mK47eRKqURabDk2NNjT&#10;rqHqcrxaDV9v5fbddd97X9nnM37eVXIqLlo/PU6vLyACTeFf/Oc+mDhfrVfw+008QWY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O7RofDAAAA3QAAAA8AAAAAAAAAAAAA&#10;AAAAoQIAAGRycy9kb3ducmV2LnhtbFBLBQYAAAAABAAEAPkAAACRAwAAAAA=&#10;" strokecolor="#5f5" strokeweight="17e-5mm"/>
                      <v:rect id="Rectangle 747" o:spid="_x0000_s1347" style="position:absolute;left:17506;top:13766;width:229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9ic8MA&#10;AADdAAAADwAAAGRycy9kb3ducmV2LnhtbERPTWvCQBC9C/0PyxS8SN1YQULqKkUoBhHE2HoestMk&#10;NDsbs9sk/ntXELzN433Ocj2YWnTUusqygtk0AkGcW11xoeD79PUWg3AeWWNtmRRcycF69TJaYqJt&#10;z0fqMl+IEMIuQQWl900ipctLMuimtiEO3K9tDfoA20LqFvsQbmr5HkULabDi0FBiQ5uS8r/s3yjo&#10;80N3Pu238jA5p5Yv6WWT/eyUGr8Onx8gPA3+KX64Ux3mR/Ec7t+EE+Tq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9ic8MAAADdAAAADwAAAAAAAAAAAAAAAACYAgAAZHJzL2Rv&#10;d25yZXYueG1sUEsFBgAAAAAEAAQA9QAAAIgDAAAAAA==&#10;" filled="f" stroked="f"/>
                      <v:line id="Line 748" o:spid="_x0000_s1348" style="position:absolute;flip:x;visibility:visible;mso-wrap-style:square" from="17545,13843" to="17697,13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2uYBcYAAADdAAAADwAAAGRycy9kb3ducmV2LnhtbESPQW/CMAyF70j8h8hIu0G6DaGukCLY&#10;VLQLh8J2txrTdm2crkmh+/fLJKTdbL3n9z1vtqNpxZV6V1tW8LiIQBAXVtdcKvg4Z/MYhPPIGlvL&#10;pOCHHGzT6WSDibY3zul68qUIIewSVFB53yVSuqIig25hO+KgXWxv0Ie1L6Xu8RbCTSufomglDdYc&#10;CBV29FpR0ZwGE7hmyJeHuth/P7fn5jN7e/myh6NSD7NxtwbhafT/5vv1uw71o3gJf9+EEWT6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trmAXGAAAA3QAAAA8AAAAAAAAA&#10;AAAAAAAAoQIAAGRycy9kb3ducmV2LnhtbFBLBQYAAAAABAAEAPkAAACUAwAAAAA=&#10;" strokecolor="#5f5" strokeweight="17e-5mm"/>
                      <v:line id="Line 749" o:spid="_x0000_s1349" style="position:absolute;visibility:visible;mso-wrap-style:square" from="17545,13843" to="17621,13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FLe88MAAADdAAAADwAAAGRycy9kb3ducmV2LnhtbERPS2vCQBC+C/0PyxR6010FRdJsQhUD&#10;7a1qaa9DdvJosrMhu2r8991Cobf5+J6T5pPtxZVG3zrWsFwoEMSlMy3XGj7OxXwLwgdkg71j0nAn&#10;D3n2MEsxMe7GR7qeQi1iCPsENTQhDImUvmzIol+4gThylRsthgjHWpoRbzHc9nKl1EZabDk2NDjQ&#10;vqGyO12shq+34+7d9d8HX9p1hZ93tTkXndZPj9PLM4hAU/gX/7lfTZyvtmv4/SaeILM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xS3vPDAAAA3QAAAA8AAAAAAAAAAAAA&#10;AAAAoQIAAGRycy9kb3ducmV2LnhtbFBLBQYAAAAABAAEAPkAAACRAwAAAAA=&#10;" strokecolor="#5f5" strokeweight="17e-5mm"/>
                      <v:line id="Line 750" o:spid="_x0000_s1350" style="position:absolute;visibility:visible;mso-wrap-style:square" from="17621,13843" to="17621,13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BAhMMAAADdAAAADwAAAGRycy9kb3ducmV2LnhtbERPS2vCQBC+F/wPywi9NbsWGiRmFZUK&#10;7a0+0OuQHZNodjZktyb5991Cobf5+J6TrwbbiAd1vnasYZYoEMSFMzWXGk7H3cschA/IBhvHpGEk&#10;D6vl5CnHzLie9/Q4hFLEEPYZaqhCaDMpfVGRRZ+4ljhyV9dZDBF2pTQd9jHcNvJVqVRarDk2VNjS&#10;tqLifvi2Gi6f+82Xa27vvrBvVzyPKj3u7lo/T4f1AkSgIfyL/9wfJs5X8xR+v4knyOU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yAQITDAAAA3QAAAA8AAAAAAAAAAAAA&#10;AAAAoQIAAGRycy9kb3ducmV2LnhtbFBLBQYAAAAABAAEAPkAAACRAwAAAAA=&#10;" strokecolor="#5f5" strokeweight="17e-5mm"/>
                      <v:line id="Line 751" o:spid="_x0000_s1351" style="position:absolute;flip:y;visibility:visible;mso-wrap-style:square" from="17621,13766" to="17621,13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kGcsUAAADdAAAADwAAAGRycy9kb3ducmV2LnhtbESPS2/CMBCE75X6H6yt1FvjlCIeAYMK&#10;CMSFA6/7Kl6SQLwOsYHw7zESErddzex8s8NxY0pxpdoVlhX8RjEI4tTqgjMFu+38pwfCeWSNpWVS&#10;cCcH49HnxxATbW+8puvGZyKEsEtQQe59lUjp0pwMushWxEE72NqgD2udSV3jLYSbUrbiuCMNFhwI&#10;OVY0zSk9bS4mcM1l3V4U6eT8V25P+/msf7SLlVLfX83/AISnxr/Nr+ulDvXjXhee34QR5O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7kGcsUAAADdAAAADwAAAAAAAAAA&#10;AAAAAAChAgAAZHJzL2Rvd25yZXYueG1sUEsFBgAAAAAEAAQA+QAAAJMDAAAAAA==&#10;" strokecolor="#5f5" strokeweight="17e-5mm"/>
                      <v:line id="Line 752" o:spid="_x0000_s1352" style="position:absolute;visibility:visible;mso-wrap-style:square" from="17621,13766" to="17621,13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NxbcQAAADdAAAADwAAAGRycy9kb3ducmV2LnhtbESPQWvCQBCF70L/wzKF3nS3BUVSV7Gl&#10;gr2pEXsdsmMSzc6G7Fbjv3cOgrcZ3pv3vpktet+oC3WxDmzhfWRAERfB1Vxa2Oer4RRUTMgOm8Bk&#10;4UYRFvOXwQwzF668pcsulUpCOGZooUqpzbSORUUe4yi0xKIdQ+cxydqV2nV4lXDf6A9jJtpjzdJQ&#10;YUvfFRXn3b+38Pe7/dqE5vQTCz8+4uFmJvnqbO3ba7/8BJWoT0/z43rtBN9MBVe+kRH0/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U3FtxAAAAN0AAAAPAAAAAAAAAAAA&#10;AAAAAKECAABkcnMvZG93bnJldi54bWxQSwUGAAAAAAQABAD5AAAAkgMAAAAA&#10;" strokecolor="#5f5" strokeweight="17e-5mm"/>
                      <v:rect id="Rectangle 753" o:spid="_x0000_s1353" style="position:absolute;left:18338;top:8356;width:229;height: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dVmcQA&#10;AADdAAAADwAAAGRycy9kb3ducmV2LnhtbERPTWvCQBC9F/wPywi9lLqxB9E0GxFBGoogTaznITtN&#10;gtnZmN0m6b/vFgre5vE+J9lOphUD9a6xrGC5iEAQl1Y3XCk4F4fnNQjnkTW2lknBDznYprOHBGNt&#10;R/6gIfeVCCHsYlRQe9/FUrqyJoNuYTviwH3Z3qAPsK+k7nEM4aaVL1G0kgYbDg01drSvqbzm30bB&#10;WJ6GS3F8k6enS2b5lt32+ee7Uo/zafcKwtPk7+J/d6bD/Gi9gb9vwgky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nVZnEAAAA3QAAAA8AAAAAAAAAAAAAAAAAmAIAAGRycy9k&#10;b3ducmV2LnhtbFBLBQYAAAAABAAEAPUAAACJAwAAAAA=&#10;" filled="f" stroked="f"/>
                      <v:line id="Line 754" o:spid="_x0000_s1354" style="position:absolute;flip:x;visibility:visible;mso-wrap-style:square" from="18376,8432" to="18529,84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kI28UAAADdAAAADwAAAGRycy9kb3ducmV2LnhtbESPTW/CMAyG70j7D5En7QbpxjSNQkAb&#10;qGiXHSjjbjWmLTROaULp/v18mMTNlt+Px4vV4BrVUxdqzwaeJwko4sLbmksDP/ts/A4qRGSLjWcy&#10;8EsBVsuH0QJT62+8oz6PpZIQDikaqGJsU61DUZHDMPEtsdyOvnMYZe1KbTu8Sbhr9EuSvGmHNUtD&#10;hS2tKyrO+dVJr7vuXrd18XmZNvvzIdvMTn77bczT4/AxBxVpiHfxv/vLCn4yE375Rkb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YkI28UAAADdAAAADwAAAAAAAAAA&#10;AAAAAAChAgAAZHJzL2Rvd25yZXYueG1sUEsFBgAAAAAEAAQA+QAAAJMDAAAAAA==&#10;" strokecolor="#5f5" strokeweight="17e-5mm"/>
                      <v:line id="Line 755" o:spid="_x0000_s1355" style="position:absolute;visibility:visible;mso-wrap-style:square" from="18376,8432" to="18453,84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BOLcEAAADdAAAADwAAAGRycy9kb3ducmV2LnhtbERPS4vCMBC+C/6HMII3TRSUtWuUVRT0&#10;5gv3OjRj27WZlCZq/fdGWPA2H99zpvPGluJOtS8caxj0FQji1JmCMw2n47r3BcIHZIOlY9LwJA/z&#10;Wbs1xcS4B+/pfgiZiCHsE9SQh1AlUvo0J4u+7yriyF1cbTFEWGfS1PiI4baUQ6XG0mLBsSHHipY5&#10;pdfDzWr43e4XO1f+rXxqRxc8P9X4uL5q3e00P98gAjXhI/53b0ycryYDeH8TT5Cz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msE4twQAAAN0AAAAPAAAAAAAAAAAAAAAA&#10;AKECAABkcnMvZG93bnJldi54bWxQSwUGAAAAAAQABAD5AAAAjwMAAAAA&#10;" strokecolor="#5f5" strokeweight="17e-5mm"/>
                      <v:line id="Line 756" o:spid="_x0000_s1356" style="position:absolute;visibility:visible;mso-wrap-style:square" from="18453,8432" to="18453,8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mLQWsEAAADdAAAADwAAAGRycy9kb3ducmV2LnhtbERPS4vCMBC+C/6HMII3TRRWtBpFlxXc&#10;my/0OjRjW20mpclq/fcbQfA2H99zZovGluJOtS8caxj0FQji1JmCMw3Hw7o3BuEDssHSMWl4kofF&#10;vN2aYWLcg3d034dMxBD2CWrIQ6gSKX2ak0XfdxVx5C6uthgirDNpanzEcFvKoVIjabHg2JBjRd85&#10;pbf9n9Vw/t2ttq68/vjUfl3w9FSjw/qmdbfTLKcgAjXhI367NybOV5MhvL6JJ8j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WYtBawQAAAN0AAAAPAAAAAAAAAAAAAAAA&#10;AKECAABkcnMvZG93bnJldi54bWxQSwUGAAAAAAQABAD5AAAAjwMAAAAA&#10;" strokecolor="#5f5" strokeweight="17e-5mm"/>
                      <v:line id="Line 757" o:spid="_x0000_s1357" style="position:absolute;flip:y;visibility:visible;mso-wrap-style:square" from="18453,8356" to="18453,8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uWrMQAAADdAAAADwAAAGRycy9kb3ducmV2LnhtbESPS4/CMAyE70j8h8hI3CDlIQSFgHgI&#10;tJc98LpbjWkLjVOaAOXfb1ZC4mZrxvONZ4vaFOJJlcstK+h1IxDEidU5pwpOx21nDMJ5ZI2FZVLw&#10;JgeLebMxw1jbF+/pefCpCCHsYlSQeV/GUrokI4Oua0vioF1sZdCHtUqlrvAVwk0h+1E0kgZzDoQM&#10;S1pnlNwODxO45rEf7vJkdR8Ux9t5u5lc7e5XqXarXk5BeKr91/y5/tGhfjQZwP83YQQ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W5asxAAAAN0AAAAPAAAAAAAAAAAA&#10;AAAAAKECAABkcnMvZG93bnJldi54bWxQSwUGAAAAAAQABAD5AAAAkgMAAAAA&#10;" strokecolor="#5f5" strokeweight="17e-5mm"/>
                      <v:line id="Line 758" o:spid="_x0000_s1358" style="position:absolute;visibility:visible;mso-wrap-style:square" from="18453,8356" to="18453,84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fttcEAAADdAAAADwAAAGRycy9kb3ducmV2LnhtbERPS4vCMBC+C/sfwgjeNFFUtGuUVRTc&#10;my92r0Mztl2bSWmi1n9vFgRv8/E9Z7ZobCluVPvCsYZ+T4EgTp0pONNwOm66ExA+IBssHZOGB3lY&#10;zD9aM0yMu/OeboeQiRjCPkENeQhVIqVPc7Loe64ijtzZ1RZDhHUmTY33GG5LOVBqLC0WHBtyrGiV&#10;U3o5XK2G3+/9cufKv7VP7eiMPw81Pm4uWnfazdcniEBNeItf7q2J89V0CP/fxBPk/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2x+21wQAAAN0AAAAPAAAAAAAAAAAAAAAA&#10;AKECAABkcnMvZG93bnJldi54bWxQSwUGAAAAAAQABAD5AAAAjwMAAAAA&#10;" strokecolor="#5f5" strokeweight="17e-5mm"/>
                      <v:rect id="Rectangle 759" o:spid="_x0000_s1359" style="position:absolute;left:19437;top:23710;width:228;height: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nPJQcMA&#10;AADdAAAADwAAAGRycy9kb3ducmV2LnhtbERPTWvCQBC9C/6HZYReim4sKJq6igiloQhitJ6H7DQJ&#10;zc7G7DaJ/94VCt7m8T5ntelNJVpqXGlZwXQSgSDOrC45V3A+fYwXIJxH1lhZJgU3crBZDwcrjLXt&#10;+Eht6nMRQtjFqKDwvo6ldFlBBt3E1sSB+7GNQR9gk0vdYBfCTSXfomguDZYcGgqsaVdQ9pv+GQVd&#10;dmgvp/2nPLxeEsvX5LpLv7+Uehn123cQnnr/FP+7Ex3mR8sZPL4JJ8j1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nPJQcMAAADdAAAADwAAAAAAAAAAAAAAAACYAgAAZHJzL2Rv&#10;d25yZXYueG1sUEsFBgAAAAAEAAQA9QAAAIgDAAAAAA==&#10;" filled="f" stroked="f"/>
                      <v:line id="Line 760" o:spid="_x0000_s1360" style="position:absolute;flip:x;visibility:visible;mso-wrap-style:square" from="19475,23787" to="19627,23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w1NMQAAADdAAAADwAAAGRycy9kb3ducmV2LnhtbESPzY7CMAyE70i8Q2QkbpCyIASFgFgQ&#10;iMse+LtbjWkLjVOaAOXtCdJK3GzNeL7xdF6bQjyocrllBb1uBII4sTrnVMHxsO6MQDiPrLGwTApe&#10;5GA+azamGGv75B099j4VIYRdjAoy78tYSpdkZNB1bUkctLOtDPqwVqnUFT5DuCnkTxQNpcGcAyHD&#10;kpYZJdf93QSuue8Gmzz5vfWLw/W0Xo0vdvOnVLtVLyYgPNX+a/6/3upQPxoP4fNNGEHO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LDU0xAAAAN0AAAAPAAAAAAAAAAAA&#10;AAAAAKECAABkcnMvZG93bnJldi54bWxQSwUGAAAAAAQABAD5AAAAkgMAAAAA&#10;" strokecolor="#5f5" strokeweight="17e-5mm"/>
                      <v:line id="Line 761" o:spid="_x0000_s1361" style="position:absolute;visibility:visible;mso-wrap-style:square" from="19475,23787" to="19551,23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VzwsEAAADdAAAADwAAAGRycy9kb3ducmV2LnhtbERPS4vCMBC+L/gfwgje1sQFX9Uorijs&#10;3nyh16EZ22ozKU1W67/fCIK3+fieM503thQ3qn3hWEOvq0AQp84UnGk47NefIxA+IBssHZOGB3mY&#10;z1ofU0yMu/OWbruQiRjCPkENeQhVIqVPc7Lou64ijtzZ1RZDhHUmTY33GG5L+aXUQFosODbkWNEy&#10;p/S6+7MaTr/b740rLyuf2v4Zjw812K+vWnfazWICIlAT3uKX+8fE+Wo8hOc38QQ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GFXPCwQAAAN0AAAAPAAAAAAAAAAAAAAAA&#10;AKECAABkcnMvZG93bnJldi54bWxQSwUGAAAAAAQABAD5AAAAjwMAAAAA&#10;" strokecolor="#5f5" strokeweight="17e-5mm"/>
                      <v:line id="Line 762" o:spid="_x0000_s1362" style="position:absolute;visibility:visible;mso-wrap-style:square" from="19551,23787" to="19551,23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rnsMUAAADdAAAADwAAAGRycy9kb3ducmV2LnhtbESPT2/CMAzF70j7DpEn7QbJkIagENBA&#10;II3b+KPtajWmLTRO1WRQvj0+TOJm6z2/9/Ns0flaXamNVWAL7wMDijgPruLCwvGw6Y9BxYTssA5M&#10;Fu4UYTF/6c0wc+HGO7ruU6EkhGOGFsqUmkzrmJfkMQ5CQyzaKbQek6xtoV2LNwn3tR4aM9IeK5aG&#10;EhtalZRf9n/ewu92t/wO9Xkdc/9xwp+7GR02F2vfXrvPKahEXXqa/6+/nOCbieDKNzKCnj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4rnsMUAAADdAAAADwAAAAAAAAAA&#10;AAAAAAChAgAAZHJzL2Rvd25yZXYueG1sUEsFBgAAAAAEAAQA+QAAAJMDAAAAAA==&#10;" strokecolor="#5f5" strokeweight="17e-5mm"/>
                      <v:line id="Line 763" o:spid="_x0000_s1363" style="position:absolute;flip:y;visibility:visible;mso-wrap-style:square" from="19551,23710" to="19551,23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OhRsYAAADdAAAADwAAAGRycy9kb3ducmV2LnhtbESPQW/CMAyF70j8h8hIu9F0bJpoISDY&#10;BNqFQ+l2txrTdjROaULp/v2CNImbrff8vuflejCN6KlztWUFz1EMgriwuuZSwVe+m85BOI+ssbFM&#10;Cn7JwXo1Hi0x1fbGGfVHX4oQwi5FBZX3bSqlKyoy6CLbEgftZDuDPqxdKXWHtxBuGjmL4zdpsOZA&#10;qLCl94qK8/FqAtdcs9d9XWwvL01+/t59JD92f1DqaTJsFiA8Df5h/r/+1KF+nCRw/yaM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CzoUbGAAAA3QAAAA8AAAAAAAAA&#10;AAAAAAAAoQIAAGRycy9kb3ducmV2LnhtbFBLBQYAAAAABAAEAPkAAACUAwAAAAA=&#10;" strokecolor="#5f5" strokeweight="17e-5mm"/>
                      <v:line id="Line 764" o:spid="_x0000_s1364" style="position:absolute;visibility:visible;mso-wrap-style:square" from="19551,23710" to="19551,23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dxrMUAAADdAAAADwAAAGRycy9kb3ducmV2LnhtbESPQWvCQBCF74X+h2UEb3XXgiKpa9BS&#10;wd6qlvY6ZMckJjsbsqvGf985FLzN8N68980yH3yrrtTHOrCF6cSAIi6Cq7m08H3cvixAxYTssA1M&#10;Fu4UIV89Py0xc+HGe7oeUqkkhGOGFqqUukzrWFTkMU5CRyzaKfQek6x9qV2PNwn3rX41Zq491iwN&#10;FXb0XlHRHC7ewu/nfvMV2vNHLPzshD93Mz9uG2vHo2H9BirRkB7m/+udE/ypEX75Rkb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xdxrMUAAADdAAAADwAAAAAAAAAA&#10;AAAAAAChAgAAZHJzL2Rvd25yZXYueG1sUEsFBgAAAAAEAAQA+QAAAJMDAAAAAA==&#10;" strokecolor="#5f5" strokeweight="17e-5mm"/>
                      <v:rect id="Rectangle 765" o:spid="_x0000_s1365" style="position:absolute;left:20307;top:13652;width:222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6NVWMQA&#10;AADdAAAADwAAAGRycy9kb3ducmV2LnhtbERPTWuDQBC9B/oflin0EuJqDyWYrKEESqQUQrXNeXAn&#10;KnFnjbtR+++7hUJu83ifs93NphMjDa61rCCJYhDEldUt1wq+yrfVGoTzyBo7y6TghxzssofFFlNt&#10;J/6ksfC1CCHsUlTQeN+nUrqqIYMusj1x4M52MOgDHGqpB5xCuOnkcxy/SIMth4YGe9o3VF2Km1Ew&#10;VcfxVH4c5HF5yi1f8+u++H5X6ulxft2A8DT7u/jfneswP4kT+PsmnCC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ejVVjEAAAA3QAAAA8AAAAAAAAAAAAAAAAAmAIAAGRycy9k&#10;b3ducmV2LnhtbFBLBQYAAAAABAAEAPUAAACJAwAAAAA=&#10;" filled="f" stroked="f"/>
                      <v:line id="Line 766" o:spid="_x0000_s1366" style="position:absolute;flip:x;visibility:visible;mso-wrap-style:square" from="20345,13728" to="20497,137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ypLcUAAADdAAAADwAAAGRycy9kb3ducmV2LnhtbESPzW7CMBCE75V4B2uReitOaIUg4CAK&#10;AnHhwN99FS9JIF6nsYH07TESErddzex8s5Npaypxo8aVlhXEvQgEcWZ1ybmCw375NQThPLLGyjIp&#10;+CcH07TzMcFE2ztv6bbzuQgh7BJUUHhfJ1K6rCCDrmdr4qCdbGPQh7XJpW7wHsJNJftRNJAGSw6E&#10;AmuaF5RddlcTuOa6/VmV2e/fd7W/HJeL0dmuNkp9dtvZGISn1r/Nr+u1DvXjqA/Pb8IIMn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PypLcUAAADdAAAADwAAAAAAAAAA&#10;AAAAAAChAgAAZHJzL2Rvd25yZXYueG1sUEsFBgAAAAAEAAQA+QAAAJMDAAAAAA==&#10;" strokecolor="#5f5" strokeweight="17e-5mm"/>
                      <v:line id="Line 767" o:spid="_x0000_s1367" style="position:absolute;visibility:visible;mso-wrap-style:square" from="20345,13728" to="20421,137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8Xv28MAAADdAAAADwAAAGRycy9kb3ducmV2LnhtbERPTWvCQBC9C/0PyxS8md20KJJmlbZU&#10;0Fs1Yq9DdkxSs7Mhu43x33cLBW/zeJ+Tr0fbioF63zjWkCYKBHHpTMOVhmOxmS1B+IBssHVMGm7k&#10;Yb16mOSYGXflPQ2HUIkYwj5DDXUIXSalL2uy6BPXEUfu7HqLIcK+kqbHawy3rXxSaiEtNhwbauzo&#10;vabycvixGr52+7dP135/+NLOz3i6qUWxuWg9fRxfX0AEGsNd/O/emjg/Vc/w9008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fF79vDAAAA3QAAAA8AAAAAAAAAAAAA&#10;AAAAoQIAAGRycy9kb3ducmV2LnhtbFBLBQYAAAAABAAEAPkAAACRAwAAAAA=&#10;" strokecolor="#5f5" strokeweight="17e-5mm"/>
                      <v:line id="Line 768" o:spid="_x0000_s1368" style="position:absolute;visibility:visible;mso-wrap-style:square" from="20421,13728" to="20421,13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x3r8MAAADdAAAADwAAAGRycy9kb3ducmV2LnhtbERPTWvCQBC9C/0PyxS8md2UKpJmlbZU&#10;0Fs1Yq9DdkxSs7Mhu43x33cLBW/zeJ+Tr0fbioF63zjWkCYKBHHpTMOVhmOxmS1B+IBssHVMGm7k&#10;Yb16mOSYGXflPQ2HUIkYwj5DDXUIXSalL2uy6BPXEUfu7HqLIcK+kqbHawy3rXxSaiEtNhwbauzo&#10;vabycvixGr52+7dP135/+NLOz3i6qUWxuWg9fRxfX0AEGsNd/O/emjg/Vc/w9008Qa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gsd6/DAAAA3QAAAA8AAAAAAAAAAAAA&#10;AAAAoQIAAGRycy9kb3ducmV2LnhtbFBLBQYAAAAABAAEAPkAAACRAwAAAAA=&#10;" strokecolor="#5f5" strokeweight="17e-5mm"/>
                      <v:line id="Line 769" o:spid="_x0000_s1369" style="position:absolute;flip:y;visibility:visible;mso-wrap-style:square" from="20421,13652" to="20421,13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UxWcUAAADdAAAADwAAAGRycy9kb3ducmV2LnhtbESPS4/CMAyE7yvxHyIj7W1J2QUEhYB4&#10;CMSFA6+71Zi20DjdJkD59wQJiZutGc83Hk1qU4gbVS63rKDdikAQJ1bnnCo47Jc/fRDOI2ssLJOC&#10;BzmYjBtfI4y1vfOWbjufihDCLkYFmfdlLKVLMjLoWrYkDtrJVgZ9WKtU6grvIdwU8jeKetJgzoGQ&#10;YUnzjJLL7moC11y3nVWezP7/iv3luFwMzna1Ueq7WU+HIDzV/mN+X691qN+OuvD6Jowgx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xUxWcUAAADdAAAADwAAAAAAAAAA&#10;AAAAAAChAgAAZHJzL2Rvd25yZXYueG1sUEsFBgAAAAAEAAQA+QAAAJMDAAAAAA==&#10;" strokecolor="#5f5" strokeweight="17e-5mm"/>
                      <v:line id="Line 770" o:spid="_x0000_s1370" style="position:absolute;visibility:visible;mso-wrap-style:square" from="20421,13652" to="20421,137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7JMQ8EAAADdAAAADwAAAGRycy9kb3ducmV2LnhtbERPTYvCMBC9C/sfwix400TBIl2j6LKC&#10;3lYreh2ase3aTEoTtf77jSB4m8f7nNmis7W4UesrxxpGQwWCOHem4kLDIVsPpiB8QDZYOyYND/Kw&#10;mH/0Zpgad+cd3fahEDGEfYoayhCaVEqfl2TRD11DHLmzay2GCNtCmhbvMdzWcqxUIi1WHBtKbOi7&#10;pPyyv1oNp+1u9evqvx+f28kZjw+VZOuL1v3PbvkFIlAX3uKXe2Pi/JFK4PlNPEHO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3skxDwQAAAN0AAAAPAAAAAAAAAAAAAAAA&#10;AKECAABkcnMvZG93bnJldi54bWxQSwUGAAAAAAQABAD5AAAAjwMAAAAA&#10;" strokecolor="#5f5" strokeweight="17e-5mm"/>
                      <v:rect id="Rectangle 771" o:spid="_x0000_s1371" style="position:absolute;left:21139;top:8921;width:222;height: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Zot8QA&#10;AADdAAAADwAAAGRycy9kb3ducmV2LnhtbERPTWvCQBC9C/0PyxS8iG7soS0xGylCaZCCNKmeh+yY&#10;hGZnY3abpP++Kwje5vE+J9lOphUD9a6xrGC9ikAQl1Y3XCn4Lt6XryCcR9bYWiYFf+Rgmz7MEoy1&#10;HfmLhtxXIoSwi1FB7X0XS+nKmgy6le2IA3e2vUEfYF9J3eMYwk0rn6LoWRpsODTU2NGupvIn/zUK&#10;xvIwnIrPD3lYnDLLl+yyy497peaP09sGhKfJ38U3d6bD/HX0Atdvwgk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cGaLfEAAAA3QAAAA8AAAAAAAAAAAAAAAAAmAIAAGRycy9k&#10;b3ducmV2LnhtbFBLBQYAAAAABAAEAPUAAACJAwAAAAA=&#10;" filled="f" stroked="f"/>
                      <v:line id="Line 772" o:spid="_x0000_s1372" style="position:absolute;flip:x;visibility:visible;mso-wrap-style:square" from="21177,8997" to="21329,89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Sex8UAAADdAAAADwAAAGRycy9kb3ducmV2LnhtbESPTW/CMAyG70j7D5En7QYpY5pGaYo2&#10;EGiXHSjjbjWm7Wic0gTo/v18mMTNlt+Px9lycK26Uh8azwamkwQUceltw5WB7/1m/AYqRGSLrWcy&#10;8EsBlvnDKMPU+hvv6FrESkkIhxQN1DF2qdahrMlhmPiOWG5H3zuMsvaVtj3eJNy1+jlJXrXDhqWh&#10;xo5WNZWn4uKk1112L9um/DjP2v3psFnPf/z2y5inx+F9ASrSEO/if/enFfxpIrjyjYyg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RSex8UAAADdAAAADwAAAAAAAAAA&#10;AAAAAAChAgAAZHJzL2Rvd25yZXYueG1sUEsFBgAAAAAEAAQA+QAAAJMDAAAAAA==&#10;" strokecolor="#5f5" strokeweight="17e-5mm"/>
                      <v:line id="Line 773" o:spid="_x0000_s1373" style="position:absolute;visibility:visible;mso-wrap-style:square" from="21177,8997" to="21253,89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3YMcEAAADdAAAADwAAAGRycy9kb3ducmV2LnhtbERPS4vCMBC+C/6HMII3TRSUtWuUVRT0&#10;5gv3OjRj27WZlCZq/fdGWPA2H99zpvPGluJOtS8caxj0FQji1JmCMw2n47r3BcIHZIOlY9LwJA/z&#10;Wbs1xcS4B+/pfgiZiCHsE9SQh1AlUvo0J4u+7yriyF1cbTFEWGfS1PiI4baUQ6XG0mLBsSHHipY5&#10;pdfDzWr43e4XO1f+rXxqRxc8P9X4uL5q3e00P98gAjXhI/53b0ycP1ATeH8TT5Cz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LdgxwQAAAN0AAAAPAAAAAAAAAAAAAAAA&#10;AKECAABkcnMvZG93bnJldi54bWxQSwUGAAAAAAQABAD5AAAAjwMAAAAA&#10;" strokecolor="#5f5" strokeweight="17e-5mm"/>
                      <v:line id="Line 774" o:spid="_x0000_s1374" style="position:absolute;visibility:visible;mso-wrap-style:square" from="21253,8997" to="21253,9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7nccQAAADdAAAADwAAAGRycy9kb3ducmV2LnhtbESPQYvCQAyF74L/YYjgTacVlKU6ioqC&#10;e1t1Wa+hE9tqJ1M6o9Z/vzks7C3hvbz3ZbHqXK2e1IbKs4F0nIAizr2tuDDwfd6PPkCFiGyx9kwG&#10;3hRgtez3FphZ/+IjPU+xUBLCIUMDZYxNpnXIS3IYxr4hFu3qW4dR1rbQtsWXhLtaT5Jkph1WLA0l&#10;NrQtKb+fHs7A5fO4+fL1bRdyN73izzuZnfd3Y4aDbj0HFamL/+a/64MV/DQVfvlGRt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zudxxAAAAN0AAAAPAAAAAAAAAAAA&#10;AAAAAKECAABkcnMvZG93bnJldi54bWxQSwUGAAAAAAQABAD5AAAAkgMAAAAA&#10;" strokecolor="#5f5" strokeweight="17e-5mm"/>
                      <v:line id="Line 775" o:spid="_x0000_s1375" style="position:absolute;flip:y;visibility:visible;mso-wrap-style:square" from="21253,8921" to="21253,9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ehh8QAAADdAAAADwAAAGRycy9kb3ducmV2LnhtbERPy27CQAy8V+o/rFyJW9m0VKgENqgP&#10;gbhwAMrdypokTdabZhdI/x4jIeGTRzOeGc/mvWvUibpQeTbwMkxAEefeVlwY+Nktnt9BhYhssfFM&#10;Bv4pwDx7fJhhav2ZN3TaxkKJCYcUDZQxtqnWIS/JYRj6lli4g+8cRoFdoW2HZzF3jX5NkrF2WLEk&#10;lNjSV0l5vT06yXXHzduyyj//Rs2u3i++J79+uTZm8NR/TEFF6uNdfLteWakvA9dvZAWdX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96GHxAAAAN0AAAAPAAAAAAAAAAAA&#10;AAAAAKECAABkcnMvZG93bnJldi54bWxQSwUGAAAAAAQABAD5AAAAkgMAAAAA&#10;" strokecolor="#5f5" strokeweight="17e-5mm"/>
                      <v:line id="Line 776" o:spid="_x0000_s1376" style="position:absolute;visibility:visible;mso-wrap-style:square" from="21253,8921" to="21253,89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DcncIAAADdAAAADwAAAGRycy9kb3ducmV2LnhtbERPyWrDMBC9B/IPYgq5JbIDNcWNHNLQ&#10;QHNrFtLrYI2XxBoZS/Xy91Wh0Ns83jqb7Wga0VPnassK4lUEgji3uuZSwfVyWL6AcB5ZY2OZFEzk&#10;YJvNZxtMtR34RP3ZlyKEsEtRQeV9m0rp8ooMupVtiQNX2M6gD7Arpe5wCOGmkesoSqTBmkNDhS3t&#10;K8of52+j4Ot4evu0zf3d5ea5wNsUJZfDQ6nF07h7BeFp9P/iP/eHDvPjeA2/34QTZPY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VDcncIAAADdAAAADwAAAAAAAAAAAAAA&#10;AAChAgAAZHJzL2Rvd25yZXYueG1sUEsFBgAAAAAEAAQA+QAAAJADAAAAAA==&#10;" strokecolor="#5f5" strokeweight="17e-5mm"/>
                      <v:rect id="Rectangle 777" o:spid="_x0000_s1377" style="position:absolute;left:21513;top:21818;width:229;height: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T4acQA&#10;AADdAAAADwAAAGRycy9kb3ducmV2LnhtbERP22rCQBB9L/gPywh9KbqJhSLRVUQQQylI4+V5yI5J&#10;MDsbs2uS/n23UPBtDuc6y/VgatFR6yrLCuJpBII4t7riQsHpuJvMQTiPrLG2TAp+yMF6NXpZYqJt&#10;z9/UZb4QIYRdggpK75tESpeXZNBNbUMcuKttDfoA20LqFvsQbmo5i6IPabDi0FBiQ9uS8lv2MAr6&#10;/NBdjl97eXi7pJbv6X2bnT+Veh0PmwUIT4N/iv/dqQ7z4/gd/r4JJ8jV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3k+GnEAAAA3QAAAA8AAAAAAAAAAAAAAAAAmAIAAGRycy9k&#10;b3ducmV2LnhtbFBLBQYAAAAABAAEAPUAAACJAwAAAAA=&#10;" filled="f" stroked="f"/>
                      <v:line id="Line 778" o:spid="_x0000_s1378" style="position:absolute;flip:x;visibility:visible;mso-wrap-style:square" from="21551,21894" to="21704,218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YACH8YAAADdAAAADwAAAGRycy9kb3ducmV2LnhtbESPQW/CMAyF70j7D5En7UbTApqgENAY&#10;KtplByjcrca0HY3TNYF2/36ZNImbrff8vufVZjCNuFPnassKkigGQVxYXXOp4JRn4zkI55E1NpZJ&#10;wQ852KyfRitMte35QPejL0UIYZeigsr7NpXSFRUZdJFtiYN2sZ1BH9aulLrDPoSbRk7i+FUarDkQ&#10;KmzpvaLieryZwDW3w2xfF9vvaZNfz9lu8WX3n0q9PA9vSxCeBv8w/19/6FA/SWbw900YQa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WAAh/GAAAA3QAAAA8AAAAAAAAA&#10;AAAAAAAAoQIAAGRycy9kb3ducmV2LnhtbFBLBQYAAAAABAAEAPkAAACUAwAAAAA=&#10;" strokecolor="#5f5" strokeweight="17e-5mm"/>
                      <v:line id="Line 779" o:spid="_x0000_s1379" style="position:absolute;visibility:visible;mso-wrap-style:square" from="21551,21894" to="21628,218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lE6cAAAADdAAAADwAAAGRycy9kb3ducmV2LnhtbERPTYvCMBC9C/6HMMLeNK2gSDWKisLu&#10;Ta3odWjGttpMSpPV+u+NIHibx/uc2aI1lbhT40rLCuJBBII4s7rkXMEx3fYnIJxH1lhZJgVPcrCY&#10;dzszTLR98J7uB5+LEMIuQQWF93UipcsKMugGtiYO3MU2Bn2ATS51g48Qbio5jKKxNFhyaCiwpnVB&#10;2e3wbxSc//arna2uG5eZ0QVPz2icbm9K/fTa5RSEp9Z/xR/3rw7z43gE72/CCXL+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K5ROnAAAAA3QAAAA8AAAAAAAAAAAAAAAAA&#10;oQIAAGRycy9kb3ducmV2LnhtbFBLBQYAAAAABAAEAPkAAACOAwAAAAA=&#10;" strokecolor="#5f5" strokeweight="17e-5mm"/>
                      <v:line id="Line 780" o:spid="_x0000_s1380" style="position:absolute;visibility:visible;mso-wrap-style:square" from="21628,21894" to="21628,21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vansMAAADdAAAADwAAAGRycy9kb3ducmV2LnhtbERPS2vCQBC+F/oflin0VjcpNJToJqgo&#10;tLdGRa9Ddkyi2dmQ3ebx77uFQm/z8T1nlU+mFQP1rrGsIF5EIIhLqxuuFJyO+5d3EM4ja2wtk4KZ&#10;HOTZ48MKU21HLmg4+EqEEHYpKqi971IpXVmTQbewHXHgrrY36APsK6l7HEO4aeVrFCXSYMOhocaO&#10;tjWV98O3UXD5LDZftr3tXGnernieo+S4vyv1/DStlyA8Tf5f/Of+0GF+HCfw+004QWY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Jr2p7DAAAA3QAAAA8AAAAAAAAAAAAA&#10;AAAAoQIAAGRycy9kb3ducmV2LnhtbFBLBQYAAAAABAAEAPkAAACRAwAAAAA=&#10;" strokecolor="#5f5" strokeweight="17e-5mm"/>
                      <v:line id="Line 781" o:spid="_x0000_s1381" style="position:absolute;flip:y;visibility:visible;mso-wrap-style:square" from="21628,21818" to="21628,21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KcaMUAAADdAAAADwAAAGRycy9kb3ducmV2LnhtbESPzW7CMBCE70i8g7VI3MBJqQoNGARU&#10;IC4c+Ol9FS9JIF6nsYHw9hipErddzex8s5NZY0pxo9oVlhXE/QgEcWp1wZmC42HVG4FwHlljaZkU&#10;PMjBbNpuTTDR9s47uu19JkIIuwQV5N5XiZQuzcmg69uKOGgnWxv0Ya0zqWu8h3BTyo8o+pIGCw6E&#10;HCta5pRe9lcTuOa6+1wX6eJvUB4uv6uf77Ndb5Xqdpr5GISnxr/N/9cbHerH8RBe34QR5PQJ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VKcaMUAAADdAAAADwAAAAAAAAAA&#10;AAAAAAChAgAAZHJzL2Rvd25yZXYueG1sUEsFBgAAAAAEAAQA+QAAAJMDAAAAAA==&#10;" strokecolor="#5f5" strokeweight="17e-5mm"/>
                      <v:line id="Line 782" o:spid="_x0000_s1382" style="position:absolute;visibility:visible;mso-wrap-style:square" from="21628,21818" to="21628,218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jrd8QAAADdAAAADwAAAGRycy9kb3ducmV2LnhtbESPQYvCQAyF74L/YYjgTacVlKU6ioqC&#10;e1t1Wa+hE9tqJ1M6o9Z/vzks7C3hvbz3ZbHqXK2e1IbKs4F0nIAizr2tuDDwfd6PPkCFiGyx9kwG&#10;3hRgtez3FphZ/+IjPU+xUBLCIUMDZYxNpnXIS3IYxr4hFu3qW4dR1rbQtsWXhLtaT5Jkph1WLA0l&#10;NrQtKb+fHs7A5fO4+fL1bRdyN73izzuZnfd3Y4aDbj0HFamL/+a/64MV/DQVXPlGRt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uOt3xAAAAN0AAAAPAAAAAAAAAAAA&#10;AAAAAKECAABkcnMvZG93bnJldi54bWxQSwUGAAAAAAQABAD5AAAAkgMAAAAA&#10;" strokecolor="#5f5" strokeweight="17e-5mm"/>
                      <v:rect id="Rectangle 783" o:spid="_x0000_s1383" style="position:absolute;left:21856;top:22459;width:229;height: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zPg8QA&#10;AADdAAAADwAAAGRycy9kb3ducmV2LnhtbERPS2vCQBC+F/wPywi9FN3EQ6nRVUQQQylI4+M8ZMck&#10;mJ2N2TVJ/323UPA2H99zluvB1KKj1lWWFcTTCARxbnXFhYLTcTf5AOE8ssbaMin4IQfr1ehliYm2&#10;PX9Tl/lChBB2CSoovW8SKV1ekkE3tQ1x4K62NegDbAupW+xDuKnlLIrepcGKQ0OJDW1Lym/Zwyjo&#10;80N3OX7t5eHtklq+p/dtdv5U6nU8bBYgPA3+Kf53pzrMj+M5/H0TTp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Mz4PEAAAA3QAAAA8AAAAAAAAAAAAAAAAAmAIAAGRycy9k&#10;b3ducmV2LnhtbFBLBQYAAAAABAAEAPUAAACJAwAAAAA=&#10;" filled="f" stroked="f"/>
                      <v:line id="Line 784" o:spid="_x0000_s1384" style="position:absolute;flip:x;visibility:visible;mso-wrap-style:square" from="21894,22536" to="22047,22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fOocUAAADdAAAADwAAAGRycy9kb3ducmV2LnhtbESPTW/CMAyG70j7D5EncYMUhhDrGtA+&#10;BNqFA2W7W43XdjRO16RQ/j0+TOJmy+/H42wzuEadqQu1ZwOzaQKKuPC25tLA13E7WYEKEdli45kM&#10;XCnAZv0wyjC1/sIHOuexVBLCIUUDVYxtqnUoKnIYpr4lltuP7xxGWbtS2w4vEu4aPU+SpXZYszRU&#10;2NJ7RcUp7530uv6w2NXF299Tczx9bz+ef/1ub8z4cXh9ARVpiHfxv/vTCv5sLvzyjYyg1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NfOocUAAADdAAAADwAAAAAAAAAA&#10;AAAAAAChAgAAZHJzL2Rvd25yZXYueG1sUEsFBgAAAAAEAAQA+QAAAJMDAAAAAA==&#10;" strokecolor="#5f5" strokeweight="17e-5mm"/>
                      <v:line id="Line 785" o:spid="_x0000_s1385" style="position:absolute;visibility:visible;mso-wrap-style:square" from="21894,22536" to="21971,22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+6IV8IAAADdAAAADwAAAGRycy9kb3ducmV2LnhtbERPyWrDMBC9B/IPYgq5JbIDNcWNHNLQ&#10;QHNrFtLrYI2XxBoZS/Xy91Wh0Ns83jqb7Wga0VPnassK4lUEgji3uuZSwfVyWL6AcB5ZY2OZFEzk&#10;YJvNZxtMtR34RP3ZlyKEsEtRQeV9m0rp8ooMupVtiQNX2M6gD7Arpe5wCOGmkesoSqTBmkNDhS3t&#10;K8of52+j4Ot4evu0zf3d5ea5wNsUJZfDQ6nF07h7BeFp9P/iP/eHDvPjdQy/34QTZPY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+6IV8IAAADdAAAADwAAAAAAAAAAAAAA&#10;AAChAgAAZHJzL2Rvd25yZXYueG1sUEsFBgAAAAAEAAQA+QAAAJADAAAAAA==&#10;" strokecolor="#5f5" strokeweight="17e-5mm"/>
                      <v:line id="Line 786" o:spid="_x0000_s1386" style="position:absolute;visibility:visible;mso-wrap-style:square" from="21971,22536" to="21971,22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wWIMIAAADdAAAADwAAAGRycy9kb3ducmV2LnhtbERPS2vCQBC+C/6HZQq96caAoaSuYkXB&#10;3qop7XXIjkk0Oxuyax7/visIvc3H95zVZjC16Kh1lWUFi3kEgji3uuJCwXd2mL2BcB5ZY22ZFIzk&#10;YLOeTlaYatvzibqzL0QIYZeigtL7JpXS5SUZdHPbEAfuYluDPsC2kLrFPoSbWsZRlEiDFYeGEhva&#10;lZTfznej4Pfz9PFl6+ve5WZ5wZ8xSrLDTanXl2H7DsLT4P/FT/dRh/mLOIbHN+EE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zwWIMIAAADdAAAADwAAAAAAAAAAAAAA&#10;AAChAgAAZHJzL2Rvd25yZXYueG1sUEsFBgAAAAAEAAQA+QAAAJADAAAAAA==&#10;" strokecolor="#5f5" strokeweight="17e-5mm"/>
                      <v:line id="Line 787" o:spid="_x0000_s1387" style="position:absolute;flip:y;visibility:visible;mso-wrap-style:square" from="21971,22459" to="21971,22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VQ1sYAAADdAAAADwAAAGRycy9kb3ducmV2LnhtbESPQW/CMAyF70j8h8hIu0FKOyFWCBUw&#10;gXbZARh3q/Haro1TmgDdv18mIXGz9Z7f97zMetOIG3WusqxgOolAEOdWV1wo+DrtxnMQziNrbCyT&#10;gl9ykK2GgyWm2t75QLejL0QIYZeigtL7NpXS5SUZdBPbEgft23YGfVi7QuoO7yHcNDKOopk0WHEg&#10;lNjStqS8Pl5N4Jrr4XVf5ZtL0pzq8+797cfuP5V6GfXrBQhPvX+aH9cfOtSfxgn8fxNGkK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QFUNbGAAAA3QAAAA8AAAAAAAAA&#10;AAAAAAAAoQIAAGRycy9kb3ducmV2LnhtbFBLBQYAAAAABAAEAPkAAACUAwAAAAA=&#10;" strokecolor="#5f5" strokeweight="17e-5mm"/>
                      <v:line id="Line 788" o:spid="_x0000_s1388" style="position:absolute;visibility:visible;mso-wrap-style:square" from="21971,22459" to="21971,22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5krz8AAAADdAAAADwAAAGRycy9kb3ducmV2LnhtbERPTYvCMBC9L/gfwgje1lRxRapRVBTc&#10;m1rR69CMbbWZlCZq/fdGELzN433OZNaYUtypdoVlBb1uBII4tbrgTMEhWf+OQDiPrLG0TAqe5GA2&#10;bf1MMNb2wTu6730mQgi7GBXk3lexlC7NyaDr2oo4cGdbG/QB1pnUNT5CuCllP4qG0mDBoSHHipY5&#10;pdf9zSg4/e8WW1teVi41f2c8PqNhsr4q1Wk38zEIT43/ij/ujQ7ze/0BvL8JJ8jp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OZK8/AAAAA3QAAAA8AAAAAAAAAAAAAAAAA&#10;oQIAAGRycy9kb3ducmV2LnhtbFBLBQYAAAAABAAEAPkAAACOAwAAAAA=&#10;" strokecolor="#5f5" strokeweight="17e-5mm"/>
                      <v:rect id="Rectangle 789" o:spid="_x0000_s1389" style="position:absolute;left:22269;top:15767;width:229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0PO8QA&#10;AADdAAAADwAAAGRycy9kb3ducmV2LnhtbERP22rCQBB9L/gPywi+lLpRaJE0GxFBGkSQxsvzkJ0m&#10;odnZmN0m8e+7hYJvczjXSdajaURPnastK1jMIxDEhdU1lwrOp93LCoTzyBoby6TgTg7W6eQpwVjb&#10;gT+pz30pQgi7GBVU3rexlK6oyKCb25Y4cF+2M+gD7EqpOxxCuGnkMorepMGaQ0OFLW0rKr7zH6Ng&#10;KI799XT4kMfna2b5lt22+WWv1Gw6bt5BeBr9Q/zvznSYv1i+wt834QS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MtDzvEAAAA3QAAAA8AAAAAAAAAAAAAAAAAmAIAAGRycy9k&#10;b3ducmV2LnhtbFBLBQYAAAAABAAEAPUAAACJAwAAAAA=&#10;" filled="f" stroked="f"/>
                      <v:line id="Line 790" o:spid="_x0000_s1390" style="position:absolute;flip:x;visibility:visible;mso-wrap-style:square" from="22307,15843" to="22459,15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LzTsUAAADdAAAADwAAAGRycy9kb3ducmV2LnhtbESPS2/CMBCE75X4D9Yi9VYcoEIlxCAe&#10;AnHhwOu+ipckEK9DbEL672skpN52NbPzzSaz1pSiodoVlhX0exEI4tTqgjMFp+P66weE88gaS8uk&#10;4JcczKadjwRjbZ+8p+bgMxFC2MWoIPe+iqV0aU4GXc9WxEG72NqgD2udSV3jM4SbUg6iaCQNFhwI&#10;OVa0zCm9HR4mcM1j/70p0sV9WB5v5/VqfLWbnVKf3XY+AeGp9f/m9/VWh/r9wQhe34QR5PQ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HLzTsUAAADdAAAADwAAAAAAAAAA&#10;AAAAAAChAgAAZHJzL2Rvd25yZXYueG1sUEsFBgAAAAAEAAQA+QAAAJMDAAAAAA==&#10;" strokecolor="#5f5" strokeweight="17e-5mm"/>
                      <v:line id="Line 791" o:spid="_x0000_s1391" style="position:absolute;visibility:visible;mso-wrap-style:square" from="22307,15843" to="22383,15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u1uMIAAADdAAAADwAAAGRycy9kb3ducmV2LnhtbERPS2vCQBC+C/6HZQrezCZCVWJWqaWC&#10;3uqD9jpkxySanQ3ZbYz/3i0I3ubje0626k0tOmpdZVlBEsUgiHOrKy4UnI6b8RyE88gaa8uk4E4O&#10;VsvhIMNU2xvvqTv4QoQQdikqKL1vUildXpJBF9mGOHBn2xr0AbaF1C3eQrip5SSOp9JgxaGhxIY+&#10;S8qvhz+j4He3X3/b+vLlcvN+xp97PD1urkqN3vqPBQhPvX+Jn+6tDvOTyQz+vwkn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0u1uMIAAADdAAAADwAAAAAAAAAAAAAA&#10;AAChAgAAZHJzL2Rvd25yZXYueG1sUEsFBgAAAAAEAAQA+QAAAJADAAAAAA==&#10;" strokecolor="#5f5" strokeweight="17e-5mm"/>
                      <v:line id="Line 792" o:spid="_x0000_s1392" style="position:absolute;visibility:visible;mso-wrap-style:square" from="22383,15843" to="22383,15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QhysMAAADdAAAADwAAAGRycy9kb3ducmV2LnhtbESPT4vCQAzF74LfYYjgTacKylIdRUVh&#10;9+Y/9Bo6sa12MqUzq/Xbbw7C3hLey3u/zJetq9STmlB6NjAaJqCIM29Lzg2cT7vBF6gQkS1WnsnA&#10;mwIsF93OHFPrX3yg5zHmSkI4pGigiLFOtQ5ZQQ7D0NfEot184zDK2uTaNviScFfpcZJMtcOSpaHA&#10;mjYFZY/jrzNw/Tms9766b0PmJje8vJPpafcwpt9rVzNQkdr4b/5cf1vBH40FV76REf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LUIcrDAAAA3QAAAA8AAAAAAAAAAAAA&#10;AAAAoQIAAGRycy9kb3ducmV2LnhtbFBLBQYAAAAABAAEAPkAAACRAwAAAAA=&#10;" strokecolor="#5f5" strokeweight="17e-5mm"/>
                      <v:line id="Line 793" o:spid="_x0000_s1393" style="position:absolute;flip:y;visibility:visible;mso-wrap-style:square" from="22383,15767" to="22383,15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1nPMYAAADdAAAADwAAAGRycy9kb3ducmV2LnhtbESPQW/CMAyF75P4D5EncRtpy4RGISAG&#10;AnHhAGx3qzFt18bpmhS6f0+QkHaz9Z7f9zxf9qYWV2pdaVlBPIpAEGdWl5wr+Dpv3z5AOI+ssbZM&#10;Cv7IwXIxeJljqu2Nj3Q9+VyEEHYpKii8b1IpXVaQQTeyDXHQLrY16MPa5lK3eAvhppZJFE2kwZID&#10;ocCG1gVl1akzgWu64/uuzD5/x/W5+t5upj92d1Bq+NqvZiA89f7f/Lze61A/Tqbw+CaMIB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XtZzzGAAAA3QAAAA8AAAAAAAAA&#10;AAAAAAAAoQIAAGRycy9kb3ducmV2LnhtbFBLBQYAAAAABAAEAPkAAACUAwAAAAA=&#10;" strokecolor="#5f5" strokeweight="17e-5mm"/>
                      <v:rect id="Rectangle 795" o:spid="_x0000_s1394" style="position:absolute;left:22917;top:18980;width:222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M6fsYA&#10;AADdAAAADwAAAGRycy9kb3ducmV2LnhtbESPQWvCQBCF70L/wzIFL1I3tiAlukoRSoMIYmw9D9kx&#10;Cc3Oxuw2if++cyj0NsN789436+3oGtVTF2rPBhbzBBRx4W3NpYHP8/vTK6gQkS02nsnAnQJsNw+T&#10;NabWD3yiPo+lkhAOKRqoYmxTrUNRkcMw9y2xaFffOYyydqW2HQ4S7hr9nCRL7bBmaaiwpV1FxXf+&#10;4wwMxbG/nA8f+ji7ZJ5v2W2Xf+2NmT6ObytQkcb4b/67zqzgL16EX76REf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oM6fsYAAADdAAAADwAAAAAAAAAAAAAAAACYAgAAZHJz&#10;L2Rvd25yZXYueG1sUEsFBgAAAAAEAAQA9QAAAIsDAAAAAA==&#10;" filled="f" stroked="f"/>
                      <v:line id="Line 796" o:spid="_x0000_s1395" style="position:absolute;flip:x;visibility:visible;mso-wrap-style:square" from="22955,19056" to="23101,19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L958UAAADdAAAADwAAAGRycy9kb3ducmV2LnhtbESPzW7CMBCE75V4B2uRuBUngBBNMYgf&#10;gbj0QKD3VbxNAvE6xAbC2+NKSNx2NbPzzU7nranEjRpXWlYQ9yMQxJnVJecKjofN5wSE88gaK8uk&#10;4EEO5rPOxxQTbe+8p1vqcxFC2CWooPC+TqR0WUEGXd/WxEH7s41BH9Yml7rBewg3lRxE0VgaLDkQ&#10;CqxpVVB2Tq8mcM11P9qW2fIyrA7n383662S3P0r1uu3iG4Sn1r/Nr+udDvXjYQz/34QR5OwJ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kL958UAAADdAAAADwAAAAAAAAAA&#10;AAAAAAChAgAAZHJzL2Rvd25yZXYueG1sUEsFBgAAAAAEAAQA+QAAAJMDAAAAAA==&#10;" strokecolor="#5f5" strokeweight="17e-5mm"/>
                      <v:line id="Line 797" o:spid="_x0000_s1396" style="position:absolute;visibility:visible;mso-wrap-style:square" from="22955,19056" to="23025,19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WA/cAAAADdAAAADwAAAGRycy9kb3ducmV2LnhtbERPTYvCMBC9L/gfwgje1lRlRapRVBTc&#10;m1rR69CMbbWZlCZq/fdGELzN433OZNaYUtypdoVlBb1uBII4tbrgTMEhWf+OQDiPrLG0TAqe5GA2&#10;bf1MMNb2wTu6730mQgi7GBXk3lexlC7NyaDr2oo4cGdbG/QB1pnUNT5CuCllP4qG0mDBoSHHipY5&#10;pdf9zSg4/e8WW1teVi41f2c8PqNhsr4q1Wk38zEIT43/ij/ujQ7ze4M+vL8JJ8jp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blgP3AAAAA3QAAAA8AAAAAAAAAAAAAAAAA&#10;oQIAAGRycy9kb3ducmV2LnhtbFBLBQYAAAAABAAEAPkAAACOAwAAAAA=&#10;" strokecolor="#5f5" strokeweight="17e-5mm"/>
                      <v:line id="Line 798" o:spid="_x0000_s1397" style="position:absolute;visibility:visible;mso-wrap-style:square" from="23025,19056" to="23025,191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klZsMAAADdAAAADwAAAGRycy9kb3ducmV2LnhtbERPS2vCQBC+F/wPyxR6azZRKhKzkSoV&#10;2ls10l6H7OSh2dmQ3cb477uFgrf5+J6TbSbTiZEG11pWkEQxCOLS6pZrBadi/7wC4Tyyxs4yKbiR&#10;g00+e8gw1fbKBxqPvhYhhF2KChrv+1RKVzZk0EW2Jw5cZQeDPsChlnrAawg3nZzH8VIabDk0NNjT&#10;rqHycvwxCr4/DttP253fXGleKvy6xctif1Hq6XF6XYPwNPm7+N/9rsP8ZLGAv2/CCTL/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pJWbDAAAA3QAAAA8AAAAAAAAAAAAA&#10;AAAAoQIAAGRycy9kb3ducmV2LnhtbFBLBQYAAAAABAAEAPkAAACRAwAAAAA=&#10;" strokecolor="#5f5" strokeweight="17e-5mm"/>
                      <v:line id="Line 799" o:spid="_x0000_s1398" style="position:absolute;flip:y;visibility:visible;mso-wrap-style:square" from="23025,18980" to="23025,191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Vef8YAAADdAAAADwAAAGRycy9kb3ducmV2LnhtbESPQW/CMAyF75P4D5GRuI0UWk2sEBBs&#10;asVlB2DcrcZrOxqnNAHKvyeTJnGz9Z7f97xY9aYRV+pcbVnBZByBIC6srrlU8H3IXmcgnEfW2Fgm&#10;BXdysFoOXhaYanvjHV33vhQhhF2KCirv21RKV1Rk0I1tSxy0H9sZ9GHtSqk7vIVw08hpFL1JgzUH&#10;QoUtfVRUnPYXE7jmskvyutic4+ZwOmaf7782/1JqNOzXcxCeev80/19vdag/iRP4+yaMIJc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41Xn/GAAAA3QAAAA8AAAAAAAAA&#10;AAAAAAAAoQIAAGRycy9kb3ducmV2LnhtbFBLBQYAAAAABAAEAPkAAACUAwAAAAA=&#10;" strokecolor="#5f5" strokeweight="17e-5mm"/>
                      <v:line id="Line 800" o:spid="_x0000_s1399" style="position:absolute;visibility:visible;mso-wrap-style:square" from="23025,18980" to="23025,19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wYicMAAADdAAAADwAAAGRycy9kb3ducmV2LnhtbERPS2vCQBC+F/wPyxR6aza2GErMRmpR&#10;0FuNpb0O2clDs7Mhu2r8911B8DYf33OyxWg6cabBtZYVTKMYBHFpdcu1gp/9+vUDhPPIGjvLpOBK&#10;Dhb55CnDVNsL7+hc+FqEEHYpKmi871MpXdmQQRfZnjhwlR0M+gCHWuoBLyHcdPItjhNpsOXQ0GBP&#10;Xw2Vx+JkFPxtd8tv2x1WrjSzCn+vcbJfH5V6eR4/5yA8jf4hvrs3Osyfvs/g9k04Qeb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MGInDAAAA3QAAAA8AAAAAAAAAAAAA&#10;AAAAoQIAAGRycy9kb3ducmV2LnhtbFBLBQYAAAAABAAEAPkAAACRAwAAAAA=&#10;" strokecolor="#5f5" strokeweight="17e-5mm"/>
                      <v:rect id="Rectangle 801" o:spid="_x0000_s1400" style="position:absolute;left:23825;top:12141;width:222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YHkcQA&#10;AADdAAAADwAAAGRycy9kb3ducmV2LnhtbERP22rCQBB9L/gPywi+lLpRQUqajYgghiJI4+V5yE6T&#10;0OxszK5J+vfdQqFvczjXSTajaURPnastK1jMIxDEhdU1lwou5/3LKwjnkTU2lknBNznYpJOnBGNt&#10;B/6gPvelCCHsYlRQed/GUrqiIoNublviwH3azqAPsCul7nAI4aaRyyhaS4M1h4YKW9pVVHzlD6Ng&#10;KE797Xw8yNPzLbN8z+67/Pqu1Gw6bt9AeBr9v/jPnekwf7Faw+834QSZ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YmB5HEAAAA3QAAAA8AAAAAAAAAAAAAAAAAmAIAAGRycy9k&#10;b3ducmV2LnhtbFBLBQYAAAAABAAEAPUAAACJAwAAAAA=&#10;" filled="f" stroked="f"/>
                      <v:line id="Line 802" o:spid="_x0000_s1401" style="position:absolute;flip:x;visibility:visible;mso-wrap-style:square" from="23856,12211" to="24009,1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ufACMcAAADdAAAADwAAAGRycy9kb3ducmV2LnhtbESPS2/CMBCE75X6H6ytxK04PFQg4CAK&#10;CuLSA6/7Kt4maeJ1GhuS/vsaqVJvu5rZ+WZX697U4k6tKy0rGA0jEMSZ1SXnCi7n9HUOwnlkjbVl&#10;UvBDDtbJ89MKY207PtL95HMRQtjFqKDwvomldFlBBt3QNsRB+7StQR/WNpe6xS6Em1qOo+hNGiw5&#10;EApsaFtQVp1uJnDN7Tjdl9n796Q+V9d0t/iy+w+lBi/9ZgnCU+//zX/XBx3qjyYzeHwTRpDJ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58AIxwAAAN0AAAAPAAAAAAAA&#10;AAAAAAAAAKECAABkcnMvZG93bnJldi54bWxQSwUGAAAAAAQABAD5AAAAlQMAAAAA&#10;" strokecolor="#5f5" strokeweight="17e-5mm"/>
                      <v:line id="Line 803" o:spid="_x0000_s1402" style="position:absolute;visibility:visible;mso-wrap-style:square" from="23856,12211" to="23933,1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23F8YAAADdAAAADwAAAGRycy9kb3ducmV2LnhtbESPzWrDQAyE74W+w6JCb83aDQ3BzcY0&#10;oYb21vyQXoVXsV17tca7SZy3rw6B3CRmNPNpkY+uU2caQuPZQDpJQBGX3jZcGdjvipc5qBCRLXae&#10;ycCVAuTLx4cFZtZfeEPnbayUhHDI0EAdY59pHcqaHIaJ74lFO/rBYZR1qLQd8CLhrtOvSTLTDhuW&#10;hhp7WtdUttuTM/D7vVn9+O7vM5Tu7YiHazLbFa0xz0/jxzuoSGO8m2/XX1bw06ngyjcygl7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cNtxfGAAAA3QAAAA8AAAAAAAAA&#10;AAAAAAAAoQIAAGRycy9kb3ducmV2LnhtbFBLBQYAAAAABAAEAPkAAACUAwAAAAA=&#10;" strokecolor="#5f5" strokeweight="17e-5mm"/>
                      <v:line id="Line 804" o:spid="_x0000_s1403" style="position:absolute;visibility:visible;mso-wrap-style:square" from="23933,12211" to="23933,12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ESjMMAAADdAAAADwAAAGRycy9kb3ducmV2LnhtbERPS2vCQBC+F/wPywjemo2VikZXsaWB&#10;eqsP9DpkxySanQ3ZbRL/fVcoeJuP7znLdW8q0VLjSssKxlEMgjizuuRcwfGQvs5AOI+ssbJMCu7k&#10;YL0avCwx0bbjHbV7n4sQwi5BBYX3dSKlywoy6CJbEwfuYhuDPsAml7rBLoSbSr7F8VQaLDk0FFjT&#10;Z0HZbf9rFJy3u48fW12/XGbeL3i6x9NDelNqNOw3CxCeev8U/7u/dZg/nszh8U04Qa7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hBEozDAAAA3QAAAA8AAAAAAAAAAAAA&#10;AAAAoQIAAGRycy9kb3ducmV2LnhtbFBLBQYAAAAABAAEAPkAAACRAwAAAAA=&#10;" strokecolor="#5f5" strokeweight="17e-5mm"/>
                      <v:line id="Line 805" o:spid="_x0000_s1404" style="position:absolute;flip:y;visibility:visible;mso-wrap-style:square" from="23933,12141" to="23933,12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grAcQAAADdAAAADwAAAGRycy9kb3ducmV2LnhtbESPS2/CMAzH75P4DpGRdhspDE2jEBAP&#10;gXbZgdfdakxbaJzSBCjfHh8m7WbL/8fPk1nrKnWnJpSeDfR7CSjizNuScwOH/frjG1SIyBYrz2Tg&#10;SQFm087bBFPrH7yl+y7mSkI4pGigiLFOtQ5ZQQ5Dz9fEcjv5xmGUtcm1bfAh4a7SgyT50g5LloYC&#10;a1oWlF12Nye97rYdbspscf2s9pfjejU6+82vMe/ddj4GFamN/+I/948V/P5Q+OUbGUFP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CCsBxAAAAN0AAAAPAAAAAAAAAAAA&#10;AAAAAKECAABkcnMvZG93bnJldi54bWxQSwUGAAAAAAQABAD5AAAAkgMAAAAA&#10;" strokecolor="#5f5" strokeweight="17e-5mm"/>
                      <v:line id="Line 806" o:spid="_x0000_s1405" style="position:absolute;visibility:visible;mso-wrap-style:square" from="23933,12141" to="23933,1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Ft98IAAADdAAAADwAAAGRycy9kb3ducmV2LnhtbERPTWvCQBC9F/wPywi91U2KFYmuUqVC&#10;e9Moeh2yY5ImOxuya0z+vVsoeJvH+5zluje16Kh1pWUF8SQCQZxZXXKu4HTcvc1BOI+ssbZMCgZy&#10;sF6NXpaYaHvnA3Wpz0UIYZeggsL7JpHSZQUZdBPbEAfualuDPsA2l7rFewg3tXyPopk0WHJoKLCh&#10;bUFZld6MgsvPYbO39e+Xy8zHFc9DNDvuKqVex/3nAoSn3j/F/+5vHebH0xj+vgknyN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jFt98IAAADdAAAADwAAAAAAAAAAAAAA&#10;AAChAgAAZHJzL2Rvd25yZXYueG1sUEsFBgAAAAAEAAQA+QAAAJADAAAAAA==&#10;" strokecolor="#5f5" strokeweight="17e-5mm"/>
                      <v:rect id="Rectangle 807" o:spid="_x0000_s1406" style="position:absolute;left:25863;top:16186;width:229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ty78QA&#10;AADdAAAADwAAAGRycy9kb3ducmV2LnhtbERP22rCQBB9L/gPywi+lLpRSpE0GxFBGkSQxsvzkJ0m&#10;odnZmN0m8e+7hYJvczjXSdajaURPnastK1jMIxDEhdU1lwrOp93LCoTzyBoby6TgTg7W6eQpwVjb&#10;gT+pz30pQgi7GBVU3rexlK6oyKCb25Y4cF+2M+gD7EqpOxxCuGnkMorepMGaQ0OFLW0rKr7zH6Ng&#10;KI799XT4kMfna2b5lt22+WWv1Gw6bt5BeBr9Q/zvznSYv3hdwt834QS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Ebcu/EAAAA3QAAAA8AAAAAAAAAAAAAAAAAmAIAAGRycy9k&#10;b3ducmV2LnhtbFBLBQYAAAAABAAEAPUAAACJAwAAAAA=&#10;" filled="f" stroked="f"/>
                      <v:line id="Line 808" o:spid="_x0000_s1407" style="position:absolute;flip:x;visibility:visible;mso-wrap-style:square" from="25901,16262" to="26054,162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q1dsYAAADdAAAADwAAAGRycy9kb3ducmV2LnhtbESPQW/CMAyF75P4D5GRuI0UWk2sEBBs&#10;asVlB2DcrcZrOxqnNAHKvyeTJnGz9Z7f97xY9aYRV+pcbVnBZByBIC6srrlU8H3IXmcgnEfW2Fgm&#10;BXdysFoOXhaYanvjHV33vhQhhF2KCirv21RKV1Rk0I1tSxy0H9sZ9GHtSqk7vIVw08hpFL1JgzUH&#10;QoUtfVRUnPYXE7jmskvyutic4+ZwOmaf7782/1JqNOzXcxCeev80/19vdag/SWL4+yaMIJc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atXbGAAAA3QAAAA8AAAAAAAAA&#10;AAAAAAAAoQIAAGRycy9kb3ducmV2LnhtbFBLBQYAAAAABAAEAPkAAACUAwAAAAA=&#10;" strokecolor="#5f5" strokeweight="17e-5mm"/>
                      <v:line id="Line 809" o:spid="_x0000_s1408" style="position:absolute;visibility:visible;mso-wrap-style:square" from="25901,16262" to="25977,162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bOb8MAAADdAAAADwAAAGRycy9kb3ducmV2LnhtbERPS2vCQBC+F/wPyxR6azYRKxKzkSoV&#10;2ls10l6H7OSh2dmQ3cb477uFgrf5+J6TbSbTiZEG11pWkEQxCOLS6pZrBadi/7wC4Tyyxs4yKbiR&#10;g00+e8gw1fbKBxqPvhYhhF2KChrv+1RKVzZk0EW2Jw5cZQeDPsChlnrAawg3nZzH8VIabDk0NNjT&#10;rqHycvwxCr4/DttP253fXGleKvy6xctif1Hq6XF6XYPwNPm7+N/9rsP8ZLGAv2/CCTL/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5Gzm/DAAAA3QAAAA8AAAAAAAAAAAAA&#10;AAAAoQIAAGRycy9kb3ducmV2LnhtbFBLBQYAAAAABAAEAPkAAACRAwAAAAA=&#10;" strokecolor="#5f5" strokeweight="17e-5mm"/>
                      <v:line id="Line 810" o:spid="_x0000_s1409" style="position:absolute;visibility:visible;mso-wrap-style:square" from="25977,16262" to="25977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pr9MMAAADdAAAADwAAAGRycy9kb3ducmV2LnhtbERPS2vCQBC+F/wPyxR6azaWGkrMRmpR&#10;0FuNpb0O2clDs7Mhu2r8911B8DYf33OyxWg6cabBtZYVTKMYBHFpdcu1gp/9+vUDhPPIGjvLpOBK&#10;Dhb55CnDVNsL7+hc+FqEEHYpKmi871MpXdmQQRfZnjhwlR0M+gCHWuoBLyHcdPItjhNpsOXQ0GBP&#10;Xw2Vx+JkFPxtd8tv2x1WrjSzCn+vcbJfH5V6eR4/5yA8jf4hvrs3Osyfvs/g9k04Qeb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Ka/TDAAAA3QAAAA8AAAAAAAAAAAAA&#10;AAAAoQIAAGRycy9kb3ducmV2LnhtbFBLBQYAAAAABAAEAPkAAACRAwAAAAA=&#10;" strokecolor="#5f5" strokeweight="17e-5mm"/>
                      <v:line id="Line 811" o:spid="_x0000_s1410" style="position:absolute;flip:y;visibility:visible;mso-wrap-style:square" from="25977,16186" to="25977,16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0W7sYAAADdAAAADwAAAGRycy9kb3ducmV2LnhtbESPzW7CMBCE75V4B2uRuBWHH0VtwCBo&#10;lagXDkC5r+JtkhKvQ2xIeHtcCam3Xc3sfLPLdW9qcaPWVZYVTMYRCOLc6ooLBd/H9PUNhPPIGmvL&#10;pOBODtarwcsSE2073tPt4AsRQtglqKD0vkmkdHlJBt3YNsRB+7GtQR/WtpC6xS6Em1pOoyiWBisO&#10;hBIb+igpPx+uJnDNdT/Pqnx7mdXH8yn9fP+12U6p0bDfLEB46v2/+Xn9pUP9yTyGv2/CCHL1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mtFu7GAAAA3QAAAA8AAAAAAAAA&#10;AAAAAAAAoQIAAGRycy9kb3ducmV2LnhtbFBLBQYAAAAABAAEAPkAAACUAwAAAAA=&#10;" strokecolor="#5f5" strokeweight="17e-5mm"/>
                      <v:line id="Line 812" o:spid="_x0000_s1411" style="position:absolute;visibility:visible;mso-wrap-style:square" from="25977,16186" to="25977,162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RQGMMAAADdAAAADwAAAGRycy9kb3ducmV2LnhtbERPS2vCQBC+F/wPywjemo3FqkRXsaWB&#10;eqsP9DpkxySanQ3ZbRL/fVcoeJuP7znLdW8q0VLjSssKxlEMgjizuuRcwfGQvs5BOI+ssbJMCu7k&#10;YL0avCwx0bbjHbV7n4sQwi5BBYX3dSKlywoy6CJbEwfuYhuDPsAml7rBLoSbSr7F8VQaLDk0FFjT&#10;Z0HZbf9rFJy3u48fW12/XGbeL3i6x9NDelNqNOw3CxCeev8U/7u/dZg/nszg8U04Qa7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6UUBjDAAAA3QAAAA8AAAAAAAAAAAAA&#10;AAAAoQIAAGRycy9kb3ducmV2LnhtbFBLBQYAAAAABAAEAPkAAACRAwAAAAA=&#10;" strokecolor="#5f5" strokeweight="17e-5mm"/>
                      <v:rect id="Rectangle 813" o:spid="_x0000_s1412" style="position:absolute;left:35433;top:15392;width:222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NFBcYA&#10;AADdAAAADwAAAGRycy9kb3ducmV2LnhtbESPQWvCQBCF70L/wzIFL1I3liIlukoRSoMIYmw9D9kx&#10;Cc3Oxuw2if++cyj0NsN789436+3oGtVTF2rPBhbzBBRx4W3NpYHP8/vTK6gQkS02nsnAnQJsNw+T&#10;NabWD3yiPo+lkhAOKRqoYmxTrUNRkcMw9y2xaFffOYyydqW2HQ4S7hr9nCRL7bBmaaiwpV1FxXf+&#10;4wwMxbG/nA8f+ji7ZJ5v2W2Xf+2NmT6ObytQkcb4b/67zqzgL14EV76REf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PNFBcYAAADdAAAADwAAAAAAAAAAAAAAAACYAgAAZHJz&#10;L2Rvd25yZXYueG1sUEsFBgAAAAAEAAQA9QAAAIsDAAAAAA==&#10;" filled="f" stroked="f"/>
                      <v:line id="Line 814" o:spid="_x0000_s1413" style="position:absolute;flip:x;visibility:visible;mso-wrap-style:square" from="35471,15468" to="35617,154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KCnMUAAADdAAAADwAAAGRycy9kb3ducmV2LnhtbESPzW7CMBCE70i8g7VIvYFDQaiEOIgW&#10;gbhw4O++ipckEK/T2ED69hgJqbddzex8s8m8NZW4U+NKywqGgwgEcWZ1ybmC42HV/wLhPLLGyjIp&#10;+CMH87TbSTDW9sE7uu99LkIIuxgVFN7XsZQuK8igG9iaOGhn2xj0YW1yqRt8hHBTyc8omkiDJQdC&#10;gTX9FJRd9zcTuOa2G6/L7Pt3VB2up9VyerHrrVIfvXYxA+Gp9f/m9/VGh/rD8RRe34QRZPoE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DKCnMUAAADdAAAADwAAAAAAAAAA&#10;AAAAAAChAgAAZHJzL2Rvd25yZXYueG1sUEsFBgAAAAAEAAQA+QAAAJMDAAAAAA==&#10;" strokecolor="#5f5" strokeweight="17e-5mm"/>
                      <v:line id="Line 815" o:spid="_x0000_s1414" style="position:absolute;visibility:visible;mso-wrap-style:square" from="35471,15468" to="35547,154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RescMAAADdAAAADwAAAGRycy9kb3ducmV2LnhtbESPT4vCQAzF78J+hyEL3nSqoCzVUVQU&#10;9OY/dq+hE9tqJ1M6o9Zvbw7C3hLey3u/TOetq9SDmlB6NjDoJ6CIM29Lzg2cT5veD6gQkS1WnsnA&#10;iwLMZ1+dKabWP/lAj2PMlYRwSNFAEWOdah2yghyGvq+JRbv4xmGUtcm1bfAp4a7SwyQZa4clS0OB&#10;Na0Kym7HuzPwtzss9766rkPmRhf8fSXj0+ZmTPe7XUxARWrjv/lzvbWCPxgJv3wjI+jZG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SkXrHDAAAA3QAAAA8AAAAAAAAAAAAA&#10;AAAAoQIAAGRycy9kb3ducmV2LnhtbFBLBQYAAAAABAAEAPkAAACRAwAAAAA=&#10;" strokecolor="#5f5" strokeweight="17e-5mm"/>
                      <v:line id="Line 816" o:spid="_x0000_s1415" style="position:absolute;visibility:visible;mso-wrap-style:square" from="35547,15468" to="35547,15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+j7KsAAAADdAAAADwAAAGRycy9kb3ducmV2LnhtbERPTYvCMBC9C/6HMMLeNK2gSDWKisLu&#10;Ta3odWjGttpMSpPV+u+NIHibx/uc2aI1lbhT40rLCuJBBII4s7rkXMEx3fYnIJxH1lhZJgVPcrCY&#10;dzszTLR98J7uB5+LEMIuQQWF93UipcsKMugGtiYO3MU2Bn2ATS51g48Qbio5jKKxNFhyaCiwpnVB&#10;2e3wbxSc//arna2uG5eZ0QVPz2icbm9K/fTa5RSEp9Z/xR/3rw7z41EM72/CCXL+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vo+yrAAAAA3QAAAA8AAAAAAAAAAAAAAAAA&#10;oQIAAGRycy9kb3ducmV2LnhtbFBLBQYAAAAABAAEAPkAAACOAwAAAAA=&#10;" strokecolor="#5f5" strokeweight="17e-5mm"/>
                      <v:line id="Line 817" o:spid="_x0000_s1416" style="position:absolute;flip:y;visibility:visible;mso-wrap-style:square" from="35547,15392" to="35547,15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0+GMMYAAADdAAAADwAAAGRycy9kb3ducmV2LnhtbESPQW/CMAyF70j7D5EncaNpYUyjECq2&#10;CcRlB9rtbjVe29E4pQnQ/fsFCWk3W+/5fc+rbDCtuFDvGssKkigGQVxa3XCl4LPYTl5AOI+ssbVM&#10;Cn7JQbZ+GK0w1fbKB7rkvhIhhF2KCmrvu1RKV9Zk0EW2Iw7at+0N+rD2ldQ9XkO4aeU0jp+lwYYD&#10;ocaO3moqj/nZBK45H552Tfl6mrXF8Wv7vvixuw+lxo/DZgnC0+D/zffrvQ71k/kUbt+EEeT6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NPhjDGAAAA3QAAAA8AAAAAAAAA&#10;AAAAAAAAoQIAAGRycy9kb3ducmV2LnhtbFBLBQYAAAAABAAEAPkAAACUAwAAAAA=&#10;" strokecolor="#5f5" strokeweight="17e-5mm"/>
                      <v:line id="Line 818" o:spid="_x0000_s1417" style="position:absolute;visibility:visible;mso-wrap-style:square" from="35547,15392" to="35547,154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bAxsMAAADdAAAADwAAAGRycy9kb3ducmV2LnhtbERPS2vCQBC+F/wPyxR6aza2GErMRmpR&#10;0FuNpb0O2clDs7Mhu2r8911B8DYf33OyxWg6cabBtZYVTKMYBHFpdcu1gp/9+vUDhPPIGjvLpOBK&#10;Dhb55CnDVNsL7+hc+FqEEHYpKmi871MpXdmQQRfZnjhwlR0M+gCHWuoBLyHcdPItjhNpsOXQ0GBP&#10;Xw2Vx+JkFPxtd8tv2x1WrjSzCn+vcbJfH5V6eR4/5yA8jf4hvrs3Osyfzt7h9k04Qeb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R2wMbDAAAA3QAAAA8AAAAAAAAAAAAA&#10;AAAAoQIAAGRycy9kb3ducmV2LnhtbFBLBQYAAAAABAAEAPkAAACRAwAAAAA=&#10;" strokecolor="#5f5" strokeweight="17e-5mm"/>
                      <v:rect id="Rectangle 819" o:spid="_x0000_s1418" style="position:absolute;left:43935;top:13989;width:229;height: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fZ3cQA&#10;AADdAAAADwAAAGRycy9kb3ducmV2LnhtbERPTWvCQBC9F/wPyxR6Ed1YrJToKiKIoQhirJ6H7JiE&#10;ZmdjdpvEf+8WhN7m8T5nsepNJVpqXGlZwWQcgSDOrC45V/B92o4+QTiPrLGyTAru5GC1HLwsMNa2&#10;4yO1qc9FCGEXo4LC+zqW0mUFGXRjWxMH7mobgz7AJpe6wS6Em0q+R9FMGiw5NBRY06ag7Cf9NQq6&#10;7NBeTvudPAwvieVbctuk5y+l3l779RyEp97/i5/uRIf5k48p/H0TTp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Rn2d3EAAAA3QAAAA8AAAAAAAAAAAAAAAAAmAIAAGRycy9k&#10;b3ducmV2LnhtbFBLBQYAAAAABAAEAPUAAACJAwAAAAA=&#10;" filled="f" stroked="f"/>
                      <v:line id="Line 820" o:spid="_x0000_s1419" style="position:absolute;flip:x;visibility:visible;mso-wrap-style:square" from="43973,14065" to="44126,140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YeRMQAAADdAAAADwAAAGRycy9kb3ducmV2LnhtbESPS4/CMAyE7yvxHyIjcVtSnoJCQDwE&#10;4rIHXnerMW2hcUoToPz7zUpIe7M14/nG03ltCvGkyuWWFXTaEQjixOqcUwWn4+Z7BMJ5ZI2FZVLw&#10;JgfzWeNrirG2L97T8+BTEULYxagg876MpXRJRgZd25bEQbvYyqAPa5VKXeErhJtCdqNoKA3mHAgZ&#10;lrTKKLkdHiZwzWPf3+bJ8t4rjrfzZj2+2u2PUq1mvZiA8FT7f/PneqdD/c5gAH/fhBHk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ph5ExAAAAN0AAAAPAAAAAAAAAAAA&#10;AAAAAKECAABkcnMvZG93bnJldi54bWxQSwUGAAAAAAQABAD5AAAAkgMAAAAA&#10;" strokecolor="#5f5" strokeweight="17e-5mm"/>
                      <v:line id="Line 821" o:spid="_x0000_s1420" style="position:absolute;visibility:visible;mso-wrap-style:square" from="43973,14065" to="44049,140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FjXsEAAADdAAAADwAAAGRycy9kb3ducmV2LnhtbERPS4vCMBC+C/6HMII3TRUsUk1FRWG9&#10;rXZZr0MzfWgzKU1W67/fLCx4m4/vOetNbxrxoM7VlhXMphEI4tzqmksFX9lxsgThPLLGxjIpeJGD&#10;TTocrDHR9slnelx8KUIIuwQVVN63iZQur8igm9qWOHCF7Qz6ALtS6g6fIdw0ch5FsTRYc2iosKV9&#10;Rfn98mMUXE/n3adtbgeXm0WB368ozo53pcajfrsC4an3b/G/+0OH+bNFDH/fhBNk+g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AWNewQAAAN0AAAAPAAAAAAAAAAAAAAAA&#10;AKECAABkcnMvZG93bnJldi54bWxQSwUGAAAAAAQABAD5AAAAjwMAAAAA&#10;" strokecolor="#5f5" strokeweight="17e-5mm"/>
                      <v:line id="Line 822" o:spid="_x0000_s1421" style="position:absolute;visibility:visible;mso-wrap-style:square" from="44049,14065" to="44049,14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03GxcMAAADdAAAADwAAAGRycy9kb3ducmV2LnhtbERPS2vCQBC+F/wPyxR6azYRtBKzkSoV&#10;2ls10l6H7OSh2dmQ3cb477uFgrf5+J6TbSbTiZEG11pWkEQxCOLS6pZrBadi/7wC4Tyyxs4yKbiR&#10;g00+e8gw1fbKBxqPvhYhhF2KChrv+1RKVzZk0EW2Jw5cZQeDPsChlnrAawg3nZzH8VIabDk0NNjT&#10;rqHycvwxCr4/DttP253fXGkWFX7d4mWxvyj19Di9rkF4mvxd/O9+12F+sniBv2/CCTL/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NxsXDAAAA3QAAAA8AAAAAAAAAAAAA&#10;AAAAoQIAAGRycy9kb3ducmV2LnhtbFBLBQYAAAAABAAEAPkAAACRAwAAAAA=&#10;" strokecolor="#5f5" strokeweight="17e-5mm"/>
                      <v:line id="Line 823" o:spid="_x0000_s1422" style="position:absolute;flip:y;visibility:visible;mso-wrap-style:square" from="44049,13989" to="44049,14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ex2sQAAADdAAAADwAAAGRycy9kb3ducmV2LnhtbESPTW/CMAyG70j7D5EncYOUj6GtI6AB&#10;Au3CAdjuVuO1HY1TmgDl3+MDEjdbfj8eT+etq9SFmlB6NjDoJ6CIM29Lzg38HNa9d1AhIlusPJOB&#10;GwWYz146U0ytv/KOLvuYKwnhkKKBIsY61TpkBTkMfV8Ty+3PNw6jrE2ubYNXCXeVHibJRDssWRoK&#10;rGlZUHbcn530uvNuvCmzxWlUHY6/69XHv99sjem+tl+foCK18Sl+uL+t4A/eBFe+kRH07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p7HaxAAAAN0AAAAPAAAAAAAAAAAA&#10;AAAAAKECAABkcnMvZG93bnJldi54bWxQSwUGAAAAAAQABAD5AAAAkgMAAAAA&#10;" strokecolor="#5f5" strokeweight="17e-5mm"/>
                      <v:line id="Line 824" o:spid="_x0000_s1423" style="position:absolute;visibility:visible;mso-wrap-style:square" from="44049,13989" to="44049,140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73LMMAAADdAAAADwAAAGRycy9kb3ducmV2LnhtbERPS2vCQBC+F/wPyxR6azYRlBqzkSoV&#10;2ls10l6H7OSh2dmQ3cb477uFgrf5+J6TbSbTiZEG11pWkEQxCOLS6pZrBadi//wCwnlkjZ1lUnAj&#10;B5t89pBhqu2VDzQefS1CCLsUFTTe96mUrmzIoItsTxy4yg4GfYBDLfWA1xBuOjmP46U02HJoaLCn&#10;XUPl5fhjFHx/HLaftju/udIsKvy6xctif1Hq6XF6XYPwNPm7+N/9rsP8ZLGCv2/CCTL/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We9yzDAAAA3QAAAA8AAAAAAAAAAAAA&#10;AAAAoQIAAGRycy9kb3ducmV2LnhtbFBLBQYAAAAABAAEAPkAAACRAwAAAAA=&#10;" strokecolor="#5f5" strokeweight="17e-5mm"/>
                      <v:rect id="Rectangle 825" o:spid="_x0000_s1424" style="position:absolute;left:51238;top:12439;width:222;height:1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AVY8YA&#10;AADdAAAADwAAAGRycy9kb3ducmV2LnhtbESPQWvCQBCF70L/wzKFXkQ39iAlukoRiqEUpLH1PGTH&#10;JJidjdk1if/eORR6m+G9ee+b9XZ0jeqpC7VnA4t5Aoq48Lbm0sDP8WP2BipEZIuNZzJwpwDbzdNk&#10;jan1A39Tn8dSSQiHFA1UMbap1qGoyGGY+5ZYtLPvHEZZu1LbDgcJd41+TZKldlizNFTY0q6i4pLf&#10;nIGhOPSn49deH6anzPM1u+7y309jXp7H9xWoSGP8N/9dZ1bwF0vhl29kBL15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TAVY8YAAADdAAAADwAAAAAAAAAAAAAAAACYAgAAZHJz&#10;L2Rvd25yZXYueG1sUEsFBgAAAAAEAAQA9QAAAIsDAAAAAA==&#10;" filled="f" stroked="f"/>
                      <v:line id="Line 826" o:spid="_x0000_s1425" style="position:absolute;flip:x;visibility:visible;mso-wrap-style:square" from="51276,12515" to="51428,125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HS+sQAAADdAAAADwAAAGRycy9kb3ducmV2LnhtbESPzY7CMAyE70i8Q2QkbpB2QQgKAbEg&#10;0F72wN/dakxbaJzSBChvT1ZaiZutGc83ni0aU4oH1a6wrCDuRyCIU6sLzhQcD5veGITzyBpLy6Tg&#10;RQ4W83Zrhom2T97RY+8zEULYJagg975KpHRpTgZd31bEQTvb2qAPa51JXeMzhJtSfkXRSBosOBBy&#10;rGiVU3rd303gmvtuuC3S79ugPFxPm/XkYre/SnU7zXIKwlPjP+b/6x8d6sejGP6+CSPI+R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8dL6xAAAAN0AAAAPAAAAAAAAAAAA&#10;AAAAAKECAABkcnMvZG93bnJldi54bWxQSwUGAAAAAAQABAD5AAAAkgMAAAAA&#10;" strokecolor="#5f5" strokeweight="17e-5mm"/>
                      <v:line id="Line 827" o:spid="_x0000_s1426" style="position:absolute;visibility:visible;mso-wrap-style:square" from="51276,12515" to="51352,125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av4MEAAADdAAAADwAAAGRycy9kb3ducmV2LnhtbERPS4vCMBC+C/6HMMLeNFXYItVUVBR2&#10;b2qX9To004c2k9JErf/eLCx4m4/vOctVbxpxp87VlhVMJxEI4tzqmksFP9l+PAfhPLLGxjIpeJKD&#10;VTocLDHR9sFHup98KUIIuwQVVN63iZQur8igm9iWOHCF7Qz6ALtS6g4fIdw0chZFsTRYc2iosKVt&#10;Rfn1dDMKzt/HzcE2l53LzWeBv88ozvZXpT5G/XoBwlPv3+J/95cO86fxDP6+CSfI9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VVq/gwQAAAN0AAAAPAAAAAAAAAAAAAAAA&#10;AKECAABkcnMvZG93bnJldi54bWxQSwUGAAAAAAQABAD5AAAAjwMAAAAA&#10;" strokecolor="#5f5" strokeweight="17e-5mm"/>
                      <v:line id="Line 828" o:spid="_x0000_s1427" style="position:absolute;visibility:visible;mso-wrap-style:square" from="51352,12515" to="51352,12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hoKe8IAAADdAAAADwAAAGRycy9kb3ducmV2LnhtbERPS4vCMBC+L/gfwgh7W1MVi1TToqKw&#10;3tYHeh2asa02k9JErf9+s7DgbT6+58yzztTiQa2rLCsYDiIQxLnVFRcKjofN1xSE88gaa8uk4EUO&#10;srT3McdE2yfv6LH3hQgh7BJUUHrfJFK6vCSDbmAb4sBdbGvQB9gWUrf4DOGmlqMoiqXBikNDiQ2t&#10;Sspv+7tRcN7ulj+2vq5dbiYXPL2i+LC5KfXZ7xYzEJ46/xb/u791mD+Mx/D3TThBp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hoKe8IAAADdAAAADwAAAAAAAAAAAAAA&#10;AAChAgAAZHJzL2Rvd25yZXYueG1sUEsFBgAAAAAEAAQA+QAAAJADAAAAAA==&#10;" strokecolor="#5f5" strokeweight="17e-5mm"/>
                      <v:line id="Line 829" o:spid="_x0000_s1428" style="position:absolute;flip:y;visibility:visible;mso-wrap-style:square" from="51352,12439" to="51352,12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ZxYsYAAADdAAAADwAAAGRycy9kb3ducmV2LnhtbESPzW7CMBCE75V4B2uRuBWHH0VtwCBo&#10;lagXDkC5r+JtkhKvQ2xIeHtcCam3Xc3sfLPLdW9qcaPWVZYVTMYRCOLc6ooLBd/H9PUNhPPIGmvL&#10;pOBODtarwcsSE2073tPt4AsRQtglqKD0vkmkdHlJBt3YNsRB+7GtQR/WtpC6xS6Em1pOoyiWBisO&#10;hBIb+igpPx+uJnDNdT/Pqnx7mdXH8yn9fP+12U6p0bDfLEB46v2/+Xn9pUP9STyHv2/CCHL1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2GcWLGAAAA3QAAAA8AAAAAAAAA&#10;AAAAAAAAoQIAAGRycy9kb3ducmV2LnhtbFBLBQYAAAAABAAEAPkAAACUAwAAAAA=&#10;" strokecolor="#5f5" strokeweight="17e-5mm"/>
                      <v:line id="Line 830" o:spid="_x0000_s1429" style="position:absolute;visibility:visible;mso-wrap-style:square" from="51352,12439" to="51352,125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83lMEAAADdAAAADwAAAGRycy9kb3ducmV2LnhtbERPS4vCMBC+C/6HMII3TRUsUk1FRWG9&#10;rXZZr0MzfWgzKU1W67/fLCx4m4/vOetNbxrxoM7VlhXMphEI4tzqmksFX9lxsgThPLLGxjIpeJGD&#10;TTocrDHR9slnelx8KUIIuwQVVN63iZQur8igm9qWOHCF7Qz6ALtS6g6fIdw0ch5FsTRYc2iosKV9&#10;Rfn98mMUXE/n3adtbgeXm0WB368ozo53pcajfrsC4an3b/G/+0OH+bN4AX/fhBNk+g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vzeUwQAAAN0AAAAPAAAAAAAAAAAAAAAA&#10;AKECAABkcnMvZG93bnJldi54bWxQSwUGAAAAAAQABAD5AAAAjwMAAAAA&#10;" strokecolor="#5f5" strokeweight="17e-5mm"/>
                    </v:group>
                    <v:line id="Прямая соединительная линия 1166" o:spid="_x0000_s1430" style="position:absolute;flip:x;visibility:visible;mso-wrap-style:square" from="12782,304" to="12797,29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idbsEAAADdAAAADwAAAGRycy9kb3ducmV2LnhtbERPyWrDMBC9B/IPYgK9xXJKcYMbJSSl&#10;gVztOvQ6WOOllUbGUmPn76tCobd5vHV2h9kacaPR944VbJIUBHHtdM+tgur9vN6C8AFZo3FMCu7k&#10;4bBfLnaYazdxQbcytCKGsM9RQRfCkEvp644s+sQNxJFr3GgxRDi2Uo84xXBr5GOaZtJiz7Ghw4Fe&#10;O6q/ym+rAKdrUb19zE+cNmxPQ2vM8+dZqYfVfHwBEWgO/+I/90XH+Zssg99v4gly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CJ1uwQAAAN0AAAAPAAAAAAAAAAAAAAAA&#10;AKECAABkcnMvZG93bnJldi54bWxQSwUGAAAAAAQABAD5AAAAjwMAAAAA&#10;" strokecolor="black [3213]" strokeweight="1.75pt"/>
                    <v:line id="Прямая соединительная линия 1167" o:spid="_x0000_s1431" style="position:absolute;flip:x;visibility:visible;mso-wrap-style:square" from="21393,331" to="21405,29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Q49cIAAADdAAAADwAAAGRycy9kb3ducmV2LnhtbERPTWvDMAy9D/ofjAq7rU7HSEdaJ3Rj&#10;gV6TtewqYjVJa8sh9prs39eDwW56vE/titkacaPR944VrFcJCOLG6Z5bBcfP8ukVhA/IGo1jUvBD&#10;Hop88bDDTLuJK7rVoRUxhH2GCroQhkxK33Rk0a/cQBy5sxsthgjHVuoRpxhujXxOklRa7Dk2dDjQ&#10;e0fNtf62CnA6VcePr/mFkzPbt6E1ZnMplXpczvstiEBz+Bf/uQ86zl+nG/j9Jp4g8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EQ49cIAAADdAAAADwAAAAAAAAAAAAAA&#10;AAChAgAAZHJzL2Rvd25yZXYueG1sUEsFBgAAAAAEAAQA+QAAAJADAAAAAA==&#10;" strokecolor="black [3213]" strokeweight="1.75pt"/>
                    <v:line id="Прямая соединительная линия 1168" o:spid="_x0000_s1432" style="position:absolute;flip:x;visibility:visible;mso-wrap-style:square" from="37855,304" to="37868,296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ush8MAAADdAAAADwAAAGRycy9kb3ducmV2LnhtbESPQW/CMAyF75P4D5GRdhspE2KoEBAg&#10;kLjCQFytxrSFxKmajHb/Hh8m7WbrPb/3ebHqvVNPamMd2MB4lIEiLoKtuTRw/t5/zEDFhGzRBSYD&#10;vxRhtRy8LTC3oeMjPU+pVBLCMUcDVUpNrnUsKvIYR6EhFu0WWo9J1rbUtsVOwr3Tn1k21R5rloYK&#10;G9pWVDxOP94AdpfjeXftJ5zd2G+a0rmv+96Y92G/noNK1Kd/89/1wQr+eCq48o2MoJc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nbrIfDAAAA3QAAAA8AAAAAAAAAAAAA&#10;AAAAoQIAAGRycy9kb3ducmV2LnhtbFBLBQYAAAAABAAEAPkAAACRAwAAAAA=&#10;" strokecolor="black [3213]" strokeweight="1.75pt"/>
                    <v:line id="Прямая соединительная линия 1169" o:spid="_x0000_s1433" style="position:absolute;flip:x;visibility:visible;mso-wrap-style:square" from="51714,342" to="51727,296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cJHMEAAADdAAAADwAAAGRycy9kb3ducmV2LnhtbERP32vCMBB+H/g/hBvsbabKqK4zio4J&#10;e61W9no0Z9stuZQks91/vwiCb/fx/bzVZrRGXMiHzrGC2TQDQVw73XGjoDrun5cgQkTWaByTgj8K&#10;sFlPHlZYaDdwSZdDbEQK4VCggjbGvpAy1C1ZDFPXEyfu7LzFmKBvpPY4pHBr5DzLcmmx49TQYk/v&#10;LdU/h1+rAIdTWX18jS+cndnu+saYxfdeqafHcfsGItIY7+Kb+1On+bP8Fa7fpBPk+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mlwkcwQAAAN0AAAAPAAAAAAAAAAAAAAAA&#10;AKECAABkcnMvZG93bnJldi54bWxQSwUGAAAAAAQABAD5AAAAjwMAAAAA&#10;" strokecolor="black [3213]" strokeweight="1.75pt"/>
                  </v:group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456" o:spid="_x0000_s1434" type="#_x0000_t202" style="position:absolute;left:6279;top:336;width:2848;height:231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9vfMUA&#10;AADdAAAADwAAAGRycy9kb3ducmV2LnhtbESPQW/CMAyF75P4D5GRdhspTKKoI6AJwcQOHAb8AK9x&#10;02qNUzUBOn79fEDazdZ7fu/zcj34Vl2pj01gA9NJBoq4DLZhZ+B82r0sQMWEbLENTAZ+KcJ6NXpa&#10;YmHDjb/oekxOSQjHAg3UKXWF1rGsyWOchI5YtCr0HpOsvdO2x5uE+1bPsmyuPTYsDTV2tKmp/Dle&#10;vIHNvUKXfXeHj3n56j4T5dumyo15Hg/vb6ASDenf/LjeW8Gf5sIv38gIev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7298xQAAAN0AAAAPAAAAAAAAAAAAAAAAAJgCAABkcnMv&#10;ZG93bnJldi54bWxQSwUGAAAAAAQABAD1AAAAigMAAAAA&#10;" stroked="f">
                    <v:textbox inset="0,0,0,0">
                      <w:txbxContent>
                        <w:p w:rsidR="007366B9" w:rsidRPr="0001387B" w:rsidRDefault="007366B9" w:rsidP="007366B9">
                          <w:pPr>
                            <w:pStyle w:val="ad"/>
                            <w:spacing w:before="0" w:beforeAutospacing="0" w:after="200" w:afterAutospacing="0" w:line="276" w:lineRule="auto"/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 w:rsidRPr="0001387B">
                            <w:rPr>
                              <w:rFonts w:eastAsia="Calibri"/>
                              <w:b/>
                              <w:bCs/>
                              <w:color w:val="FF0000"/>
                              <w:sz w:val="22"/>
                              <w:szCs w:val="22"/>
                              <w:lang w:val="en-US"/>
                            </w:rPr>
                            <w:t>I</w:t>
                          </w:r>
                        </w:p>
                      </w:txbxContent>
                    </v:textbox>
                  </v:shape>
                  <v:shape id="Text Box 2456" o:spid="_x0000_s1435" type="#_x0000_t202" style="position:absolute;left:15334;top:366;width:2847;height:2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PK58MA&#10;AADdAAAADwAAAGRycy9kb3ducmV2LnhtbERPzWrCQBC+F3yHZQRvdZMKpkQ3QUTFHnqo9QHG7GQT&#10;zM6G7FZjn75bKPQ2H9/vrMvRduJGg28dK0jnCQjiyumWjYLz5/75FYQPyBo7x6TgQR7KYvK0xly7&#10;O3/Q7RSMiCHsc1TQhNDnUvqqIYt+7nriyNVusBgiHIzUA95juO3kS5IspcWWY0ODPW0bqq6nL6tg&#10;+12jSS79+2FZLcxboGzX1plSs+m4WYEINIZ/8Z/7qOP8NEvh95t4gix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PK58MAAADdAAAADwAAAAAAAAAAAAAAAACYAgAAZHJzL2Rv&#10;d25yZXYueG1sUEsFBgAAAAAEAAQA9QAAAIgDAAAAAA==&#10;" stroked="f">
                    <v:textbox inset="0,0,0,0">
                      <w:txbxContent>
                        <w:p w:rsidR="007366B9" w:rsidRPr="0001387B" w:rsidRDefault="007366B9" w:rsidP="007366B9">
                          <w:pPr>
                            <w:pStyle w:val="ad"/>
                            <w:spacing w:before="0" w:beforeAutospacing="0" w:after="200" w:afterAutospacing="0" w:line="276" w:lineRule="auto"/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 w:rsidRPr="0001387B">
                            <w:rPr>
                              <w:rFonts w:eastAsia="Calibri"/>
                              <w:b/>
                              <w:bCs/>
                              <w:color w:val="FF0000"/>
                              <w:sz w:val="22"/>
                              <w:szCs w:val="22"/>
                              <w:lang w:val="en-US"/>
                            </w:rPr>
                            <w:t>II</w:t>
                          </w:r>
                        </w:p>
                      </w:txbxContent>
                    </v:textbox>
                  </v:shape>
                  <v:shape id="Text Box 2456" o:spid="_x0000_s1436" type="#_x0000_t202" style="position:absolute;left:27904;top:364;width:2837;height:210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UkMMA&#10;AADdAAAADwAAAGRycy9kb3ducmV2LnhtbERPzWrCQBC+F3yHZQRvdWMEU6KrSLClPfRQ7QOM2ckm&#10;mJ0N2TVJ+/TdQqG3+fh+Z3eYbCsG6n3jWMFqmYAgLp1u2Cj4vDw/PoHwAVlj65gUfJGHw372sMNc&#10;u5E/aDgHI2II+xwV1CF0uZS+rMmiX7qOOHKV6y2GCHsjdY9jDLetTJNkIy02HBtq7Kioqbyd71ZB&#10;8V2hSa7d+8umXJu3QNmpqTKlFvPpuAURaAr/4j/3q47zV1kKv9/EE+T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XFUkMMAAADdAAAADwAAAAAAAAAAAAAAAACYAgAAZHJzL2Rv&#10;d25yZXYueG1sUEsFBgAAAAAEAAQA9QAAAIgDAAAAAA==&#10;" stroked="f">
                    <v:textbox inset="0,0,0,0">
                      <w:txbxContent>
                        <w:p w:rsidR="007366B9" w:rsidRPr="0001387B" w:rsidRDefault="007366B9" w:rsidP="007366B9">
                          <w:pPr>
                            <w:pStyle w:val="ad"/>
                            <w:spacing w:before="0" w:beforeAutospacing="0" w:after="200" w:afterAutospacing="0" w:line="276" w:lineRule="auto"/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 w:rsidRPr="0001387B">
                            <w:rPr>
                              <w:rFonts w:eastAsia="Calibri"/>
                              <w:b/>
                              <w:bCs/>
                              <w:color w:val="FF0000"/>
                              <w:sz w:val="22"/>
                              <w:szCs w:val="22"/>
                              <w:lang w:val="en-US"/>
                            </w:rPr>
                            <w:t>III</w:t>
                          </w:r>
                        </w:p>
                      </w:txbxContent>
                    </v:textbox>
                  </v:shape>
                  <v:shape id="Text Box 2456" o:spid="_x0000_s1437" type="#_x0000_t202" style="position:absolute;left:43245;top:345;width:3600;height:23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3xC8IA&#10;AADdAAAADwAAAGRycy9kb3ducmV2LnhtbERPzYrCMBC+C/sOYRa8aeoKVrpGEdkVPXjw5wFmm2la&#10;bCalyWr16Y0geJuP73dmi87W4kKtrxwrGA0TEMS50xUbBafj72AKwgdkjbVjUnAjD4v5R2+GmXZX&#10;3tPlEIyIIewzVFCG0GRS+rwki37oGuLIFa61GCJsjdQtXmO4reVXkkykxYpjQ4kNrUrKz4d/q2B1&#10;L9Akf81uPcnHZhso/amKVKn+Z7f8BhGoC2/xy73Rcf4oHcPzm3iC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PfELwgAAAN0AAAAPAAAAAAAAAAAAAAAAAJgCAABkcnMvZG93&#10;bnJldi54bWxQSwUGAAAAAAQABAD1AAAAhwMAAAAA&#10;" stroked="f">
                    <v:textbox inset="0,0,0,0">
                      <w:txbxContent>
                        <w:p w:rsidR="007366B9" w:rsidRPr="0001387B" w:rsidRDefault="007366B9" w:rsidP="007366B9">
                          <w:pPr>
                            <w:pStyle w:val="ad"/>
                            <w:spacing w:before="0" w:beforeAutospacing="0" w:after="200" w:afterAutospacing="0" w:line="276" w:lineRule="auto"/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 w:rsidRPr="0001387B">
                            <w:rPr>
                              <w:rFonts w:eastAsia="Calibri"/>
                              <w:b/>
                              <w:bCs/>
                              <w:color w:val="FF0000"/>
                              <w:sz w:val="22"/>
                              <w:szCs w:val="22"/>
                              <w:lang w:val="en-US"/>
                            </w:rPr>
                            <w:t>IV</w:t>
                          </w:r>
                        </w:p>
                      </w:txbxContent>
                    </v:textbox>
                  </v:shape>
                  <v:shape id="Text Box 2456" o:spid="_x0000_s1438" type="#_x0000_t202" style="position:absolute;left:54095;top:365;width:2838;height:210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Rpf8MA&#10;AADdAAAADwAAAGRycy9kb3ducmV2LnhtbERPzWrCQBC+C32HZYTedJO2GIlupEiV9uCh1gcYs5NN&#10;MDsbsqvGPn23IHibj+93lqvBtuJCvW8cK0inCQji0umGjYLDz2YyB+EDssbWMSm4kYdV8TRaYq7d&#10;lb/psg9GxBD2OSqoQ+hyKX1Zk0U/dR1x5CrXWwwR9kbqHq8x3LbyJUlm0mLDsaHGjtY1laf92SpY&#10;/1ZokmO3287KV/MVKPtoqkyp5/HwvgARaAgP8d39qeP8NHuD/2/iCbL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Rpf8MAAADdAAAADwAAAAAAAAAAAAAAAACYAgAAZHJzL2Rv&#10;d25yZXYueG1sUEsFBgAAAAAEAAQA9QAAAIgDAAAAAA==&#10;" stroked="f">
                    <v:textbox inset="0,0,0,0">
                      <w:txbxContent>
                        <w:p w:rsidR="007366B9" w:rsidRPr="0001387B" w:rsidRDefault="007366B9" w:rsidP="007366B9">
                          <w:pPr>
                            <w:pStyle w:val="ad"/>
                            <w:spacing w:before="0" w:beforeAutospacing="0" w:after="200" w:afterAutospacing="0" w:line="276" w:lineRule="auto"/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  <w:r w:rsidRPr="0001387B">
                            <w:rPr>
                              <w:rFonts w:eastAsia="Calibri"/>
                              <w:b/>
                              <w:bCs/>
                              <w:color w:val="FF0000"/>
                              <w:sz w:val="22"/>
                              <w:szCs w:val="22"/>
                              <w:lang w:val="en-US"/>
                            </w:rPr>
                            <w:t>V</w:t>
                          </w:r>
                        </w:p>
                      </w:txbxContent>
                    </v:textbox>
                  </v:shape>
                  <v:group id="Группа 1175" o:spid="_x0000_s1439" style="position:absolute;left:51637;top:2095;width:6922;height:25838" coordorigin="" coordsize="6928,258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Qq2G8MAAADd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eD6Fv2/C&#10;CXL5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CrYbwwAAAN0AAAAP&#10;AAAAAAAAAAAAAAAAAKoCAABkcnMvZG93bnJldi54bWxQSwUGAAAAAAQABAD6AAAAmgMAAAAA&#10;">
                    <v:group id="Group 1903" o:spid="_x0000_s1440" style="position:absolute;top:3029;width:2489;height:15799;rotation:180" coordorigin=",302930" coordsize="393,30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exznrCAAAA3QAAAA8A&#10;AAAAAAAAAAAAAAAAqgIAAGRycy9kb3ducmV2LnhtbFBLBQYAAAAABAAEAPoAAACZAwAAAAA=&#10;">
                      <v:shape id="Freeform 1867" o:spid="_x0000_s1441" style="position:absolute;left:208;top:303663;width:36;height:1441;visibility:visible;mso-wrap-style:square;v-text-anchor:top" coordsize="36,1441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ERuMYA&#10;AADdAAAADwAAAGRycy9kb3ducmV2LnhtbESPQWvCQBCF70L/wzIFL1I3ahGNbkIJCKU3tZQex+yY&#10;hGZnQ3bVtL/eOQi9zfDevPfNNh9cq67Uh8azgdk0AUVcettwZeDzuHtZgQoR2WLrmQz8UoA8expt&#10;MbX+xnu6HmKlJIRDigbqGLtU61DW5DBMfUcs2tn3DqOsfaVtjzcJd62eJ8lSO2xYGmrsqKip/Dlc&#10;nIElffPH6RgXq79JeLXuq7g0u8KY8fPwtgEVaYj/5sf1uxX82Vr45RsZQW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cERuMYAAADdAAAADwAAAAAAAAAAAAAAAACYAgAAZHJz&#10;L2Rvd25yZXYueG1sUEsFBgAAAAAEAAQA9QAAAIsDAAAAAA==&#10;" adj="-11796480,,5400" path="m,l,6,,18r,6l,35,,47,,59,,77,,95r,12l,125r,24l,166r,18l,208r,18l,250r,18l,292r,17l,333r,18l,369r,18l,405r,12l6,434r,12l6,464r,12l6,482r,12l6,506r,6l6,518r,12l6,536r,6l6,548r,6l6,560r,5l6,577r,6l6,589r,6l6,601r,12l6,619r,12l6,643r,6l6,661r,12l6,685r,17l6,714r,12l6,744r,12l6,768r6,18l12,798r,12l12,827r,12l12,851r,12l12,875r,12l12,899r,12l12,923r,12l12,941r,12l12,964r,6l12,982r,6l12,1000r,6l12,1012r,12l12,1030r,6l12,1048r,6l12,1066r,6l12,1078r,12l12,1095r,12l12,1113r,12l12,1131r,12l18,1149r,12l18,1167r,12l18,1185r,12l18,1203r,12l18,1221r,11l18,1238r,12l18,1256r,12l18,1280r,6l18,1298r,6l18,1316r,6l18,1328r,12l18,1346r,11l18,1363r,12l18,1381r,6l18,1393r,12l18,1411r,6l18,1423r,6l18,1435r6,l24,1441r,-6l24,1429r,-6l24,1417r,-6l24,1405r,-6l24,1393r,-12l24,1375r,-12l24,1357r,-11l24,1334r,-6l24,1316r,-6l24,1298r,-6l24,1280r,-6l24,1262r,-6l24,1250r,-6l24,1232r,-6l24,1221r,-6l30,1209r,-12l30,1191r,-6l30,1179r,-12l30,1161r,-12l30,1143r,-12l30,1119r,-6l30,1101r,-11l30,1078r,-18l30,1048r,-12l30,1018r,-12l30,988r,-12l30,958r,-11l30,929r,-12l30,899r,-12l30,875r,-12l30,851r,-12l30,833r,-11l30,816r,-6l36,804r,-6l36,792r,-6l36,792e" filled="f" strokecolor="black [3213]">
                        <v:stroke joinstyle="round"/>
                        <v:formulas/>
                        <v:path arrowok="t" o:connecttype="custom" o:connectlocs="0,24;0,77;0,149;0,226;0,309;0,387;6,446;6,494;6,530;6,554;6,583;6,613;6,649;6,702;6,756;12,810;12,863;12,911;12,953;12,988;12,1024;12,1054;12,1090;12,1125;18,1161;18,1197;18,1232;18,1268;18,1304;18,1340;18,1375;18,1405;18,1429;24,1435;24,1411;24,1381;24,1346;24,1310;24,1274;24,1244;24,1215;30,1185;30,1149;30,1113;30,1060;30,1006;30,947;30,887;30,839;30,810;36,786" o:connectangles="0,0,0,0,0,0,0,0,0,0,0,0,0,0,0,0,0,0,0,0,0,0,0,0,0,0,0,0,0,0,0,0,0,0,0,0,0,0,0,0,0,0,0,0,0,0,0,0,0,0,0" textboxrect="0,0,36,1441"/>
                        <v:textbox>
                          <w:txbxContent>
                            <w:p w:rsidR="007366B9" w:rsidRPr="00717ED4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  <w:rPr>
                                  <w:b/>
                                </w:rPr>
                              </w:pPr>
                              <w:r w:rsidRPr="00717ED4">
                                <w:rPr>
                                  <w:rFonts w:ascii="Calibri" w:eastAsia="Times New Roman" w:hAnsi="Calibri"/>
                                  <w:b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73" o:spid="_x0000_s1442" style="position:absolute;left:315;top:303847;width:24;height:691;visibility:visible;mso-wrap-style:square;v-text-anchor:top" coordsize="24,691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G3b8MA&#10;AADdAAAADwAAAGRycy9kb3ducmV2LnhtbERPTYvCMBC9L/gfwgheiqaKFK1GEUHYwx7WqngdmrEt&#10;NpO2yWr3328EYW/zeJ+z3vamFg/qXGVZwXQSgyDOra64UHA+HcYLEM4ja6wtk4JfcrDdDD7WmGr7&#10;5CM9Ml+IEMIuRQWl900qpctLMugmtiEO3M12Bn2AXSF1h88Qbmo5i+NEGqw4NJTY0L6k/J79GAUX&#10;6Q71V9Rmrc6itp9fiyg5fSs1Gva7FQhPvf8Xv92fOsyfLhN4fRNOk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XG3b8MAAADdAAAADwAAAAAAAAAAAAAAAACYAgAAZHJzL2Rv&#10;d25yZXYueG1sUEsFBgAAAAAEAAQA9QAAAIgDAAAAAA==&#10;" adj="-11796480,,5400" path="m,l6,r,6l6,12r,6l6,24r,6l6,36r,6l6,48r,6l6,60r,6l6,72r6,l12,78r,6l12,90r,6l12,102r,6l12,114r,5l12,125r,6l12,143r,6l12,161r,12l12,179r,12l12,203r,12l12,227r,12l12,250r,12l12,268r,12l12,292r,12l12,316r,12l12,340r,6l12,358r6,12l18,376r,11l18,393r,6l18,411r,6l18,423r,6l18,435r,6l18,447r,6l18,459r,6l18,471r,6l18,483r,6l18,495r,6l18,507r,5l18,518r,6l18,530r,6l18,542r,6l18,554r,12l18,572r,6l18,584r,6l24,602r,6l24,614r,12l24,632r,6l24,643r,6l24,655r,6l24,667r,6l24,679r,6l24,691r,-6e" filled="f" strokecolor="black [3213]">
                        <v:stroke joinstyle="round"/>
                        <v:formulas/>
                        <v:path arrowok="t" o:connecttype="custom" o:connectlocs="6,0;6,12;6,24;6,36;6,48;6,60;6,72;12,78;12,90;12,102;12,114;12,125;12,143;12,161;12,179;12,203;12,227;12,250;12,268;12,292;12,316;12,340;12,358;18,376;18,393;18,411;18,423;18,435;18,447;18,459;18,471;18,483;18,495;18,507;18,518;18,530;18,542;18,554;18,572;18,584;24,602;24,614;24,632;24,643;24,655;24,667;24,679;24,691" o:connectangles="0,0,0,0,0,0,0,0,0,0,0,0,0,0,0,0,0,0,0,0,0,0,0,0,0,0,0,0,0,0,0,0,0,0,0,0,0,0,0,0,0,0,0,0,0,0,0,0" textboxrect="0,0,24,691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71" o:spid="_x0000_s1443" style="position:absolute;left:286;top:303824;width:29;height:1143;visibility:visible;mso-wrap-style:square;v-text-anchor:top" coordsize="29,114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/t/MIA&#10;AADdAAAADwAAAGRycy9kb3ducmV2LnhtbERPTWvCQBC9F/wPywje6kaRUqOriFgQC4WqeB6yYxLM&#10;zobsNCb+erdQ6G0e73OW685VqqUmlJ4NTMYJKOLM25JzA+fTx+s7qCDIFivPZKCnAOvV4GWJqfV3&#10;/qb2KLmKIRxSNFCI1KnWISvIYRj7mjhyV984lAibXNsG7zHcVXqaJG/aYcmxocCatgVlt+OPM+B3&#10;4VEd+q39zL+k7y/tbSP12ZjRsNssQAl18i/+c+9tnD+Zz+D3m3iCXj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r+38wgAAAN0AAAAPAAAAAAAAAAAAAAAAAJgCAABkcnMvZG93&#10;bnJldi54bWxQSwUGAAAAAAQABAD1AAAAhwMAAAAA&#10;" adj="-11796480,,5400" path="m,1143r,-6l,1131r,-6l,1119r,-12l6,1095r,-12l6,1071r,-11l6,1048r,-18l6,1018r,-18l6,988r,-18l6,952r,-18l6,923r,-18l6,893r,-18l6,863r,-12l6,839r,-12l6,815r,-12l6,797r,-11l6,780r,-6l6,768r,-6l6,756r,-6l6,744r,-6l12,732r,-6l12,720r,-6l12,708r,-6l12,696r,-6l12,684r,-12l12,666r,-11l12,643r,-6l12,625r,-12l12,601r,-12l12,577r,-12l12,553r,-18l12,524r,-12l12,500r,-12l12,476r,-12l12,452r,-12l12,428r,-6l12,410r,-11l18,393r,-12l18,375r,-6l18,357r,-6l18,345r,-6l18,333r,-6l18,321r,-6l18,309r,-6l18,297r,-6l18,285r,-6l18,273r,-5l18,262r,-6l18,250r5,-6l23,238r,-6l23,220r,-6l23,208r,-12l23,190r,-12l23,172r,-12l23,148r,-11l23,131r,-12l23,107r,-12l23,89r,-12l23,65r,-6l23,47r,-6l23,35r,-6l23,23r,-6l23,11r,-6l23,r6,l29,5r,6l29,17r,6l29,29r,-6e" filled="f" strokecolor="black [3213]">
                        <v:stroke joinstyle="round"/>
                        <v:formulas/>
                        <v:path arrowok="t" o:connecttype="custom" o:connectlocs="0,1131;0,1107;6,1071;6,1030;6,988;6,934;6,893;6,851;6,815;6,786;6,768;6,750;12,732;12,714;12,696;12,672;12,643;12,613;12,577;12,535;12,500;12,464;12,428;12,399;18,375;18,351;18,333;18,315;18,297;18,279;18,262;23,244;23,220;23,196;23,172;23,137;23,107;23,77;23,47;23,29;23,11;29,0;29,17;29,23" o:connectangles="0,0,0,0,0,0,0,0,0,0,0,0,0,0,0,0,0,0,0,0,0,0,0,0,0,0,0,0,0,0,0,0,0,0,0,0,0,0,0,0,0,0,0,0" textboxrect="0,0,29,1143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54" o:spid="_x0000_s1444" style="position:absolute;top:302930;width:36;height:3073;visibility:visible;mso-wrap-style:square;v-text-anchor:top" coordsize="36,307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pNrMMA&#10;AADdAAAADwAAAGRycy9kb3ducmV2LnhtbERPS4vCMBC+L/gfwgheFk31oNI1yiL4uLlrRTwOzWxb&#10;tpnUJGr115uFBW/z8T1ntmhNLa7kfGVZwXCQgCDOra64UHDIVv0pCB+QNdaWScGdPCzmnbcZptre&#10;+Juu+1CIGMI+RQVlCE0qpc9LMugHtiGO3I91BkOErpDa4S2Gm1qOkmQsDVYcG0psaFlS/ru/GAXZ&#10;1+mB98t7eJw249ytzxnujplSvW77+QEiUBte4n/3Vsf5w8kE/r6JJ8j5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pNrMMAAADdAAAADwAAAAAAAAAAAAAAAACYAgAAZHJzL2Rv&#10;d25yZXYueG1sUEsFBgAAAAAEAAQA9QAAAIgDAAAAAA==&#10;" adj="-11796480,,5400" path="m,3073r,-6l,3055r,-6l,3037r,-6l,3019r,-11l,3002r,-12l,2978r,-6l,2960r,-6l,2948r,-6l,2936r,-6l6,2924r,-6l6,2912r,-6l6,2900r,-12l6,2882r,-5l6,2865r,-12l6,2835r,-12l6,2805r,-24l6,2763r,-29l6,2710r,-30l6,2650r,-30l6,2585r,-36l6,2513r,-35l6,2436r,-36l6,2358r,-35l6,2281r,-36l6,2210r,-36l6,2144r,-30l6,2085r,-30l12,2031r,-24l12,1989r,-24l12,1954r,-18l12,1924r,-12l12,1906r,-12l12,1888r,-6l12,1876r,-6l12,1864r,-6l12,1852r,-12l12,1834r,-11l12,1811r,-12l12,1787r,-18l12,1751r,-18l12,1715r,-24l12,1668r,-24l12,1614r,-24l12,1560r,-29l12,1501r,-30l18,1441r,-35l18,1376r,-30l18,1316r,-29l18,1257r,-30l18,1197r,-24l18,1144r,-24l18,1096r,-24l18,1048r,-17l18,1007r,-18l18,965r,-18l18,929r,-18l18,894r,-12l18,864r,-18l18,834r,-18l18,804r,-12l18,774r,-11l18,751r,-18l18,721r,-12l18,697r6,-18l24,667r,-12l24,643r,-17l24,614r,-18l24,584r,-18l24,548r,-12l24,518r,-17l24,477r,-18l24,441r,-24l24,393r,-18l24,352r,-24l24,304r,-30l24,250r,-23l24,203r,-24l24,155r,-24l24,113r,-23l24,72r,-18l24,42r,-12l24,18,30,6,30,r,6l30,12r,6l30,30r,12l30,60r,18l30,102r,17l30,143r,30l30,197r,30l30,250r,30l30,304r,30l30,358r,29l30,411r,18l30,453r,18l30,489r,17l30,518r,12l30,542r,12l30,560r,6l36,566r,6l36,566r,-6l36,554r,6e" filled="f" strokecolor="black [3213]">
                        <v:stroke joinstyle="round"/>
                        <v:formulas/>
                        <v:path arrowok="t" o:connecttype="custom" o:connectlocs="0,3049;0,3008;0,2972;0,2942;6,2918;6,2888;6,2853;6,2781;6,2680;6,2549;6,2400;6,2245;6,2114;12,2007;12,1936;12,1894;12,1870;12,1840;12,1799;12,1733;12,1644;12,1531;18,1406;18,1287;18,1173;18,1072;18,989;18,911;18,846;18,792;18,733;24,679;24,626;24,566;24,501;24,417;24,328;24,227;24,131;24,54;30,6;30,18;30,78;30,173;30,280;30,387;30,471;30,530;30,566;36,560" o:connectangles="0,0,0,0,0,0,0,0,0,0,0,0,0,0,0,0,0,0,0,0,0,0,0,0,0,0,0,0,0,0,0,0,0,0,0,0,0,0,0,0,0,0,0,0,0,0,0,0,0,0" textboxrect="0,0,36,3073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55" o:spid="_x0000_s1445" style="position:absolute;left:36;top:303490;width:17;height:2245;visibility:visible;mso-wrap-style:square;v-text-anchor:top" coordsize="17,224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suUMcA&#10;AADdAAAADwAAAGRycy9kb3ducmV2LnhtbESPT2vCQBDF74V+h2UKvYhu9NBKdJXSP+CtGEX0NmTH&#10;JJqdDdlVt9++cxC8zfDevPeb+TK5Vl2pD41nA+NRBoq49LbhysB28zOcggoR2WLrmQz8UYDl4vlp&#10;jrn1N17TtYiVkhAOORqoY+xyrUNZk8Mw8h2xaEffO4yy9pW2Pd4k3LV6kmVv2mHD0lBjR581lefi&#10;4gxc0uF3P1gXE0xHV36vTl/b3WBjzOtL+piBipTiw3y/XlnBH78LrnwjI+jF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qbLlDHAAAA3QAAAA8AAAAAAAAAAAAAAAAAmAIAAGRy&#10;cy9kb3ducmV2LnhtbFBLBQYAAAAABAAEAPUAAACMAwAAAAA=&#10;" adj="-11796480,,5400" path="m,l,6r,6l,18r,6l,36,,48,,60,,72,,89r,12l,119r,18l,155r,18l,197r,17l,238r,18l,280r,24l6,322r,23l6,369r,18l6,411r,18l6,453r,18l6,488r,18l6,524r,18l6,560r,12l6,590r,12l6,613r,12l6,637r,12l6,661r,6l6,679r,12l6,697r,6l6,715r,6l6,733r,5l6,750r,12l6,774r,12l6,798r,12l6,828r5,12l11,858r,17l11,899r,18l11,941r,24l11,995r,23l11,1048r,30l11,1108r,29l11,1173r,36l11,1239r,35l11,1310r,36l11,1382r,35l11,1453r,36l11,1525r,35l11,1590r,36l11,1656r,29l11,1715r,30l11,1769r,23l11,1822r,18l11,1864r6,24l17,1906r,17l17,1941r,18l17,1977r,18l17,2013r,12l17,2043r,11l17,2072r,12l17,2096r,18l17,2126r,12l17,2150r,12l17,2174r,12l17,2197r,12l17,2215r,12l17,2233r,6l17,2245r,-6e" filled="f" strokecolor="black [3213]">
                        <v:stroke joinstyle="round"/>
                        <v:formulas/>
                        <v:path arrowok="t" o:connecttype="custom" o:connectlocs="0,6;0,18;0,36;0,60;0,89;0,119;0,155;0,197;0,238;0,280;6,322;6,369;6,411;6,453;6,488;6,524;6,560;6,590;6,613;6,637;6,661;6,679;6,697;6,715;6,733;6,750;6,774;6,798;6,828;11,858;11,899;11,941;11,995;11,1048;11,1108;11,1173;11,1239;11,1310;11,1382;11,1453;11,1525;11,1590;11,1656;11,1715;11,1769;11,1822;11,1864;17,1906;17,1941;17,1977;17,2013;17,2043;17,2072;17,2096;17,2126;17,2150;17,2174;17,2197;17,2215;17,2233;17,2245" o:connectangles="0,0,0,0,0,0,0,0,0,0,0,0,0,0,0,0,0,0,0,0,0,0,0,0,0,0,0,0,0,0,0,0,0,0,0,0,0,0,0,0,0,0,0,0,0,0,0,0,0,0,0,0,0,0,0,0,0,0,0,0,0" textboxrect="0,0,17,2245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56" o:spid="_x0000_s1446" style="position:absolute;left:53;top:305110;width:6;height:619;visibility:visible;mso-wrap-style:square;v-text-anchor:top" coordsize="6,619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l0gcUA&#10;AADdAAAADwAAAGRycy9kb3ducmV2LnhtbERPTUsDMRC9C/6HMIIXabMVqbptWqqgFnqyVsTbsJnu&#10;bpuZLEls13/fFARv83ifM5337NSBQmy9GBgNC1Aklbet1AY2Hy+DB1AxoVh0XsjAL0WYzy4vplha&#10;f5R3OqxTrXKIxBINNCl1pdaxaogxDn1HkrmtD4wpw1BrG/CYw9np26IYa8ZWckODHT03VO3XP2zA&#10;PX23+93bItzwarVbfjJ/3blXY66v+sUEVKI+/Yv/3Eub54/uH+H8TT5Bz0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GXSBxQAAAN0AAAAPAAAAAAAAAAAAAAAAAJgCAABkcnMv&#10;ZG93bnJldi54bWxQSwUGAAAAAAQABAD1AAAAigMAAAAA&#10;" adj="-11796480,,5400" path="m,619r,-6l,601r,-6l,583,6,566r,-12l6,536r,-24l6,494r,-24l6,440r,-23l6,393r,-30l6,333r,-24l6,280r,-24l6,226r,-24l6,178r,-23l6,131r,-24l6,89,6,71,6,59,6,41r,-5l6,24r,-6l6,12,6,6,6,r,6e" filled="f" strokecolor="black [3213]">
                        <v:stroke joinstyle="round"/>
                        <v:formulas/>
                        <v:path arrowok="t" o:connecttype="custom" o:connectlocs="0,619;0,613;0,601;0,595;0,583;6,566;6,554;6,536;6,512;6,494;6,470;6,440;6,417;6,393;6,363;6,333;6,309;6,280;6,256;6,226;6,202;6,178;6,155;6,131;6,107;6,89;6,71;6,59;6,41;6,36;6,24;6,18;6,12;6,6;6,0;6,6" o:connectangles="0,0,0,0,0,0,0,0,0,0,0,0,0,0,0,0,0,0,0,0,0,0,0,0,0,0,0,0,0,0,0,0,0,0,0,0" textboxrect="0,0,6,619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57" o:spid="_x0000_s1447" style="position:absolute;left:59;top:303103;width:24;height:2025;visibility:visible;mso-wrap-style:square;v-text-anchor:top" coordsize="24,202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MGjcUA&#10;AADdAAAADwAAAGRycy9kb3ducmV2LnhtbESPQWvCQBCF7wX/wzKCl1I3ChZJXaWIivVWbXMesmMS&#10;mp0Nu6vGf985CN5meG/e+2ax6l2rrhRi49nAZJyBIi69bbgy8HPavs1BxYRssfVMBu4UYbUcvCww&#10;t/7G33Q9pkpJCMccDdQpdbnWsazJYRz7jli0sw8Ok6yh0jbgTcJdq6dZ9q4dNiwNNXa0rqn8O16c&#10;gXPcvNqiSb9lsZvt1+FQfGWnnTGjYf/5ASpRn57mx/XeCv5kLvzyjYygl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MwaNxQAAAN0AAAAPAAAAAAAAAAAAAAAAAJgCAABkcnMv&#10;ZG93bnJldi54bWxQSwUGAAAAAAQABAD1AAAAigMAAAAA&#10;" adj="-11796480,,5400" path="m,2013r6,6l6,2025r,-6l6,2013r,-6l6,2001r,-12l6,1983r,-12l6,1959r,-12l6,1935r,-12l6,1912r,-18l6,1882r,-18l6,1852r,-18l6,1816r,-12l6,1786r,-11l6,1757r,-12l6,1727r,-12l6,1703r,-18l12,1673r,-12l12,1650r,-12l12,1620r,-6l12,1602r,-12l12,1578r,-12l12,1560r,-12l12,1536r,-6l12,1524r,-11l12,1507r,-6l12,1489r,-6l12,1477r,-6l12,1465r,-12l12,1447r,-6l12,1429r,-6l12,1411r,-12l12,1387r,-11l12,1358r,-12l12,1328r,-24l18,1280r,-24l18,1233r,-30l18,1173r,-36l18,1102r,-36l18,1024r,-41l18,941r,-48l18,852r,-48l18,750r,-47l18,655r,-48l18,554r,-48l18,459r,-48l18,369r,-41l18,286r,-42l18,208r,-29l18,143r,-24l18,95r,-24l18,54r,-18l18,24r,-6l24,6,24,r,6l24,12r,6l24,24r,6l24,36r,12l24,54r,6l24,66r,5l24,77r,6l24,89r,-6e" filled="f" strokecolor="black [3213]">
                        <v:stroke joinstyle="round"/>
                        <v:formulas/>
                        <v:path arrowok="t" o:connecttype="custom" o:connectlocs="6,2019;6,2019;6,2007;6,1989;6,1971;6,1947;6,1923;6,1894;6,1864;6,1834;6,1804;6,1775;6,1745;6,1715;6,1685;12,1661;12,1638;12,1614;12,1590;12,1566;12,1548;12,1530;12,1513;12,1501;12,1483;12,1471;12,1453;12,1441;12,1423;12,1399;12,1376;12,1346;12,1304;18,1256;18,1203;18,1137;18,1066;18,983;18,893;18,804;18,703;18,607;18,506;18,411;18,328;18,244;18,179;18,119;18,71;18,36;18,18;24,0;24,12;24,24;24,36;24,54;24,66;24,77;24,89" o:connectangles="0,0,0,0,0,0,0,0,0,0,0,0,0,0,0,0,0,0,0,0,0,0,0,0,0,0,0,0,0,0,0,0,0,0,0,0,0,0,0,0,0,0,0,0,0,0,0,0,0,0,0,0,0,0,0,0,0,0,0" textboxrect="0,0,24,2025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58" o:spid="_x0000_s1448" style="position:absolute;left:83;top:303180;width:24;height:1930;visibility:visible;mso-wrap-style:square;v-text-anchor:top" coordsize="24,193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Jql8MA&#10;AADdAAAADwAAAGRycy9kb3ducmV2LnhtbERPS4vCMBC+C/6HMAteRNPuQaQaRRZ3V/bg4gO8js3Y&#10;FJtJaaLt/nsjLHibj+8582VnK3GnxpeOFaTjBARx7nTJhYLj4XM0BeEDssbKMSn4Iw/LRb83x0y7&#10;lnd034dCxBD2GSowIdSZlD43ZNGPXU0cuYtrLIYIm0LqBtsYbiv5niQTabHk2GCwpg9D+XV/swp+&#10;zrK2iVmb7TD9mpza7+1vfr0pNXjrVjMQgbrwEv+7NzrOT6cpPL+JJ8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aJql8MAAADdAAAADwAAAAAAAAAAAAAAAACYAgAAZHJzL2Rv&#10;d25yZXYueG1sUEsFBgAAAAAEAAQA9QAAAIgDAAAAAA==&#10;" adj="-11796480,,5400" path="m,6l,,6,6r,6l6,18r,12l6,36r,12l6,54r,12l6,78r,12l6,102r,12l6,131r,12l6,155r,12l6,179r,12l6,203r,12l6,227r,6l6,245r,6l6,262r,6l6,274r,6l6,286r,6l6,298r,6l6,310r,6l12,322r,6l12,334r,6l12,346r,6l12,358r,12l12,376r,6l12,393r,12l12,411r,12l12,435r,12l12,459r,12l12,483r,12l12,507r,17l12,536r,12l12,560r,18l12,590r,12l12,614r,18l12,644r,11l12,667r,18l12,697r,12l12,727r6,12l18,751r,12l18,781r,11l18,804r,18l18,834r,12l18,858r,18l18,888r,12l18,912r,11l18,941r,12l18,965r,12l18,989r,18l18,1019r,12l18,1048r,12l18,1078r,18l18,1108r,18l18,1144r,18l18,1185r,18l18,1227r,24l18,1269r6,30l24,1322r,24l24,1376r,24l24,1430r,29l24,1483r,30l24,1543r,30l24,1602r,30l24,1656r,30l24,1709r,30l24,1763r,18l24,1805r,18l24,1840r,18l24,1876r,12l24,1900r,6l24,1918r,6l24,1930r,-6e" filled="f" strokecolor="black [3213]">
                        <v:stroke joinstyle="round"/>
                        <v:formulas/>
                        <v:path arrowok="t" o:connecttype="custom" o:connectlocs="6,6;6,30;6,54;6,90;6,131;6,167;6,203;6,233;6,262;6,280;6,298;6,316;12,334;12,352;12,376;12,405;12,435;12,471;12,507;12,548;12,590;12,632;12,667;12,709;18,751;18,792;18,834;18,876;18,912;18,953;18,989;18,1031;18,1078;18,1126;18,1185;18,1251;24,1322;24,1400;24,1483;24,1573;24,1656;24,1739;24,1805;24,1858;24,1900;24,1924" o:connectangles="0,0,0,0,0,0,0,0,0,0,0,0,0,0,0,0,0,0,0,0,0,0,0,0,0,0,0,0,0,0,0,0,0,0,0,0,0,0,0,0,0,0,0,0,0,0" textboxrect="0,0,24,1930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59" o:spid="_x0000_s1449" style="position:absolute;left:107;top:305032;width:6;height:72;visibility:visible;mso-wrap-style:square;v-text-anchor:top" coordsize="6,72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oBoMQA&#10;AADdAAAADwAAAGRycy9kb3ducmV2LnhtbERP22rCQBB9F/yHZYS+FN0oViW6ShUEqVCo5gOG7JgE&#10;s7Mxu+by991Cwbc5nOtsdp0pRUO1KywrmE4iEMSp1QVnCpLrcbwC4TyyxtIyKejJwW47HGww1rbl&#10;H2ouPhMhhF2MCnLvq1hKl+Zk0E1sRRy4m60N+gDrTOoa2xBuSjmLooU0WHBoyLGiQ07p/fI0Ckyf&#10;fPft/JAu9/PnR/L4Ou/fm7NSb6Pucw3CU+df4n/3SYf509UM/r4JJ8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c6AaDEAAAA3QAAAA8AAAAAAAAAAAAAAAAAmAIAAGRycy9k&#10;b3ducmV2LnhtbFBLBQYAAAAABAAEAPUAAACJAwAAAAA=&#10;" adj="-11796480,,5400" path="m,72l,66r6,l6,60r,-6l6,48r,-6l6,36r,-6l6,24r,-6l6,12,6,6,6,r,6e" filled="f" strokecolor="black [3213]" strokeweight="17e-5mm">
                        <v:stroke joinstyle="round"/>
                        <v:formulas/>
                        <v:path arrowok="t" o:connecttype="custom" o:connectlocs="0,72;0,66;6,66;6,60;6,54;6,48;6,42;6,36;6,30;6,24;6,18;6,12;6,6;6,0;6,6" o:connectangles="0,0,0,0,0,0,0,0,0,0,0,0,0,0,0" textboxrect="0,0,6,72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60" o:spid="_x0000_s1450" style="position:absolute;left:113;top:303425;width:24;height:1738;visibility:visible;mso-wrap-style:square;v-text-anchor:top" coordsize="24,1738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tHicMA&#10;AADdAAAADwAAAGRycy9kb3ducmV2LnhtbERP24rCMBB9F/yHMMK+iKZeWEo1yrIgCAuKtSw+Ds3Y&#10;ljaT0kTt/v1GEHybw7nOetubRtypc5VlBbNpBII4t7riQkF23k1iEM4ja2wsk4I/crDdDAdrTLR9&#10;8InuqS9ECGGXoILS+zaR0uUlGXRT2xIH7mo7gz7ArpC6w0cIN42cR9GnNFhxaCixpe+S8jq9GQUX&#10;7Yw7pIdjXsdpPc5+lz+33VKpj1H/tQLhqfdv8cu912H+LF7A85twgt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3tHicMAAADdAAAADwAAAAAAAAAAAAAAAACYAgAAZHJzL2Rv&#10;d25yZXYueG1sUEsFBgAAAAAEAAQA9QAAAIgDAAAAAA==&#10;" adj="-11796480,,5400" path="m,1613r,6l,1625r,6l,1637r,6l,1649r,12l,1667r,12l,1685r,6l,1703r,6l,1715r,6l,1726r,6l6,1732r,6l6,1732r,-6l6,1721r,-6l6,1709r,-12l6,1691r,-12l6,1667r,-18l6,1637r,-12l6,1607r,-17l6,1572r,-12l6,1542r,-18l6,1506r,-18l6,1470r,-17l6,1435r,-12l6,1405r,-18l6,1375r,-18l6,1345r,-12l6,1322r6,-12l12,1298r,-6l12,1280r,-6l12,1268r,-6l12,1256r,-6l12,1244r,-6l12,1232r,-6l12,1220r,-6l12,1208r,-6l12,1196r,-11l12,1179r,-12l12,1155r,-12l12,1125r,-12l12,1095r,-18l12,1054r,-24l12,1012r,-30l12,958r,-29l12,905r,-30l12,845r6,-30l18,780r,-30l18,720r,-30l18,655r,-30l18,595r,-30l18,541r,-29l18,488r,-24l18,440r,-24l18,399r,-24l18,357r,-12l18,327r,-12l18,303r,-12l18,279r,-6l18,262r,-6l18,250r,-6l18,238r,-6l18,226r,-12l18,208r,-6l18,196r6,-6l24,178r,-6l24,166r,-12l24,142r,-5l24,125r,-12l24,107r,-12l24,83r,-6l24,65r,-6l24,47r,-6l24,29r,-6l24,17r,-6l24,6,24,r,6e" filled="f" strokecolor="black [3213]">
                        <v:stroke joinstyle="round"/>
                        <v:formulas/>
                        <v:path arrowok="t" o:connecttype="custom" o:connectlocs="0,1625;0,1643;0,1667;0,1691;0,1715;0,1732;6,1732;6,1715;6,1691;6,1649;6,1607;6,1560;6,1506;6,1453;6,1405;6,1357;6,1322;12,1292;12,1268;12,1250;12,1232;12,1214;12,1196;12,1167;12,1125;12,1077;12,1012;12,929;12,845;18,750;18,655;18,565;18,488;18,416;18,357;18,315;18,279;18,256;18,238;18,214;18,196;24,172;24,142;24,113;24,83;24,59;24,29;24,11;24,6" o:connectangles="0,0,0,0,0,0,0,0,0,0,0,0,0,0,0,0,0,0,0,0,0,0,0,0,0,0,0,0,0,0,0,0,0,0,0,0,0,0,0,0,0,0,0,0,0,0,0,0,0" textboxrect="0,0,24,1738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61" o:spid="_x0000_s1451" style="position:absolute;left:137;top:303341;width:24;height:1334;visibility:visible;mso-wrap-style:square;v-text-anchor:top" coordsize="24,1334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W8X8MA&#10;AADdAAAADwAAAGRycy9kb3ducmV2LnhtbERP22oCMRB9L/gPYQTfajZFRLdGEcEiCAUvCH0bNuNm&#10;281k2cR1/ftGKPRtDuc6i1XvatFRGyrPGtQ4A0FceFNxqeF82r7OQISIbLD2TBoeFGC1HLwsMDf+&#10;zgfqjrEUKYRDjhpsjE0uZSgsOQxj3xAn7upbhzHBtpSmxXsKd7V8y7KpdFhxarDY0MZS8XO8OQ1f&#10;m3ml4qc9fUwut/q679S3nSqtR8N+/Q4iUh//xX/unUnz1WwCz2/SCX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hW8X8MAAADdAAAADwAAAAAAAAAAAAAAAACYAgAAZHJzL2Rv&#10;d25yZXYueG1sUEsFBgAAAAAEAAQA9QAAAIgDAAAAAA==&#10;" adj="-11796480,,5400" path="m,90r,5l6,101r,6l6,101r,-6l6,90r,-6l6,78r,-6l6,66r,-6l6,54r,-6l6,42r,-6l6,30r,-6l6,18r,-6l6,6,12,r,6l12,12r,6l12,24r,6l12,36r,6l12,48r,12l12,66r,6l12,84r,11l12,101r,12l12,125r,12l12,149r6,12l18,173r,12l18,197r,18l18,226r,12l18,256r,12l18,286r,12l18,316r,18l18,352r,17l18,387r,18l18,423r,24l18,465r,23l18,512r,24l18,566r,24l18,620r,29l18,679r,36l18,745r,29l18,810r,36l18,882r,29l18,947r6,36l24,1013r,35l24,1078r,30l24,1138r,29l24,1191r,24l24,1239r,18l24,1275r,11l24,1304r,6l24,1322r,6l24,1334r,-6e" filled="f" strokecolor="black [3213]">
                        <v:stroke joinstyle="round"/>
                        <v:formulas/>
                        <v:path arrowok="t" o:connecttype="custom" o:connectlocs="0,95;6,107;6,95;6,84;6,72;6,60;6,48;6,36;6,24;6,12;12,0;12,12;12,24;12,36;12,48;12,66;12,84;12,101;12,125;12,149;18,173;18,197;18,226;18,256;18,286;18,316;18,352;18,387;18,423;18,465;18,512;18,566;18,620;18,679;18,745;18,810;18,882;18,947;24,1013;24,1078;24,1138;24,1191;24,1239;24,1275;24,1304;24,1322;24,1334" o:connectangles="0,0,0,0,0,0,0,0,0,0,0,0,0,0,0,0,0,0,0,0,0,0,0,0,0,0,0,0,0,0,0,0,0,0,0,0,0,0,0,0,0,0,0,0,0,0,0" textboxrect="0,0,24,1334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62" o:spid="_x0000_s1452" style="position:absolute;left:161;top:304580;width:12;height:208;visibility:visible;mso-wrap-style:square;v-text-anchor:top" coordsize="12,208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1a/8cA&#10;AADdAAAADwAAAGRycy9kb3ducmV2LnhtbESPQWvCQBCF7wX/wzJCL0U3KdSE6Ea0IBR6UdtDj2N2&#10;mk2TnQ3ZrcZ/3xWE3mZ4b973ZrUebSfONPjGsYJ0noAgrpxuuFbw+bGb5SB8QNbYOSYFV/KwLicP&#10;Kyy0u/CBzsdQixjCvkAFJoS+kNJXhiz6ueuJo/btBoshrkMt9YCXGG47+ZwkC2mx4Ugw2NOroao9&#10;/trIbczPYo/ZU7ZN5Xv+1Z6uu+yk1ON03CxBBBrDv/l+/aZj/TR/gds3cQRZ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ddWv/HAAAA3QAAAA8AAAAAAAAAAAAAAAAAmAIAAGRy&#10;cy9kb3ducmV2LnhtbFBLBQYAAAAABAAEAPUAAACMAwAAAAA=&#10;" adj="-11796480,,5400" path="m,89l,83,,77,,65,,59,,53,,41,,36,,30,,24,,12,,6,,,6,r,6l6,12r,6l6,24r,12l6,41r,12l6,65r,12l6,89r,6l6,107r,12l6,131r,12l6,155r,6l6,173r,5l6,184r,6l6,196r,6l6,208r6,-6l12,196r,-6l12,184r,-6l12,173r,-6l12,161r,-6l12,149r,-6l12,149e" filled="f" strokecolor="black [3213]" strokeweight="17e-5mm">
                        <v:stroke joinstyle="round"/>
                        <v:formulas/>
                        <v:path arrowok="t" o:connecttype="custom" o:connectlocs="0,89;0,83;0,77;0,65;0,59;0,53;0,41;0,36;0,30;0,24;0,12;0,6;0,0;6,0;6,6;6,12;6,18;6,24;6,36;6,41;6,53;6,65;6,77;6,89;6,95;6,107;6,119;6,131;6,143;6,155;6,161;6,173;6,178;6,184;6,190;6,196;6,202;6,208;12,202;12,196;12,190;12,184;12,178;12,173;12,167;12,161;12,155;12,149;12,143;12,149" o:connectangles="0,0,0,0,0,0,0,0,0,0,0,0,0,0,0,0,0,0,0,0,0,0,0,0,0,0,0,0,0,0,0,0,0,0,0,0,0,0,0,0,0,0,0,0,0,0,0,0,0,0" textboxrect="0,0,12,208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63" o:spid="_x0000_s1453" style="position:absolute;left:173;top:304729;width:5;height:196;visibility:visible;mso-wrap-style:square;v-text-anchor:top" coordsize="5,196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m1fsIA&#10;AADdAAAADwAAAGRycy9kb3ducmV2LnhtbERPS2vCQBC+F/wPywi9FN1oa5DoKiLUht583cfsmASz&#10;s2F3NfHfdwuF3ubje85y3ZtGPMj52rKCyTgBQVxYXXOp4HT8HM1B+ICssbFMCp7kYb0avCwx07bj&#10;PT0OoRQxhH2GCqoQ2kxKX1Rk0I9tSxy5q3UGQ4SulNphF8NNI6dJkkqDNceGClvaVlTcDnejoMvd&#10;99nt3reXt1aGr1k6zTcfRqnXYb9ZgAjUh3/xnzvXcf5knsLvN/EEuf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mbV+wgAAAN0AAAAPAAAAAAAAAAAAAAAAAJgCAABkcnMvZG93&#10;bnJldi54bWxQSwUGAAAAAAQABAD1AAAAhwMAAAAA&#10;" adj="-11796480,,5400" path="m,l,6r,6l,18r,6l,29r,6l,41r,6l,59r,6l,77r,6l,95r,6l5,113r,6l5,131r,6l5,149r,6l5,160r,6l5,172r,6l5,184r,6l5,196r,-6e" filled="f" strokecolor="black [3213]" strokeweight="17e-5mm">
                        <v:stroke joinstyle="round"/>
                        <v:formulas/>
                        <v:path arrowok="t" o:connecttype="custom" o:connectlocs="0,0;0,6;0,12;0,18;0,24;0,29;0,35;0,41;0,47;0,59;0,65;0,77;0,83;0,95;0,101;5,113;5,119;5,131;5,137;5,149;5,155;5,160;5,166;5,172;5,178;5,184;5,190;5,196;5,190" o:connectangles="0,0,0,0,0,0,0,0,0,0,0,0,0,0,0,0,0,0,0,0,0,0,0,0,0,0,0,0,0" textboxrect="0,0,5,196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64" o:spid="_x0000_s1454" style="position:absolute;left:178;top:303657;width:18;height:1262;visibility:visible;mso-wrap-style:square;v-text-anchor:top" coordsize="18,1262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5LO8MA&#10;AADdAAAADwAAAGRycy9kb3ducmV2LnhtbERP22rCQBB9L/gPywi+1U0srRJdgwiBlhbEywcM2TEb&#10;zM6G7CbGfn23UOjbHM51NvloGzFQ52vHCtJ5AoK4dLrmSsHlXDyvQPiArLFxTAoe5CHfTp42mGl3&#10;5yMNp1CJGMI+QwUmhDaT0peGLPq5a4kjd3WdxRBhV0nd4T2G20YukuRNWqw5NhhsaW+ovJ16q2BX&#10;mKt7pWJ/+K77Lyn58+XjsFRqNh13axCBxvAv/nO/6zg/XS3h95t4gt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25LO8MAAADdAAAADwAAAAAAAAAAAAAAAACYAgAAZHJzL2Rv&#10;d25yZXYueG1sUEsFBgAAAAAEAAQA9QAAAIgDAAAAAA==&#10;" adj="-11796480,,5400" path="m,1262r,-6l,1250r,-6l,1238r,-6l,1221r,-12l,1197r,-12l,1173r,-12l,1143r,-12l,1113r,-12l,1084r,-18l,1048r6,-18l6,1012r,-18l6,976r,-17l6,941r,-12l6,911r,-18l6,875r,-18l6,839r,-17l6,804r,-18l6,774r,-18l6,738r,-18l6,702r,-17l6,667r,-18l6,631r,-18l6,595r,-18l6,560r,-24l6,518r,-18l6,482r,-18l6,446r,-17l6,417r6,-18l12,381r,-12l12,351r,-12l12,327r,-18l12,298r,-6l12,280r,-12l12,262r,-6l12,244r,-6l12,232r,-6l12,220r,-6l12,208r,-6l12,196r,-6l12,184r,-6l12,172r,-5l18,161r,-6l18,149r,-6l18,137r,-6l18,125r,-12l18,107r,-6l18,95r,-12l18,77r,-6l18,65r,-12l18,47r,-6l18,36r,-6l18,24r,-6l18,12r,-6l18,r,6e" filled="f" strokecolor="black [3213]">
                        <v:stroke joinstyle="round"/>
                        <v:formulas/>
                        <v:path arrowok="t" o:connecttype="custom" o:connectlocs="0,1256;0,1244;0,1232;0,1209;0,1185;0,1161;0,1131;0,1101;0,1066;6,1030;6,994;6,959;6,929;6,893;6,857;6,822;6,786;6,756;6,720;6,685;6,649;6,613;6,577;6,536;6,500;6,464;6,429;12,399;12,369;12,339;12,309;12,292;12,268;12,256;12,238;12,226;12,214;12,202;12,190;12,178;12,167;18,155;18,143;18,131;18,113;18,101;18,83;18,71;18,53;18,41;18,30;18,18;18,6;18,6" o:connectangles="0,0,0,0,0,0,0,0,0,0,0,0,0,0,0,0,0,0,0,0,0,0,0,0,0,0,0,0,0,0,0,0,0,0,0,0,0,0,0,0,0,0,0,0,0,0,0,0,0,0,0,0,0,0" textboxrect="0,0,18,1262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65" o:spid="_x0000_s1455" style="position:absolute;left:196;top:303663;width:6;height:107;visibility:visible;mso-wrap-style:square;v-text-anchor:top" coordsize="6,107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WFJ8YA&#10;AADdAAAADwAAAGRycy9kb3ducmV2LnhtbESPQU/DMAyF70j8h8hIu6AtHUJTVZZNwITgsAvtfoDV&#10;eE1F45Qk2zp+PT4gcbP1nt/7vN5OflBniqkPbGC5KEARt8H23Bk4NG/zElTKyBaHwGTgSgm2m9ub&#10;NVY2XPiTznXulIRwqtCAy3mstE6tI49pEUZi0Y4hesyyxk7biBcJ94N+KIqV9tizNDgc6dVR+1Wf&#10;vAFbMjX1LhzvH+3+fR/blXv5+TZmdjc9P4HKNOV/89/1hxX8ZSm48o2MoD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yWFJ8YAAADdAAAADwAAAAAAAAAAAAAAAACYAgAAZHJz&#10;L2Rvd25yZXYueG1sUEsFBgAAAAAEAAQA9QAAAIsDAAAAAA==&#10;" adj="-11796480,,5400" path="m,l,6r,6l,18r6,l6,24r,6l6,35r,6l6,53r,6l6,65r,6l6,77r,6l6,89r,6l6,101r,6l6,101e" filled="f" strokecolor="black [3213]" strokeweight="17e-5mm">
                        <v:stroke joinstyle="round"/>
                        <v:formulas/>
                        <v:path arrowok="t" o:connecttype="custom" o:connectlocs="0,0;0,6;0,12;0,18;6,18;6,24;6,30;6,35;6,41;6,53;6,59;6,65;6,71;6,77;6,83;6,89;6,95;6,101;6,107;6,101" o:connectangles="0,0,0,0,0,0,0,0,0,0,0,0,0,0,0,0,0,0,0,0" textboxrect="0,0,6,107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66" o:spid="_x0000_s1456" style="position:absolute;left:202;top:303657;width:6;height:107;visibility:visible;mso-wrap-style:square;v-text-anchor:top" coordsize="6,107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k0kcUA&#10;AADdAAAADwAAAGRycy9kb3ducmV2LnhtbERPS2sCMRC+F/wPYQq91ayCra5GadW2ngQfiL0Nm3F3&#10;cTNZkuiu/74RCt7m43vOZNaaSlzJ+dKygl43AUGcWV1yrmC/+3odgvABWWNlmRTcyMNs2nmaYKpt&#10;wxu6bkMuYgj7FBUUIdSplD4ryKDv2po4cifrDIYIXS61wyaGm0r2k+RNGiw5NhRY07yg7Ly9GAXN&#10;4vv2+Vu+Lwc/S3c5NMfD+rQySr08tx9jEIHa8BD/u1c6zu8NR3D/Jp4gp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KTSRxQAAAN0AAAAPAAAAAAAAAAAAAAAAAJgCAABkcnMv&#10;ZG93bnJldi54bWxQSwUGAAAAAAQABAD1AAAAigMAAAAA&#10;" adj="-11796480,,5400" path="m,107r,-6l,95,,89,,77,,71,,65,,59,,47,,41,,36,,30,6,24r,-6l6,12,6,6,6,r,6e" filled="f" strokecolor="black [3213]">
                        <v:stroke joinstyle="round"/>
                        <v:formulas/>
                        <v:path arrowok="t" o:connecttype="custom" o:connectlocs="0,107;0,101;0,95;0,89;0,77;0,71;0,65;0,59;0,47;0,41;0,36;0,30;6,24;6,18;6,12;6,6;6,0;6,6" o:connectangles="0,0,0,0,0,0,0,0,0,0,0,0,0,0,0,0,0,0" textboxrect="0,0,6,107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line id="Line 1868" o:spid="_x0000_s1457" style="position:absolute;visibility:visible;mso-wrap-style:square" from="244,304312" to="244,304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+NI8UAAADdAAAADwAAAGRycy9kb3ducmV2LnhtbERPTWvCQBC9C/0PyxS81U1KsTW6Sm0R&#10;RFRq1IO3ITtN0mZnQ3aN8d+7hYK3ebzPmcw6U4mWGldaVhAPIhDEmdUl5woO+8XTGwjnkTVWlknB&#10;lRzMpg+9CSbaXnhHbepzEULYJaig8L5OpHRZQQbdwNbEgfu2jUEfYJNL3eAlhJtKPkfRUBosOTQU&#10;WNNHQdlvejYKtnN/Oh5W883Xa5ouKH/5tOv2R6n+Y/c+BuGp83fxv3upw/x4FMPfN+EEOb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j+NI8UAAADdAAAADwAAAAAAAAAA&#10;AAAAAAChAgAAZHJzL2Rvd25yZXYueG1sUEsFBgAAAAAEAAQA+QAAAJMDAAAAAA==&#10;" strokecolor="black [3213]" strokeweight="17e-5mm"/>
                      <v:shape id="Freeform 1869" o:spid="_x0000_s1458" style="position:absolute;left:244;top:303651;width:12;height:804;visibility:visible;mso-wrap-style:square;v-text-anchor:top" coordsize="12,804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LTDMQA&#10;AADdAAAADwAAAGRycy9kb3ducmV2LnhtbERP32vCMBB+F/Y/hBv4IjNVsWydUZwgiKBsdbDXozmb&#10;suZSmqj1vzeC4Nt9fD9vtuhsLc7U+sqxgtEwAUFcOF1xqeD3sH57B+EDssbaMSm4kofF/KU3w0y7&#10;C//QOQ+liCHsM1RgQmgyKX1hyKIfuoY4ckfXWgwRtqXULV5iuK3lOElSabHi2GCwoZWh4j8/WQXH&#10;yab5SkO6ne7/tmgO9XeyGyyV6r92y08QgbrwFD/cGx3njz7GcP8mniD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S0wzEAAAA3QAAAA8AAAAAAAAAAAAAAAAAmAIAAGRycy9k&#10;b3ducmV2LnhtbFBLBQYAAAAABAAEAPUAAACJAwAAAAA=&#10;" adj="-11796480,,5400" path="m,804r,-6l,792r,-6l,780r,-6l,762r,-6l,744r,-6l,726,,714,,703,,691,,679,,661,6,649r,-12l6,625r,-18l6,595r,-12l6,572r,-12l6,548r,-12l6,524r,-12l6,500r,-6l6,482r,-12l6,464r,-6l6,446r,-5l6,435r,-6l6,417r,-6l6,405r,-6l6,393r,-6l6,381r,-6l6,369r,-6l6,351r,-6l6,339r,-6l12,321r,-6l12,304r,-6l12,286r,-12l12,262r,-12l12,238r,-12l12,214r,-12l12,190r,-12l12,167r,-18l12,137r,-12l12,113r,-12l12,89r,-12l12,65r,-12l12,42r,-6l12,30r,-12l12,12r,-6l12,r,6e" filled="f" strokecolor="black [3213]">
                        <v:stroke joinstyle="round"/>
                        <v:formulas/>
                        <v:path arrowok="t" o:connecttype="custom" o:connectlocs="0,798;0,786;0,774;0,756;0,738;0,714;0,691;0,661;6,637;6,607;6,583;6,560;6,536;6,512;6,494;6,470;6,458;6,441;6,429;6,411;6,399;6,387;6,375;6,363;6,345;6,333;12,315;12,298;12,274;12,250;12,226;12,202;12,178;12,149;12,125;12,101;12,77;12,53;12,36;12,18;12,6;12,6" o:connectangles="0,0,0,0,0,0,0,0,0,0,0,0,0,0,0,0,0,0,0,0,0,0,0,0,0,0,0,0,0,0,0,0,0,0,0,0,0,0,0,0,0,0" textboxrect="0,0,12,804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70" o:spid="_x0000_s1459" style="position:absolute;left:256;top:303657;width:30;height:1316;visibility:visible;mso-wrap-style:square;v-text-anchor:top" coordsize="30,1316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yARcYA&#10;AADdAAAADwAAAGRycy9kb3ducmV2LnhtbERPTU/CQBC9m/AfNkPiTbZoolBYCDGYcDEqcIDb0B3a&#10;Qne27G5L9de7Jibc5uV9znTemUq05HxpWcFwkIAgzqwuOVew3bw9jED4gKyxskwKvsnDfNa7m2Kq&#10;7ZW/qF2HXMQQ9ikqKEKoUyl9VpBBP7A1ceSO1hkMEbpcaofXGG4q+Zgkz9JgybGhwJpeC8rO68Yo&#10;WGSr4373rreX9md5ejl8NsmHa5S673eLCYhAXbiJ/90rHecPx0/w9008Qc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+yARcYAAADdAAAADwAAAAAAAAAAAAAAAACYAgAAZHJz&#10;L2Rvd25yZXYueG1sUEsFBgAAAAAEAAQA9QAAAIsDAAAAAA==&#10;" adj="-11796480,,5400" path="m,l6,6r,6l6,18r,6l6,30r,11l6,53r,12l6,77r,12l6,101r,18l6,131r,18l6,167r,11l6,196r,12l6,226r,18l6,256r,18l6,286r,18l6,315r,12l6,339r,12l6,363r,12l6,387r,6l6,405r,12l6,423r,6l12,440r,6l12,452r,6l12,470r,6l12,482r,6l12,494r,6l12,512r,6l12,524r,6l12,542r,6l12,560r,6l12,577r,6l12,595r,6l12,613r,6l12,631r,12l12,649r,12l12,673r,6l12,691r,11l12,708r,12l12,726r,6l18,744r,6l18,756r,12l18,774r,6l18,786r,6l18,798r,6l18,810r,6l18,822r,6l18,833r,6l18,845r,6l18,857r,6l18,869r6,6l24,881r,6l24,893r,6l24,905r,6l24,917r,6l24,929r,6l24,941r,6l24,959r,5l24,970r,6l24,982r,12l24,1000r,6l24,1012r,12l24,1030r,6l24,1042r,6l24,1054r,12l24,1072r,6l24,1084r,6l24,1101r,6l30,1113r,6l30,1131r,6l30,1143r,12l30,1161r,12l30,1179r,12l30,1197r,12l30,1221r,6l30,1238r,6l30,1256r,6l30,1274r,6l30,1286r,6l30,1298r,6l30,1310r,6l30,1310e" filled="f" strokecolor="black [3213]">
                        <v:stroke joinstyle="round"/>
                        <v:formulas/>
                        <v:path arrowok="t" o:connecttype="custom" o:connectlocs="6,12;6,30;6,65;6,101;6,149;6,196;6,244;6,286;6,327;6,363;6,393;6,423;12,446;12,470;12,488;12,512;12,530;12,560;12,583;12,613;12,643;12,673;12,702;12,726;18,750;18,774;18,792;18,810;18,828;18,845;18,863;24,881;24,899;24,917;24,935;24,959;24,976;24,1000;24,1024;24,1042;24,1066;24,1084;24,1107;30,1131;30,1155;30,1179;30,1209;30,1238;30,1262;30,1286;30,1304;30,1310" o:connectangles="0,0,0,0,0,0,0,0,0,0,0,0,0,0,0,0,0,0,0,0,0,0,0,0,0,0,0,0,0,0,0,0,0,0,0,0,0,0,0,0,0,0,0,0,0,0,0,0,0,0,0,0" textboxrect="0,0,30,1316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line id="Line 1872" o:spid="_x0000_s1460" style="position:absolute;visibility:visible;mso-wrap-style:square" from="315,303829" to="315,3038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SLIMUAAADdAAAADwAAAGRycy9kb3ducmV2LnhtbERPS2vCQBC+C/6HZYTedKP0YaOraIsg&#10;YktN9eBtyI5JNDsbstuY/vtuQfA2H99zpvPWlKKh2hWWFQwHEQji1OqCMwX771V/DMJ5ZI2lZVLw&#10;Sw7ms25nirG2V95Rk/hMhBB2MSrIva9iKV2ak0E3sBVx4E62NugDrDOpa7yGcFPKURQ9S4MFh4Yc&#10;K3rLKb0kP0bB59IfD/vN8uPrJUlWlD2+221zVuqh1y4mIDy1/i6+udc6zB++PsH/N+EEOf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QSLIMUAAADdAAAADwAAAAAAAAAA&#10;AAAAAAChAgAAZHJzL2Rvd25yZXYueG1sUEsFBgAAAAAEAAQA+QAAAJMDAAAAAA==&#10;" strokecolor="black [3213]" strokeweight="17e-5mm"/>
                      <v:shape id="Freeform 1874" o:spid="_x0000_s1461" style="position:absolute;left:339;top:304413;width:6;height:119;visibility:visible;mso-wrap-style:square;v-text-anchor:top" coordsize="6,119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Q91sMA&#10;AADdAAAADwAAAGRycy9kb3ducmV2LnhtbERP24rCMBB9X/Afwgi+LJrWBy/VKOINWVjw9gFjM7bV&#10;ZlKaqN2/3ywI+zaHc53pvDGleFLtCssK4l4Egji1uuBMwfm06Y5AOI+ssbRMCn7IwXzW+phiou2L&#10;D/Q8+kyEEHYJKsi9rxIpXZqTQdezFXHgrrY26AOsM6lrfIVwU8p+FA2kwYJDQ44VLXNK78eHUWDX&#10;q/2+kOvPGzWXr/iyG5+2h2+lOu1mMQHhqfH/4rd7p8P8eDyEv2/CCXL2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zQ91sMAAADdAAAADwAAAAAAAAAAAAAAAACYAgAAZHJzL2Rv&#10;d25yZXYueG1sUEsFBgAAAAAEAAQA9QAAAIgDAAAAAA==&#10;" adj="-11796480,,5400" path="m,119r,-6l,107r,-6l,95,,89,,83,,77,,72,,66,,60,6,54r,-6l6,42r,-6l6,30r,-6l6,18r,-6l6,6,6,r,6e" filled="f" strokecolor="black [3213]" strokeweight="17e-5mm">
                        <v:stroke joinstyle="round"/>
                        <v:formulas/>
                        <v:path arrowok="t" o:connecttype="custom" o:connectlocs="0,119;0,113;0,107;0,101;0,95;0,89;0,83;0,77;0,72;0,66;0,60;6,54;6,48;6,42;6,36;6,30;6,24;6,18;6,12;6,6;6,0;6,6" o:connectangles="0,0,0,0,0,0,0,0,0,0,0,0,0,0,0,0,0,0,0,0,0,0" textboxrect="0,0,6,119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75" o:spid="_x0000_s1462" style="position:absolute;left:345;top:303728;width:24;height:709;visibility:visible;mso-wrap-style:square;v-text-anchor:top" coordsize="24,709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+mHucQA&#10;AADdAAAADwAAAGRycy9kb3ducmV2LnhtbESPQYvCQAyF7wv+hyGCt3VaYaV2HUUEwdu6KnoNnWxb&#10;7GRKZ9Tqr98cBG8J7+W9L/Nl7xp1oy7Ung2k4wQUceFtzaWB42HzmYEKEdli45kMPCjAcjH4mGNu&#10;/Z1/6baPpZIQDjkaqGJsc61DUZHDMPYtsWh/vnMYZe1KbTu8S7hr9CRJptphzdJQYUvriorL/uoM&#10;+OzLt+ef6WZ9OD9Puyw0epumxoyG/eobVKQ+vs2v660V/HQmuPKNjKA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/ph7nEAAAA3QAAAA8AAAAAAAAAAAAAAAAAmAIAAGRycy9k&#10;b3ducmV2LnhtbFBLBQYAAAAABAAEAPUAAACJAwAAAAA=&#10;" adj="-11796480,,5400" path="m,691r,6l,703r,6l6,703r,-6l6,691r,-6l6,679r,-6l6,667r,-6l6,655r,-6l6,643r,-6l6,631r,-5l12,626r,-6l12,614r,-6l12,602r,-6l12,590r,-6l12,572r,-6l12,554r,-12l12,530r,-12l12,506r,-11l12,483r,-18l12,453r,-12l12,423r,-18l12,393r6,-18l18,364r,-18l18,328r,-12l18,298r,-12l18,274r,-18l18,244r,-11l18,221r,-12l18,197r,-6l18,179r,-12l18,161r,-6l18,143r,-6l18,131r,-6l18,119r,-6l18,107r,-6l18,96r,-6l18,84r,-6l18,72r,-6l18,60r6,-6l24,48r,-6l24,36r,-6l24,24r,-6l24,12r,-6l24,r,6e" filled="f" strokecolor="black [3213]" strokeweight="17e-5mm">
                        <v:stroke joinstyle="round"/>
                        <v:formulas/>
                        <v:path arrowok="t" o:connecttype="custom" o:connectlocs="0,697;0,709;6,697;6,685;6,673;6,661;6,649;6,637;6,626;12,620;12,608;12,596;12,584;12,566;12,542;12,518;12,495;12,465;12,441;12,405;18,375;18,346;18,316;18,286;18,256;18,233;18,209;18,191;18,167;18,155;18,137;18,125;18,113;18,101;18,90;18,78;18,66;24,54;24,42;24,30;24,18;24,6;24,6" o:connectangles="0,0,0,0,0,0,0,0,0,0,0,0,0,0,0,0,0,0,0,0,0,0,0,0,0,0,0,0,0,0,0,0,0,0,0,0,0,0,0,0,0,0,0" textboxrect="0,0,24,709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  <v:shape id="Freeform 1876" o:spid="_x0000_s1463" style="position:absolute;left:369;top:303734;width:24;height:572;visibility:visible;mso-wrap-style:square;v-text-anchor:top" coordsize="10000,9797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4bsUA&#10;AADdAAAADwAAAGRycy9kb3ducmV2LnhtbERPS4vCMBC+C/6HMMLeNK27iHaNIoqL4EF8HbzNNrNt&#10;2WZSm6j13xtB8DYf33PG08aU4kq1KywriHsRCOLU6oIzBYf9sjsE4TyyxtIyKbiTg+mk3Rpjou2N&#10;t3Td+UyEEHYJKsi9rxIpXZqTQdezFXHg/mxt0AdYZ1LXeAvhppT9KBpIgwWHhhwrmueU/u8uRsHs&#10;vP8dxj+fg8tik34dVvfj+jQ/KvXRaWbfIDw1/i1+uVc6zI9HI3h+E06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bHhuxQAAAN0AAAAPAAAAAAAAAAAAAAAAAJgCAABkcnMv&#10;ZG93bnJldi54bWxQSwUGAAAAAAQABAD1AAAAigMAAAAA&#10;" adj="-11796480,,5400" path="m,l,113r,89l,313r,94l,514,,614,,719,,822,,922r,106l,1131r,101l2500,1336r,105l2500,1540r,91l2500,1729r,105l2500,1937r,102l2500,2141r,103l2500,2347r,100l2500,2552r,102l5000,2756r,104l5000,2963r,103l5000,3171r,97l5000,3378r,99l5000,3578r,102l5000,3785r,102l5000,3971r,103l7500,4180r,100l7500,4384r,103l7500,4589r,105l7500,4796r,102l7500,5101r,109l7500,5305r,108l7500,5616r,103l7500,5927r,204l7500,6320r,210l7500,6732r,199l7500,7139r,205l7500,7656r,206l7500,8064r,308l7500,8558r,211l7500,9076r,208l10000,9486r,311e" filled="f" strokecolor="black [3213]" strokeweight="17e-5mm">
                        <v:stroke joinstyle="round"/>
                        <v:formulas/>
                        <v:path arrowok="t" o:connecttype="custom" o:connectlocs="0,0;0,7;0,12;0,18;0,24;0,30;0,36;0,42;0,48;0,54;0,60;0,66;0,72;6,78;6,84;6,90;6,95;6,101;6,107;6,113;6,119;6,125;6,131;6,137;6,143;6,149;6,155;12,161;12,167;12,173;12,179;12,185;12,191;12,197;12,203;12,209;12,215;12,221;12,227;12,232;12,238;18,244;18,250;18,256;18,262;18,268;18,274;18,280;18,286;18,298;18,304;18,310;18,316;18,328;18,334;18,346;18,358;18,369;18,381;18,393;18,405;18,417;18,429;18,447;18,459;18,471;18,489;18,500;18,512;18,530;18,542;24,554;24,572" o:connectangles="0,0,0,0,0,0,0,0,0,0,0,0,0,0,0,0,0,0,0,0,0,0,0,0,0,0,0,0,0,0,0,0,0,0,0,0,0,0,0,0,0,0,0,0,0,0,0,0,0,0,0,0,0,0,0,0,0,0,0,0,0,0,0,0,0,0,0,0,0,0,0,0,0" textboxrect="0,0,10000,9797"/>
                        <v:textbox>
                          <w:txbxContent>
                            <w:p w:rsidR="007366B9" w:rsidRDefault="007366B9" w:rsidP="007366B9">
                              <w:pPr>
                                <w:pStyle w:val="ad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ascii="Calibri" w:eastAsia="Times New Roman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v:textbox>
                      </v:shape>
                    </v:group>
                    <v:shape id="Freeform 1852" o:spid="_x0000_s1464" style="position:absolute;left:3421;width:3507;height:25787;rotation:180;visibility:visible;mso-wrap-style:square;v-text-anchor:top" coordsize="10000,100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8ybMYA&#10;AADdAAAADwAAAGRycy9kb3ducmV2LnhtbESP3WrDMAyF7wd7B6PCbkrrrHShZHXL2NgWGPRvewAR&#10;a3FoLAfba9K3rwuF3Umccz4dLdeDbcWJfGgcK3icZiCIK6cbrhX8fL9PFiBCRNbYOiYFZwqwXt3f&#10;LbHQruc9nQ6xFgnCoUAFJsaukDJUhiyGqeuIk/brvMWYVl9L7bFPcNvKWZbl0mLD6YLBjl4NVcfD&#10;n1VQ+s98u+vfYt2N86+NmZVPH9VcqYfR8PIMItIQ/823dKlT/YSE6zdpBLm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C8ybMYAAADdAAAADwAAAAAAAAAAAAAAAACYAgAAZHJz&#10;L2Rvd25yZXYueG1sUEsFBgAAAAAEAAQA9QAAAIsDAAAAAA==&#10;" adj="-11796480,,5400" path="m,27l325,93,434,223r,279c469,633,506,765,542,896r108,476l650,1845v36,162,73,325,108,487c794,2503,831,2674,867,2845r,542l975,3900r108,554c1119,4651,1156,4849,1192,5046r,673l1300,6389v30,220,59,440,90,660c1426,7216,1463,7382,1498,7549r,502c1534,8187,1571,8322,1607,8458r108,356l1715,9131r108,303c1859,9522,1896,9609,1932,9697r108,184l2040,10000r108,c2184,9960,2221,9921,2257,9881r,-211c2293,9578,2328,9486,2364,9394v36,-110,73,-220,109,-330c2509,8945,2546,8827,2582,8708r,-381c2618,8182,2653,8037,2689,7892v36,-167,73,-333,109,-500c2834,7203,2871,7014,2907,6825r,-633c2943,5972,2978,5753,3014,5533v36,-219,73,-438,109,-657c3159,4670,3196,4463,3232,4257r,-593c3267,3480,3303,3295,3339,3111v36,-181,73,-361,109,-542c3484,2393,3521,2218,3556,2042r,-500l3664,1093r90,-381l3754,409v36,-70,73,-140,109,-210c3899,159,3936,120,3972,80v36,-22,71,-45,107,-67l4188,80r108,130l4404,436r,316c4440,883,4477,1015,4513,1146r108,449c4657,1762,4694,1928,4730,2095r,527l4838,3162v35,189,72,377,108,566c4982,3930,5019,4132,5055,4334r,633c5091,5178,5126,5389,5162,5600v36,215,73,431,109,646l5271,6852v36,193,73,386,109,579c5416,7602,5451,7774,5487,7945v36,153,73,307,109,460l5596,8801v36,119,73,237,109,356c5741,9258,5776,9359,5812,9460v36,83,73,167,109,250l5921,9881v36,31,73,61,109,92c6060,9969,6089,9964,6120,9960r107,-93l6227,9697v36,-83,73,-167,109,-250c6372,9346,6409,9245,6445,9144r,-370c6480,8638,6516,8503,6552,8367v36,-158,73,-317,109,-475c6697,7716,6734,7541,6770,7365r,-580c6806,6583,6841,6381,6877,6179v36,-206,73,-413,109,-619c7022,5349,7059,5138,7094,4927r,-619l7202,3704v36,-198,73,-395,109,-593l7419,2555r,-540l7527,1542v36,-145,73,-291,109,-436c7671,984,7708,861,7744,739r,-290l7852,223v36,-48,73,-95,108,-143l7960,13,8069,r108,80l8285,223r,239c8321,568,8358,673,8394,779v30,127,60,253,90,380l8592,1595r,487c8628,2257,8665,2433,8700,2608v36,185,73,369,109,554l8917,3754r,607l9025,4993r,27l9025,5033r,27l9025,5086r,27l9025,5139r,14l9025,5177r,27l9025,5230r,27l9025,5270r,26l9025,5323r,27l9025,5376r109,13l9134,5416r,26l9134,5467r,26l9134,5507r,26l9134,5560r,26l9134,5613r,13l9134,5653r,26l9134,5706r,26l9134,5746r,24l9134,5796r,27l9134,5850r,13l9134,5889r,27l9134,5942r,14l9134,5982r,27l9134,6035r,25l9134,6073r,27l9134,6126r,27l9134,6166r,26l9134,6219r108,27l9242,6259r,26l9242,6312r,26l9242,6350r,26l9242,6403r,13l9242,6442r,27l9242,6496r,13l9242,6535r,27l9242,6575r,27l9242,6628r,25l9242,6666r,26l9242,6719r,13l9242,6759r,26l9242,6799r,26l9242,6852r,13l9242,6892r,26l9242,6929r,27l9242,6969r,27l9242,7022r,13l9350,7062r,26l9350,7102r,26l9350,7142r,26l9350,7195r,13l9350,7232r,14l9350,7272r,13l9350,7312r,26l9350,7352r,26l9350,7392r,26l9350,7431r,27l9350,7471r,27l9350,7509r,26l9350,7549r,26l9350,7588r,27l9350,7628r,27l9350,7668r,27l9350,7708r,27l9350,7748r,26c9386,7779,9423,7783,9459,7788r,24l9459,7825r,27l9459,7865r,13l9459,7905r,13l9459,7945r,13l9459,7971r,27l9459,8011r,27l9459,8051r,13l9459,8091r,11l9459,8128r,14l9459,8155r,26l9459,8195r,13l9459,8235r,13l9459,8261r,27l9459,8301r,13l9459,8327r,27l9459,8367r,14l9459,8405r,13c9495,8422,9531,8427,9566,8431r,14l9566,8471r,14l9566,8498r,13l9566,8538r,13l9566,8564r,13l9566,8604r,13l9566,8631r,13l9566,8657r,24l9566,8695r,13l9566,8721r,14l9566,8748r,26l9566,8788r,13l9566,8814r,13l9566,8841r,13l9566,8881r,13l9566,8907r,13l9566,8934r,13l9566,8960r,11c9602,8976,9639,8980,9675,8985r,13l9675,9011r,13l9675,9038r,13l9675,9064r,13l9675,9091r,13l9675,9117r,14l9675,9144r,13l9675,9170r,14l9675,9197r,13l9675,9223r,14l9675,9250r,11l9675,9274r,14l9675,9301r,13l9675,9327r,14l9675,9354r,13l9675,9381r,13l9675,9407r,13c9711,9425,9748,9429,9784,9434r,13l9784,9460r,13l9784,9487r,13l9784,9513r,14l9784,9540r,11l9784,9564r,13l9784,9591r,13l9784,9617r,14l9784,9644r,13l9784,9670r,14l9784,9697r,13l9784,9723r,14l9784,9750r107,l9891,9763r,14l9891,9790r,13l9891,9816r,14l9891,9843r,11l9891,9867r,14l9891,9894r,13l9891,9920r109,l10000,9934r,13l10000,9960r,-13e" filled="f" strokecolor="black [3213]">
                      <v:stroke joinstyle="round"/>
                      <v:formulas/>
                      <v:path arrowok="t" o:connecttype="custom" o:connectlocs="0,6963;11396,23982;15218,57506;15218,129452;19004,231055;22791,353802;22791,475777;26578,601361;30400,733650;30400,873418;34187,1005707;37974,1148569;41796,1301230;41796,1474779;45582,1647554;48738,1817750;52525,1946687;52525,2076140;56347,2181094;60134,2272897;60134,2354643;63921,2432779;67742,2500599;71529,2548048;71529,2578735;75316,2578735;79138,2548048;79138,2493637;82890,2422464;86712,2337365;90534,2245562;90534,2147313;94285,2035138;98107,1906201;101929,1759987;101929,1596753;105681,1426814;109503,1257391;113325,1097767;113325,944849;117077,802244;120899,662477;124685,526578;124685,397641;128472,281856;131628,183606;131628,105470;135450,51317;139272,20630;143024,3352;146846,20630;150632,54153;154419,112433;154419,193921;158241,295523;162028,411308;165850,540245;165850,676144;169637,815396;173424,961352;177245,1117624;177245,1280858;180997,1444092;184819,1610678;184819,1766949;188641,1916258;192393,2048805;196215,2167427;196215,2269545;200037,2361348;203788,2439483;207610,2503952;207610,2548048;211432,2571772;214588,2568420;218340,2544438;218340,2500599;222162,2436131;225984,2357995;225984,2262582;229735,2157628;233557,2035138;237379,1899238;237379,1749672;241131,1593400;244953,1433777;248740,1270543;248740,1110919;252527,955163;256349,802244;260135,658867;260135,519615;263922,397641;267744,285208;271531,190569;271531,115785;275318,57506;279105,20630;279105,3352;282927,0;286713,20630;290500,57506;290500,119138;294322,200883;297478,298875;301265,411308;301265,536893;305052,672534;308873,815396;312660,968057;312660,1124586;316447,1287562;316447,1294525;316447,1297877;316447,1304840;316447,1311545;316447,1318507;316447,1325212;316447,1328822;316447,1335011;316447,1341974;316447,1348678;316447,1355641;316447,1358993;316447,1365698;316447,1372661;316447,1379623;316447,1386328;320269,1389680;320269,1396643;320269,1403348;320269,1409794;320269,1416499;320269,1420109;320269,1426814;320269,1433777;320269,1440481;320269,1447444;320269,1450796;320269,1457759;320269,1464464;320269,1471426;320269,1478131;320269,1481741;320269,1487930;320269,1494635;320269,1501597;320269,1508560;320269,1511912;320269,1518617;320269,1525580;320269,1532284;320269,1535895;320269,1542599;320269,1549562;320269,1556267;320269,1562713;320269,1566066;320269,1573028;320269,1579733;320269,1586696;320269,1590048;320269,1596753;320269,1603715;324056,1610678;324056,1614030;324056,1620735;324056,1627698;324056,1634402;324056,1637497;324056,1644201;324056,1651164;324056,1654516;324056,1661221;324056,1668184;324056,1675146;324056,1678499;324056,1685203;324056,1692166;324056,1695518;324056,1702481;324056,1709186;324056,1715632;324056,1718985;324056,1725689;324056,1732652;324056,1736004;324056,1742967;324056,1749672;324056,1753282;324056,1759987;324056,1766949;324056,1770302;324056,1777264;324056,1783969;324056,1786805;324056,1793768;324056,1797120;324056,1804083;324056,1810788;324056,1814140;327843,1821103;327843,1827807;327843,1831418;327843,1838122;327843,1841733;327843,1848437;327843,1855400;327843,1858752;327843,1864941;327843,1868551;327843,1875256;327843,1878608;327843,1885571;327843,1892276;327843,1895886;327843,1902591;327843,1906201;327843,1912906;327843,1916258;327843,1923221;327843,1926573;327843,1933536;327843,1936372;327843,1943077;327843,1946687;327843,1953392;327843,1956744;327843,1963707;327843,1967059;327843,1974022;327843,1977374;327843,1984337;327843,1987689;327843,1994652;327843,1998004;327843,2004709;331665,2008319;331665,2014508;331665,2017860;331665,2024823;331665,2028175;331665,2031527;331665,2038490;331665,2041842;331665,2048805;331665,2052157;331665,2055510;331665,2062472;331665,2065825;331665,2072787;331665,2076140;331665,2079492;331665,2086454;331665,2089291;331665,2095996;331665,2099606;331665,2102958;331665,2109663;331665,2113273;331665,2116626;331665,2123588;331665,2126941;331665,2130293;331665,2137256;331665,2140608;331665,2143960;331665,2147313;331665,2154275;331665,2157628;331665,2161238;331665,2167427;331665,2170779;335416,2174131;335416,2177742;335416,2184446;335416,2188057;335416,2191409;335416,2194761;335416,2201724;335416,2205076;335416,2208429;335416,2211781;335416,2218744;335416,2222096;335416,2225706;335416,2229059;335416,2232411;335416,2238600;335416,2242210;335416,2245562;335416,2248915;335416,2252525;335416,2255877;335416,2262582;335416,2266192;335416,2269545;335416,2272897;335416,2276249;335416,2279860;335416,2283212;335416,2290175;335416,2293527;335416,2296879;335416,2300232;335416,2303842;335416,2307194;335416,2310547;335416,2313383;339238,2316993;339238,2320346;339238,2323698;339238,2327050;339238,2330661;339238,2334013;339238,2337365;339238,2340718;339238,2344328;339238,2347680;339238,2351033;339238,2354643;339238,2357995;339238,2361348;339238,2364700;339238,2368310;339238,2371663;339238,2375015;339238,2378367;339238,2381978;339238,2385330;339238,2388166;339238,2391519;339238,2395129;339238,2398481;339238,2401834;339238,2405186;339238,2408796;339238,2412149;339238,2415501;339238,2419111;339238,2422464;339238,2425816;339238,2429168;343060,2432779;343060,2436131;343060,2439483;343060,2442836;343060,2446446;343060,2449798;343060,2453151;343060,2456761;343060,2460113;343060,2462950;343060,2466302;343060,2469655;343060,2473265;343060,2476617;343060,2479969;343060,2483580;343060,2486932;343060,2490284;343060,2493637;343060,2497247;343060,2500599;343060,2503952;343060,2507304;343060,2510914;343060,2514267;346812,2514267;346812,2517619;346812,2521229;346812,2524582;346812,2527934;346812,2531286;346812,2534897;346812,2538249;346812,2541085;346812,2544438;346812,2548048;346812,2551400;346812,2554753;346812,2558105;350634,2558105;350634,2561715;350634,2565068;350634,2568420;350634,2565068" o:connectangles="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,0" textboxrect="0,0,10000,10000"/>
                      <v:textbox>
                        <w:txbxContent>
                          <w:p w:rsidR="007366B9" w:rsidRDefault="007366B9" w:rsidP="007366B9">
                            <w:pPr>
                              <w:pStyle w:val="ad"/>
                              <w:spacing w:before="0" w:beforeAutospacing="0" w:after="200" w:afterAutospacing="0" w:line="276" w:lineRule="auto"/>
                            </w:pPr>
                            <w:r>
                              <w:rPr>
                                <w:rFonts w:ascii="Calibri" w:eastAsia="Times New Roman" w:hAnsi="Calibri"/>
                                <w:sz w:val="22"/>
                                <w:szCs w:val="22"/>
                              </w:rPr>
                              <w:t> </w:t>
                            </w:r>
                          </w:p>
                        </w:txbxContent>
                      </v:textbox>
                    </v:shape>
                    <v:shape id="Freeform 1853" o:spid="_x0000_s1465" style="position:absolute;left:2524;top:56;width:825;height:25787;rotation:180;visibility:visible;mso-wrap-style:square;v-text-anchor:top" coordsize="131,4442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mEM8UA&#10;AADdAAAADwAAAGRycy9kb3ducmV2LnhtbESPQWvCQBCF7wX/wzJCb7qJgpboKiKUCvWi9eJtyI5J&#10;NDubZrdx9de7gtDbDO99b97Ml8HUoqPWVZYVpMMEBHFudcWFgsPP5+ADhPPIGmvLpOBGDpaL3tsc&#10;M22vvKNu7wsRQ9hlqKD0vsmkdHlJBt3QNsRRO9nWoI9rW0jd4jWGm1qOkmQiDVYcL5TY0Lqk/LL/&#10;M7HGOTh/COPj9D7Vp990K3df351S7/2wmoHwFPy/+UVvdORGSQrPb+IIcvE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6YQzxQAAAN0AAAAPAAAAAAAAAAAAAAAAAJgCAABkcnMv&#10;ZG93bnJldi54bWxQSwUGAAAAAAQABAD1AAAAigMAAAAA&#10;" adj="-11796480,,5400" path="m,4442r6,l6,4436r,-6l6,4424r,-6l6,4412r,-6l6,4400r,-5l12,4389r,-6l12,4377r,-6l12,4365r,-6l12,4353r,-6l12,4341r,-6l12,4329r,-6l12,4317r,-6l12,4305r,-6l12,4293r,-6l12,4281r,-6l18,4275r,-6l18,4263r,-5l18,4252r,-6l18,4240r,-6l18,4228r,-6l18,4216r,-6l18,4204r,-6l18,4192r,-6l18,4180r,-6l18,4168r,-6l18,4156r,-6l18,4144r,-6l18,4132r,-5l18,4121r,-6l18,4109r,-6l24,4097r,-6l24,4085r,-6l24,4073r,-6l24,4061r,-6l24,4049r,-6l24,4037r,-6l24,4025r,-6l24,4013r,-6l24,4001r,-5l24,3990r,-6l24,3978r,-6l24,3966r,-12l24,3948r,-6l24,3936r,-6l24,3924r,-6l24,3906r,-6l24,3894r,-6l24,3882r,-6l30,3865r,-6l30,3853r,-6l30,3835r,-6l30,3823r,-6l30,3805r,-6l30,3793r,-6l30,3775r,-6l30,3763r,-12l30,3745r,-6l30,3734r,-12l30,3716r,-6l30,3698r,-6l30,3686r,-12l30,3668r,-12l30,3650r,-6l30,3632r,-6l30,3620r,-12l30,3603r,-12l36,3585r,-12l36,3567r,-6l36,3549r,-6l36,3531r,-6l36,3513r,-6l36,3501r,-12l36,3483r,-12l36,3466r,-12l36,3448r,-12l36,3430r,-12l36,3412r,-12l36,3394r,-12l36,3376r,-12l36,3358r,-12l36,3340r,-11l36,3317r,-6l36,3299r,-6l36,3281r,-6l36,3263r6,-6l42,3245r,-12l42,3227r,-12l42,3209r,-11l42,3192r,-12l42,3168r,-6l42,3150r,-6l42,3132r,-12l42,3114r,-12l42,3090r,-6l42,3073r,-6l42,3055r,-12l42,3037r,-12l42,3013r,-6l42,2995r,-12l42,2977r,-12l42,2959r,-12l42,2936r,-6l42,2918r5,-12l47,2900r,-6l47,2888r,-6l47,2876r,-6l47,2864r,-12l47,2846r,-12l47,2822r,-11l47,2805r,-12l47,2781r,-6l47,2763r,-12l47,2739r,-6l47,2721r,-12l47,2703r,-12l47,2680r,-12l47,2662r,-12l47,2638r,-6l47,2620r,-12l47,2596r,-6l47,2578r,-12l47,2554r,-6l53,2537r,-12l53,2513r,-6l53,2495r,-12l53,2471r,-6l53,2453r,-12l53,2429r,-6l53,2412r,-12l53,2388r,-12l53,2370r,-12l53,2346r,-12l53,2328r,-12l53,2304r,-12l53,2286r,-11l53,2263r,-12l53,2239r,-6l53,2221r,-12l53,2197r,-12l53,2179r,-12l59,2155r,-11l59,2132r,-6l59,2114r,-12l59,2090r,-6l59,2072r,-12l59,2048r,-12l59,2030r,-11l59,2007r,-12l59,1983r,-6l59,1965r,-12l59,1941r,-12l59,1923r,-12l59,1899r,-11l59,1882r,-12l59,1858r,-12l59,1834r,-6l59,1816r,-12l59,1792r,-6l65,1774r,-12l65,1751r,-12l65,1733r,-12l65,1709r,-12l65,1691r,-12l65,1667r,-12l65,1649r,-12l65,1625r,-11l65,1608r,-12l65,1584r,-12l65,1566r,-12l65,1542r,-12l65,1524r,-12l65,1500r,-6l65,1483r,-12l65,1465r,-12l65,1441r,-12l65,1423r,-12l71,1399r,-6l71,1381r,-12l71,1363r,-11l71,1340r,-6l71,1322r,-12l71,1304r,-12l71,1280r,-6l71,1262r,-6l71,1244r,-12l71,1227r,-12l71,1203r,-6l71,1185r,-6l71,1167r,-12l71,1149r,-12l71,1131r,-12l71,1113r,-12l71,1096r,-12l71,1072r,-6l71,1054r6,-6l77,1036r,-6l77,1018r,-6l77,1000r,-6l77,982r,-6l77,965r,-6l77,947r,-6l77,929r,-6l77,911r,-6l77,899r,-12l77,881r,-12l77,863r,-12l77,845r,-6l77,828r,-6l77,810r,-6l77,798r,-12l77,780r,-12l77,762r,-6l77,744r6,-6l83,732r,-12l83,714r,-6l83,697r,-6l83,685r,-6l83,667r,-6l83,655r,-12l83,637r,-6l83,625r,-12l83,607r,-6l83,595r,-12l83,577r,-6l83,566r,-6l83,548r,-6l83,536r,-6l83,524r,-12l83,506r,-6l83,494r,-6l83,482r6,-12l89,464r,-6l89,452r,-6l89,440r,-5l89,429r,-6l89,411r,-6l89,399r,-6l89,387r,-6l89,375r,-6l89,363r,-6l89,351r,-6l89,339r,-6l89,327r,-6l89,315r,-6l89,304r,-6l89,292r,-6l89,280r,-6l89,268r,-6l89,256r6,l95,250r,-6l95,238r,-6l95,226r,-6l95,214r,-6l95,202r,-6l95,190r,-6l95,178r,-5l95,167r,-6l95,155r,-6l95,143r,-6l95,131r,-6l95,119r,-6l95,107r,-6l95,95r,-6l101,83r,-6l101,71r,-6l101,59r,-6l101,47r,-6l101,36r,-6l101,24r,-6l101,12r,-6l101,r6,6l107,12r,6l107,24r,6l107,36r,11l107,53r,6l107,65r,6l107,77r,6l107,89r,12l107,107r,12l107,125r,6l107,137r,12l107,161r,12l107,190r,12l107,214r,18l107,244r,12l107,268r,12l107,292r,23l107,333r,30l107,381r,18l107,417r,23l107,470r,30l107,524r,30l107,577r,48l107,649r,18l107,691r,35l107,762r,30l107,816r,23l107,869r,30l107,917r,12l107,947r,23l107,994r,42l107,1060r,24l107,1107r,36l107,1179r,24l107,1221r,17l107,1268r,24l107,1316r6,18l113,1352r,29l113,1411r,24l113,1447r,18l113,1483r,17l113,1518r,12l113,1542r,18l113,1578r,24l113,1614r,11l113,1637r,12l113,1667r,12l113,1685r,12l113,1703r,18l113,1733r,12l113,1751r,5l113,1768r,12l113,1786r,6l113,1798r,6l113,1816r,6l113,1828r,6l113,1840r,6l113,1852r,6l113,1864r,6l113,1882r,6l113,1893r,6l113,1905r,6l113,1917r,6l113,1935r,12l113,1953r,6l113,1971r,6l113,1995r,12l113,2024r,18l113,2060r,12l113,2096r,18l113,2138r,29l113,2191r6,30l119,2251r,24l119,2304r,30l119,2364r,30l119,2423r,30l119,2483r,30l119,2537r,29l119,2590r,24l119,2644r,24l119,2691r,18l119,2733r,18l119,2775r,18l119,2811r,17l119,2846r,18l119,2876r,18l119,2906r,18l119,2936r,11l119,2959r,6l119,2977r6,12l125,2995r,6l125,3013r,6l125,3025r,6l125,3037r,6l125,3049r,6l125,3061r,6l125,3073r,5l125,3084r,12l125,3108r,12l125,3138r,18l125,3174r,18l125,3215r,24l125,3269r,24l125,3323r,35l125,3388r,36l125,3460r,35l125,3531r,36l125,3603r6,35l131,3674r,30l131,3739r,30l131,3793r,30l131,3841r,24l131,3882r,18l131,3912r,6l131,3930r,6l131,3930e" filled="f" strokecolor="black [3213]">
                      <v:stroke joinstyle="round"/>
                      <v:formulas/>
                      <v:path arrowok="t" o:connecttype="custom" o:connectlocs="7562,2541000;7562,2495719;11343,2454501;11343,2409219;15124,2364518;15124,2319817;15124,2267568;18905,2215901;18905,2157267;18905,2094569;22686,2032452;22686,1963368;22686,1894285;26467,1825201;26467,1749151;29618,1680067;29618,1614467;29618,1538417;33398,1458884;33398,1379350;33398,1299817;37179,1220284;37179,1140751;37179,1061217;40960,981684;40960,902151;40960,826101;44741,750051;44741,677484;48522,608400;48522,539317;48522,477199;52303,414502;52303,355868;52303,304200;56084,252533;56084,203768;56084,159066;59865,117268;59865,72567;63646,27285;67427,17416;67427,72567;67427,162550;67427,334969;67427,539317;67427,736118;71208,888218;71208,988651;71208,1057734;71208,1105919;71208,1185452;74989,1372384;74989,1572668;74989,1704450;78770,1766567;78770,1842617;78770,2070767;82551,2271052" o:connectangles="0,0,0,0,0,0,0,0,0,0,0,0,0,0,0,0,0,0,0,0,0,0,0,0,0,0,0,0,0,0,0,0,0,0,0,0,0,0,0,0,0,0,0,0,0,0,0,0,0,0,0,0,0,0,0,0,0,0,0" textboxrect="0,0,131,4442"/>
                      <v:textbox>
                        <w:txbxContent>
                          <w:p w:rsidR="007366B9" w:rsidRDefault="007366B9" w:rsidP="007366B9">
                            <w:pPr>
                              <w:pStyle w:val="ad"/>
                              <w:spacing w:before="0" w:beforeAutospacing="0" w:after="200" w:afterAutospacing="0" w:line="276" w:lineRule="auto"/>
                            </w:pPr>
                            <w:r>
                              <w:rPr>
                                <w:rFonts w:ascii="Calibri" w:eastAsia="Times New Roman" w:hAnsi="Calibri"/>
                                <w:sz w:val="22"/>
                                <w:szCs w:val="22"/>
                              </w:rPr>
                              <w:t> </w:t>
                            </w:r>
                          </w:p>
                        </w:txbxContent>
                      </v:textbox>
                    </v:shape>
                  </v:group>
                  <v:rect id="Rectangle 1565" o:spid="_x0000_s1466" style="position:absolute;left:27345;top:30818;width:3528;height:17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H/hMQA&#10;AADdAAAADwAAAGRycy9kb3ducmV2LnhtbERPTWvCQBC9F/wPywi9NRtzEI3ZBNEWPVotaG9DdpoE&#10;s7Mhu5rUX98tFHqbx/ucrBhNK+7Uu8ayglkUgyAurW64UvBxentZgHAeWWNrmRR8k4MinzxlmGo7&#10;8Dvdj74SIYRdigpq77tUSlfWZNBFtiMO3JftDfoA+0rqHocQblqZxPFcGmw4NNTY0aam8nq8GQW7&#10;Rbe+7O1jqNrXz935cF5uT0uv1PN0XK9AeBr9v/jPvddhfhIn8PtNOEHm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x/4TEAAAA3QAAAA8AAAAAAAAAAAAAAAAAmAIAAGRycy9k&#10;b3ducmV2LnhtbFBLBQYAAAAABAAEAPUAAACJAwAAAAA=&#10;" filled="f" stroked="f">
                    <v:textbox inset="0,0,0,0">
                      <w:txbxContent>
                        <w:p w:rsidR="007366B9" w:rsidRDefault="007366B9" w:rsidP="007366B9">
                          <w:pPr>
                            <w:pStyle w:val="ad"/>
                            <w:spacing w:before="0" w:beforeAutospacing="0" w:after="200" w:afterAutospacing="0" w:line="276" w:lineRule="auto"/>
                            <w:jc w:val="center"/>
                          </w:pPr>
                          <w:proofErr w:type="gramStart"/>
                          <w:r>
                            <w:rPr>
                              <w:rFonts w:eastAsia="Calibri"/>
                              <w:i/>
                              <w:iCs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t</w:t>
                          </w:r>
                          <w:proofErr w:type="gramEnd"/>
                          <w:r>
                            <w:rPr>
                              <w:rFonts w:eastAsia="Calibri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 xml:space="preserve">, </w:t>
                          </w:r>
                          <w:r>
                            <w:rPr>
                              <w:rFonts w:eastAsia="Calibri"/>
                              <w:color w:val="000000"/>
                              <w:sz w:val="16"/>
                              <w:szCs w:val="16"/>
                            </w:rPr>
                            <w:t>м</w:t>
                          </w:r>
                          <w:r>
                            <w:rPr>
                              <w:rFonts w:eastAsia="Calibri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rect>
                  <v:rect id="Rectangle 1566" o:spid="_x0000_s1467" style="position:absolute;top:13261;width:1670;height:354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5qg8QA&#10;AADdAAAADwAAAGRycy9kb3ducmV2LnhtbERPTWvCQBC9F/oflil4q7tNwZaYjbTSongoVEXwNmbH&#10;JJidDdnVxH/vCoXe5vE+J5sNthEX6nztWMPLWIEgLpypudSw3Xw/v4PwAdlg45g0XMnDLH98yDA1&#10;rudfuqxDKWII+xQ1VCG0qZS+qMiiH7uWOHJH11kMEXalNB32Mdw2MlFqIi3WHBsqbGleUXFan62G&#10;z+1eYXg7FKu5XPTJbrf6+qlR69HT8DEFEWgI/+I/99LE+Yl6hfs38QSZ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AuaoPEAAAA3QAAAA8AAAAAAAAAAAAAAAAAmAIAAGRycy9k&#10;b3ducmV2LnhtbFBLBQYAAAAABAAEAPUAAACJAwAAAAA=&#10;" stroked="f">
                    <v:fill opacity="0"/>
                    <v:textbox style="layout-flow:vertical;mso-layout-flow-alt:bottom-to-top" inset="0,0,0,0">
                      <w:txbxContent>
                        <w:p w:rsidR="007366B9" w:rsidRDefault="007366B9" w:rsidP="007366B9">
                          <w:pPr>
                            <w:pStyle w:val="ad"/>
                            <w:spacing w:before="0" w:beforeAutospacing="0" w:after="200" w:afterAutospacing="0" w:line="276" w:lineRule="auto"/>
                          </w:pPr>
                          <w:r>
                            <w:rPr>
                              <w:rFonts w:eastAsia="Calibri"/>
                              <w:i/>
                              <w:iCs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U</w:t>
                          </w:r>
                          <w:r>
                            <w:rPr>
                              <w:rFonts w:eastAsia="Calibri"/>
                              <w:color w:val="000000"/>
                              <w:sz w:val="16"/>
                              <w:szCs w:val="16"/>
                            </w:rPr>
                            <w:t>, кВ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EB758B" w:rsidRDefault="00EB758B" w:rsidP="00213CCC">
      <w:pPr>
        <w:pStyle w:val="a7"/>
        <w:spacing w:before="0"/>
      </w:pPr>
      <w:r w:rsidRPr="00D856FF">
        <w:t>Рис. 1. Осциллограмма полного цикла адаптивного ОАПВ</w:t>
      </w:r>
    </w:p>
    <w:p w:rsidR="00D856FF" w:rsidRDefault="00D856FF" w:rsidP="00D856FF">
      <w:pPr>
        <w:pStyle w:val="a1"/>
        <w:rPr>
          <w:rFonts w:eastAsia="Calibri" w:cs="Times New Roman"/>
        </w:rPr>
      </w:pPr>
      <w:r>
        <w:lastRenderedPageBreak/>
        <w:t xml:space="preserve">Хорошо </w:t>
      </w:r>
      <w:r w:rsidR="002458B3">
        <w:t>известен</w:t>
      </w:r>
      <w:r>
        <w:t xml:space="preserve"> способ ОАПВ</w:t>
      </w:r>
      <w:r>
        <w:rPr>
          <w:rFonts w:eastAsia="Calibri" w:cs="Times New Roman"/>
        </w:rPr>
        <w:t>,</w:t>
      </w:r>
      <w:r w:rsidRPr="00B464E3">
        <w:rPr>
          <w:rFonts w:eastAsia="Calibri" w:cs="Times New Roman"/>
        </w:rPr>
        <w:t xml:space="preserve"> при котором факт самогашения дуги подпитки </w:t>
      </w:r>
      <w:r>
        <w:rPr>
          <w:rFonts w:eastAsia="Calibri" w:cs="Times New Roman"/>
        </w:rPr>
        <w:t xml:space="preserve">(вторичной дуги) </w:t>
      </w:r>
      <w:r w:rsidRPr="00B464E3">
        <w:rPr>
          <w:rFonts w:eastAsia="Calibri" w:cs="Times New Roman"/>
        </w:rPr>
        <w:t>после отключения линейных выкл</w:t>
      </w:r>
      <w:r w:rsidRPr="00B464E3">
        <w:rPr>
          <w:rFonts w:eastAsia="Calibri" w:cs="Times New Roman"/>
        </w:rPr>
        <w:t>ю</w:t>
      </w:r>
      <w:r w:rsidRPr="00B464E3">
        <w:rPr>
          <w:rFonts w:eastAsia="Calibri" w:cs="Times New Roman"/>
        </w:rPr>
        <w:t xml:space="preserve">чателей поврежденной фазы устанавливают, анализируя действующее значение </w:t>
      </w:r>
      <w:proofErr w:type="spellStart"/>
      <w:r w:rsidRPr="00B464E3">
        <w:rPr>
          <w:rFonts w:eastAsia="Calibri" w:cs="Times New Roman"/>
        </w:rPr>
        <w:t>восстанавливающегося</w:t>
      </w:r>
      <w:proofErr w:type="spellEnd"/>
      <w:r w:rsidRPr="00B464E3">
        <w:rPr>
          <w:rFonts w:eastAsia="Calibri" w:cs="Times New Roman"/>
        </w:rPr>
        <w:t xml:space="preserve"> напряжения на отключенной фазе</w:t>
      </w:r>
      <w:r w:rsidR="007244C8">
        <w:t>[</w:t>
      </w:r>
      <w:r w:rsidR="00EB758B">
        <w:t>1</w:t>
      </w:r>
      <w:r w:rsidR="007244C8">
        <w:t>]</w:t>
      </w:r>
      <w:r w:rsidRPr="00B464E3">
        <w:rPr>
          <w:rFonts w:eastAsia="Calibri" w:cs="Times New Roman"/>
        </w:rPr>
        <w:t xml:space="preserve">. В режиме горения дуги подпитки напряжение на отключенной фазе в подавляющем большинстве аварийных случаев меньше, чем после погасания дуги. </w:t>
      </w:r>
      <w:proofErr w:type="gramStart"/>
      <w:r w:rsidRPr="00B464E3">
        <w:rPr>
          <w:rFonts w:eastAsia="Calibri" w:cs="Times New Roman"/>
        </w:rPr>
        <w:t xml:space="preserve">Однако при значительном </w:t>
      </w:r>
      <w:proofErr w:type="spellStart"/>
      <w:r w:rsidRPr="00B464E3">
        <w:rPr>
          <w:rFonts w:eastAsia="Calibri" w:cs="Times New Roman"/>
        </w:rPr>
        <w:t>перетоке</w:t>
      </w:r>
      <w:proofErr w:type="spellEnd"/>
      <w:r w:rsidRPr="00B464E3">
        <w:rPr>
          <w:rFonts w:eastAsia="Calibri" w:cs="Times New Roman"/>
        </w:rPr>
        <w:t xml:space="preserve"> мощности по ВЛЭП (при значительном угле </w:t>
      </w:r>
      <w:r w:rsidR="007244C8">
        <w:t xml:space="preserve">передачи мощности </w:t>
      </w:r>
      <w:r w:rsidRPr="00B464E3">
        <w:rPr>
          <w:rFonts w:eastAsia="Calibri" w:cs="Times New Roman"/>
        </w:rPr>
        <w:sym w:font="Symbol" w:char="F064"/>
      </w:r>
      <w:r w:rsidRPr="00B464E3">
        <w:rPr>
          <w:rFonts w:eastAsia="Calibri" w:cs="Times New Roman"/>
        </w:rPr>
        <w:t>) и коротком з</w:t>
      </w:r>
      <w:r w:rsidRPr="00B464E3">
        <w:rPr>
          <w:rFonts w:eastAsia="Calibri" w:cs="Times New Roman"/>
        </w:rPr>
        <w:t>а</w:t>
      </w:r>
      <w:r w:rsidRPr="00B464E3">
        <w:rPr>
          <w:rFonts w:eastAsia="Calibri" w:cs="Times New Roman"/>
        </w:rPr>
        <w:t>мыкании на конце противоположном месту измерения фазного напр</w:t>
      </w:r>
      <w:r w:rsidRPr="00B464E3">
        <w:rPr>
          <w:rFonts w:eastAsia="Calibri" w:cs="Times New Roman"/>
        </w:rPr>
        <w:t>я</w:t>
      </w:r>
      <w:r w:rsidRPr="00B464E3">
        <w:rPr>
          <w:rFonts w:eastAsia="Calibri" w:cs="Times New Roman"/>
        </w:rPr>
        <w:t>жения на линии</w:t>
      </w:r>
      <w:r w:rsidR="00CA11C6">
        <w:rPr>
          <w:rFonts w:eastAsia="Calibri" w:cs="Times New Roman"/>
        </w:rPr>
        <w:t>,</w:t>
      </w:r>
      <w:r w:rsidRPr="00B464E3">
        <w:rPr>
          <w:rFonts w:eastAsia="Calibri" w:cs="Times New Roman"/>
        </w:rPr>
        <w:t xml:space="preserve"> последнее в режиме горения дуги подпитки </w:t>
      </w:r>
      <w:r>
        <w:rPr>
          <w:rFonts w:eastAsia="Calibri" w:cs="Times New Roman"/>
        </w:rPr>
        <w:t>(т.е. з</w:t>
      </w:r>
      <w:r>
        <w:rPr>
          <w:rFonts w:eastAsia="Calibri" w:cs="Times New Roman"/>
        </w:rPr>
        <w:t>а</w:t>
      </w:r>
      <w:r>
        <w:rPr>
          <w:rFonts w:eastAsia="Calibri" w:cs="Times New Roman"/>
        </w:rPr>
        <w:t xml:space="preserve">мыкания на «землю») </w:t>
      </w:r>
      <w:r w:rsidRPr="00B464E3">
        <w:rPr>
          <w:rFonts w:eastAsia="Calibri" w:cs="Times New Roman"/>
        </w:rPr>
        <w:t xml:space="preserve">может быть соизмеримым или даже превышать </w:t>
      </w:r>
      <w:proofErr w:type="spellStart"/>
      <w:r w:rsidRPr="00B464E3">
        <w:rPr>
          <w:rFonts w:eastAsia="Calibri" w:cs="Times New Roman"/>
        </w:rPr>
        <w:t>восстанавливающееся</w:t>
      </w:r>
      <w:proofErr w:type="spellEnd"/>
      <w:r w:rsidRPr="00B464E3">
        <w:rPr>
          <w:rFonts w:eastAsia="Calibri" w:cs="Times New Roman"/>
        </w:rPr>
        <w:t xml:space="preserve"> напряжение после самогашения дуги подпитки</w:t>
      </w:r>
      <w:r w:rsidR="00067B65">
        <w:rPr>
          <w:rFonts w:eastAsia="Calibri" w:cs="Times New Roman"/>
        </w:rPr>
        <w:t xml:space="preserve"> (рис. 1)</w:t>
      </w:r>
      <w:r w:rsidRPr="00B464E3">
        <w:rPr>
          <w:rFonts w:eastAsia="Calibri" w:cs="Times New Roman"/>
        </w:rPr>
        <w:t>, что обусловлено значительной продольной ЭДС, наводимой в отключенной фазе ЛЭП токами</w:t>
      </w:r>
      <w:proofErr w:type="gramEnd"/>
      <w:r w:rsidRPr="00B464E3">
        <w:rPr>
          <w:rFonts w:eastAsia="Calibri" w:cs="Times New Roman"/>
        </w:rPr>
        <w:t xml:space="preserve"> в неповрежденных фазах. Это прив</w:t>
      </w:r>
      <w:r w:rsidRPr="00B464E3">
        <w:rPr>
          <w:rFonts w:eastAsia="Calibri" w:cs="Times New Roman"/>
        </w:rPr>
        <w:t>о</w:t>
      </w:r>
      <w:r w:rsidRPr="00B464E3">
        <w:rPr>
          <w:rFonts w:eastAsia="Calibri" w:cs="Times New Roman"/>
        </w:rPr>
        <w:t xml:space="preserve">дит к </w:t>
      </w:r>
      <w:r w:rsidR="002458B3">
        <w:t xml:space="preserve">появлению зон нечувствительности, т.е. </w:t>
      </w:r>
      <w:r w:rsidRPr="00B464E3">
        <w:rPr>
          <w:rFonts w:eastAsia="Calibri" w:cs="Times New Roman"/>
        </w:rPr>
        <w:t>невозможности наде</w:t>
      </w:r>
      <w:r w:rsidRPr="00B464E3">
        <w:rPr>
          <w:rFonts w:eastAsia="Calibri" w:cs="Times New Roman"/>
        </w:rPr>
        <w:t>ж</w:t>
      </w:r>
      <w:r w:rsidRPr="00B464E3">
        <w:rPr>
          <w:rFonts w:eastAsia="Calibri" w:cs="Times New Roman"/>
        </w:rPr>
        <w:t xml:space="preserve">ного </w:t>
      </w:r>
      <w:proofErr w:type="gramStart"/>
      <w:r w:rsidRPr="00B464E3">
        <w:rPr>
          <w:rFonts w:eastAsia="Calibri" w:cs="Times New Roman"/>
        </w:rPr>
        <w:t>установления факта самогашения дуги подпитки</w:t>
      </w:r>
      <w:proofErr w:type="gramEnd"/>
      <w:r w:rsidRPr="00B464E3">
        <w:rPr>
          <w:rFonts w:eastAsia="Calibri" w:cs="Times New Roman"/>
        </w:rPr>
        <w:t xml:space="preserve"> и последующего быстрого </w:t>
      </w:r>
      <w:r>
        <w:rPr>
          <w:rFonts w:eastAsia="Calibri" w:cs="Times New Roman"/>
        </w:rPr>
        <w:t xml:space="preserve">повторного </w:t>
      </w:r>
      <w:r w:rsidRPr="00B464E3">
        <w:rPr>
          <w:rFonts w:eastAsia="Calibri" w:cs="Times New Roman"/>
        </w:rPr>
        <w:t>включения линейных выключателей поврежде</w:t>
      </w:r>
      <w:r w:rsidRPr="00B464E3">
        <w:rPr>
          <w:rFonts w:eastAsia="Calibri" w:cs="Times New Roman"/>
        </w:rPr>
        <w:t>н</w:t>
      </w:r>
      <w:r w:rsidRPr="00B464E3">
        <w:rPr>
          <w:rFonts w:eastAsia="Calibri" w:cs="Times New Roman"/>
        </w:rPr>
        <w:t>ной (отключенной) фазы.</w:t>
      </w:r>
    </w:p>
    <w:p w:rsidR="00B60F7B" w:rsidRDefault="007244C8" w:rsidP="007244C8">
      <w:pPr>
        <w:pStyle w:val="a1"/>
      </w:pPr>
      <w:r>
        <w:t>Поэтому разрабатываются альтернативные способы определения факта гашения дуги, основанные на параметрах переходного процесса, сопровождающего гашени</w:t>
      </w:r>
      <w:r w:rsidR="00CA11C6">
        <w:t>е</w:t>
      </w:r>
      <w:r>
        <w:t xml:space="preserve"> вторичной дуги</w:t>
      </w:r>
      <w:r w:rsidR="00CA11C6">
        <w:t>.</w:t>
      </w:r>
    </w:p>
    <w:p w:rsidR="00067B65" w:rsidRPr="00067B65" w:rsidRDefault="00B60F7B" w:rsidP="00067B65">
      <w:pPr>
        <w:pStyle w:val="a1"/>
      </w:pPr>
      <w:r>
        <w:t xml:space="preserve">При работе ЛЭП в режиме </w:t>
      </w:r>
      <w:proofErr w:type="spellStart"/>
      <w:r>
        <w:t>перетока</w:t>
      </w:r>
      <w:proofErr w:type="spellEnd"/>
      <w:r>
        <w:t xml:space="preserve"> значительной мощности</w:t>
      </w:r>
      <w:r w:rsidR="0089294A">
        <w:t xml:space="preserve"> ШР</w:t>
      </w:r>
      <w:r w:rsidR="00ED622D">
        <w:t xml:space="preserve"> (шунтирующие реакторы)</w:t>
      </w:r>
      <w:r w:rsidR="0089294A">
        <w:t xml:space="preserve"> могут быть отключены из условия ведения р</w:t>
      </w:r>
      <w:r w:rsidR="0089294A">
        <w:t>е</w:t>
      </w:r>
      <w:r w:rsidR="0089294A">
        <w:t>жима. В этом случае после гашения дуги подпит</w:t>
      </w:r>
      <w:r w:rsidR="00CA11C6">
        <w:t>ки на отключенной (поврежденной</w:t>
      </w:r>
      <w:r w:rsidR="0089294A">
        <w:t>) фазе восстанавливается напряжение, содержащее п</w:t>
      </w:r>
      <w:r w:rsidR="0089294A">
        <w:t>о</w:t>
      </w:r>
      <w:r w:rsidR="0089294A">
        <w:t>стоянную составляющую, начальное значение которой приблизител</w:t>
      </w:r>
      <w:r w:rsidR="0089294A">
        <w:t>ь</w:t>
      </w:r>
      <w:r w:rsidR="0089294A">
        <w:t xml:space="preserve">но равно амплитуде </w:t>
      </w:r>
      <w:proofErr w:type="spellStart"/>
      <w:r w:rsidR="002513B1">
        <w:t>восстанавливающегося</w:t>
      </w:r>
      <w:proofErr w:type="spellEnd"/>
      <w:r w:rsidR="0089294A">
        <w:t xml:space="preserve"> напряжения. Эта соста</w:t>
      </w:r>
      <w:r w:rsidR="0089294A">
        <w:t>в</w:t>
      </w:r>
      <w:r w:rsidR="0089294A">
        <w:t xml:space="preserve">ляющая может выступать в </w:t>
      </w:r>
      <w:r w:rsidR="0089294A" w:rsidRPr="0089294A">
        <w:t>качестве</w:t>
      </w:r>
      <w:r w:rsidR="002513B1">
        <w:t xml:space="preserve"> контролируемого</w:t>
      </w:r>
      <w:r w:rsidR="00CA11C6">
        <w:t xml:space="preserve"> параметра </w:t>
      </w:r>
      <w:r w:rsidR="002513B1">
        <w:t>для надежн</w:t>
      </w:r>
      <w:r w:rsidR="002513B1">
        <w:t>о</w:t>
      </w:r>
      <w:r w:rsidR="002513B1">
        <w:t>го определения факта</w:t>
      </w:r>
      <w:r w:rsidR="0089294A" w:rsidRPr="0089294A">
        <w:t xml:space="preserve"> </w:t>
      </w:r>
      <w:r w:rsidR="007070FE" w:rsidRPr="0089294A">
        <w:t>самогашения дуги подпитки</w:t>
      </w:r>
      <w:r w:rsidR="0089294A" w:rsidRPr="0089294A">
        <w:t>. Однако</w:t>
      </w:r>
      <w:r w:rsidR="0089294A">
        <w:t xml:space="preserve"> на измер</w:t>
      </w:r>
      <w:r w:rsidR="0089294A">
        <w:t>и</w:t>
      </w:r>
      <w:r w:rsidR="0089294A">
        <w:t>тельное устройство сигнал поступает через цепь элементов, которые подавляют постоянную составляющую.</w:t>
      </w:r>
      <w:r w:rsidR="007D42E1">
        <w:t xml:space="preserve"> </w:t>
      </w:r>
      <w:r w:rsidR="0089294A">
        <w:t>В настоящее время для изм</w:t>
      </w:r>
      <w:r w:rsidR="0089294A">
        <w:t>е</w:t>
      </w:r>
      <w:r w:rsidR="0089294A">
        <w:t>рения высокого напряжения применяются измерительные трансформаторы, которые в основном ориентированы на диапазон ч</w:t>
      </w:r>
      <w:r w:rsidR="0089294A">
        <w:t>а</w:t>
      </w:r>
      <w:r w:rsidR="0089294A">
        <w:t>стот вблизи промышленной, а передача на вторичную сторону пост</w:t>
      </w:r>
      <w:r w:rsidR="0089294A">
        <w:t>о</w:t>
      </w:r>
      <w:r w:rsidR="0089294A">
        <w:t>янной составляющей встречает заметные трудности.</w:t>
      </w:r>
      <w:r w:rsidR="00067B65" w:rsidRPr="00067B65">
        <w:rPr>
          <w:color w:val="0000FF"/>
        </w:rPr>
        <w:t xml:space="preserve"> </w:t>
      </w:r>
      <w:r w:rsidR="00067B65" w:rsidRPr="00067B65">
        <w:t>В настоящей р</w:t>
      </w:r>
      <w:r w:rsidR="00067B65" w:rsidRPr="00067B65">
        <w:t>а</w:t>
      </w:r>
      <w:r w:rsidR="00067B65" w:rsidRPr="00067B65">
        <w:t xml:space="preserve">боте рассматривается случай, когда на </w:t>
      </w:r>
      <w:proofErr w:type="gramStart"/>
      <w:r w:rsidR="00067B65" w:rsidRPr="00067B65">
        <w:t>ВЛ</w:t>
      </w:r>
      <w:proofErr w:type="gramEnd"/>
      <w:r w:rsidR="00067B65" w:rsidRPr="00067B65">
        <w:t xml:space="preserve"> установлены электрома</w:t>
      </w:r>
      <w:r w:rsidR="00067B65" w:rsidRPr="00067B65">
        <w:t>г</w:t>
      </w:r>
      <w:r w:rsidR="00067B65" w:rsidRPr="00067B65">
        <w:t>нитные (измерительные) трансфо</w:t>
      </w:r>
      <w:r w:rsidR="00067B65" w:rsidRPr="00067B65">
        <w:t>р</w:t>
      </w:r>
      <w:r w:rsidR="00067B65" w:rsidRPr="00067B65">
        <w:t>маторы напряжения (ЭМТН).</w:t>
      </w:r>
    </w:p>
    <w:p w:rsidR="00B60F7B" w:rsidRPr="00067B65" w:rsidRDefault="00067B65" w:rsidP="00067B65">
      <w:pPr>
        <w:pStyle w:val="a1"/>
      </w:pPr>
      <w:r w:rsidRPr="00067B65">
        <w:t>Несмотря на то, что постоянная составляющая в общем случае не трансформируется на вторичную сторону, она, все же, кратковременно возникает после самогашения вторичной дуги. Длительность её сущ</w:t>
      </w:r>
      <w:r w:rsidRPr="00067B65">
        <w:t>е</w:t>
      </w:r>
      <w:r w:rsidRPr="00067B65">
        <w:t xml:space="preserve">ствования определяется в основном временем насыщения </w:t>
      </w:r>
      <w:proofErr w:type="spellStart"/>
      <w:r w:rsidRPr="00067B65">
        <w:t>магнитопр</w:t>
      </w:r>
      <w:r w:rsidRPr="00067B65">
        <w:t>о</w:t>
      </w:r>
      <w:r w:rsidRPr="00067B65">
        <w:lastRenderedPageBreak/>
        <w:t>вода</w:t>
      </w:r>
      <w:proofErr w:type="spellEnd"/>
      <w:r w:rsidRPr="00067B65">
        <w:t xml:space="preserve"> трансформатора напряжения, которое, для современных ЭМТН составляет, как правило, единицы периодов промышленной частоты. На этом явлении разработан способ </w:t>
      </w:r>
      <w:proofErr w:type="gramStart"/>
      <w:r w:rsidRPr="00067B65">
        <w:t>адаптивного</w:t>
      </w:r>
      <w:proofErr w:type="gramEnd"/>
      <w:r w:rsidRPr="00067B65">
        <w:t xml:space="preserve"> ОАПВ, реагирующий на постоянную составляющую в переходном </w:t>
      </w:r>
      <w:proofErr w:type="spellStart"/>
      <w:r w:rsidRPr="00067B65">
        <w:t>восстанавливающемся</w:t>
      </w:r>
      <w:proofErr w:type="spellEnd"/>
      <w:r w:rsidRPr="00067B65">
        <w:t xml:space="preserve"> напряжении на отключенной фазе. Схема электропередачи, оснаще</w:t>
      </w:r>
      <w:r w:rsidRPr="00067B65">
        <w:t>н</w:t>
      </w:r>
      <w:r w:rsidRPr="00067B65">
        <w:t xml:space="preserve">ная </w:t>
      </w:r>
      <w:proofErr w:type="gramStart"/>
      <w:r w:rsidRPr="00067B65">
        <w:t>линейными</w:t>
      </w:r>
      <w:proofErr w:type="gramEnd"/>
      <w:r w:rsidRPr="00067B65">
        <w:t xml:space="preserve"> ЭМТН в режиме ОАПВ показана на </w:t>
      </w:r>
      <w:r w:rsidR="00082E96" w:rsidRPr="00067B65">
        <w:t>рис</w:t>
      </w:r>
      <w:r w:rsidR="00ED4A4F" w:rsidRPr="00067B65">
        <w:t>.</w:t>
      </w:r>
      <w:r w:rsidR="00082E96" w:rsidRPr="00067B65">
        <w:t xml:space="preserve"> 2</w:t>
      </w:r>
      <w:r w:rsidR="00ED4A4F" w:rsidRPr="00067B65">
        <w:t>.</w:t>
      </w:r>
    </w:p>
    <w:p w:rsidR="00082E96" w:rsidRPr="007D42E1" w:rsidRDefault="003C1547" w:rsidP="00067B65">
      <w:pPr>
        <w:pStyle w:val="a7"/>
      </w:pPr>
      <w:r>
        <w:object w:dxaOrig="11406" w:dyaOrig="5115">
          <v:shape id="_x0000_i1027" type="#_x0000_t75" style="width:306pt;height:137.25pt" o:ole="">
            <v:imagedata r:id="rId7" o:title=""/>
          </v:shape>
          <o:OLEObject Type="Embed" ProgID="Visio.Drawing.11" ShapeID="_x0000_i1027" DrawAspect="Content" ObjectID="_1455709357" r:id="rId8"/>
        </w:object>
      </w:r>
      <w:r w:rsidR="00082E96" w:rsidRPr="007D42E1">
        <w:t xml:space="preserve">Рис. </w:t>
      </w:r>
      <w:r w:rsidR="007D42E1" w:rsidRPr="007D42E1">
        <w:t>2</w:t>
      </w:r>
      <w:r w:rsidR="00082E96" w:rsidRPr="007D42E1">
        <w:t xml:space="preserve">. </w:t>
      </w:r>
      <w:r w:rsidR="00067B65" w:rsidRPr="00595C8A">
        <w:t xml:space="preserve">Схема электропередачи с </w:t>
      </w:r>
      <w:proofErr w:type="gramStart"/>
      <w:r w:rsidR="00067B65" w:rsidRPr="00595C8A">
        <w:t>линейными</w:t>
      </w:r>
      <w:proofErr w:type="gramEnd"/>
      <w:r w:rsidR="00067B65" w:rsidRPr="00595C8A">
        <w:t xml:space="preserve"> ЭМТН в режиме горения дуги подпитки</w:t>
      </w:r>
    </w:p>
    <w:p w:rsidR="00EE7520" w:rsidRDefault="007B7877" w:rsidP="00D85F02">
      <w:pPr>
        <w:pStyle w:val="a1"/>
      </w:pPr>
      <w:r w:rsidRPr="00042945">
        <w:t>Способ реализуется следующим образом. После подачи команды на отключение линейных выключателей поврежденной фазы на ней спустя два периода промышленной частоты посредством электрома</w:t>
      </w:r>
      <w:r w:rsidRPr="00042945">
        <w:t>г</w:t>
      </w:r>
      <w:r w:rsidRPr="00042945">
        <w:t>нитных измерительных трансформаторов напряжения и аварийных цифровых регистраторов (самописцев) измеряют напряжение (</w:t>
      </w:r>
      <w:proofErr w:type="gramStart"/>
      <w:r w:rsidRPr="00042945">
        <w:rPr>
          <w:i/>
          <w:lang w:val="en-US"/>
        </w:rPr>
        <w:t>u</w:t>
      </w:r>
      <w:proofErr w:type="gramEnd"/>
      <w:r w:rsidRPr="00042945">
        <w:rPr>
          <w:vertAlign w:val="subscript"/>
        </w:rPr>
        <w:t>и</w:t>
      </w:r>
      <w:r w:rsidRPr="00042945">
        <w:t>) в конце линии. По мере поступления измерительных данных в систему АОАПВ на скользящем временном отрезке (во временном окне), ра</w:t>
      </w:r>
      <w:r w:rsidRPr="00042945">
        <w:t>в</w:t>
      </w:r>
      <w:r w:rsidRPr="00042945">
        <w:t>ном периоду промышленной частоты, непрерывно вычисляют среднее значение напряжения (</w:t>
      </w:r>
      <w:proofErr w:type="spellStart"/>
      <w:proofErr w:type="gramStart"/>
      <w:r w:rsidRPr="00042945">
        <w:rPr>
          <w:i/>
        </w:rPr>
        <w:t>u</w:t>
      </w:r>
      <w:proofErr w:type="gramEnd"/>
      <w:r w:rsidRPr="00042945">
        <w:rPr>
          <w:vertAlign w:val="subscript"/>
        </w:rPr>
        <w:t>ср</w:t>
      </w:r>
      <w:proofErr w:type="spellEnd"/>
      <w:r w:rsidRPr="00042945">
        <w:t>) на отключённом проводе, а также, амплит</w:t>
      </w:r>
      <w:r w:rsidRPr="00042945">
        <w:t>у</w:t>
      </w:r>
      <w:r w:rsidRPr="00042945">
        <w:t xml:space="preserve">ду основной гармонической составляющей промышленной частоты напряжения (u~). Вычисление напряжений </w:t>
      </w:r>
      <w:r w:rsidRPr="00042945">
        <w:rPr>
          <w:i/>
        </w:rPr>
        <w:t>u</w:t>
      </w:r>
      <w:r w:rsidRPr="00042945">
        <w:t xml:space="preserve">~ и </w:t>
      </w:r>
      <w:proofErr w:type="spellStart"/>
      <w:proofErr w:type="gramStart"/>
      <w:r w:rsidRPr="00042945">
        <w:rPr>
          <w:i/>
        </w:rPr>
        <w:t>u</w:t>
      </w:r>
      <w:proofErr w:type="gramEnd"/>
      <w:r w:rsidRPr="00042945">
        <w:rPr>
          <w:vertAlign w:val="subscript"/>
        </w:rPr>
        <w:t>ср</w:t>
      </w:r>
      <w:proofErr w:type="spellEnd"/>
      <w:r w:rsidRPr="00042945">
        <w:t xml:space="preserve"> выполняют посре</w:t>
      </w:r>
      <w:r w:rsidRPr="00042945">
        <w:t>д</w:t>
      </w:r>
      <w:r w:rsidRPr="00042945">
        <w:t>ством применения прямого дискретного преобразования Фурье. Далее на основе получаемых расчетных данных (</w:t>
      </w:r>
      <w:proofErr w:type="spellStart"/>
      <w:r w:rsidRPr="00042945">
        <w:rPr>
          <w:i/>
        </w:rPr>
        <w:t>u</w:t>
      </w:r>
      <w:r w:rsidRPr="00042945">
        <w:rPr>
          <w:vertAlign w:val="subscript"/>
        </w:rPr>
        <w:t>cp</w:t>
      </w:r>
      <w:proofErr w:type="spellEnd"/>
      <w:r w:rsidRPr="00042945">
        <w:t xml:space="preserve"> и </w:t>
      </w:r>
      <w:r w:rsidRPr="00042945">
        <w:rPr>
          <w:i/>
        </w:rPr>
        <w:t>u</w:t>
      </w:r>
      <w:r w:rsidRPr="00042945">
        <w:t>~) вычисляют отн</w:t>
      </w:r>
      <w:r w:rsidRPr="00042945">
        <w:t>о</w:t>
      </w:r>
      <w:r w:rsidRPr="00042945">
        <w:t>шение среднего измеренного напряжения к амплитуде основной га</w:t>
      </w:r>
      <w:r w:rsidRPr="00042945">
        <w:t>р</w:t>
      </w:r>
      <w:r w:rsidRPr="00042945">
        <w:t>монической составляющей:</w:t>
      </w:r>
      <w:r w:rsidR="00EE7520" w:rsidRPr="00EE7520">
        <w:rPr>
          <w:position w:val="-4"/>
        </w:rPr>
        <w:object w:dxaOrig="180" w:dyaOrig="279">
          <v:shape id="_x0000_i1025" type="#_x0000_t75" style="width:9pt;height:14.25pt" o:ole="">
            <v:imagedata r:id="rId9" o:title=""/>
          </v:shape>
          <o:OLEObject Type="Embed" ProgID="Equation.DSMT4" ShapeID="_x0000_i1025" DrawAspect="Content" ObjectID="_1455709358" r:id="rId10"/>
        </w:object>
      </w:r>
    </w:p>
    <w:p w:rsidR="00EE7520" w:rsidRDefault="00EE7520" w:rsidP="00EE7520">
      <w:pPr>
        <w:pStyle w:val="MTDisplayEquation"/>
      </w:pPr>
      <w:r>
        <w:tab/>
      </w:r>
      <w:r w:rsidRPr="00EE7520">
        <w:rPr>
          <w:position w:val="-22"/>
        </w:rPr>
        <w:object w:dxaOrig="800" w:dyaOrig="600">
          <v:shape id="_x0000_i1026" type="#_x0000_t75" style="width:39.75pt;height:30pt" o:ole="">
            <v:imagedata r:id="rId11" o:title=""/>
          </v:shape>
          <o:OLEObject Type="Embed" ProgID="Equation.DSMT4" ShapeID="_x0000_i1026" DrawAspect="Content" ObjectID="_1455709359" r:id="rId12"/>
        </w:object>
      </w:r>
    </w:p>
    <w:p w:rsidR="0086051C" w:rsidRDefault="007B7877" w:rsidP="007B7877">
      <w:pPr>
        <w:pStyle w:val="a1"/>
      </w:pPr>
      <w:r w:rsidRPr="00042945">
        <w:t xml:space="preserve">Сигнал </w:t>
      </w:r>
      <w:r w:rsidRPr="00042945">
        <w:rPr>
          <w:i/>
        </w:rPr>
        <w:t>K</w:t>
      </w:r>
      <w:r w:rsidRPr="00042945">
        <w:t>(</w:t>
      </w:r>
      <w:proofErr w:type="spellStart"/>
      <w:r w:rsidRPr="00042945">
        <w:rPr>
          <w:i/>
        </w:rPr>
        <w:t>kh</w:t>
      </w:r>
      <w:proofErr w:type="spellEnd"/>
      <w:r w:rsidRPr="00042945">
        <w:t xml:space="preserve">) (где </w:t>
      </w:r>
      <w:r w:rsidRPr="00042945">
        <w:rPr>
          <w:i/>
        </w:rPr>
        <w:t>k</w:t>
      </w:r>
      <w:r w:rsidRPr="00042945">
        <w:t xml:space="preserve"> - номер измерительного отсчета, </w:t>
      </w:r>
      <w:r w:rsidRPr="00042945">
        <w:rPr>
          <w:i/>
        </w:rPr>
        <w:t>h</w:t>
      </w:r>
      <w:r w:rsidRPr="00042945">
        <w:t xml:space="preserve"> - шаг ди</w:t>
      </w:r>
      <w:r w:rsidRPr="00042945">
        <w:t>с</w:t>
      </w:r>
      <w:r w:rsidRPr="00042945">
        <w:t>кретизации по времени) обрабатывают линейным цифровым фильтром нижних частот (ЛЦФНЧ) 1-го…2-го порядка [</w:t>
      </w:r>
      <w:r w:rsidR="00246E53">
        <w:t>2</w:t>
      </w:r>
      <w:r w:rsidRPr="00042945">
        <w:t xml:space="preserve">] с частотой среза в 3-4 раза меньшей промышленной. В момент времени, когда на выходе </w:t>
      </w:r>
      <w:r w:rsidRPr="00042945">
        <w:lastRenderedPageBreak/>
        <w:t xml:space="preserve">ЛЦФНЧ модуль обработанного сигнал </w:t>
      </w:r>
      <w:r w:rsidRPr="00042945">
        <w:rPr>
          <w:i/>
        </w:rPr>
        <w:t>K</w:t>
      </w:r>
      <w:r w:rsidRPr="00042945">
        <w:t>(</w:t>
      </w:r>
      <w:proofErr w:type="spellStart"/>
      <w:r w:rsidRPr="00042945">
        <w:rPr>
          <w:i/>
        </w:rPr>
        <w:t>kh</w:t>
      </w:r>
      <w:proofErr w:type="spellEnd"/>
      <w:r w:rsidRPr="00042945">
        <w:t>) превысит пороговое зн</w:t>
      </w:r>
      <w:r w:rsidRPr="00042945">
        <w:t>а</w:t>
      </w:r>
      <w:r w:rsidRPr="00042945">
        <w:t xml:space="preserve">чение, т.е. выполнится условие </w:t>
      </w:r>
      <w:r w:rsidRPr="00042945">
        <w:rPr>
          <w:i/>
        </w:rPr>
        <w:t>K</w:t>
      </w:r>
      <w:r>
        <w:rPr>
          <w:i/>
        </w:rPr>
        <w:t>*</w:t>
      </w:r>
      <w:r w:rsidRPr="00042945">
        <w:t>(</w:t>
      </w:r>
      <w:proofErr w:type="spellStart"/>
      <w:r w:rsidRPr="00042945">
        <w:rPr>
          <w:i/>
        </w:rPr>
        <w:t>kh</w:t>
      </w:r>
      <w:proofErr w:type="spellEnd"/>
      <w:r w:rsidRPr="00042945">
        <w:t xml:space="preserve">)&gt;0.5, отмечают факт гашения дуги подпитки на основе появления постоянной составляющей в напряжении отключенной фазы и фиксируют время </w:t>
      </w:r>
      <w:proofErr w:type="spellStart"/>
      <w:r w:rsidRPr="00042945">
        <w:rPr>
          <w:i/>
        </w:rPr>
        <w:t>t</w:t>
      </w:r>
      <w:r w:rsidRPr="00042945">
        <w:rPr>
          <w:vertAlign w:val="subscript"/>
        </w:rPr>
        <w:t>гаш</w:t>
      </w:r>
      <w:proofErr w:type="spellEnd"/>
      <w:r w:rsidRPr="00042945">
        <w:t>=(</w:t>
      </w:r>
      <w:proofErr w:type="spellStart"/>
      <w:r w:rsidRPr="00042945">
        <w:rPr>
          <w:i/>
        </w:rPr>
        <w:t>kh</w:t>
      </w:r>
      <w:proofErr w:type="spellEnd"/>
      <w:r w:rsidRPr="00042945">
        <w:t>)</w:t>
      </w:r>
      <w:r w:rsidR="00ED622D">
        <w:t>.</w:t>
      </w:r>
      <w:bookmarkStart w:id="0" w:name="_GoBack"/>
      <w:bookmarkEnd w:id="0"/>
      <w:r w:rsidRPr="00042945">
        <w:t xml:space="preserve"> После установления факта гашения с временной задержкой </w:t>
      </w:r>
      <w:proofErr w:type="spellStart"/>
      <w:r w:rsidRPr="00042945">
        <w:rPr>
          <w:i/>
        </w:rPr>
        <w:t>t</w:t>
      </w:r>
      <w:r w:rsidRPr="00042945">
        <w:rPr>
          <w:vertAlign w:val="subscript"/>
        </w:rPr>
        <w:t>деион</w:t>
      </w:r>
      <w:proofErr w:type="spellEnd"/>
      <w:r w:rsidRPr="00042945">
        <w:t xml:space="preserve">=200 </w:t>
      </w:r>
      <w:proofErr w:type="spellStart"/>
      <w:r w:rsidRPr="00042945">
        <w:t>мс</w:t>
      </w:r>
      <w:proofErr w:type="spellEnd"/>
      <w:r w:rsidRPr="00042945">
        <w:t xml:space="preserve">, обеспечивающей надежную </w:t>
      </w:r>
      <w:proofErr w:type="spellStart"/>
      <w:r w:rsidRPr="00042945">
        <w:t>деионизацию</w:t>
      </w:r>
      <w:proofErr w:type="spellEnd"/>
      <w:r w:rsidRPr="00042945">
        <w:t xml:space="preserve"> ствола вторичной дуги, п</w:t>
      </w:r>
      <w:r w:rsidRPr="00042945">
        <w:t>о</w:t>
      </w:r>
      <w:r w:rsidRPr="00042945">
        <w:t>дают команду на повторное включение линейных выключателей о</w:t>
      </w:r>
      <w:r w:rsidRPr="00042945">
        <w:t>т</w:t>
      </w:r>
      <w:r w:rsidRPr="00042945">
        <w:t>ключенной фазы (рис. 3).</w:t>
      </w:r>
    </w:p>
    <w:p w:rsidR="0086051C" w:rsidRPr="0086051C" w:rsidRDefault="006A0CCA" w:rsidP="00213CCC">
      <w:pPr>
        <w:pStyle w:val="a7"/>
        <w:spacing w:after="0"/>
      </w:pPr>
      <w:r>
        <w:rPr>
          <w:noProof/>
          <w:lang w:eastAsia="ru-RU"/>
        </w:rPr>
        <mc:AlternateContent>
          <mc:Choice Requires="wpc">
            <w:drawing>
              <wp:inline distT="0" distB="0" distL="0" distR="0" wp14:anchorId="4879143A" wp14:editId="6809E11D">
                <wp:extent cx="3888105" cy="3067588"/>
                <wp:effectExtent l="0" t="0" r="74295" b="57150"/>
                <wp:docPr id="1838" name="Полотно 117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501" name="Группа 501"/>
                        <wpg:cNvGrpSpPr>
                          <a:grpSpLocks noChangeAspect="1"/>
                        </wpg:cNvGrpSpPr>
                        <wpg:grpSpPr>
                          <a:xfrm>
                            <a:off x="0" y="0"/>
                            <a:ext cx="3960420" cy="3123211"/>
                            <a:chOff x="50" y="0"/>
                            <a:chExt cx="3329058" cy="2591244"/>
                          </a:xfrm>
                        </wpg:grpSpPr>
                        <wps:wsp>
                          <wps:cNvPr id="502" name="Rectangle 1566"/>
                          <wps:cNvSpPr>
                            <a:spLocks noChangeArrowheads="1"/>
                          </wps:cNvSpPr>
                          <wps:spPr bwMode="auto">
                            <a:xfrm>
                              <a:off x="50" y="113335"/>
                              <a:ext cx="240030" cy="203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proofErr w:type="gramStart"/>
                                <w:r w:rsidRPr="00EA3F46">
                                  <w:rPr>
                                    <w:rFonts w:ascii="Times New Roman" w:hAnsi="Times New Roman"/>
                                    <w:i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u</w:t>
                                </w: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vertAlign w:val="subscript"/>
                                  </w:rPr>
                                  <w:t>и</w:t>
                                </w:r>
                                <w:proofErr w:type="gramEnd"/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</w:rPr>
                                  <w:t>, В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503" name="Rectangle 1330"/>
                          <wps:cNvSpPr>
                            <a:spLocks noChangeArrowheads="1"/>
                          </wps:cNvSpPr>
                          <wps:spPr bwMode="auto">
                            <a:xfrm rot="16200000" flipH="1">
                              <a:off x="41095" y="621479"/>
                              <a:ext cx="169116" cy="1713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jc w:val="center"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proofErr w:type="gramStart"/>
                                <w:r w:rsidRPr="00EA3F46">
                                  <w:rPr>
                                    <w:rFonts w:ascii="Times New Roman" w:hAnsi="Times New Roman"/>
                                    <w:i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u</w:t>
                                </w:r>
                                <w:proofErr w:type="gramEnd"/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vertAlign w:val="subscript"/>
                                    <w:lang w:val="en-US"/>
                                  </w:rPr>
                                  <w:t>~</w:t>
                                </w: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, В</w:t>
                                </w:r>
                              </w:p>
                            </w:txbxContent>
                          </wps:txbx>
                          <wps:bodyPr rot="0" vert="vert270" wrap="none" lIns="0" tIns="0" rIns="0" bIns="0" anchor="ctr" anchorCtr="0" upright="1">
                            <a:noAutofit/>
                          </wps:bodyPr>
                        </wps:wsp>
                        <wps:wsp>
                          <wps:cNvPr id="504" name="Rectangle 118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623" y="0"/>
                              <a:ext cx="2912110" cy="43434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505" name="Freeform 1181"/>
                          <wps:cNvSpPr>
                            <a:spLocks/>
                          </wps:cNvSpPr>
                          <wps:spPr bwMode="auto">
                            <a:xfrm>
                              <a:off x="337623" y="444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506" name="Freeform 1182"/>
                          <wps:cNvSpPr>
                            <a:spLocks/>
                          </wps:cNvSpPr>
                          <wps:spPr bwMode="auto">
                            <a:xfrm>
                              <a:off x="625913" y="444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507" name="Freeform 1183"/>
                          <wps:cNvSpPr>
                            <a:spLocks/>
                          </wps:cNvSpPr>
                          <wps:spPr bwMode="auto">
                            <a:xfrm>
                              <a:off x="919283" y="444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508" name="Freeform 1184"/>
                          <wps:cNvSpPr>
                            <a:spLocks/>
                          </wps:cNvSpPr>
                          <wps:spPr bwMode="auto">
                            <a:xfrm>
                              <a:off x="1207573" y="444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509" name="Freeform 1185"/>
                          <wps:cNvSpPr>
                            <a:spLocks/>
                          </wps:cNvSpPr>
                          <wps:spPr bwMode="auto">
                            <a:xfrm>
                              <a:off x="1500308" y="444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510" name="Freeform 1186"/>
                          <wps:cNvSpPr>
                            <a:spLocks/>
                          </wps:cNvSpPr>
                          <wps:spPr bwMode="auto">
                            <a:xfrm>
                              <a:off x="1794313" y="444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511" name="Freeform 1187"/>
                          <wps:cNvSpPr>
                            <a:spLocks/>
                          </wps:cNvSpPr>
                          <wps:spPr bwMode="auto">
                            <a:xfrm>
                              <a:off x="2081968" y="444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768" name="Freeform 1188"/>
                          <wps:cNvSpPr>
                            <a:spLocks/>
                          </wps:cNvSpPr>
                          <wps:spPr bwMode="auto">
                            <a:xfrm>
                              <a:off x="2374703" y="444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769" name="Freeform 1189"/>
                          <wps:cNvSpPr>
                            <a:spLocks/>
                          </wps:cNvSpPr>
                          <wps:spPr bwMode="auto">
                            <a:xfrm>
                              <a:off x="2662993" y="444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770" name="Freeform 1190"/>
                          <wps:cNvSpPr>
                            <a:spLocks/>
                          </wps:cNvSpPr>
                          <wps:spPr bwMode="auto">
                            <a:xfrm>
                              <a:off x="2956363" y="444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771" name="Freeform 1191"/>
                          <wps:cNvSpPr>
                            <a:spLocks/>
                          </wps:cNvSpPr>
                          <wps:spPr bwMode="auto">
                            <a:xfrm>
                              <a:off x="3249733" y="444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772" name="Freeform 1192"/>
                          <wps:cNvSpPr>
                            <a:spLocks/>
                          </wps:cNvSpPr>
                          <wps:spPr bwMode="auto">
                            <a:xfrm>
                              <a:off x="337623" y="36195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773" name="Freeform 1193"/>
                          <wps:cNvSpPr>
                            <a:spLocks/>
                          </wps:cNvSpPr>
                          <wps:spPr bwMode="auto">
                            <a:xfrm>
                              <a:off x="337623" y="21717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774" name="Freeform 1194"/>
                          <wps:cNvSpPr>
                            <a:spLocks/>
                          </wps:cNvSpPr>
                          <wps:spPr bwMode="auto">
                            <a:xfrm>
                              <a:off x="337623" y="7239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775" name="Line 11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6" name="Line 11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43434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7" name="Line 119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0"/>
                              <a:ext cx="0" cy="43434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8" name="Line 119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0"/>
                              <a:ext cx="0" cy="43434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9" name="Line 11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43434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0" name="Line 120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0"/>
                              <a:ext cx="0" cy="43434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1" name="Line 12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40703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2" name="Line 12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444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3" name="Line 120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25913" y="40703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4" name="Line 12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5913" y="444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5" name="Line 120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19283" y="40703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6" name="Line 12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19283" y="444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7" name="Line 121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207573" y="40703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8" name="Line 12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7573" y="444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9" name="Line 121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500308" y="40703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0" name="Line 12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00308" y="444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1" name="Line 121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794313" y="40703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2" name="Line 12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94313" y="444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3" name="Line 121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081968" y="40703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4" name="Line 12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81968" y="444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5" name="Line 122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374703" y="40703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6" name="Line 12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74703" y="444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7" name="Line 122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662993" y="40703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8" name="Line 12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2993" y="444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9" name="Line 122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956363" y="40703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0" name="Line 12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56363" y="444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1" name="Line 12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40703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2" name="Line 12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49733" y="444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3" name="Line 12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36195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4" name="Line 123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36195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5" name="Rectangle 1236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188" y="314960"/>
                              <a:ext cx="1530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10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806" name="Line 12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21717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7" name="Line 123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21717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8" name="Rectangle 1239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533" y="158750"/>
                              <a:ext cx="51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48" name="Line 12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7239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9" name="Line 12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7239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0" name="Line 12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1" name="Line 12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43434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2" name="Line 124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0"/>
                              <a:ext cx="0" cy="43434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3" name="Line 124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0"/>
                              <a:ext cx="0" cy="43434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4" name="Freeform 1247"/>
                          <wps:cNvSpPr>
                            <a:spLocks/>
                          </wps:cNvSpPr>
                          <wps:spPr bwMode="auto">
                            <a:xfrm>
                              <a:off x="337623" y="8890"/>
                              <a:ext cx="374015" cy="416560"/>
                            </a:xfrm>
                            <a:custGeom>
                              <a:avLst/>
                              <a:gdLst>
                                <a:gd name="T0" fmla="*/ 3287592 w 900"/>
                                <a:gd name="T1" fmla="*/ 91007787 h 1182"/>
                                <a:gd name="T2" fmla="*/ 9862360 w 900"/>
                                <a:gd name="T3" fmla="*/ 81447700 h 1182"/>
                                <a:gd name="T4" fmla="*/ 13149952 w 900"/>
                                <a:gd name="T5" fmla="*/ 47925193 h 1182"/>
                                <a:gd name="T6" fmla="*/ 19472052 w 900"/>
                                <a:gd name="T7" fmla="*/ 20734256 h 1182"/>
                                <a:gd name="T8" fmla="*/ 26046820 w 900"/>
                                <a:gd name="T9" fmla="*/ 14402333 h 1182"/>
                                <a:gd name="T10" fmla="*/ 29334412 w 900"/>
                                <a:gd name="T11" fmla="*/ 6456328 h 1182"/>
                                <a:gd name="T12" fmla="*/ 35909180 w 900"/>
                                <a:gd name="T13" fmla="*/ 23962420 h 1182"/>
                                <a:gd name="T14" fmla="*/ 42231280 w 900"/>
                                <a:gd name="T15" fmla="*/ 41468865 h 1182"/>
                                <a:gd name="T16" fmla="*/ 45518457 w 900"/>
                                <a:gd name="T17" fmla="*/ 76605454 h 1182"/>
                                <a:gd name="T18" fmla="*/ 52093640 w 900"/>
                                <a:gd name="T19" fmla="*/ 102182309 h 1182"/>
                                <a:gd name="T20" fmla="*/ 58668408 w 900"/>
                                <a:gd name="T21" fmla="*/ 130862571 h 1182"/>
                                <a:gd name="T22" fmla="*/ 61702917 w 900"/>
                                <a:gd name="T23" fmla="*/ 138808928 h 1182"/>
                                <a:gd name="T24" fmla="*/ 68278101 w 900"/>
                                <a:gd name="T25" fmla="*/ 137194847 h 1182"/>
                                <a:gd name="T26" fmla="*/ 71565277 w 900"/>
                                <a:gd name="T27" fmla="*/ 119688402 h 1182"/>
                                <a:gd name="T28" fmla="*/ 78140461 w 900"/>
                                <a:gd name="T29" fmla="*/ 87779976 h 1182"/>
                                <a:gd name="T30" fmla="*/ 84462145 w 900"/>
                                <a:gd name="T31" fmla="*/ 63817203 h 1182"/>
                                <a:gd name="T32" fmla="*/ 87749737 w 900"/>
                                <a:gd name="T33" fmla="*/ 25576502 h 1182"/>
                                <a:gd name="T34" fmla="*/ 94324505 w 900"/>
                                <a:gd name="T35" fmla="*/ 14402333 h 1182"/>
                                <a:gd name="T36" fmla="*/ 100899689 w 900"/>
                                <a:gd name="T37" fmla="*/ 7946005 h 1182"/>
                                <a:gd name="T38" fmla="*/ 104186865 w 900"/>
                                <a:gd name="T39" fmla="*/ 12788251 h 1182"/>
                                <a:gd name="T40" fmla="*/ 110508965 w 900"/>
                                <a:gd name="T41" fmla="*/ 41468865 h 1182"/>
                                <a:gd name="T42" fmla="*/ 117084149 w 900"/>
                                <a:gd name="T43" fmla="*/ 67045367 h 1182"/>
                                <a:gd name="T44" fmla="*/ 120371325 w 900"/>
                                <a:gd name="T45" fmla="*/ 100568227 h 1182"/>
                                <a:gd name="T46" fmla="*/ 126693426 w 900"/>
                                <a:gd name="T47" fmla="*/ 126020677 h 1182"/>
                                <a:gd name="T48" fmla="*/ 129981017 w 900"/>
                                <a:gd name="T49" fmla="*/ 138808928 h 1182"/>
                                <a:gd name="T50" fmla="*/ 136555786 w 900"/>
                                <a:gd name="T51" fmla="*/ 137194847 h 1182"/>
                                <a:gd name="T52" fmla="*/ 143130969 w 900"/>
                                <a:gd name="T53" fmla="*/ 124406596 h 1182"/>
                                <a:gd name="T54" fmla="*/ 146418145 w 900"/>
                                <a:gd name="T55" fmla="*/ 98954145 h 1182"/>
                                <a:gd name="T56" fmla="*/ 152740246 w 900"/>
                                <a:gd name="T57" fmla="*/ 67045367 h 1182"/>
                                <a:gd name="T58" fmla="*/ 159315014 w 900"/>
                                <a:gd name="T59" fmla="*/ 41468865 h 1182"/>
                                <a:gd name="T60" fmla="*/ 162602606 w 900"/>
                                <a:gd name="T61" fmla="*/ 16016415 h 1182"/>
                                <a:gd name="T62" fmla="*/ 169177374 w 900"/>
                                <a:gd name="T63" fmla="*/ 6456328 h 1182"/>
                                <a:gd name="T64" fmla="*/ 175499474 w 900"/>
                                <a:gd name="T65" fmla="*/ 17630497 h 1182"/>
                                <a:gd name="T66" fmla="*/ 182074658 w 900"/>
                                <a:gd name="T67" fmla="*/ 39854783 h 1182"/>
                                <a:gd name="T68" fmla="*/ 185361834 w 900"/>
                                <a:gd name="T69" fmla="*/ 67045367 h 1182"/>
                                <a:gd name="T70" fmla="*/ 191683934 w 900"/>
                                <a:gd name="T71" fmla="*/ 100568227 h 1182"/>
                                <a:gd name="T72" fmla="*/ 198258702 w 900"/>
                                <a:gd name="T73" fmla="*/ 124406596 h 1182"/>
                                <a:gd name="T74" fmla="*/ 201546294 w 900"/>
                                <a:gd name="T75" fmla="*/ 137194847 h 1182"/>
                                <a:gd name="T76" fmla="*/ 208121062 w 900"/>
                                <a:gd name="T77" fmla="*/ 135580765 h 1182"/>
                                <a:gd name="T78" fmla="*/ 214443163 w 900"/>
                                <a:gd name="T79" fmla="*/ 116460238 h 1182"/>
                                <a:gd name="T80" fmla="*/ 221018346 w 900"/>
                                <a:gd name="T81" fmla="*/ 89393706 h 1182"/>
                                <a:gd name="T82" fmla="*/ 224305523 w 900"/>
                                <a:gd name="T83" fmla="*/ 57485280 h 1182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900" h="1182">
                                  <a:moveTo>
                                    <a:pt x="0" y="1015"/>
                                  </a:moveTo>
                                  <a:lnTo>
                                    <a:pt x="13" y="964"/>
                                  </a:lnTo>
                                  <a:lnTo>
                                    <a:pt x="13" y="733"/>
                                  </a:lnTo>
                                  <a:lnTo>
                                    <a:pt x="26" y="758"/>
                                  </a:lnTo>
                                  <a:lnTo>
                                    <a:pt x="26" y="720"/>
                                  </a:lnTo>
                                  <a:lnTo>
                                    <a:pt x="39" y="656"/>
                                  </a:lnTo>
                                  <a:lnTo>
                                    <a:pt x="39" y="578"/>
                                  </a:lnTo>
                                  <a:lnTo>
                                    <a:pt x="52" y="514"/>
                                  </a:lnTo>
                                  <a:lnTo>
                                    <a:pt x="52" y="386"/>
                                  </a:lnTo>
                                  <a:lnTo>
                                    <a:pt x="65" y="206"/>
                                  </a:lnTo>
                                  <a:lnTo>
                                    <a:pt x="77" y="270"/>
                                  </a:lnTo>
                                  <a:lnTo>
                                    <a:pt x="77" y="167"/>
                                  </a:lnTo>
                                  <a:lnTo>
                                    <a:pt x="90" y="167"/>
                                  </a:lnTo>
                                  <a:lnTo>
                                    <a:pt x="90" y="103"/>
                                  </a:lnTo>
                                  <a:lnTo>
                                    <a:pt x="103" y="116"/>
                                  </a:lnTo>
                                  <a:lnTo>
                                    <a:pt x="103" y="13"/>
                                  </a:lnTo>
                                  <a:lnTo>
                                    <a:pt x="116" y="0"/>
                                  </a:lnTo>
                                  <a:lnTo>
                                    <a:pt x="116" y="52"/>
                                  </a:lnTo>
                                  <a:lnTo>
                                    <a:pt x="129" y="116"/>
                                  </a:lnTo>
                                  <a:lnTo>
                                    <a:pt x="129" y="167"/>
                                  </a:lnTo>
                                  <a:lnTo>
                                    <a:pt x="142" y="193"/>
                                  </a:lnTo>
                                  <a:lnTo>
                                    <a:pt x="155" y="270"/>
                                  </a:lnTo>
                                  <a:lnTo>
                                    <a:pt x="155" y="244"/>
                                  </a:lnTo>
                                  <a:lnTo>
                                    <a:pt x="167" y="334"/>
                                  </a:lnTo>
                                  <a:lnTo>
                                    <a:pt x="167" y="437"/>
                                  </a:lnTo>
                                  <a:lnTo>
                                    <a:pt x="180" y="591"/>
                                  </a:lnTo>
                                  <a:lnTo>
                                    <a:pt x="180" y="617"/>
                                  </a:lnTo>
                                  <a:lnTo>
                                    <a:pt x="193" y="758"/>
                                  </a:lnTo>
                                  <a:lnTo>
                                    <a:pt x="193" y="823"/>
                                  </a:lnTo>
                                  <a:lnTo>
                                    <a:pt x="206" y="823"/>
                                  </a:lnTo>
                                  <a:lnTo>
                                    <a:pt x="206" y="887"/>
                                  </a:lnTo>
                                  <a:lnTo>
                                    <a:pt x="219" y="990"/>
                                  </a:lnTo>
                                  <a:lnTo>
                                    <a:pt x="232" y="1054"/>
                                  </a:lnTo>
                                  <a:lnTo>
                                    <a:pt x="232" y="1080"/>
                                  </a:lnTo>
                                  <a:lnTo>
                                    <a:pt x="244" y="1182"/>
                                  </a:lnTo>
                                  <a:lnTo>
                                    <a:pt x="244" y="1118"/>
                                  </a:lnTo>
                                  <a:lnTo>
                                    <a:pt x="257" y="1092"/>
                                  </a:lnTo>
                                  <a:lnTo>
                                    <a:pt x="257" y="1080"/>
                                  </a:lnTo>
                                  <a:lnTo>
                                    <a:pt x="270" y="1105"/>
                                  </a:lnTo>
                                  <a:lnTo>
                                    <a:pt x="270" y="1028"/>
                                  </a:lnTo>
                                  <a:lnTo>
                                    <a:pt x="283" y="1015"/>
                                  </a:lnTo>
                                  <a:lnTo>
                                    <a:pt x="283" y="964"/>
                                  </a:lnTo>
                                  <a:lnTo>
                                    <a:pt x="296" y="861"/>
                                  </a:lnTo>
                                  <a:lnTo>
                                    <a:pt x="309" y="784"/>
                                  </a:lnTo>
                                  <a:lnTo>
                                    <a:pt x="309" y="707"/>
                                  </a:lnTo>
                                  <a:lnTo>
                                    <a:pt x="322" y="643"/>
                                  </a:lnTo>
                                  <a:lnTo>
                                    <a:pt x="322" y="540"/>
                                  </a:lnTo>
                                  <a:lnTo>
                                    <a:pt x="334" y="514"/>
                                  </a:lnTo>
                                  <a:lnTo>
                                    <a:pt x="334" y="399"/>
                                  </a:lnTo>
                                  <a:lnTo>
                                    <a:pt x="347" y="309"/>
                                  </a:lnTo>
                                  <a:lnTo>
                                    <a:pt x="347" y="206"/>
                                  </a:lnTo>
                                  <a:lnTo>
                                    <a:pt x="360" y="180"/>
                                  </a:lnTo>
                                  <a:lnTo>
                                    <a:pt x="360" y="129"/>
                                  </a:lnTo>
                                  <a:lnTo>
                                    <a:pt x="373" y="116"/>
                                  </a:lnTo>
                                  <a:lnTo>
                                    <a:pt x="386" y="90"/>
                                  </a:lnTo>
                                  <a:lnTo>
                                    <a:pt x="386" y="77"/>
                                  </a:lnTo>
                                  <a:lnTo>
                                    <a:pt x="399" y="64"/>
                                  </a:lnTo>
                                  <a:lnTo>
                                    <a:pt x="399" y="39"/>
                                  </a:lnTo>
                                  <a:lnTo>
                                    <a:pt x="412" y="90"/>
                                  </a:lnTo>
                                  <a:lnTo>
                                    <a:pt x="412" y="103"/>
                                  </a:lnTo>
                                  <a:lnTo>
                                    <a:pt x="424" y="193"/>
                                  </a:lnTo>
                                  <a:lnTo>
                                    <a:pt x="424" y="270"/>
                                  </a:lnTo>
                                  <a:lnTo>
                                    <a:pt x="437" y="334"/>
                                  </a:lnTo>
                                  <a:lnTo>
                                    <a:pt x="437" y="360"/>
                                  </a:lnTo>
                                  <a:lnTo>
                                    <a:pt x="450" y="450"/>
                                  </a:lnTo>
                                  <a:lnTo>
                                    <a:pt x="463" y="540"/>
                                  </a:lnTo>
                                  <a:lnTo>
                                    <a:pt x="463" y="617"/>
                                  </a:lnTo>
                                  <a:lnTo>
                                    <a:pt x="476" y="720"/>
                                  </a:lnTo>
                                  <a:lnTo>
                                    <a:pt x="476" y="810"/>
                                  </a:lnTo>
                                  <a:lnTo>
                                    <a:pt x="489" y="874"/>
                                  </a:lnTo>
                                  <a:lnTo>
                                    <a:pt x="489" y="925"/>
                                  </a:lnTo>
                                  <a:lnTo>
                                    <a:pt x="501" y="1015"/>
                                  </a:lnTo>
                                  <a:lnTo>
                                    <a:pt x="501" y="1028"/>
                                  </a:lnTo>
                                  <a:lnTo>
                                    <a:pt x="514" y="1080"/>
                                  </a:lnTo>
                                  <a:lnTo>
                                    <a:pt x="514" y="1118"/>
                                  </a:lnTo>
                                  <a:lnTo>
                                    <a:pt x="527" y="1157"/>
                                  </a:lnTo>
                                  <a:lnTo>
                                    <a:pt x="540" y="1118"/>
                                  </a:lnTo>
                                  <a:lnTo>
                                    <a:pt x="540" y="1105"/>
                                  </a:lnTo>
                                  <a:lnTo>
                                    <a:pt x="553" y="1080"/>
                                  </a:lnTo>
                                  <a:lnTo>
                                    <a:pt x="553" y="1041"/>
                                  </a:lnTo>
                                  <a:lnTo>
                                    <a:pt x="566" y="1002"/>
                                  </a:lnTo>
                                  <a:lnTo>
                                    <a:pt x="566" y="951"/>
                                  </a:lnTo>
                                  <a:lnTo>
                                    <a:pt x="579" y="887"/>
                                  </a:lnTo>
                                  <a:lnTo>
                                    <a:pt x="579" y="797"/>
                                  </a:lnTo>
                                  <a:lnTo>
                                    <a:pt x="591" y="720"/>
                                  </a:lnTo>
                                  <a:lnTo>
                                    <a:pt x="591" y="617"/>
                                  </a:lnTo>
                                  <a:lnTo>
                                    <a:pt x="604" y="540"/>
                                  </a:lnTo>
                                  <a:lnTo>
                                    <a:pt x="617" y="450"/>
                                  </a:lnTo>
                                  <a:lnTo>
                                    <a:pt x="617" y="399"/>
                                  </a:lnTo>
                                  <a:lnTo>
                                    <a:pt x="630" y="334"/>
                                  </a:lnTo>
                                  <a:lnTo>
                                    <a:pt x="630" y="244"/>
                                  </a:lnTo>
                                  <a:lnTo>
                                    <a:pt x="643" y="180"/>
                                  </a:lnTo>
                                  <a:lnTo>
                                    <a:pt x="643" y="129"/>
                                  </a:lnTo>
                                  <a:lnTo>
                                    <a:pt x="656" y="90"/>
                                  </a:lnTo>
                                  <a:lnTo>
                                    <a:pt x="656" y="64"/>
                                  </a:lnTo>
                                  <a:lnTo>
                                    <a:pt x="669" y="52"/>
                                  </a:lnTo>
                                  <a:lnTo>
                                    <a:pt x="681" y="64"/>
                                  </a:lnTo>
                                  <a:lnTo>
                                    <a:pt x="694" y="90"/>
                                  </a:lnTo>
                                  <a:lnTo>
                                    <a:pt x="694" y="142"/>
                                  </a:lnTo>
                                  <a:lnTo>
                                    <a:pt x="707" y="167"/>
                                  </a:lnTo>
                                  <a:lnTo>
                                    <a:pt x="707" y="244"/>
                                  </a:lnTo>
                                  <a:lnTo>
                                    <a:pt x="720" y="321"/>
                                  </a:lnTo>
                                  <a:lnTo>
                                    <a:pt x="720" y="386"/>
                                  </a:lnTo>
                                  <a:lnTo>
                                    <a:pt x="733" y="463"/>
                                  </a:lnTo>
                                  <a:lnTo>
                                    <a:pt x="733" y="540"/>
                                  </a:lnTo>
                                  <a:lnTo>
                                    <a:pt x="746" y="630"/>
                                  </a:lnTo>
                                  <a:lnTo>
                                    <a:pt x="746" y="707"/>
                                  </a:lnTo>
                                  <a:lnTo>
                                    <a:pt x="758" y="810"/>
                                  </a:lnTo>
                                  <a:lnTo>
                                    <a:pt x="771" y="874"/>
                                  </a:lnTo>
                                  <a:lnTo>
                                    <a:pt x="771" y="951"/>
                                  </a:lnTo>
                                  <a:lnTo>
                                    <a:pt x="784" y="1002"/>
                                  </a:lnTo>
                                  <a:lnTo>
                                    <a:pt x="784" y="1054"/>
                                  </a:lnTo>
                                  <a:lnTo>
                                    <a:pt x="797" y="1080"/>
                                  </a:lnTo>
                                  <a:lnTo>
                                    <a:pt x="797" y="1105"/>
                                  </a:lnTo>
                                  <a:lnTo>
                                    <a:pt x="810" y="1131"/>
                                  </a:lnTo>
                                  <a:lnTo>
                                    <a:pt x="823" y="1131"/>
                                  </a:lnTo>
                                  <a:lnTo>
                                    <a:pt x="823" y="1092"/>
                                  </a:lnTo>
                                  <a:lnTo>
                                    <a:pt x="836" y="1054"/>
                                  </a:lnTo>
                                  <a:lnTo>
                                    <a:pt x="848" y="990"/>
                                  </a:lnTo>
                                  <a:lnTo>
                                    <a:pt x="848" y="938"/>
                                  </a:lnTo>
                                  <a:lnTo>
                                    <a:pt x="861" y="874"/>
                                  </a:lnTo>
                                  <a:lnTo>
                                    <a:pt x="861" y="797"/>
                                  </a:lnTo>
                                  <a:lnTo>
                                    <a:pt x="874" y="720"/>
                                  </a:lnTo>
                                  <a:lnTo>
                                    <a:pt x="874" y="643"/>
                                  </a:lnTo>
                                  <a:lnTo>
                                    <a:pt x="887" y="553"/>
                                  </a:lnTo>
                                  <a:lnTo>
                                    <a:pt x="887" y="463"/>
                                  </a:lnTo>
                                  <a:lnTo>
                                    <a:pt x="900" y="386"/>
                                  </a:lnTo>
                                  <a:lnTo>
                                    <a:pt x="900" y="309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55" name="Freeform 1248"/>
                          <wps:cNvSpPr>
                            <a:spLocks/>
                          </wps:cNvSpPr>
                          <wps:spPr bwMode="auto">
                            <a:xfrm>
                              <a:off x="711638" y="40640"/>
                              <a:ext cx="415925" cy="334645"/>
                            </a:xfrm>
                            <a:custGeom>
                              <a:avLst/>
                              <a:gdLst>
                                <a:gd name="T0" fmla="*/ 6567215 w 1002"/>
                                <a:gd name="T1" fmla="*/ 11157297 h 951"/>
                                <a:gd name="T2" fmla="*/ 9598652 w 1002"/>
                                <a:gd name="T3" fmla="*/ 6446579 h 951"/>
                                <a:gd name="T4" fmla="*/ 16165867 w 1002"/>
                                <a:gd name="T5" fmla="*/ 52563545 h 951"/>
                                <a:gd name="T6" fmla="*/ 19449682 w 1002"/>
                                <a:gd name="T7" fmla="*/ 95581439 h 951"/>
                                <a:gd name="T8" fmla="*/ 26016897 w 1002"/>
                                <a:gd name="T9" fmla="*/ 87647080 h 951"/>
                                <a:gd name="T10" fmla="*/ 32331735 w 1002"/>
                                <a:gd name="T11" fmla="*/ 46241183 h 951"/>
                                <a:gd name="T12" fmla="*/ 35615135 w 1002"/>
                                <a:gd name="T13" fmla="*/ 57398479 h 951"/>
                                <a:gd name="T14" fmla="*/ 42182765 w 1002"/>
                                <a:gd name="T15" fmla="*/ 87647080 h 951"/>
                                <a:gd name="T16" fmla="*/ 48749980 w 1002"/>
                                <a:gd name="T17" fmla="*/ 76489783 h 951"/>
                                <a:gd name="T18" fmla="*/ 51781002 w 1002"/>
                                <a:gd name="T19" fmla="*/ 41406249 h 951"/>
                                <a:gd name="T20" fmla="*/ 58348632 w 1002"/>
                                <a:gd name="T21" fmla="*/ 31860597 h 951"/>
                                <a:gd name="T22" fmla="*/ 64915847 w 1002"/>
                                <a:gd name="T23" fmla="*/ 66944131 h 951"/>
                                <a:gd name="T24" fmla="*/ 68199662 w 1002"/>
                                <a:gd name="T25" fmla="*/ 74878138 h 951"/>
                                <a:gd name="T26" fmla="*/ 74514500 w 1002"/>
                                <a:gd name="T27" fmla="*/ 46241183 h 951"/>
                                <a:gd name="T28" fmla="*/ 81081715 w 1002"/>
                                <a:gd name="T29" fmla="*/ 46241183 h 951"/>
                                <a:gd name="T30" fmla="*/ 84365530 w 1002"/>
                                <a:gd name="T31" fmla="*/ 70167421 h 951"/>
                                <a:gd name="T32" fmla="*/ 90932745 w 1002"/>
                                <a:gd name="T33" fmla="*/ 81324717 h 951"/>
                                <a:gd name="T34" fmla="*/ 94216560 w 1002"/>
                                <a:gd name="T35" fmla="*/ 66944131 h 951"/>
                                <a:gd name="T36" fmla="*/ 100531397 w 1002"/>
                                <a:gd name="T37" fmla="*/ 59010124 h 951"/>
                                <a:gd name="T38" fmla="*/ 107098612 w 1002"/>
                                <a:gd name="T39" fmla="*/ 70167421 h 951"/>
                                <a:gd name="T40" fmla="*/ 113665827 w 1002"/>
                                <a:gd name="T41" fmla="*/ 73266494 h 951"/>
                                <a:gd name="T42" fmla="*/ 119980664 w 1002"/>
                                <a:gd name="T43" fmla="*/ 49464120 h 951"/>
                                <a:gd name="T44" fmla="*/ 129831694 w 1002"/>
                                <a:gd name="T45" fmla="*/ 57398479 h 951"/>
                                <a:gd name="T46" fmla="*/ 136399325 w 1002"/>
                                <a:gd name="T47" fmla="*/ 55786835 h 951"/>
                                <a:gd name="T48" fmla="*/ 142713747 w 1002"/>
                                <a:gd name="T49" fmla="*/ 52563545 h 951"/>
                                <a:gd name="T50" fmla="*/ 145997562 w 1002"/>
                                <a:gd name="T51" fmla="*/ 54175190 h 951"/>
                                <a:gd name="T52" fmla="*/ 152564777 w 1002"/>
                                <a:gd name="T53" fmla="*/ 65332486 h 951"/>
                                <a:gd name="T54" fmla="*/ 159132407 w 1002"/>
                                <a:gd name="T55" fmla="*/ 73266494 h 951"/>
                                <a:gd name="T56" fmla="*/ 165447244 w 1002"/>
                                <a:gd name="T57" fmla="*/ 65332486 h 951"/>
                                <a:gd name="T58" fmla="*/ 172014459 w 1002"/>
                                <a:gd name="T59" fmla="*/ 71654849 h 951"/>
                                <a:gd name="T60" fmla="*/ 178581674 w 1002"/>
                                <a:gd name="T61" fmla="*/ 74878138 h 951"/>
                                <a:gd name="T62" fmla="*/ 184896512 w 1002"/>
                                <a:gd name="T63" fmla="*/ 65332486 h 951"/>
                                <a:gd name="T64" fmla="*/ 188180327 w 1002"/>
                                <a:gd name="T65" fmla="*/ 55786835 h 951"/>
                                <a:gd name="T66" fmla="*/ 198031357 w 1002"/>
                                <a:gd name="T67" fmla="*/ 55786835 h 951"/>
                                <a:gd name="T68" fmla="*/ 201315172 w 1002"/>
                                <a:gd name="T69" fmla="*/ 57398479 h 951"/>
                                <a:gd name="T70" fmla="*/ 210913409 w 1002"/>
                                <a:gd name="T71" fmla="*/ 50951901 h 951"/>
                                <a:gd name="T72" fmla="*/ 217481039 w 1002"/>
                                <a:gd name="T73" fmla="*/ 55786835 h 951"/>
                                <a:gd name="T74" fmla="*/ 220764439 w 1002"/>
                                <a:gd name="T75" fmla="*/ 63720842 h 951"/>
                                <a:gd name="T76" fmla="*/ 227079276 w 1002"/>
                                <a:gd name="T77" fmla="*/ 66944131 h 951"/>
                                <a:gd name="T78" fmla="*/ 236930306 w 1002"/>
                                <a:gd name="T79" fmla="*/ 68555776 h 951"/>
                                <a:gd name="T80" fmla="*/ 243497521 w 1002"/>
                                <a:gd name="T81" fmla="*/ 74878138 h 951"/>
                                <a:gd name="T82" fmla="*/ 246781336 w 1002"/>
                                <a:gd name="T83" fmla="*/ 70167421 h 951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002" h="951">
                                  <a:moveTo>
                                    <a:pt x="0" y="219"/>
                                  </a:moveTo>
                                  <a:lnTo>
                                    <a:pt x="13" y="154"/>
                                  </a:lnTo>
                                  <a:lnTo>
                                    <a:pt x="26" y="90"/>
                                  </a:lnTo>
                                  <a:lnTo>
                                    <a:pt x="26" y="52"/>
                                  </a:lnTo>
                                  <a:lnTo>
                                    <a:pt x="38" y="0"/>
                                  </a:lnTo>
                                  <a:lnTo>
                                    <a:pt x="38" y="52"/>
                                  </a:lnTo>
                                  <a:lnTo>
                                    <a:pt x="51" y="90"/>
                                  </a:lnTo>
                                  <a:lnTo>
                                    <a:pt x="51" y="309"/>
                                  </a:lnTo>
                                  <a:lnTo>
                                    <a:pt x="64" y="424"/>
                                  </a:lnTo>
                                  <a:lnTo>
                                    <a:pt x="64" y="527"/>
                                  </a:lnTo>
                                  <a:lnTo>
                                    <a:pt x="77" y="707"/>
                                  </a:lnTo>
                                  <a:lnTo>
                                    <a:pt x="77" y="771"/>
                                  </a:lnTo>
                                  <a:lnTo>
                                    <a:pt x="90" y="951"/>
                                  </a:lnTo>
                                  <a:lnTo>
                                    <a:pt x="103" y="758"/>
                                  </a:lnTo>
                                  <a:lnTo>
                                    <a:pt x="103" y="707"/>
                                  </a:lnTo>
                                  <a:lnTo>
                                    <a:pt x="116" y="566"/>
                                  </a:lnTo>
                                  <a:lnTo>
                                    <a:pt x="116" y="501"/>
                                  </a:lnTo>
                                  <a:lnTo>
                                    <a:pt x="128" y="373"/>
                                  </a:lnTo>
                                  <a:lnTo>
                                    <a:pt x="128" y="334"/>
                                  </a:lnTo>
                                  <a:lnTo>
                                    <a:pt x="141" y="347"/>
                                  </a:lnTo>
                                  <a:lnTo>
                                    <a:pt x="141" y="463"/>
                                  </a:lnTo>
                                  <a:lnTo>
                                    <a:pt x="154" y="488"/>
                                  </a:lnTo>
                                  <a:lnTo>
                                    <a:pt x="154" y="578"/>
                                  </a:lnTo>
                                  <a:lnTo>
                                    <a:pt x="167" y="707"/>
                                  </a:lnTo>
                                  <a:lnTo>
                                    <a:pt x="180" y="668"/>
                                  </a:lnTo>
                                  <a:lnTo>
                                    <a:pt x="180" y="681"/>
                                  </a:lnTo>
                                  <a:lnTo>
                                    <a:pt x="193" y="617"/>
                                  </a:lnTo>
                                  <a:lnTo>
                                    <a:pt x="193" y="591"/>
                                  </a:lnTo>
                                  <a:lnTo>
                                    <a:pt x="205" y="476"/>
                                  </a:lnTo>
                                  <a:lnTo>
                                    <a:pt x="205" y="334"/>
                                  </a:lnTo>
                                  <a:lnTo>
                                    <a:pt x="218" y="270"/>
                                  </a:lnTo>
                                  <a:lnTo>
                                    <a:pt x="218" y="321"/>
                                  </a:lnTo>
                                  <a:lnTo>
                                    <a:pt x="231" y="257"/>
                                  </a:lnTo>
                                  <a:lnTo>
                                    <a:pt x="231" y="334"/>
                                  </a:lnTo>
                                  <a:lnTo>
                                    <a:pt x="244" y="360"/>
                                  </a:lnTo>
                                  <a:lnTo>
                                    <a:pt x="257" y="540"/>
                                  </a:lnTo>
                                  <a:lnTo>
                                    <a:pt x="257" y="591"/>
                                  </a:lnTo>
                                  <a:lnTo>
                                    <a:pt x="270" y="553"/>
                                  </a:lnTo>
                                  <a:lnTo>
                                    <a:pt x="270" y="604"/>
                                  </a:lnTo>
                                  <a:lnTo>
                                    <a:pt x="283" y="527"/>
                                  </a:lnTo>
                                  <a:lnTo>
                                    <a:pt x="283" y="488"/>
                                  </a:lnTo>
                                  <a:lnTo>
                                    <a:pt x="295" y="373"/>
                                  </a:lnTo>
                                  <a:lnTo>
                                    <a:pt x="295" y="347"/>
                                  </a:lnTo>
                                  <a:lnTo>
                                    <a:pt x="308" y="334"/>
                                  </a:lnTo>
                                  <a:lnTo>
                                    <a:pt x="321" y="373"/>
                                  </a:lnTo>
                                  <a:lnTo>
                                    <a:pt x="321" y="386"/>
                                  </a:lnTo>
                                  <a:lnTo>
                                    <a:pt x="334" y="514"/>
                                  </a:lnTo>
                                  <a:lnTo>
                                    <a:pt x="334" y="566"/>
                                  </a:lnTo>
                                  <a:lnTo>
                                    <a:pt x="347" y="617"/>
                                  </a:lnTo>
                                  <a:lnTo>
                                    <a:pt x="347" y="643"/>
                                  </a:lnTo>
                                  <a:lnTo>
                                    <a:pt x="360" y="656"/>
                                  </a:lnTo>
                                  <a:lnTo>
                                    <a:pt x="360" y="681"/>
                                  </a:lnTo>
                                  <a:lnTo>
                                    <a:pt x="373" y="578"/>
                                  </a:lnTo>
                                  <a:lnTo>
                                    <a:pt x="373" y="540"/>
                                  </a:lnTo>
                                  <a:lnTo>
                                    <a:pt x="385" y="527"/>
                                  </a:lnTo>
                                  <a:lnTo>
                                    <a:pt x="398" y="514"/>
                                  </a:lnTo>
                                  <a:lnTo>
                                    <a:pt x="398" y="476"/>
                                  </a:lnTo>
                                  <a:lnTo>
                                    <a:pt x="411" y="488"/>
                                  </a:lnTo>
                                  <a:lnTo>
                                    <a:pt x="424" y="578"/>
                                  </a:lnTo>
                                  <a:lnTo>
                                    <a:pt x="424" y="566"/>
                                  </a:lnTo>
                                  <a:lnTo>
                                    <a:pt x="437" y="630"/>
                                  </a:lnTo>
                                  <a:lnTo>
                                    <a:pt x="450" y="617"/>
                                  </a:lnTo>
                                  <a:lnTo>
                                    <a:pt x="450" y="591"/>
                                  </a:lnTo>
                                  <a:lnTo>
                                    <a:pt x="462" y="514"/>
                                  </a:lnTo>
                                  <a:lnTo>
                                    <a:pt x="475" y="476"/>
                                  </a:lnTo>
                                  <a:lnTo>
                                    <a:pt x="475" y="399"/>
                                  </a:lnTo>
                                  <a:lnTo>
                                    <a:pt x="488" y="373"/>
                                  </a:lnTo>
                                  <a:lnTo>
                                    <a:pt x="501" y="411"/>
                                  </a:lnTo>
                                  <a:lnTo>
                                    <a:pt x="514" y="463"/>
                                  </a:lnTo>
                                  <a:lnTo>
                                    <a:pt x="527" y="527"/>
                                  </a:lnTo>
                                  <a:lnTo>
                                    <a:pt x="527" y="501"/>
                                  </a:lnTo>
                                  <a:lnTo>
                                    <a:pt x="540" y="450"/>
                                  </a:lnTo>
                                  <a:lnTo>
                                    <a:pt x="552" y="450"/>
                                  </a:lnTo>
                                  <a:lnTo>
                                    <a:pt x="552" y="424"/>
                                  </a:lnTo>
                                  <a:lnTo>
                                    <a:pt x="565" y="424"/>
                                  </a:lnTo>
                                  <a:lnTo>
                                    <a:pt x="565" y="386"/>
                                  </a:lnTo>
                                  <a:lnTo>
                                    <a:pt x="578" y="386"/>
                                  </a:lnTo>
                                  <a:lnTo>
                                    <a:pt x="578" y="437"/>
                                  </a:lnTo>
                                  <a:lnTo>
                                    <a:pt x="591" y="450"/>
                                  </a:lnTo>
                                  <a:lnTo>
                                    <a:pt x="591" y="476"/>
                                  </a:lnTo>
                                  <a:lnTo>
                                    <a:pt x="604" y="527"/>
                                  </a:lnTo>
                                  <a:lnTo>
                                    <a:pt x="604" y="540"/>
                                  </a:lnTo>
                                  <a:lnTo>
                                    <a:pt x="617" y="578"/>
                                  </a:lnTo>
                                  <a:lnTo>
                                    <a:pt x="630" y="591"/>
                                  </a:lnTo>
                                  <a:lnTo>
                                    <a:pt x="642" y="578"/>
                                  </a:lnTo>
                                  <a:lnTo>
                                    <a:pt x="642" y="540"/>
                                  </a:lnTo>
                                  <a:lnTo>
                                    <a:pt x="655" y="527"/>
                                  </a:lnTo>
                                  <a:lnTo>
                                    <a:pt x="668" y="527"/>
                                  </a:lnTo>
                                  <a:lnTo>
                                    <a:pt x="681" y="553"/>
                                  </a:lnTo>
                                  <a:lnTo>
                                    <a:pt x="681" y="578"/>
                                  </a:lnTo>
                                  <a:lnTo>
                                    <a:pt x="694" y="617"/>
                                  </a:lnTo>
                                  <a:lnTo>
                                    <a:pt x="707" y="591"/>
                                  </a:lnTo>
                                  <a:lnTo>
                                    <a:pt x="707" y="604"/>
                                  </a:lnTo>
                                  <a:lnTo>
                                    <a:pt x="720" y="578"/>
                                  </a:lnTo>
                                  <a:lnTo>
                                    <a:pt x="720" y="553"/>
                                  </a:lnTo>
                                  <a:lnTo>
                                    <a:pt x="732" y="527"/>
                                  </a:lnTo>
                                  <a:lnTo>
                                    <a:pt x="732" y="476"/>
                                  </a:lnTo>
                                  <a:lnTo>
                                    <a:pt x="758" y="450"/>
                                  </a:lnTo>
                                  <a:lnTo>
                                    <a:pt x="745" y="450"/>
                                  </a:lnTo>
                                  <a:lnTo>
                                    <a:pt x="758" y="463"/>
                                  </a:lnTo>
                                  <a:lnTo>
                                    <a:pt x="771" y="463"/>
                                  </a:lnTo>
                                  <a:lnTo>
                                    <a:pt x="784" y="450"/>
                                  </a:lnTo>
                                  <a:lnTo>
                                    <a:pt x="784" y="463"/>
                                  </a:lnTo>
                                  <a:lnTo>
                                    <a:pt x="797" y="450"/>
                                  </a:lnTo>
                                  <a:lnTo>
                                    <a:pt x="797" y="463"/>
                                  </a:lnTo>
                                  <a:lnTo>
                                    <a:pt x="809" y="437"/>
                                  </a:lnTo>
                                  <a:lnTo>
                                    <a:pt x="822" y="424"/>
                                  </a:lnTo>
                                  <a:lnTo>
                                    <a:pt x="835" y="411"/>
                                  </a:lnTo>
                                  <a:lnTo>
                                    <a:pt x="835" y="399"/>
                                  </a:lnTo>
                                  <a:lnTo>
                                    <a:pt x="848" y="411"/>
                                  </a:lnTo>
                                  <a:lnTo>
                                    <a:pt x="861" y="450"/>
                                  </a:lnTo>
                                  <a:lnTo>
                                    <a:pt x="861" y="463"/>
                                  </a:lnTo>
                                  <a:lnTo>
                                    <a:pt x="874" y="488"/>
                                  </a:lnTo>
                                  <a:lnTo>
                                    <a:pt x="874" y="514"/>
                                  </a:lnTo>
                                  <a:lnTo>
                                    <a:pt x="887" y="527"/>
                                  </a:lnTo>
                                  <a:lnTo>
                                    <a:pt x="887" y="553"/>
                                  </a:lnTo>
                                  <a:lnTo>
                                    <a:pt x="899" y="540"/>
                                  </a:lnTo>
                                  <a:lnTo>
                                    <a:pt x="912" y="527"/>
                                  </a:lnTo>
                                  <a:lnTo>
                                    <a:pt x="925" y="540"/>
                                  </a:lnTo>
                                  <a:lnTo>
                                    <a:pt x="938" y="553"/>
                                  </a:lnTo>
                                  <a:lnTo>
                                    <a:pt x="938" y="566"/>
                                  </a:lnTo>
                                  <a:lnTo>
                                    <a:pt x="951" y="578"/>
                                  </a:lnTo>
                                  <a:lnTo>
                                    <a:pt x="964" y="604"/>
                                  </a:lnTo>
                                  <a:lnTo>
                                    <a:pt x="964" y="591"/>
                                  </a:lnTo>
                                  <a:lnTo>
                                    <a:pt x="977" y="578"/>
                                  </a:lnTo>
                                  <a:lnTo>
                                    <a:pt x="977" y="566"/>
                                  </a:lnTo>
                                  <a:lnTo>
                                    <a:pt x="989" y="553"/>
                                  </a:lnTo>
                                  <a:lnTo>
                                    <a:pt x="1002" y="527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56" name="Freeform 1249"/>
                          <wps:cNvSpPr>
                            <a:spLocks/>
                          </wps:cNvSpPr>
                          <wps:spPr bwMode="auto">
                            <a:xfrm>
                              <a:off x="1127563" y="167640"/>
                              <a:ext cx="538480" cy="81280"/>
                            </a:xfrm>
                            <a:custGeom>
                              <a:avLst/>
                              <a:gdLst>
                                <a:gd name="T0" fmla="*/ 9845306 w 1298"/>
                                <a:gd name="T1" fmla="*/ 14379523 h 231"/>
                                <a:gd name="T2" fmla="*/ 13127213 w 1298"/>
                                <a:gd name="T3" fmla="*/ 12767997 h 231"/>
                                <a:gd name="T4" fmla="*/ 22719873 w 1298"/>
                                <a:gd name="T5" fmla="*/ 6321895 h 231"/>
                                <a:gd name="T6" fmla="*/ 29283687 w 1298"/>
                                <a:gd name="T7" fmla="*/ 9544946 h 231"/>
                                <a:gd name="T8" fmla="*/ 35847087 w 1298"/>
                                <a:gd name="T9" fmla="*/ 15867193 h 231"/>
                                <a:gd name="T10" fmla="*/ 45439747 w 1298"/>
                                <a:gd name="T11" fmla="*/ 19090244 h 231"/>
                                <a:gd name="T12" fmla="*/ 52003561 w 1298"/>
                                <a:gd name="T13" fmla="*/ 25535994 h 231"/>
                                <a:gd name="T14" fmla="*/ 61596221 w 1298"/>
                                <a:gd name="T15" fmla="*/ 27023665 h 231"/>
                                <a:gd name="T16" fmla="*/ 68160035 w 1298"/>
                                <a:gd name="T17" fmla="*/ 22313295 h 231"/>
                                <a:gd name="T18" fmla="*/ 78005341 w 1298"/>
                                <a:gd name="T19" fmla="*/ 17478719 h 231"/>
                                <a:gd name="T20" fmla="*/ 84316509 w 1298"/>
                                <a:gd name="T21" fmla="*/ 12767997 h 231"/>
                                <a:gd name="T22" fmla="*/ 87598001 w 1298"/>
                                <a:gd name="T23" fmla="*/ 7933421 h 231"/>
                                <a:gd name="T24" fmla="*/ 97443308 w 1298"/>
                                <a:gd name="T25" fmla="*/ 7933421 h 231"/>
                                <a:gd name="T26" fmla="*/ 107036383 w 1298"/>
                                <a:gd name="T27" fmla="*/ 14379523 h 231"/>
                                <a:gd name="T28" fmla="*/ 113599782 w 1298"/>
                                <a:gd name="T29" fmla="*/ 19090244 h 231"/>
                                <a:gd name="T30" fmla="*/ 120163596 w 1298"/>
                                <a:gd name="T31" fmla="*/ 23924469 h 231"/>
                                <a:gd name="T32" fmla="*/ 126474349 w 1298"/>
                                <a:gd name="T33" fmla="*/ 27023665 h 231"/>
                                <a:gd name="T34" fmla="*/ 136319655 w 1298"/>
                                <a:gd name="T35" fmla="*/ 23924469 h 231"/>
                                <a:gd name="T36" fmla="*/ 146165376 w 1298"/>
                                <a:gd name="T37" fmla="*/ 19090244 h 231"/>
                                <a:gd name="T38" fmla="*/ 149194637 w 1298"/>
                                <a:gd name="T39" fmla="*/ 14379523 h 231"/>
                                <a:gd name="T40" fmla="*/ 159039944 w 1298"/>
                                <a:gd name="T41" fmla="*/ 9544946 h 231"/>
                                <a:gd name="T42" fmla="*/ 168632604 w 1298"/>
                                <a:gd name="T43" fmla="*/ 9544946 h 231"/>
                                <a:gd name="T44" fmla="*/ 178477910 w 1298"/>
                                <a:gd name="T45" fmla="*/ 14379523 h 231"/>
                                <a:gd name="T46" fmla="*/ 185041724 w 1298"/>
                                <a:gd name="T47" fmla="*/ 19090244 h 231"/>
                                <a:gd name="T48" fmla="*/ 188323216 w 1298"/>
                                <a:gd name="T49" fmla="*/ 23924469 h 231"/>
                                <a:gd name="T50" fmla="*/ 197916291 w 1298"/>
                                <a:gd name="T51" fmla="*/ 27023665 h 231"/>
                                <a:gd name="T52" fmla="*/ 207761597 w 1298"/>
                                <a:gd name="T53" fmla="*/ 23924469 h 231"/>
                                <a:gd name="T54" fmla="*/ 214072765 w 1298"/>
                                <a:gd name="T55" fmla="*/ 20701770 h 231"/>
                                <a:gd name="T56" fmla="*/ 220636165 w 1298"/>
                                <a:gd name="T57" fmla="*/ 15867193 h 231"/>
                                <a:gd name="T58" fmla="*/ 227199564 w 1298"/>
                                <a:gd name="T59" fmla="*/ 9544946 h 231"/>
                                <a:gd name="T60" fmla="*/ 236792639 w 1298"/>
                                <a:gd name="T61" fmla="*/ 7933421 h 231"/>
                                <a:gd name="T62" fmla="*/ 246637945 w 1298"/>
                                <a:gd name="T63" fmla="*/ 12767997 h 231"/>
                                <a:gd name="T64" fmla="*/ 253201344 w 1298"/>
                                <a:gd name="T65" fmla="*/ 17478719 h 231"/>
                                <a:gd name="T66" fmla="*/ 262794419 w 1298"/>
                                <a:gd name="T67" fmla="*/ 17478719 h 231"/>
                                <a:gd name="T68" fmla="*/ 272639725 w 1298"/>
                                <a:gd name="T69" fmla="*/ 12767997 h 231"/>
                                <a:gd name="T70" fmla="*/ 278950894 w 1298"/>
                                <a:gd name="T71" fmla="*/ 7933421 h 231"/>
                                <a:gd name="T72" fmla="*/ 288796200 w 1298"/>
                                <a:gd name="T73" fmla="*/ 1611526 h 231"/>
                                <a:gd name="T74" fmla="*/ 292078107 w 1298"/>
                                <a:gd name="T75" fmla="*/ 0 h 231"/>
                                <a:gd name="T76" fmla="*/ 301670767 w 1298"/>
                                <a:gd name="T77" fmla="*/ 1611526 h 231"/>
                                <a:gd name="T78" fmla="*/ 308234166 w 1298"/>
                                <a:gd name="T79" fmla="*/ 4834577 h 231"/>
                                <a:gd name="T80" fmla="*/ 314797980 w 1298"/>
                                <a:gd name="T81" fmla="*/ 9544946 h 231"/>
                                <a:gd name="T82" fmla="*/ 321109148 w 1298"/>
                                <a:gd name="T83" fmla="*/ 15867193 h 231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298" h="231">
                                  <a:moveTo>
                                    <a:pt x="0" y="167"/>
                                  </a:moveTo>
                                  <a:lnTo>
                                    <a:pt x="13" y="141"/>
                                  </a:lnTo>
                                  <a:lnTo>
                                    <a:pt x="39" y="116"/>
                                  </a:lnTo>
                                  <a:lnTo>
                                    <a:pt x="39" y="103"/>
                                  </a:lnTo>
                                  <a:lnTo>
                                    <a:pt x="52" y="116"/>
                                  </a:lnTo>
                                  <a:lnTo>
                                    <a:pt x="52" y="103"/>
                                  </a:lnTo>
                                  <a:lnTo>
                                    <a:pt x="64" y="90"/>
                                  </a:lnTo>
                                  <a:lnTo>
                                    <a:pt x="77" y="64"/>
                                  </a:lnTo>
                                  <a:lnTo>
                                    <a:pt x="90" y="51"/>
                                  </a:lnTo>
                                  <a:lnTo>
                                    <a:pt x="103" y="51"/>
                                  </a:lnTo>
                                  <a:lnTo>
                                    <a:pt x="116" y="64"/>
                                  </a:lnTo>
                                  <a:lnTo>
                                    <a:pt x="116" y="77"/>
                                  </a:lnTo>
                                  <a:lnTo>
                                    <a:pt x="129" y="103"/>
                                  </a:lnTo>
                                  <a:lnTo>
                                    <a:pt x="142" y="116"/>
                                  </a:lnTo>
                                  <a:lnTo>
                                    <a:pt x="142" y="128"/>
                                  </a:lnTo>
                                  <a:lnTo>
                                    <a:pt x="154" y="141"/>
                                  </a:lnTo>
                                  <a:lnTo>
                                    <a:pt x="167" y="141"/>
                                  </a:lnTo>
                                  <a:lnTo>
                                    <a:pt x="180" y="154"/>
                                  </a:lnTo>
                                  <a:lnTo>
                                    <a:pt x="180" y="167"/>
                                  </a:lnTo>
                                  <a:lnTo>
                                    <a:pt x="206" y="193"/>
                                  </a:lnTo>
                                  <a:lnTo>
                                    <a:pt x="206" y="206"/>
                                  </a:lnTo>
                                  <a:lnTo>
                                    <a:pt x="219" y="218"/>
                                  </a:lnTo>
                                  <a:lnTo>
                                    <a:pt x="232" y="231"/>
                                  </a:lnTo>
                                  <a:lnTo>
                                    <a:pt x="244" y="218"/>
                                  </a:lnTo>
                                  <a:lnTo>
                                    <a:pt x="257" y="206"/>
                                  </a:lnTo>
                                  <a:lnTo>
                                    <a:pt x="270" y="193"/>
                                  </a:lnTo>
                                  <a:lnTo>
                                    <a:pt x="270" y="180"/>
                                  </a:lnTo>
                                  <a:lnTo>
                                    <a:pt x="296" y="154"/>
                                  </a:lnTo>
                                  <a:lnTo>
                                    <a:pt x="296" y="141"/>
                                  </a:lnTo>
                                  <a:lnTo>
                                    <a:pt x="309" y="141"/>
                                  </a:lnTo>
                                  <a:lnTo>
                                    <a:pt x="322" y="128"/>
                                  </a:lnTo>
                                  <a:lnTo>
                                    <a:pt x="322" y="116"/>
                                  </a:lnTo>
                                  <a:lnTo>
                                    <a:pt x="334" y="103"/>
                                  </a:lnTo>
                                  <a:lnTo>
                                    <a:pt x="334" y="90"/>
                                  </a:lnTo>
                                  <a:lnTo>
                                    <a:pt x="360" y="64"/>
                                  </a:lnTo>
                                  <a:lnTo>
                                    <a:pt x="347" y="64"/>
                                  </a:lnTo>
                                  <a:lnTo>
                                    <a:pt x="360" y="64"/>
                                  </a:lnTo>
                                  <a:lnTo>
                                    <a:pt x="373" y="64"/>
                                  </a:lnTo>
                                  <a:lnTo>
                                    <a:pt x="386" y="64"/>
                                  </a:lnTo>
                                  <a:lnTo>
                                    <a:pt x="411" y="90"/>
                                  </a:lnTo>
                                  <a:lnTo>
                                    <a:pt x="411" y="103"/>
                                  </a:lnTo>
                                  <a:lnTo>
                                    <a:pt x="424" y="116"/>
                                  </a:lnTo>
                                  <a:lnTo>
                                    <a:pt x="437" y="128"/>
                                  </a:lnTo>
                                  <a:lnTo>
                                    <a:pt x="437" y="141"/>
                                  </a:lnTo>
                                  <a:lnTo>
                                    <a:pt x="450" y="154"/>
                                  </a:lnTo>
                                  <a:lnTo>
                                    <a:pt x="463" y="167"/>
                                  </a:lnTo>
                                  <a:lnTo>
                                    <a:pt x="476" y="180"/>
                                  </a:lnTo>
                                  <a:lnTo>
                                    <a:pt x="476" y="193"/>
                                  </a:lnTo>
                                  <a:lnTo>
                                    <a:pt x="501" y="218"/>
                                  </a:lnTo>
                                  <a:lnTo>
                                    <a:pt x="489" y="218"/>
                                  </a:lnTo>
                                  <a:lnTo>
                                    <a:pt x="501" y="218"/>
                                  </a:lnTo>
                                  <a:lnTo>
                                    <a:pt x="514" y="218"/>
                                  </a:lnTo>
                                  <a:lnTo>
                                    <a:pt x="527" y="206"/>
                                  </a:lnTo>
                                  <a:lnTo>
                                    <a:pt x="540" y="193"/>
                                  </a:lnTo>
                                  <a:lnTo>
                                    <a:pt x="553" y="180"/>
                                  </a:lnTo>
                                  <a:lnTo>
                                    <a:pt x="566" y="167"/>
                                  </a:lnTo>
                                  <a:lnTo>
                                    <a:pt x="579" y="154"/>
                                  </a:lnTo>
                                  <a:lnTo>
                                    <a:pt x="579" y="141"/>
                                  </a:lnTo>
                                  <a:lnTo>
                                    <a:pt x="591" y="128"/>
                                  </a:lnTo>
                                  <a:lnTo>
                                    <a:pt x="591" y="116"/>
                                  </a:lnTo>
                                  <a:lnTo>
                                    <a:pt x="604" y="103"/>
                                  </a:lnTo>
                                  <a:lnTo>
                                    <a:pt x="617" y="90"/>
                                  </a:lnTo>
                                  <a:lnTo>
                                    <a:pt x="630" y="77"/>
                                  </a:lnTo>
                                  <a:lnTo>
                                    <a:pt x="643" y="64"/>
                                  </a:lnTo>
                                  <a:lnTo>
                                    <a:pt x="656" y="64"/>
                                  </a:lnTo>
                                  <a:lnTo>
                                    <a:pt x="668" y="77"/>
                                  </a:lnTo>
                                  <a:lnTo>
                                    <a:pt x="681" y="77"/>
                                  </a:lnTo>
                                  <a:lnTo>
                                    <a:pt x="707" y="103"/>
                                  </a:lnTo>
                                  <a:lnTo>
                                    <a:pt x="707" y="116"/>
                                  </a:lnTo>
                                  <a:lnTo>
                                    <a:pt x="720" y="128"/>
                                  </a:lnTo>
                                  <a:lnTo>
                                    <a:pt x="720" y="141"/>
                                  </a:lnTo>
                                  <a:lnTo>
                                    <a:pt x="733" y="154"/>
                                  </a:lnTo>
                                  <a:lnTo>
                                    <a:pt x="733" y="167"/>
                                  </a:lnTo>
                                  <a:lnTo>
                                    <a:pt x="758" y="193"/>
                                  </a:lnTo>
                                  <a:lnTo>
                                    <a:pt x="746" y="193"/>
                                  </a:lnTo>
                                  <a:lnTo>
                                    <a:pt x="758" y="193"/>
                                  </a:lnTo>
                                  <a:lnTo>
                                    <a:pt x="771" y="206"/>
                                  </a:lnTo>
                                  <a:lnTo>
                                    <a:pt x="784" y="218"/>
                                  </a:lnTo>
                                  <a:lnTo>
                                    <a:pt x="797" y="218"/>
                                  </a:lnTo>
                                  <a:lnTo>
                                    <a:pt x="810" y="206"/>
                                  </a:lnTo>
                                  <a:lnTo>
                                    <a:pt x="823" y="193"/>
                                  </a:lnTo>
                                  <a:lnTo>
                                    <a:pt x="836" y="193"/>
                                  </a:lnTo>
                                  <a:lnTo>
                                    <a:pt x="848" y="180"/>
                                  </a:lnTo>
                                  <a:lnTo>
                                    <a:pt x="848" y="167"/>
                                  </a:lnTo>
                                  <a:lnTo>
                                    <a:pt x="861" y="154"/>
                                  </a:lnTo>
                                  <a:lnTo>
                                    <a:pt x="861" y="141"/>
                                  </a:lnTo>
                                  <a:lnTo>
                                    <a:pt x="874" y="128"/>
                                  </a:lnTo>
                                  <a:lnTo>
                                    <a:pt x="874" y="116"/>
                                  </a:lnTo>
                                  <a:lnTo>
                                    <a:pt x="900" y="90"/>
                                  </a:lnTo>
                                  <a:lnTo>
                                    <a:pt x="900" y="77"/>
                                  </a:lnTo>
                                  <a:lnTo>
                                    <a:pt x="913" y="77"/>
                                  </a:lnTo>
                                  <a:lnTo>
                                    <a:pt x="926" y="64"/>
                                  </a:lnTo>
                                  <a:lnTo>
                                    <a:pt x="938" y="64"/>
                                  </a:lnTo>
                                  <a:lnTo>
                                    <a:pt x="951" y="77"/>
                                  </a:lnTo>
                                  <a:lnTo>
                                    <a:pt x="964" y="90"/>
                                  </a:lnTo>
                                  <a:lnTo>
                                    <a:pt x="977" y="103"/>
                                  </a:lnTo>
                                  <a:lnTo>
                                    <a:pt x="990" y="116"/>
                                  </a:lnTo>
                                  <a:lnTo>
                                    <a:pt x="1015" y="141"/>
                                  </a:lnTo>
                                  <a:lnTo>
                                    <a:pt x="1003" y="141"/>
                                  </a:lnTo>
                                  <a:lnTo>
                                    <a:pt x="1015" y="141"/>
                                  </a:lnTo>
                                  <a:lnTo>
                                    <a:pt x="1028" y="141"/>
                                  </a:lnTo>
                                  <a:lnTo>
                                    <a:pt x="1041" y="141"/>
                                  </a:lnTo>
                                  <a:lnTo>
                                    <a:pt x="1054" y="128"/>
                                  </a:lnTo>
                                  <a:lnTo>
                                    <a:pt x="1067" y="116"/>
                                  </a:lnTo>
                                  <a:lnTo>
                                    <a:pt x="1080" y="103"/>
                                  </a:lnTo>
                                  <a:lnTo>
                                    <a:pt x="1093" y="90"/>
                                  </a:lnTo>
                                  <a:lnTo>
                                    <a:pt x="1093" y="77"/>
                                  </a:lnTo>
                                  <a:lnTo>
                                    <a:pt x="1105" y="64"/>
                                  </a:lnTo>
                                  <a:lnTo>
                                    <a:pt x="1105" y="51"/>
                                  </a:lnTo>
                                  <a:lnTo>
                                    <a:pt x="1118" y="39"/>
                                  </a:lnTo>
                                  <a:lnTo>
                                    <a:pt x="1144" y="13"/>
                                  </a:lnTo>
                                  <a:lnTo>
                                    <a:pt x="1131" y="13"/>
                                  </a:lnTo>
                                  <a:lnTo>
                                    <a:pt x="1144" y="13"/>
                                  </a:lnTo>
                                  <a:lnTo>
                                    <a:pt x="1157" y="0"/>
                                  </a:lnTo>
                                  <a:lnTo>
                                    <a:pt x="1170" y="0"/>
                                  </a:lnTo>
                                  <a:lnTo>
                                    <a:pt x="1183" y="0"/>
                                  </a:lnTo>
                                  <a:lnTo>
                                    <a:pt x="1195" y="13"/>
                                  </a:lnTo>
                                  <a:lnTo>
                                    <a:pt x="1221" y="39"/>
                                  </a:lnTo>
                                  <a:lnTo>
                                    <a:pt x="1208" y="39"/>
                                  </a:lnTo>
                                  <a:lnTo>
                                    <a:pt x="1221" y="39"/>
                                  </a:lnTo>
                                  <a:lnTo>
                                    <a:pt x="1234" y="51"/>
                                  </a:lnTo>
                                  <a:lnTo>
                                    <a:pt x="1234" y="64"/>
                                  </a:lnTo>
                                  <a:lnTo>
                                    <a:pt x="1247" y="77"/>
                                  </a:lnTo>
                                  <a:lnTo>
                                    <a:pt x="1247" y="90"/>
                                  </a:lnTo>
                                  <a:lnTo>
                                    <a:pt x="1272" y="116"/>
                                  </a:lnTo>
                                  <a:lnTo>
                                    <a:pt x="1272" y="128"/>
                                  </a:lnTo>
                                  <a:lnTo>
                                    <a:pt x="1285" y="141"/>
                                  </a:lnTo>
                                  <a:lnTo>
                                    <a:pt x="1298" y="141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57" name="Freeform 1250"/>
                          <wps:cNvSpPr>
                            <a:spLocks/>
                          </wps:cNvSpPr>
                          <wps:spPr bwMode="auto">
                            <a:xfrm>
                              <a:off x="1666043" y="167640"/>
                              <a:ext cx="591820" cy="62865"/>
                            </a:xfrm>
                            <a:custGeom>
                              <a:avLst/>
                              <a:gdLst>
                                <a:gd name="T0" fmla="*/ 6561447 w 1427"/>
                                <a:gd name="T1" fmla="*/ 17348645 h 180"/>
                                <a:gd name="T2" fmla="*/ 16151668 w 1427"/>
                                <a:gd name="T3" fmla="*/ 12673235 h 180"/>
                                <a:gd name="T4" fmla="*/ 22713114 w 1427"/>
                                <a:gd name="T5" fmla="*/ 7874540 h 180"/>
                                <a:gd name="T6" fmla="*/ 29274976 w 1427"/>
                                <a:gd name="T7" fmla="*/ 3199130 h 180"/>
                                <a:gd name="T8" fmla="*/ 38864782 w 1427"/>
                                <a:gd name="T9" fmla="*/ 0 h 180"/>
                                <a:gd name="T10" fmla="*/ 48707159 w 1427"/>
                                <a:gd name="T11" fmla="*/ 3199130 h 180"/>
                                <a:gd name="T12" fmla="*/ 55268606 w 1427"/>
                                <a:gd name="T13" fmla="*/ 9474105 h 180"/>
                                <a:gd name="T14" fmla="*/ 61577896 w 1427"/>
                                <a:gd name="T15" fmla="*/ 14272800 h 180"/>
                                <a:gd name="T16" fmla="*/ 71420274 w 1427"/>
                                <a:gd name="T17" fmla="*/ 17348645 h 180"/>
                                <a:gd name="T18" fmla="*/ 81010495 w 1427"/>
                                <a:gd name="T19" fmla="*/ 15749080 h 180"/>
                                <a:gd name="T20" fmla="*/ 87571941 w 1427"/>
                                <a:gd name="T21" fmla="*/ 11073670 h 180"/>
                                <a:gd name="T22" fmla="*/ 94133803 w 1427"/>
                                <a:gd name="T23" fmla="*/ 7874540 h 180"/>
                                <a:gd name="T24" fmla="*/ 100695249 w 1427"/>
                                <a:gd name="T25" fmla="*/ 3199130 h 180"/>
                                <a:gd name="T26" fmla="*/ 107004540 w 1427"/>
                                <a:gd name="T27" fmla="*/ 6274975 h 180"/>
                                <a:gd name="T28" fmla="*/ 110285056 w 1427"/>
                                <a:gd name="T29" fmla="*/ 14272800 h 180"/>
                                <a:gd name="T30" fmla="*/ 116846917 w 1427"/>
                                <a:gd name="T31" fmla="*/ 17348645 h 180"/>
                                <a:gd name="T32" fmla="*/ 126436723 w 1427"/>
                                <a:gd name="T33" fmla="*/ 20547775 h 180"/>
                                <a:gd name="T34" fmla="*/ 136279101 w 1427"/>
                                <a:gd name="T35" fmla="*/ 20547775 h 180"/>
                                <a:gd name="T36" fmla="*/ 145869322 w 1427"/>
                                <a:gd name="T37" fmla="*/ 18948210 h 180"/>
                                <a:gd name="T38" fmla="*/ 155711699 w 1427"/>
                                <a:gd name="T39" fmla="*/ 15749080 h 180"/>
                                <a:gd name="T40" fmla="*/ 162273146 w 1427"/>
                                <a:gd name="T41" fmla="*/ 12673235 h 180"/>
                                <a:gd name="T42" fmla="*/ 171863367 w 1427"/>
                                <a:gd name="T43" fmla="*/ 14272800 h 180"/>
                                <a:gd name="T44" fmla="*/ 181705744 w 1427"/>
                                <a:gd name="T45" fmla="*/ 17348645 h 180"/>
                                <a:gd name="T46" fmla="*/ 191295550 w 1427"/>
                                <a:gd name="T47" fmla="*/ 18948210 h 180"/>
                                <a:gd name="T48" fmla="*/ 201137928 w 1427"/>
                                <a:gd name="T49" fmla="*/ 22147340 h 180"/>
                                <a:gd name="T50" fmla="*/ 210728149 w 1427"/>
                                <a:gd name="T51" fmla="*/ 20547775 h 180"/>
                                <a:gd name="T52" fmla="*/ 220570526 w 1427"/>
                                <a:gd name="T53" fmla="*/ 18948210 h 180"/>
                                <a:gd name="T54" fmla="*/ 230412903 w 1427"/>
                                <a:gd name="T55" fmla="*/ 14272800 h 180"/>
                                <a:gd name="T56" fmla="*/ 236722194 w 1427"/>
                                <a:gd name="T57" fmla="*/ 11073670 h 180"/>
                                <a:gd name="T58" fmla="*/ 246564571 w 1427"/>
                                <a:gd name="T59" fmla="*/ 14272800 h 180"/>
                                <a:gd name="T60" fmla="*/ 256154377 w 1427"/>
                                <a:gd name="T61" fmla="*/ 17348645 h 180"/>
                                <a:gd name="T62" fmla="*/ 265996755 w 1427"/>
                                <a:gd name="T63" fmla="*/ 20547775 h 180"/>
                                <a:gd name="T64" fmla="*/ 275839132 w 1427"/>
                                <a:gd name="T65" fmla="*/ 22147340 h 180"/>
                                <a:gd name="T66" fmla="*/ 282148422 w 1427"/>
                                <a:gd name="T67" fmla="*/ 22147340 h 180"/>
                                <a:gd name="T68" fmla="*/ 291990800 w 1427"/>
                                <a:gd name="T69" fmla="*/ 20547775 h 180"/>
                                <a:gd name="T70" fmla="*/ 301581021 w 1427"/>
                                <a:gd name="T71" fmla="*/ 14272800 h 180"/>
                                <a:gd name="T72" fmla="*/ 308142467 w 1427"/>
                                <a:gd name="T73" fmla="*/ 9474105 h 180"/>
                                <a:gd name="T74" fmla="*/ 314704329 w 1427"/>
                                <a:gd name="T75" fmla="*/ 11073670 h 180"/>
                                <a:gd name="T76" fmla="*/ 324294135 w 1427"/>
                                <a:gd name="T77" fmla="*/ 17348645 h 180"/>
                                <a:gd name="T78" fmla="*/ 334136512 w 1427"/>
                                <a:gd name="T79" fmla="*/ 20547775 h 180"/>
                                <a:gd name="T80" fmla="*/ 343726734 w 1427"/>
                                <a:gd name="T81" fmla="*/ 22147340 h 180"/>
                                <a:gd name="T82" fmla="*/ 353569111 w 1427"/>
                                <a:gd name="T83" fmla="*/ 22147340 h 180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427" h="180">
                                  <a:moveTo>
                                    <a:pt x="0" y="141"/>
                                  </a:moveTo>
                                  <a:lnTo>
                                    <a:pt x="13" y="141"/>
                                  </a:lnTo>
                                  <a:lnTo>
                                    <a:pt x="26" y="141"/>
                                  </a:lnTo>
                                  <a:lnTo>
                                    <a:pt x="39" y="128"/>
                                  </a:lnTo>
                                  <a:lnTo>
                                    <a:pt x="52" y="116"/>
                                  </a:lnTo>
                                  <a:lnTo>
                                    <a:pt x="64" y="103"/>
                                  </a:lnTo>
                                  <a:lnTo>
                                    <a:pt x="64" y="90"/>
                                  </a:lnTo>
                                  <a:lnTo>
                                    <a:pt x="77" y="77"/>
                                  </a:lnTo>
                                  <a:lnTo>
                                    <a:pt x="90" y="64"/>
                                  </a:lnTo>
                                  <a:lnTo>
                                    <a:pt x="103" y="51"/>
                                  </a:lnTo>
                                  <a:lnTo>
                                    <a:pt x="103" y="39"/>
                                  </a:lnTo>
                                  <a:lnTo>
                                    <a:pt x="116" y="26"/>
                                  </a:lnTo>
                                  <a:lnTo>
                                    <a:pt x="129" y="13"/>
                                  </a:lnTo>
                                  <a:lnTo>
                                    <a:pt x="142" y="0"/>
                                  </a:lnTo>
                                  <a:lnTo>
                                    <a:pt x="154" y="0"/>
                                  </a:lnTo>
                                  <a:lnTo>
                                    <a:pt x="167" y="13"/>
                                  </a:lnTo>
                                  <a:lnTo>
                                    <a:pt x="180" y="13"/>
                                  </a:lnTo>
                                  <a:lnTo>
                                    <a:pt x="193" y="26"/>
                                  </a:lnTo>
                                  <a:lnTo>
                                    <a:pt x="193" y="39"/>
                                  </a:lnTo>
                                  <a:lnTo>
                                    <a:pt x="219" y="64"/>
                                  </a:lnTo>
                                  <a:lnTo>
                                    <a:pt x="219" y="77"/>
                                  </a:lnTo>
                                  <a:lnTo>
                                    <a:pt x="231" y="90"/>
                                  </a:lnTo>
                                  <a:lnTo>
                                    <a:pt x="244" y="103"/>
                                  </a:lnTo>
                                  <a:lnTo>
                                    <a:pt x="244" y="116"/>
                                  </a:lnTo>
                                  <a:lnTo>
                                    <a:pt x="257" y="128"/>
                                  </a:lnTo>
                                  <a:lnTo>
                                    <a:pt x="270" y="141"/>
                                  </a:lnTo>
                                  <a:lnTo>
                                    <a:pt x="283" y="141"/>
                                  </a:lnTo>
                                  <a:lnTo>
                                    <a:pt x="296" y="154"/>
                                  </a:lnTo>
                                  <a:lnTo>
                                    <a:pt x="309" y="141"/>
                                  </a:lnTo>
                                  <a:lnTo>
                                    <a:pt x="321" y="128"/>
                                  </a:lnTo>
                                  <a:lnTo>
                                    <a:pt x="334" y="116"/>
                                  </a:lnTo>
                                  <a:lnTo>
                                    <a:pt x="347" y="103"/>
                                  </a:lnTo>
                                  <a:lnTo>
                                    <a:pt x="347" y="90"/>
                                  </a:lnTo>
                                  <a:lnTo>
                                    <a:pt x="373" y="64"/>
                                  </a:lnTo>
                                  <a:lnTo>
                                    <a:pt x="360" y="64"/>
                                  </a:lnTo>
                                  <a:lnTo>
                                    <a:pt x="373" y="64"/>
                                  </a:lnTo>
                                  <a:lnTo>
                                    <a:pt x="386" y="51"/>
                                  </a:lnTo>
                                  <a:lnTo>
                                    <a:pt x="386" y="39"/>
                                  </a:lnTo>
                                  <a:lnTo>
                                    <a:pt x="399" y="26"/>
                                  </a:lnTo>
                                  <a:lnTo>
                                    <a:pt x="411" y="13"/>
                                  </a:lnTo>
                                  <a:lnTo>
                                    <a:pt x="411" y="26"/>
                                  </a:lnTo>
                                  <a:lnTo>
                                    <a:pt x="424" y="51"/>
                                  </a:lnTo>
                                  <a:lnTo>
                                    <a:pt x="424" y="77"/>
                                  </a:lnTo>
                                  <a:lnTo>
                                    <a:pt x="437" y="90"/>
                                  </a:lnTo>
                                  <a:lnTo>
                                    <a:pt x="437" y="116"/>
                                  </a:lnTo>
                                  <a:lnTo>
                                    <a:pt x="450" y="116"/>
                                  </a:lnTo>
                                  <a:lnTo>
                                    <a:pt x="463" y="128"/>
                                  </a:lnTo>
                                  <a:lnTo>
                                    <a:pt x="463" y="141"/>
                                  </a:lnTo>
                                  <a:lnTo>
                                    <a:pt x="476" y="154"/>
                                  </a:lnTo>
                                  <a:lnTo>
                                    <a:pt x="489" y="167"/>
                                  </a:lnTo>
                                  <a:lnTo>
                                    <a:pt x="501" y="167"/>
                                  </a:lnTo>
                                  <a:lnTo>
                                    <a:pt x="514" y="167"/>
                                  </a:lnTo>
                                  <a:lnTo>
                                    <a:pt x="527" y="167"/>
                                  </a:lnTo>
                                  <a:lnTo>
                                    <a:pt x="540" y="167"/>
                                  </a:lnTo>
                                  <a:lnTo>
                                    <a:pt x="553" y="167"/>
                                  </a:lnTo>
                                  <a:lnTo>
                                    <a:pt x="566" y="167"/>
                                  </a:lnTo>
                                  <a:lnTo>
                                    <a:pt x="578" y="154"/>
                                  </a:lnTo>
                                  <a:lnTo>
                                    <a:pt x="591" y="154"/>
                                  </a:lnTo>
                                  <a:lnTo>
                                    <a:pt x="604" y="141"/>
                                  </a:lnTo>
                                  <a:lnTo>
                                    <a:pt x="617" y="128"/>
                                  </a:lnTo>
                                  <a:lnTo>
                                    <a:pt x="643" y="103"/>
                                  </a:lnTo>
                                  <a:lnTo>
                                    <a:pt x="630" y="103"/>
                                  </a:lnTo>
                                  <a:lnTo>
                                    <a:pt x="643" y="103"/>
                                  </a:lnTo>
                                  <a:lnTo>
                                    <a:pt x="656" y="103"/>
                                  </a:lnTo>
                                  <a:lnTo>
                                    <a:pt x="668" y="103"/>
                                  </a:lnTo>
                                  <a:lnTo>
                                    <a:pt x="681" y="116"/>
                                  </a:lnTo>
                                  <a:lnTo>
                                    <a:pt x="694" y="116"/>
                                  </a:lnTo>
                                  <a:lnTo>
                                    <a:pt x="707" y="128"/>
                                  </a:lnTo>
                                  <a:lnTo>
                                    <a:pt x="720" y="141"/>
                                  </a:lnTo>
                                  <a:lnTo>
                                    <a:pt x="733" y="141"/>
                                  </a:lnTo>
                                  <a:lnTo>
                                    <a:pt x="746" y="154"/>
                                  </a:lnTo>
                                  <a:lnTo>
                                    <a:pt x="758" y="154"/>
                                  </a:lnTo>
                                  <a:lnTo>
                                    <a:pt x="771" y="167"/>
                                  </a:lnTo>
                                  <a:lnTo>
                                    <a:pt x="784" y="167"/>
                                  </a:lnTo>
                                  <a:lnTo>
                                    <a:pt x="797" y="180"/>
                                  </a:lnTo>
                                  <a:lnTo>
                                    <a:pt x="810" y="167"/>
                                  </a:lnTo>
                                  <a:lnTo>
                                    <a:pt x="823" y="167"/>
                                  </a:lnTo>
                                  <a:lnTo>
                                    <a:pt x="835" y="167"/>
                                  </a:lnTo>
                                  <a:lnTo>
                                    <a:pt x="848" y="167"/>
                                  </a:lnTo>
                                  <a:lnTo>
                                    <a:pt x="861" y="167"/>
                                  </a:lnTo>
                                  <a:lnTo>
                                    <a:pt x="874" y="154"/>
                                  </a:lnTo>
                                  <a:lnTo>
                                    <a:pt x="887" y="141"/>
                                  </a:lnTo>
                                  <a:lnTo>
                                    <a:pt x="900" y="128"/>
                                  </a:lnTo>
                                  <a:lnTo>
                                    <a:pt x="913" y="116"/>
                                  </a:lnTo>
                                  <a:lnTo>
                                    <a:pt x="938" y="90"/>
                                  </a:lnTo>
                                  <a:lnTo>
                                    <a:pt x="925" y="90"/>
                                  </a:lnTo>
                                  <a:lnTo>
                                    <a:pt x="938" y="90"/>
                                  </a:lnTo>
                                  <a:lnTo>
                                    <a:pt x="951" y="90"/>
                                  </a:lnTo>
                                  <a:lnTo>
                                    <a:pt x="964" y="103"/>
                                  </a:lnTo>
                                  <a:lnTo>
                                    <a:pt x="977" y="116"/>
                                  </a:lnTo>
                                  <a:lnTo>
                                    <a:pt x="990" y="128"/>
                                  </a:lnTo>
                                  <a:lnTo>
                                    <a:pt x="1003" y="128"/>
                                  </a:lnTo>
                                  <a:lnTo>
                                    <a:pt x="1015" y="141"/>
                                  </a:lnTo>
                                  <a:lnTo>
                                    <a:pt x="1028" y="154"/>
                                  </a:lnTo>
                                  <a:lnTo>
                                    <a:pt x="1041" y="167"/>
                                  </a:lnTo>
                                  <a:lnTo>
                                    <a:pt x="1054" y="167"/>
                                  </a:lnTo>
                                  <a:lnTo>
                                    <a:pt x="1067" y="167"/>
                                  </a:lnTo>
                                  <a:lnTo>
                                    <a:pt x="1080" y="180"/>
                                  </a:lnTo>
                                  <a:lnTo>
                                    <a:pt x="1093" y="180"/>
                                  </a:lnTo>
                                  <a:lnTo>
                                    <a:pt x="1118" y="180"/>
                                  </a:lnTo>
                                  <a:lnTo>
                                    <a:pt x="1105" y="180"/>
                                  </a:lnTo>
                                  <a:lnTo>
                                    <a:pt x="1118" y="180"/>
                                  </a:lnTo>
                                  <a:lnTo>
                                    <a:pt x="1131" y="180"/>
                                  </a:lnTo>
                                  <a:lnTo>
                                    <a:pt x="1144" y="180"/>
                                  </a:lnTo>
                                  <a:lnTo>
                                    <a:pt x="1157" y="167"/>
                                  </a:lnTo>
                                  <a:lnTo>
                                    <a:pt x="1170" y="154"/>
                                  </a:lnTo>
                                  <a:lnTo>
                                    <a:pt x="1195" y="128"/>
                                  </a:lnTo>
                                  <a:lnTo>
                                    <a:pt x="1195" y="116"/>
                                  </a:lnTo>
                                  <a:lnTo>
                                    <a:pt x="1208" y="103"/>
                                  </a:lnTo>
                                  <a:lnTo>
                                    <a:pt x="1208" y="90"/>
                                  </a:lnTo>
                                  <a:lnTo>
                                    <a:pt x="1221" y="77"/>
                                  </a:lnTo>
                                  <a:lnTo>
                                    <a:pt x="1234" y="64"/>
                                  </a:lnTo>
                                  <a:lnTo>
                                    <a:pt x="1247" y="77"/>
                                  </a:lnTo>
                                  <a:lnTo>
                                    <a:pt x="1247" y="90"/>
                                  </a:lnTo>
                                  <a:lnTo>
                                    <a:pt x="1260" y="103"/>
                                  </a:lnTo>
                                  <a:lnTo>
                                    <a:pt x="1285" y="128"/>
                                  </a:lnTo>
                                  <a:lnTo>
                                    <a:pt x="1285" y="141"/>
                                  </a:lnTo>
                                  <a:lnTo>
                                    <a:pt x="1298" y="141"/>
                                  </a:lnTo>
                                  <a:lnTo>
                                    <a:pt x="1311" y="154"/>
                                  </a:lnTo>
                                  <a:lnTo>
                                    <a:pt x="1324" y="167"/>
                                  </a:lnTo>
                                  <a:lnTo>
                                    <a:pt x="1337" y="167"/>
                                  </a:lnTo>
                                  <a:lnTo>
                                    <a:pt x="1350" y="167"/>
                                  </a:lnTo>
                                  <a:lnTo>
                                    <a:pt x="1362" y="180"/>
                                  </a:lnTo>
                                  <a:lnTo>
                                    <a:pt x="1375" y="180"/>
                                  </a:lnTo>
                                  <a:lnTo>
                                    <a:pt x="1388" y="180"/>
                                  </a:lnTo>
                                  <a:lnTo>
                                    <a:pt x="1401" y="180"/>
                                  </a:lnTo>
                                  <a:lnTo>
                                    <a:pt x="1414" y="180"/>
                                  </a:lnTo>
                                  <a:lnTo>
                                    <a:pt x="1427" y="180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58" name="Freeform 1251"/>
                          <wps:cNvSpPr>
                            <a:spLocks/>
                          </wps:cNvSpPr>
                          <wps:spPr bwMode="auto">
                            <a:xfrm>
                              <a:off x="2257863" y="185420"/>
                              <a:ext cx="544195" cy="54610"/>
                            </a:xfrm>
                            <a:custGeom>
                              <a:avLst/>
                              <a:gdLst>
                                <a:gd name="T0" fmla="*/ 6319724 w 1310"/>
                                <a:gd name="T1" fmla="*/ 14398367 h 155"/>
                                <a:gd name="T2" fmla="*/ 12892021 w 1310"/>
                                <a:gd name="T3" fmla="*/ 9557455 h 155"/>
                                <a:gd name="T4" fmla="*/ 19464734 w 1310"/>
                                <a:gd name="T5" fmla="*/ 4840912 h 155"/>
                                <a:gd name="T6" fmla="*/ 25784042 w 1310"/>
                                <a:gd name="T7" fmla="*/ 1613637 h 155"/>
                                <a:gd name="T8" fmla="*/ 32356755 w 1310"/>
                                <a:gd name="T9" fmla="*/ 6454550 h 155"/>
                                <a:gd name="T10" fmla="*/ 38929052 w 1310"/>
                                <a:gd name="T11" fmla="*/ 11171092 h 155"/>
                                <a:gd name="T12" fmla="*/ 48535132 w 1310"/>
                                <a:gd name="T13" fmla="*/ 14398367 h 155"/>
                                <a:gd name="T14" fmla="*/ 58393785 w 1310"/>
                                <a:gd name="T15" fmla="*/ 16012004 h 155"/>
                                <a:gd name="T16" fmla="*/ 68252438 w 1310"/>
                                <a:gd name="T17" fmla="*/ 17625642 h 155"/>
                                <a:gd name="T18" fmla="*/ 77858103 w 1310"/>
                                <a:gd name="T19" fmla="*/ 14398367 h 155"/>
                                <a:gd name="T20" fmla="*/ 84430816 w 1310"/>
                                <a:gd name="T21" fmla="*/ 9557455 h 155"/>
                                <a:gd name="T22" fmla="*/ 94036481 w 1310"/>
                                <a:gd name="T23" fmla="*/ 3227275 h 155"/>
                                <a:gd name="T24" fmla="*/ 100608778 w 1310"/>
                                <a:gd name="T25" fmla="*/ 1613637 h 155"/>
                                <a:gd name="T26" fmla="*/ 110467846 w 1310"/>
                                <a:gd name="T27" fmla="*/ 9557455 h 155"/>
                                <a:gd name="T28" fmla="*/ 116787155 w 1310"/>
                                <a:gd name="T29" fmla="*/ 14398367 h 155"/>
                                <a:gd name="T30" fmla="*/ 126645808 w 1310"/>
                                <a:gd name="T31" fmla="*/ 16012004 h 155"/>
                                <a:gd name="T32" fmla="*/ 136251888 w 1310"/>
                                <a:gd name="T33" fmla="*/ 17625642 h 155"/>
                                <a:gd name="T34" fmla="*/ 146110542 w 1310"/>
                                <a:gd name="T35" fmla="*/ 16012004 h 155"/>
                                <a:gd name="T36" fmla="*/ 152682839 w 1310"/>
                                <a:gd name="T37" fmla="*/ 11171092 h 155"/>
                                <a:gd name="T38" fmla="*/ 159002563 w 1310"/>
                                <a:gd name="T39" fmla="*/ 6454550 h 155"/>
                                <a:gd name="T40" fmla="*/ 165575275 w 1310"/>
                                <a:gd name="T41" fmla="*/ 1613637 h 155"/>
                                <a:gd name="T42" fmla="*/ 172147572 w 1310"/>
                                <a:gd name="T43" fmla="*/ 1613637 h 155"/>
                                <a:gd name="T44" fmla="*/ 178467296 w 1310"/>
                                <a:gd name="T45" fmla="*/ 8068187 h 155"/>
                                <a:gd name="T46" fmla="*/ 188325950 w 1310"/>
                                <a:gd name="T47" fmla="*/ 14398367 h 155"/>
                                <a:gd name="T48" fmla="*/ 198184603 w 1310"/>
                                <a:gd name="T49" fmla="*/ 16012004 h 155"/>
                                <a:gd name="T50" fmla="*/ 207790268 w 1310"/>
                                <a:gd name="T51" fmla="*/ 19239279 h 155"/>
                                <a:gd name="T52" fmla="*/ 217648921 w 1310"/>
                                <a:gd name="T53" fmla="*/ 16012004 h 155"/>
                                <a:gd name="T54" fmla="*/ 223968645 w 1310"/>
                                <a:gd name="T55" fmla="*/ 11171092 h 155"/>
                                <a:gd name="T56" fmla="*/ 230541357 w 1310"/>
                                <a:gd name="T57" fmla="*/ 6454550 h 155"/>
                                <a:gd name="T58" fmla="*/ 237113654 w 1310"/>
                                <a:gd name="T59" fmla="*/ 3227275 h 155"/>
                                <a:gd name="T60" fmla="*/ 246719319 w 1310"/>
                                <a:gd name="T61" fmla="*/ 3227275 h 155"/>
                                <a:gd name="T62" fmla="*/ 256577973 w 1310"/>
                                <a:gd name="T63" fmla="*/ 11171092 h 155"/>
                                <a:gd name="T64" fmla="*/ 259864329 w 1310"/>
                                <a:gd name="T65" fmla="*/ 12784729 h 155"/>
                                <a:gd name="T66" fmla="*/ 269470409 w 1310"/>
                                <a:gd name="T67" fmla="*/ 16012004 h 155"/>
                                <a:gd name="T68" fmla="*/ 279329062 w 1310"/>
                                <a:gd name="T69" fmla="*/ 19239279 h 155"/>
                                <a:gd name="T70" fmla="*/ 288934727 w 1310"/>
                                <a:gd name="T71" fmla="*/ 16012004 h 155"/>
                                <a:gd name="T72" fmla="*/ 295507440 w 1310"/>
                                <a:gd name="T73" fmla="*/ 12784729 h 155"/>
                                <a:gd name="T74" fmla="*/ 302079737 w 1310"/>
                                <a:gd name="T75" fmla="*/ 8068187 h 155"/>
                                <a:gd name="T76" fmla="*/ 311685401 w 1310"/>
                                <a:gd name="T77" fmla="*/ 1613637 h 155"/>
                                <a:gd name="T78" fmla="*/ 314971758 w 1310"/>
                                <a:gd name="T79" fmla="*/ 1613637 h 155"/>
                                <a:gd name="T80" fmla="*/ 321544055 w 1310"/>
                                <a:gd name="T81" fmla="*/ 6454550 h 155"/>
                                <a:gd name="T82" fmla="*/ 331150135 w 1310"/>
                                <a:gd name="T83" fmla="*/ 12784729 h 155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310" h="155">
                                  <a:moveTo>
                                    <a:pt x="0" y="129"/>
                                  </a:moveTo>
                                  <a:lnTo>
                                    <a:pt x="12" y="116"/>
                                  </a:lnTo>
                                  <a:lnTo>
                                    <a:pt x="25" y="116"/>
                                  </a:lnTo>
                                  <a:lnTo>
                                    <a:pt x="38" y="103"/>
                                  </a:lnTo>
                                  <a:lnTo>
                                    <a:pt x="38" y="90"/>
                                  </a:lnTo>
                                  <a:lnTo>
                                    <a:pt x="51" y="77"/>
                                  </a:lnTo>
                                  <a:lnTo>
                                    <a:pt x="51" y="65"/>
                                  </a:lnTo>
                                  <a:lnTo>
                                    <a:pt x="64" y="52"/>
                                  </a:lnTo>
                                  <a:lnTo>
                                    <a:pt x="77" y="39"/>
                                  </a:lnTo>
                                  <a:lnTo>
                                    <a:pt x="77" y="26"/>
                                  </a:lnTo>
                                  <a:lnTo>
                                    <a:pt x="90" y="13"/>
                                  </a:lnTo>
                                  <a:lnTo>
                                    <a:pt x="102" y="13"/>
                                  </a:lnTo>
                                  <a:lnTo>
                                    <a:pt x="115" y="26"/>
                                  </a:lnTo>
                                  <a:lnTo>
                                    <a:pt x="115" y="39"/>
                                  </a:lnTo>
                                  <a:lnTo>
                                    <a:pt x="128" y="52"/>
                                  </a:lnTo>
                                  <a:lnTo>
                                    <a:pt x="128" y="65"/>
                                  </a:lnTo>
                                  <a:lnTo>
                                    <a:pt x="141" y="77"/>
                                  </a:lnTo>
                                  <a:lnTo>
                                    <a:pt x="154" y="90"/>
                                  </a:lnTo>
                                  <a:lnTo>
                                    <a:pt x="167" y="103"/>
                                  </a:lnTo>
                                  <a:lnTo>
                                    <a:pt x="180" y="116"/>
                                  </a:lnTo>
                                  <a:lnTo>
                                    <a:pt x="192" y="116"/>
                                  </a:lnTo>
                                  <a:lnTo>
                                    <a:pt x="205" y="116"/>
                                  </a:lnTo>
                                  <a:lnTo>
                                    <a:pt x="218" y="129"/>
                                  </a:lnTo>
                                  <a:lnTo>
                                    <a:pt x="231" y="129"/>
                                  </a:lnTo>
                                  <a:lnTo>
                                    <a:pt x="244" y="129"/>
                                  </a:lnTo>
                                  <a:lnTo>
                                    <a:pt x="257" y="142"/>
                                  </a:lnTo>
                                  <a:lnTo>
                                    <a:pt x="270" y="142"/>
                                  </a:lnTo>
                                  <a:lnTo>
                                    <a:pt x="282" y="142"/>
                                  </a:lnTo>
                                  <a:lnTo>
                                    <a:pt x="295" y="129"/>
                                  </a:lnTo>
                                  <a:lnTo>
                                    <a:pt x="308" y="116"/>
                                  </a:lnTo>
                                  <a:lnTo>
                                    <a:pt x="308" y="103"/>
                                  </a:lnTo>
                                  <a:lnTo>
                                    <a:pt x="321" y="90"/>
                                  </a:lnTo>
                                  <a:lnTo>
                                    <a:pt x="334" y="77"/>
                                  </a:lnTo>
                                  <a:lnTo>
                                    <a:pt x="347" y="65"/>
                                  </a:lnTo>
                                  <a:lnTo>
                                    <a:pt x="347" y="52"/>
                                  </a:lnTo>
                                  <a:lnTo>
                                    <a:pt x="372" y="26"/>
                                  </a:lnTo>
                                  <a:lnTo>
                                    <a:pt x="372" y="13"/>
                                  </a:lnTo>
                                  <a:lnTo>
                                    <a:pt x="385" y="0"/>
                                  </a:lnTo>
                                  <a:lnTo>
                                    <a:pt x="398" y="13"/>
                                  </a:lnTo>
                                  <a:lnTo>
                                    <a:pt x="411" y="39"/>
                                  </a:lnTo>
                                  <a:lnTo>
                                    <a:pt x="411" y="52"/>
                                  </a:lnTo>
                                  <a:lnTo>
                                    <a:pt x="437" y="77"/>
                                  </a:lnTo>
                                  <a:lnTo>
                                    <a:pt x="437" y="90"/>
                                  </a:lnTo>
                                  <a:lnTo>
                                    <a:pt x="449" y="103"/>
                                  </a:lnTo>
                                  <a:lnTo>
                                    <a:pt x="462" y="116"/>
                                  </a:lnTo>
                                  <a:lnTo>
                                    <a:pt x="475" y="116"/>
                                  </a:lnTo>
                                  <a:lnTo>
                                    <a:pt x="488" y="116"/>
                                  </a:lnTo>
                                  <a:lnTo>
                                    <a:pt x="501" y="129"/>
                                  </a:lnTo>
                                  <a:lnTo>
                                    <a:pt x="514" y="129"/>
                                  </a:lnTo>
                                  <a:lnTo>
                                    <a:pt x="527" y="142"/>
                                  </a:lnTo>
                                  <a:lnTo>
                                    <a:pt x="539" y="142"/>
                                  </a:lnTo>
                                  <a:lnTo>
                                    <a:pt x="552" y="142"/>
                                  </a:lnTo>
                                  <a:lnTo>
                                    <a:pt x="565" y="142"/>
                                  </a:lnTo>
                                  <a:lnTo>
                                    <a:pt x="578" y="129"/>
                                  </a:lnTo>
                                  <a:lnTo>
                                    <a:pt x="591" y="116"/>
                                  </a:lnTo>
                                  <a:lnTo>
                                    <a:pt x="604" y="103"/>
                                  </a:lnTo>
                                  <a:lnTo>
                                    <a:pt x="604" y="90"/>
                                  </a:lnTo>
                                  <a:lnTo>
                                    <a:pt x="616" y="77"/>
                                  </a:lnTo>
                                  <a:lnTo>
                                    <a:pt x="616" y="65"/>
                                  </a:lnTo>
                                  <a:lnTo>
                                    <a:pt x="629" y="52"/>
                                  </a:lnTo>
                                  <a:lnTo>
                                    <a:pt x="642" y="39"/>
                                  </a:lnTo>
                                  <a:lnTo>
                                    <a:pt x="668" y="13"/>
                                  </a:lnTo>
                                  <a:lnTo>
                                    <a:pt x="655" y="13"/>
                                  </a:lnTo>
                                  <a:lnTo>
                                    <a:pt x="668" y="13"/>
                                  </a:lnTo>
                                  <a:lnTo>
                                    <a:pt x="681" y="0"/>
                                  </a:lnTo>
                                  <a:lnTo>
                                    <a:pt x="681" y="13"/>
                                  </a:lnTo>
                                  <a:lnTo>
                                    <a:pt x="694" y="26"/>
                                  </a:lnTo>
                                  <a:lnTo>
                                    <a:pt x="694" y="52"/>
                                  </a:lnTo>
                                  <a:lnTo>
                                    <a:pt x="706" y="65"/>
                                  </a:lnTo>
                                  <a:lnTo>
                                    <a:pt x="732" y="90"/>
                                  </a:lnTo>
                                  <a:lnTo>
                                    <a:pt x="732" y="103"/>
                                  </a:lnTo>
                                  <a:lnTo>
                                    <a:pt x="745" y="116"/>
                                  </a:lnTo>
                                  <a:lnTo>
                                    <a:pt x="758" y="116"/>
                                  </a:lnTo>
                                  <a:lnTo>
                                    <a:pt x="771" y="129"/>
                                  </a:lnTo>
                                  <a:lnTo>
                                    <a:pt x="784" y="129"/>
                                  </a:lnTo>
                                  <a:lnTo>
                                    <a:pt x="796" y="129"/>
                                  </a:lnTo>
                                  <a:lnTo>
                                    <a:pt x="809" y="142"/>
                                  </a:lnTo>
                                  <a:lnTo>
                                    <a:pt x="822" y="155"/>
                                  </a:lnTo>
                                  <a:lnTo>
                                    <a:pt x="835" y="142"/>
                                  </a:lnTo>
                                  <a:lnTo>
                                    <a:pt x="848" y="142"/>
                                  </a:lnTo>
                                  <a:lnTo>
                                    <a:pt x="861" y="129"/>
                                  </a:lnTo>
                                  <a:lnTo>
                                    <a:pt x="874" y="116"/>
                                  </a:lnTo>
                                  <a:lnTo>
                                    <a:pt x="886" y="103"/>
                                  </a:lnTo>
                                  <a:lnTo>
                                    <a:pt x="886" y="90"/>
                                  </a:lnTo>
                                  <a:lnTo>
                                    <a:pt x="899" y="77"/>
                                  </a:lnTo>
                                  <a:lnTo>
                                    <a:pt x="912" y="65"/>
                                  </a:lnTo>
                                  <a:lnTo>
                                    <a:pt x="912" y="52"/>
                                  </a:lnTo>
                                  <a:lnTo>
                                    <a:pt x="938" y="26"/>
                                  </a:lnTo>
                                  <a:lnTo>
                                    <a:pt x="925" y="26"/>
                                  </a:lnTo>
                                  <a:lnTo>
                                    <a:pt x="938" y="26"/>
                                  </a:lnTo>
                                  <a:lnTo>
                                    <a:pt x="951" y="13"/>
                                  </a:lnTo>
                                  <a:lnTo>
                                    <a:pt x="963" y="13"/>
                                  </a:lnTo>
                                  <a:lnTo>
                                    <a:pt x="976" y="26"/>
                                  </a:lnTo>
                                  <a:lnTo>
                                    <a:pt x="989" y="52"/>
                                  </a:lnTo>
                                  <a:lnTo>
                                    <a:pt x="989" y="65"/>
                                  </a:lnTo>
                                  <a:lnTo>
                                    <a:pt x="1015" y="90"/>
                                  </a:lnTo>
                                  <a:lnTo>
                                    <a:pt x="1002" y="90"/>
                                  </a:lnTo>
                                  <a:lnTo>
                                    <a:pt x="1015" y="90"/>
                                  </a:lnTo>
                                  <a:lnTo>
                                    <a:pt x="1028" y="103"/>
                                  </a:lnTo>
                                  <a:lnTo>
                                    <a:pt x="1041" y="116"/>
                                  </a:lnTo>
                                  <a:lnTo>
                                    <a:pt x="1053" y="116"/>
                                  </a:lnTo>
                                  <a:lnTo>
                                    <a:pt x="1066" y="129"/>
                                  </a:lnTo>
                                  <a:lnTo>
                                    <a:pt x="1079" y="142"/>
                                  </a:lnTo>
                                  <a:lnTo>
                                    <a:pt x="1092" y="142"/>
                                  </a:lnTo>
                                  <a:lnTo>
                                    <a:pt x="1105" y="155"/>
                                  </a:lnTo>
                                  <a:lnTo>
                                    <a:pt x="1118" y="155"/>
                                  </a:lnTo>
                                  <a:lnTo>
                                    <a:pt x="1131" y="142"/>
                                  </a:lnTo>
                                  <a:lnTo>
                                    <a:pt x="1143" y="129"/>
                                  </a:lnTo>
                                  <a:lnTo>
                                    <a:pt x="1169" y="103"/>
                                  </a:lnTo>
                                  <a:lnTo>
                                    <a:pt x="1156" y="103"/>
                                  </a:lnTo>
                                  <a:lnTo>
                                    <a:pt x="1169" y="103"/>
                                  </a:lnTo>
                                  <a:lnTo>
                                    <a:pt x="1182" y="90"/>
                                  </a:lnTo>
                                  <a:lnTo>
                                    <a:pt x="1182" y="77"/>
                                  </a:lnTo>
                                  <a:lnTo>
                                    <a:pt x="1195" y="65"/>
                                  </a:lnTo>
                                  <a:lnTo>
                                    <a:pt x="1195" y="52"/>
                                  </a:lnTo>
                                  <a:lnTo>
                                    <a:pt x="1208" y="39"/>
                                  </a:lnTo>
                                  <a:lnTo>
                                    <a:pt x="1233" y="13"/>
                                  </a:lnTo>
                                  <a:lnTo>
                                    <a:pt x="1220" y="13"/>
                                  </a:lnTo>
                                  <a:lnTo>
                                    <a:pt x="1233" y="13"/>
                                  </a:lnTo>
                                  <a:lnTo>
                                    <a:pt x="1246" y="13"/>
                                  </a:lnTo>
                                  <a:lnTo>
                                    <a:pt x="1259" y="13"/>
                                  </a:lnTo>
                                  <a:lnTo>
                                    <a:pt x="1272" y="26"/>
                                  </a:lnTo>
                                  <a:lnTo>
                                    <a:pt x="1272" y="52"/>
                                  </a:lnTo>
                                  <a:lnTo>
                                    <a:pt x="1285" y="65"/>
                                  </a:lnTo>
                                  <a:lnTo>
                                    <a:pt x="1285" y="77"/>
                                  </a:lnTo>
                                  <a:lnTo>
                                    <a:pt x="1310" y="103"/>
                                  </a:lnTo>
                                  <a:lnTo>
                                    <a:pt x="1298" y="103"/>
                                  </a:lnTo>
                                  <a:lnTo>
                                    <a:pt x="1310" y="103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59" name="Freeform 1252"/>
                          <wps:cNvSpPr>
                            <a:spLocks/>
                          </wps:cNvSpPr>
                          <wps:spPr bwMode="auto">
                            <a:xfrm>
                              <a:off x="2802058" y="189865"/>
                              <a:ext cx="453390" cy="50165"/>
                            </a:xfrm>
                            <a:custGeom>
                              <a:avLst/>
                              <a:gdLst>
                                <a:gd name="T0" fmla="*/ 3281581 w 1093"/>
                                <a:gd name="T1" fmla="*/ 12819277 h 142"/>
                                <a:gd name="T2" fmla="*/ 9844329 w 1093"/>
                                <a:gd name="T3" fmla="*/ 14437275 h 142"/>
                                <a:gd name="T4" fmla="*/ 16407077 w 1093"/>
                                <a:gd name="T5" fmla="*/ 17673271 h 142"/>
                                <a:gd name="T6" fmla="*/ 22717618 w 1093"/>
                                <a:gd name="T7" fmla="*/ 17673271 h 142"/>
                                <a:gd name="T8" fmla="*/ 29280781 w 1093"/>
                                <a:gd name="T9" fmla="*/ 14437275 h 142"/>
                                <a:gd name="T10" fmla="*/ 35843528 w 1093"/>
                                <a:gd name="T11" fmla="*/ 11201279 h 142"/>
                                <a:gd name="T12" fmla="*/ 39125110 w 1093"/>
                                <a:gd name="T13" fmla="*/ 7965283 h 142"/>
                                <a:gd name="T14" fmla="*/ 45435236 w 1093"/>
                                <a:gd name="T15" fmla="*/ 3235996 h 142"/>
                                <a:gd name="T16" fmla="*/ 51998399 w 1093"/>
                                <a:gd name="T17" fmla="*/ 0 h 142"/>
                                <a:gd name="T18" fmla="*/ 58561147 w 1093"/>
                                <a:gd name="T19" fmla="*/ 0 h 142"/>
                                <a:gd name="T20" fmla="*/ 61842728 w 1093"/>
                                <a:gd name="T21" fmla="*/ 3235996 h 142"/>
                                <a:gd name="T22" fmla="*/ 64871688 w 1093"/>
                                <a:gd name="T23" fmla="*/ 7965283 h 142"/>
                                <a:gd name="T24" fmla="*/ 71434436 w 1093"/>
                                <a:gd name="T25" fmla="*/ 11201279 h 142"/>
                                <a:gd name="T26" fmla="*/ 77997598 w 1093"/>
                                <a:gd name="T27" fmla="*/ 12819277 h 142"/>
                                <a:gd name="T28" fmla="*/ 84560346 w 1093"/>
                                <a:gd name="T29" fmla="*/ 16055273 h 142"/>
                                <a:gd name="T30" fmla="*/ 90870888 w 1093"/>
                                <a:gd name="T31" fmla="*/ 17673271 h 142"/>
                                <a:gd name="T32" fmla="*/ 97433635 w 1093"/>
                                <a:gd name="T33" fmla="*/ 16055273 h 142"/>
                                <a:gd name="T34" fmla="*/ 103996383 w 1093"/>
                                <a:gd name="T35" fmla="*/ 12819277 h 142"/>
                                <a:gd name="T36" fmla="*/ 107277964 w 1093"/>
                                <a:gd name="T37" fmla="*/ 9583281 h 142"/>
                                <a:gd name="T38" fmla="*/ 110306925 w 1093"/>
                                <a:gd name="T39" fmla="*/ 6471992 h 142"/>
                                <a:gd name="T40" fmla="*/ 116870087 w 1093"/>
                                <a:gd name="T41" fmla="*/ 3235996 h 142"/>
                                <a:gd name="T42" fmla="*/ 123432835 w 1093"/>
                                <a:gd name="T43" fmla="*/ 0 h 142"/>
                                <a:gd name="T44" fmla="*/ 129743377 w 1093"/>
                                <a:gd name="T45" fmla="*/ 1617998 h 142"/>
                                <a:gd name="T46" fmla="*/ 136306124 w 1093"/>
                                <a:gd name="T47" fmla="*/ 6471992 h 142"/>
                                <a:gd name="T48" fmla="*/ 139587706 w 1093"/>
                                <a:gd name="T49" fmla="*/ 9583281 h 142"/>
                                <a:gd name="T50" fmla="*/ 146150453 w 1093"/>
                                <a:gd name="T51" fmla="*/ 12819277 h 142"/>
                                <a:gd name="T52" fmla="*/ 152460995 w 1093"/>
                                <a:gd name="T53" fmla="*/ 16055273 h 142"/>
                                <a:gd name="T54" fmla="*/ 159023743 w 1093"/>
                                <a:gd name="T55" fmla="*/ 17673271 h 142"/>
                                <a:gd name="T56" fmla="*/ 165586905 w 1093"/>
                                <a:gd name="T57" fmla="*/ 17673271 h 142"/>
                                <a:gd name="T58" fmla="*/ 172149653 w 1093"/>
                                <a:gd name="T59" fmla="*/ 14437275 h 142"/>
                                <a:gd name="T60" fmla="*/ 178460194 w 1093"/>
                                <a:gd name="T61" fmla="*/ 11201279 h 142"/>
                                <a:gd name="T62" fmla="*/ 185022942 w 1093"/>
                                <a:gd name="T63" fmla="*/ 6471992 h 142"/>
                                <a:gd name="T64" fmla="*/ 191586104 w 1093"/>
                                <a:gd name="T65" fmla="*/ 1617998 h 142"/>
                                <a:gd name="T66" fmla="*/ 191586104 w 1093"/>
                                <a:gd name="T67" fmla="*/ 1617998 h 142"/>
                                <a:gd name="T68" fmla="*/ 197896231 w 1093"/>
                                <a:gd name="T69" fmla="*/ 0 h 142"/>
                                <a:gd name="T70" fmla="*/ 204459394 w 1093"/>
                                <a:gd name="T71" fmla="*/ 3235996 h 142"/>
                                <a:gd name="T72" fmla="*/ 207740560 w 1093"/>
                                <a:gd name="T73" fmla="*/ 6471992 h 142"/>
                                <a:gd name="T74" fmla="*/ 214303723 w 1093"/>
                                <a:gd name="T75" fmla="*/ 11201279 h 142"/>
                                <a:gd name="T76" fmla="*/ 220614264 w 1093"/>
                                <a:gd name="T77" fmla="*/ 14437275 h 142"/>
                                <a:gd name="T78" fmla="*/ 227177012 w 1093"/>
                                <a:gd name="T79" fmla="*/ 17673271 h 142"/>
                                <a:gd name="T80" fmla="*/ 233739760 w 1093"/>
                                <a:gd name="T81" fmla="*/ 17673271 h 142"/>
                                <a:gd name="T82" fmla="*/ 240050301 w 1093"/>
                                <a:gd name="T83" fmla="*/ 16055273 h 142"/>
                                <a:gd name="T84" fmla="*/ 246613049 w 1093"/>
                                <a:gd name="T85" fmla="*/ 12819277 h 142"/>
                                <a:gd name="T86" fmla="*/ 253176212 w 1093"/>
                                <a:gd name="T87" fmla="*/ 7965283 h 142"/>
                                <a:gd name="T88" fmla="*/ 253176212 w 1093"/>
                                <a:gd name="T89" fmla="*/ 7965283 h 142"/>
                                <a:gd name="T90" fmla="*/ 256457378 w 1093"/>
                                <a:gd name="T91" fmla="*/ 4853994 h 142"/>
                                <a:gd name="T92" fmla="*/ 262767920 w 1093"/>
                                <a:gd name="T93" fmla="*/ 1617998 h 142"/>
                                <a:gd name="T94" fmla="*/ 269331082 w 1093"/>
                                <a:gd name="T95" fmla="*/ 0 h 142"/>
                                <a:gd name="T96" fmla="*/ 275893830 w 1093"/>
                                <a:gd name="T97" fmla="*/ 1617998 h 142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  <a:gd name="T132" fmla="*/ 0 60000 65536"/>
                                <a:gd name="T133" fmla="*/ 0 60000 65536"/>
                                <a:gd name="T134" fmla="*/ 0 60000 65536"/>
                                <a:gd name="T135" fmla="*/ 0 60000 65536"/>
                                <a:gd name="T136" fmla="*/ 0 60000 65536"/>
                                <a:gd name="T137" fmla="*/ 0 60000 65536"/>
                                <a:gd name="T138" fmla="*/ 0 60000 65536"/>
                                <a:gd name="T139" fmla="*/ 0 60000 65536"/>
                                <a:gd name="T140" fmla="*/ 0 60000 65536"/>
                                <a:gd name="T141" fmla="*/ 0 60000 65536"/>
                                <a:gd name="T142" fmla="*/ 0 60000 65536"/>
                                <a:gd name="T143" fmla="*/ 0 60000 65536"/>
                                <a:gd name="T144" fmla="*/ 0 60000 65536"/>
                                <a:gd name="T145" fmla="*/ 0 60000 65536"/>
                                <a:gd name="T146" fmla="*/ 0 60000 65536"/>
                              </a:gdLst>
                              <a:ahLst/>
                              <a:cxnLst>
                                <a:cxn ang="T98">
                                  <a:pos x="T0" y="T1"/>
                                </a:cxn>
                                <a:cxn ang="T99">
                                  <a:pos x="T2" y="T3"/>
                                </a:cxn>
                                <a:cxn ang="T100">
                                  <a:pos x="T4" y="T5"/>
                                </a:cxn>
                                <a:cxn ang="T101">
                                  <a:pos x="T6" y="T7"/>
                                </a:cxn>
                                <a:cxn ang="T102">
                                  <a:pos x="T8" y="T9"/>
                                </a:cxn>
                                <a:cxn ang="T103">
                                  <a:pos x="T10" y="T11"/>
                                </a:cxn>
                                <a:cxn ang="T104">
                                  <a:pos x="T12" y="T13"/>
                                </a:cxn>
                                <a:cxn ang="T105">
                                  <a:pos x="T14" y="T15"/>
                                </a:cxn>
                                <a:cxn ang="T106">
                                  <a:pos x="T16" y="T17"/>
                                </a:cxn>
                                <a:cxn ang="T107">
                                  <a:pos x="T18" y="T19"/>
                                </a:cxn>
                                <a:cxn ang="T108">
                                  <a:pos x="T20" y="T21"/>
                                </a:cxn>
                                <a:cxn ang="T109">
                                  <a:pos x="T22" y="T23"/>
                                </a:cxn>
                                <a:cxn ang="T110">
                                  <a:pos x="T24" y="T25"/>
                                </a:cxn>
                                <a:cxn ang="T111">
                                  <a:pos x="T26" y="T27"/>
                                </a:cxn>
                                <a:cxn ang="T112">
                                  <a:pos x="T28" y="T29"/>
                                </a:cxn>
                                <a:cxn ang="T113">
                                  <a:pos x="T30" y="T31"/>
                                </a:cxn>
                                <a:cxn ang="T114">
                                  <a:pos x="T32" y="T33"/>
                                </a:cxn>
                                <a:cxn ang="T115">
                                  <a:pos x="T34" y="T35"/>
                                </a:cxn>
                                <a:cxn ang="T116">
                                  <a:pos x="T36" y="T37"/>
                                </a:cxn>
                                <a:cxn ang="T117">
                                  <a:pos x="T38" y="T39"/>
                                </a:cxn>
                                <a:cxn ang="T118">
                                  <a:pos x="T40" y="T41"/>
                                </a:cxn>
                                <a:cxn ang="T119">
                                  <a:pos x="T42" y="T43"/>
                                </a:cxn>
                                <a:cxn ang="T120">
                                  <a:pos x="T44" y="T45"/>
                                </a:cxn>
                                <a:cxn ang="T121">
                                  <a:pos x="T46" y="T47"/>
                                </a:cxn>
                                <a:cxn ang="T122">
                                  <a:pos x="T48" y="T49"/>
                                </a:cxn>
                                <a:cxn ang="T123">
                                  <a:pos x="T50" y="T51"/>
                                </a:cxn>
                                <a:cxn ang="T124">
                                  <a:pos x="T52" y="T53"/>
                                </a:cxn>
                                <a:cxn ang="T125">
                                  <a:pos x="T54" y="T55"/>
                                </a:cxn>
                                <a:cxn ang="T126">
                                  <a:pos x="T56" y="T57"/>
                                </a:cxn>
                                <a:cxn ang="T127">
                                  <a:pos x="T58" y="T59"/>
                                </a:cxn>
                                <a:cxn ang="T128">
                                  <a:pos x="T60" y="T61"/>
                                </a:cxn>
                                <a:cxn ang="T129">
                                  <a:pos x="T62" y="T63"/>
                                </a:cxn>
                                <a:cxn ang="T130">
                                  <a:pos x="T64" y="T65"/>
                                </a:cxn>
                                <a:cxn ang="T131">
                                  <a:pos x="T66" y="T67"/>
                                </a:cxn>
                                <a:cxn ang="T132">
                                  <a:pos x="T68" y="T69"/>
                                </a:cxn>
                                <a:cxn ang="T133">
                                  <a:pos x="T70" y="T71"/>
                                </a:cxn>
                                <a:cxn ang="T134">
                                  <a:pos x="T72" y="T73"/>
                                </a:cxn>
                                <a:cxn ang="T135">
                                  <a:pos x="T74" y="T75"/>
                                </a:cxn>
                                <a:cxn ang="T136">
                                  <a:pos x="T76" y="T77"/>
                                </a:cxn>
                                <a:cxn ang="T137">
                                  <a:pos x="T78" y="T79"/>
                                </a:cxn>
                                <a:cxn ang="T138">
                                  <a:pos x="T80" y="T81"/>
                                </a:cxn>
                                <a:cxn ang="T139">
                                  <a:pos x="T82" y="T83"/>
                                </a:cxn>
                                <a:cxn ang="T140">
                                  <a:pos x="T84" y="T85"/>
                                </a:cxn>
                                <a:cxn ang="T141">
                                  <a:pos x="T86" y="T87"/>
                                </a:cxn>
                                <a:cxn ang="T142">
                                  <a:pos x="T88" y="T89"/>
                                </a:cxn>
                                <a:cxn ang="T143">
                                  <a:pos x="T90" y="T91"/>
                                </a:cxn>
                                <a:cxn ang="T144">
                                  <a:pos x="T92" y="T93"/>
                                </a:cxn>
                                <a:cxn ang="T145">
                                  <a:pos x="T94" y="T95"/>
                                </a:cxn>
                                <a:cxn ang="T146">
                                  <a:pos x="T96" y="T97"/>
                                </a:cxn>
                              </a:cxnLst>
                              <a:rect l="0" t="0" r="r" b="b"/>
                              <a:pathLst>
                                <a:path w="1093" h="142">
                                  <a:moveTo>
                                    <a:pt x="0" y="90"/>
                                  </a:moveTo>
                                  <a:lnTo>
                                    <a:pt x="13" y="103"/>
                                  </a:lnTo>
                                  <a:lnTo>
                                    <a:pt x="26" y="103"/>
                                  </a:lnTo>
                                  <a:lnTo>
                                    <a:pt x="39" y="116"/>
                                  </a:lnTo>
                                  <a:lnTo>
                                    <a:pt x="52" y="129"/>
                                  </a:lnTo>
                                  <a:lnTo>
                                    <a:pt x="65" y="142"/>
                                  </a:lnTo>
                                  <a:lnTo>
                                    <a:pt x="78" y="142"/>
                                  </a:lnTo>
                                  <a:lnTo>
                                    <a:pt x="90" y="142"/>
                                  </a:lnTo>
                                  <a:lnTo>
                                    <a:pt x="103" y="129"/>
                                  </a:lnTo>
                                  <a:lnTo>
                                    <a:pt x="116" y="116"/>
                                  </a:lnTo>
                                  <a:lnTo>
                                    <a:pt x="129" y="103"/>
                                  </a:lnTo>
                                  <a:lnTo>
                                    <a:pt x="142" y="90"/>
                                  </a:lnTo>
                                  <a:lnTo>
                                    <a:pt x="142" y="77"/>
                                  </a:lnTo>
                                  <a:lnTo>
                                    <a:pt x="155" y="64"/>
                                  </a:lnTo>
                                  <a:lnTo>
                                    <a:pt x="180" y="39"/>
                                  </a:lnTo>
                                  <a:lnTo>
                                    <a:pt x="180" y="26"/>
                                  </a:lnTo>
                                  <a:lnTo>
                                    <a:pt x="193" y="13"/>
                                  </a:lnTo>
                                  <a:lnTo>
                                    <a:pt x="206" y="0"/>
                                  </a:lnTo>
                                  <a:lnTo>
                                    <a:pt x="219" y="0"/>
                                  </a:lnTo>
                                  <a:lnTo>
                                    <a:pt x="232" y="0"/>
                                  </a:lnTo>
                                  <a:lnTo>
                                    <a:pt x="245" y="13"/>
                                  </a:lnTo>
                                  <a:lnTo>
                                    <a:pt x="245" y="26"/>
                                  </a:lnTo>
                                  <a:lnTo>
                                    <a:pt x="257" y="39"/>
                                  </a:lnTo>
                                  <a:lnTo>
                                    <a:pt x="257" y="64"/>
                                  </a:lnTo>
                                  <a:lnTo>
                                    <a:pt x="270" y="77"/>
                                  </a:lnTo>
                                  <a:lnTo>
                                    <a:pt x="283" y="90"/>
                                  </a:lnTo>
                                  <a:lnTo>
                                    <a:pt x="296" y="103"/>
                                  </a:lnTo>
                                  <a:lnTo>
                                    <a:pt x="309" y="103"/>
                                  </a:lnTo>
                                  <a:lnTo>
                                    <a:pt x="322" y="116"/>
                                  </a:lnTo>
                                  <a:lnTo>
                                    <a:pt x="335" y="129"/>
                                  </a:lnTo>
                                  <a:lnTo>
                                    <a:pt x="347" y="142"/>
                                  </a:lnTo>
                                  <a:lnTo>
                                    <a:pt x="360" y="142"/>
                                  </a:lnTo>
                                  <a:lnTo>
                                    <a:pt x="373" y="142"/>
                                  </a:lnTo>
                                  <a:lnTo>
                                    <a:pt x="386" y="129"/>
                                  </a:lnTo>
                                  <a:lnTo>
                                    <a:pt x="399" y="116"/>
                                  </a:lnTo>
                                  <a:lnTo>
                                    <a:pt x="412" y="103"/>
                                  </a:lnTo>
                                  <a:lnTo>
                                    <a:pt x="425" y="90"/>
                                  </a:lnTo>
                                  <a:lnTo>
                                    <a:pt x="425" y="77"/>
                                  </a:lnTo>
                                  <a:lnTo>
                                    <a:pt x="437" y="64"/>
                                  </a:lnTo>
                                  <a:lnTo>
                                    <a:pt x="437" y="52"/>
                                  </a:lnTo>
                                  <a:lnTo>
                                    <a:pt x="450" y="39"/>
                                  </a:lnTo>
                                  <a:lnTo>
                                    <a:pt x="463" y="26"/>
                                  </a:lnTo>
                                  <a:lnTo>
                                    <a:pt x="476" y="13"/>
                                  </a:lnTo>
                                  <a:lnTo>
                                    <a:pt x="489" y="0"/>
                                  </a:lnTo>
                                  <a:lnTo>
                                    <a:pt x="502" y="0"/>
                                  </a:lnTo>
                                  <a:lnTo>
                                    <a:pt x="514" y="13"/>
                                  </a:lnTo>
                                  <a:lnTo>
                                    <a:pt x="527" y="26"/>
                                  </a:lnTo>
                                  <a:lnTo>
                                    <a:pt x="540" y="52"/>
                                  </a:lnTo>
                                  <a:lnTo>
                                    <a:pt x="553" y="64"/>
                                  </a:lnTo>
                                  <a:lnTo>
                                    <a:pt x="553" y="77"/>
                                  </a:lnTo>
                                  <a:lnTo>
                                    <a:pt x="566" y="90"/>
                                  </a:lnTo>
                                  <a:lnTo>
                                    <a:pt x="579" y="103"/>
                                  </a:lnTo>
                                  <a:lnTo>
                                    <a:pt x="592" y="116"/>
                                  </a:lnTo>
                                  <a:lnTo>
                                    <a:pt x="604" y="129"/>
                                  </a:lnTo>
                                  <a:lnTo>
                                    <a:pt x="617" y="142"/>
                                  </a:lnTo>
                                  <a:lnTo>
                                    <a:pt x="630" y="142"/>
                                  </a:lnTo>
                                  <a:lnTo>
                                    <a:pt x="643" y="142"/>
                                  </a:lnTo>
                                  <a:lnTo>
                                    <a:pt x="656" y="142"/>
                                  </a:lnTo>
                                  <a:lnTo>
                                    <a:pt x="669" y="129"/>
                                  </a:lnTo>
                                  <a:lnTo>
                                    <a:pt x="682" y="116"/>
                                  </a:lnTo>
                                  <a:lnTo>
                                    <a:pt x="694" y="103"/>
                                  </a:lnTo>
                                  <a:lnTo>
                                    <a:pt x="707" y="90"/>
                                  </a:lnTo>
                                  <a:lnTo>
                                    <a:pt x="707" y="77"/>
                                  </a:lnTo>
                                  <a:lnTo>
                                    <a:pt x="733" y="52"/>
                                  </a:lnTo>
                                  <a:lnTo>
                                    <a:pt x="733" y="39"/>
                                  </a:lnTo>
                                  <a:lnTo>
                                    <a:pt x="759" y="13"/>
                                  </a:lnTo>
                                  <a:lnTo>
                                    <a:pt x="746" y="13"/>
                                  </a:lnTo>
                                  <a:lnTo>
                                    <a:pt x="759" y="13"/>
                                  </a:lnTo>
                                  <a:lnTo>
                                    <a:pt x="771" y="0"/>
                                  </a:lnTo>
                                  <a:lnTo>
                                    <a:pt x="784" y="0"/>
                                  </a:lnTo>
                                  <a:lnTo>
                                    <a:pt x="797" y="13"/>
                                  </a:lnTo>
                                  <a:lnTo>
                                    <a:pt x="810" y="26"/>
                                  </a:lnTo>
                                  <a:lnTo>
                                    <a:pt x="823" y="39"/>
                                  </a:lnTo>
                                  <a:lnTo>
                                    <a:pt x="823" y="52"/>
                                  </a:lnTo>
                                  <a:lnTo>
                                    <a:pt x="836" y="77"/>
                                  </a:lnTo>
                                  <a:lnTo>
                                    <a:pt x="849" y="90"/>
                                  </a:lnTo>
                                  <a:lnTo>
                                    <a:pt x="861" y="103"/>
                                  </a:lnTo>
                                  <a:lnTo>
                                    <a:pt x="874" y="116"/>
                                  </a:lnTo>
                                  <a:lnTo>
                                    <a:pt x="887" y="129"/>
                                  </a:lnTo>
                                  <a:lnTo>
                                    <a:pt x="900" y="142"/>
                                  </a:lnTo>
                                  <a:lnTo>
                                    <a:pt x="913" y="142"/>
                                  </a:lnTo>
                                  <a:lnTo>
                                    <a:pt x="926" y="142"/>
                                  </a:lnTo>
                                  <a:lnTo>
                                    <a:pt x="939" y="142"/>
                                  </a:lnTo>
                                  <a:lnTo>
                                    <a:pt x="951" y="129"/>
                                  </a:lnTo>
                                  <a:lnTo>
                                    <a:pt x="964" y="116"/>
                                  </a:lnTo>
                                  <a:lnTo>
                                    <a:pt x="977" y="103"/>
                                  </a:lnTo>
                                  <a:lnTo>
                                    <a:pt x="977" y="90"/>
                                  </a:lnTo>
                                  <a:lnTo>
                                    <a:pt x="1003" y="64"/>
                                  </a:lnTo>
                                  <a:lnTo>
                                    <a:pt x="990" y="64"/>
                                  </a:lnTo>
                                  <a:lnTo>
                                    <a:pt x="1003" y="64"/>
                                  </a:lnTo>
                                  <a:lnTo>
                                    <a:pt x="1016" y="52"/>
                                  </a:lnTo>
                                  <a:lnTo>
                                    <a:pt x="1016" y="39"/>
                                  </a:lnTo>
                                  <a:lnTo>
                                    <a:pt x="1029" y="26"/>
                                  </a:lnTo>
                                  <a:lnTo>
                                    <a:pt x="1041" y="13"/>
                                  </a:lnTo>
                                  <a:lnTo>
                                    <a:pt x="1054" y="0"/>
                                  </a:lnTo>
                                  <a:lnTo>
                                    <a:pt x="1067" y="0"/>
                                  </a:lnTo>
                                  <a:lnTo>
                                    <a:pt x="1080" y="13"/>
                                  </a:lnTo>
                                  <a:lnTo>
                                    <a:pt x="1093" y="13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60" name="Rectangle 1254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623" y="490220"/>
                              <a:ext cx="2912110" cy="434340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61" name="Freeform 1255"/>
                          <wps:cNvSpPr>
                            <a:spLocks/>
                          </wps:cNvSpPr>
                          <wps:spPr bwMode="auto">
                            <a:xfrm>
                              <a:off x="337623" y="490220"/>
                              <a:ext cx="0" cy="434340"/>
                            </a:xfrm>
                            <a:custGeom>
                              <a:avLst/>
                              <a:gdLst>
                                <a:gd name="T0" fmla="*/ 1966931312 h 96"/>
                                <a:gd name="T1" fmla="*/ 0 h 96"/>
                                <a:gd name="T2" fmla="*/ 0 h 9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6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62" name="Freeform 1256"/>
                          <wps:cNvSpPr>
                            <a:spLocks/>
                          </wps:cNvSpPr>
                          <wps:spPr bwMode="auto">
                            <a:xfrm>
                              <a:off x="625913" y="490220"/>
                              <a:ext cx="0" cy="434340"/>
                            </a:xfrm>
                            <a:custGeom>
                              <a:avLst/>
                              <a:gdLst>
                                <a:gd name="T0" fmla="*/ 1966931312 h 96"/>
                                <a:gd name="T1" fmla="*/ 0 h 96"/>
                                <a:gd name="T2" fmla="*/ 0 h 9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6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63" name="Freeform 1257"/>
                          <wps:cNvSpPr>
                            <a:spLocks/>
                          </wps:cNvSpPr>
                          <wps:spPr bwMode="auto">
                            <a:xfrm>
                              <a:off x="919283" y="490220"/>
                              <a:ext cx="0" cy="434340"/>
                            </a:xfrm>
                            <a:custGeom>
                              <a:avLst/>
                              <a:gdLst>
                                <a:gd name="T0" fmla="*/ 1966931312 h 96"/>
                                <a:gd name="T1" fmla="*/ 0 h 96"/>
                                <a:gd name="T2" fmla="*/ 0 h 9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6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64" name="Freeform 1258"/>
                          <wps:cNvSpPr>
                            <a:spLocks/>
                          </wps:cNvSpPr>
                          <wps:spPr bwMode="auto">
                            <a:xfrm>
                              <a:off x="1207573" y="490220"/>
                              <a:ext cx="0" cy="434340"/>
                            </a:xfrm>
                            <a:custGeom>
                              <a:avLst/>
                              <a:gdLst>
                                <a:gd name="T0" fmla="*/ 1966931312 h 96"/>
                                <a:gd name="T1" fmla="*/ 0 h 96"/>
                                <a:gd name="T2" fmla="*/ 0 h 9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6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65" name="Freeform 1259"/>
                          <wps:cNvSpPr>
                            <a:spLocks/>
                          </wps:cNvSpPr>
                          <wps:spPr bwMode="auto">
                            <a:xfrm>
                              <a:off x="1500308" y="490220"/>
                              <a:ext cx="0" cy="434340"/>
                            </a:xfrm>
                            <a:custGeom>
                              <a:avLst/>
                              <a:gdLst>
                                <a:gd name="T0" fmla="*/ 1966931312 h 96"/>
                                <a:gd name="T1" fmla="*/ 0 h 96"/>
                                <a:gd name="T2" fmla="*/ 0 h 9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6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66" name="Freeform 1260"/>
                          <wps:cNvSpPr>
                            <a:spLocks/>
                          </wps:cNvSpPr>
                          <wps:spPr bwMode="auto">
                            <a:xfrm>
                              <a:off x="1794313" y="490220"/>
                              <a:ext cx="0" cy="434340"/>
                            </a:xfrm>
                            <a:custGeom>
                              <a:avLst/>
                              <a:gdLst>
                                <a:gd name="T0" fmla="*/ 1966931312 h 96"/>
                                <a:gd name="T1" fmla="*/ 0 h 96"/>
                                <a:gd name="T2" fmla="*/ 0 h 9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6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67" name="Freeform 1261"/>
                          <wps:cNvSpPr>
                            <a:spLocks/>
                          </wps:cNvSpPr>
                          <wps:spPr bwMode="auto">
                            <a:xfrm>
                              <a:off x="2081968" y="490220"/>
                              <a:ext cx="0" cy="434340"/>
                            </a:xfrm>
                            <a:custGeom>
                              <a:avLst/>
                              <a:gdLst>
                                <a:gd name="T0" fmla="*/ 1966931312 h 96"/>
                                <a:gd name="T1" fmla="*/ 0 h 96"/>
                                <a:gd name="T2" fmla="*/ 0 h 9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6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68" name="Freeform 1262"/>
                          <wps:cNvSpPr>
                            <a:spLocks/>
                          </wps:cNvSpPr>
                          <wps:spPr bwMode="auto">
                            <a:xfrm>
                              <a:off x="2374703" y="490220"/>
                              <a:ext cx="0" cy="434340"/>
                            </a:xfrm>
                            <a:custGeom>
                              <a:avLst/>
                              <a:gdLst>
                                <a:gd name="T0" fmla="*/ 1966931312 h 96"/>
                                <a:gd name="T1" fmla="*/ 0 h 96"/>
                                <a:gd name="T2" fmla="*/ 0 h 9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6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69" name="Freeform 1263"/>
                          <wps:cNvSpPr>
                            <a:spLocks/>
                          </wps:cNvSpPr>
                          <wps:spPr bwMode="auto">
                            <a:xfrm>
                              <a:off x="2662993" y="490220"/>
                              <a:ext cx="0" cy="434340"/>
                            </a:xfrm>
                            <a:custGeom>
                              <a:avLst/>
                              <a:gdLst>
                                <a:gd name="T0" fmla="*/ 1966931312 h 96"/>
                                <a:gd name="T1" fmla="*/ 0 h 96"/>
                                <a:gd name="T2" fmla="*/ 0 h 9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6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70" name="Freeform 1264"/>
                          <wps:cNvSpPr>
                            <a:spLocks/>
                          </wps:cNvSpPr>
                          <wps:spPr bwMode="auto">
                            <a:xfrm>
                              <a:off x="2956363" y="490220"/>
                              <a:ext cx="0" cy="434340"/>
                            </a:xfrm>
                            <a:custGeom>
                              <a:avLst/>
                              <a:gdLst>
                                <a:gd name="T0" fmla="*/ 1966931312 h 96"/>
                                <a:gd name="T1" fmla="*/ 0 h 96"/>
                                <a:gd name="T2" fmla="*/ 0 h 9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6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71" name="Freeform 1265"/>
                          <wps:cNvSpPr>
                            <a:spLocks/>
                          </wps:cNvSpPr>
                          <wps:spPr bwMode="auto">
                            <a:xfrm>
                              <a:off x="3249733" y="490220"/>
                              <a:ext cx="0" cy="434340"/>
                            </a:xfrm>
                            <a:custGeom>
                              <a:avLst/>
                              <a:gdLst>
                                <a:gd name="T0" fmla="*/ 1966931312 h 96"/>
                                <a:gd name="T1" fmla="*/ 0 h 96"/>
                                <a:gd name="T2" fmla="*/ 0 h 9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6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72" name="Freeform 1266"/>
                          <wps:cNvSpPr>
                            <a:spLocks/>
                          </wps:cNvSpPr>
                          <wps:spPr bwMode="auto">
                            <a:xfrm>
                              <a:off x="337623" y="92456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73" name="Freeform 1267"/>
                          <wps:cNvSpPr>
                            <a:spLocks/>
                          </wps:cNvSpPr>
                          <wps:spPr bwMode="auto">
                            <a:xfrm>
                              <a:off x="337623" y="77978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74" name="Freeform 1268"/>
                          <wps:cNvSpPr>
                            <a:spLocks/>
                          </wps:cNvSpPr>
                          <wps:spPr bwMode="auto">
                            <a:xfrm>
                              <a:off x="337623" y="63500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75" name="Freeform 1269"/>
                          <wps:cNvSpPr>
                            <a:spLocks/>
                          </wps:cNvSpPr>
                          <wps:spPr bwMode="auto">
                            <a:xfrm>
                              <a:off x="337623" y="49022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576" name="Line 12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49022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7" name="Line 12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92456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8" name="Line 127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490220"/>
                              <a:ext cx="0" cy="43434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9" name="Line 127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490220"/>
                              <a:ext cx="0" cy="43434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0" name="Line 12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92456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1" name="Line 127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490220"/>
                              <a:ext cx="0" cy="43434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2" name="Line 127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897890"/>
                              <a:ext cx="0" cy="266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3" name="Line 12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49022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4" name="Line 127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25913" y="897890"/>
                              <a:ext cx="0" cy="266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5" name="Line 12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5913" y="49022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6" name="Line 128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19283" y="897890"/>
                              <a:ext cx="0" cy="266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7" name="Line 12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19283" y="49022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8" name="Line 12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207573" y="897890"/>
                              <a:ext cx="0" cy="266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9" name="Line 12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7573" y="49022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0" name="Line 128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500308" y="897890"/>
                              <a:ext cx="0" cy="266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1" name="Line 12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00308" y="49022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2" name="Line 129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794313" y="897890"/>
                              <a:ext cx="0" cy="266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3" name="Line 12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94313" y="49022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4" name="Line 12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081968" y="897890"/>
                              <a:ext cx="0" cy="266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5" name="Line 12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81968" y="49022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6" name="Line 129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374703" y="897890"/>
                              <a:ext cx="0" cy="266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7" name="Line 12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74703" y="49022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8" name="Line 130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662993" y="897890"/>
                              <a:ext cx="0" cy="266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9" name="Line 13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2993" y="49022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0" name="Line 130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956363" y="897890"/>
                              <a:ext cx="0" cy="266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1" name="Line 13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56363" y="49022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2" name="Line 130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897890"/>
                              <a:ext cx="0" cy="266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3" name="Line 13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49733" y="49022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4" name="Line 13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92456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5" name="Line 131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92456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6" name="Rectangle 1311"/>
                          <wps:cNvSpPr>
                            <a:spLocks noChangeArrowheads="1"/>
                          </wps:cNvSpPr>
                          <wps:spPr bwMode="auto">
                            <a:xfrm>
                              <a:off x="258883" y="848360"/>
                              <a:ext cx="51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07" name="Line 13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77978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8" name="Line 131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77978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9" name="Rectangle 1314"/>
                          <wps:cNvSpPr>
                            <a:spLocks noChangeArrowheads="1"/>
                          </wps:cNvSpPr>
                          <wps:spPr bwMode="auto">
                            <a:xfrm>
                              <a:off x="212528" y="725805"/>
                              <a:ext cx="1022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5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10" name="Line 13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63500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1" name="Line 13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63500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2" name="Rectangle 1317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823" y="579120"/>
                              <a:ext cx="1530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10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13" name="Line 13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49022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4" name="Line 131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49022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5" name="Rectangle 13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983" y="471170"/>
                              <a:ext cx="1530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15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16" name="Line 13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49022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7" name="Line 13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92456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8" name="Line 132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490220"/>
                              <a:ext cx="0" cy="43434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9" name="Line 132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490220"/>
                              <a:ext cx="0" cy="43434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0" name="Freeform 1325"/>
                          <wps:cNvSpPr>
                            <a:spLocks/>
                          </wps:cNvSpPr>
                          <wps:spPr bwMode="auto">
                            <a:xfrm>
                              <a:off x="337623" y="526415"/>
                              <a:ext cx="575945" cy="398145"/>
                            </a:xfrm>
                            <a:custGeom>
                              <a:avLst/>
                              <a:gdLst>
                                <a:gd name="T0" fmla="*/ 6564860 w 1388"/>
                                <a:gd name="T1" fmla="*/ 140267434 h 1131"/>
                                <a:gd name="T2" fmla="*/ 16412358 w 1388"/>
                                <a:gd name="T3" fmla="*/ 140267434 h 1131"/>
                                <a:gd name="T4" fmla="*/ 26007568 w 1388"/>
                                <a:gd name="T5" fmla="*/ 140267434 h 1131"/>
                                <a:gd name="T6" fmla="*/ 35855066 w 1388"/>
                                <a:gd name="T7" fmla="*/ 140267434 h 1131"/>
                                <a:gd name="T8" fmla="*/ 45449861 w 1388"/>
                                <a:gd name="T9" fmla="*/ 140267434 h 1131"/>
                                <a:gd name="T10" fmla="*/ 55297359 w 1388"/>
                                <a:gd name="T11" fmla="*/ 140267434 h 1131"/>
                                <a:gd name="T12" fmla="*/ 64892570 w 1388"/>
                                <a:gd name="T13" fmla="*/ 140267434 h 1131"/>
                                <a:gd name="T14" fmla="*/ 74740067 w 1388"/>
                                <a:gd name="T15" fmla="*/ 140267434 h 1131"/>
                                <a:gd name="T16" fmla="*/ 84335278 w 1388"/>
                                <a:gd name="T17" fmla="*/ 140267434 h 1131"/>
                                <a:gd name="T18" fmla="*/ 94182775 w 1388"/>
                                <a:gd name="T19" fmla="*/ 140267434 h 1131"/>
                                <a:gd name="T20" fmla="*/ 104030273 w 1388"/>
                                <a:gd name="T21" fmla="*/ 140267434 h 1131"/>
                                <a:gd name="T22" fmla="*/ 113625069 w 1388"/>
                                <a:gd name="T23" fmla="*/ 140267434 h 1131"/>
                                <a:gd name="T24" fmla="*/ 123472566 w 1388"/>
                                <a:gd name="T25" fmla="*/ 140267434 h 1131"/>
                                <a:gd name="T26" fmla="*/ 133067777 w 1388"/>
                                <a:gd name="T27" fmla="*/ 140267434 h 1131"/>
                                <a:gd name="T28" fmla="*/ 139632637 w 1388"/>
                                <a:gd name="T29" fmla="*/ 1612294 h 1131"/>
                                <a:gd name="T30" fmla="*/ 149227847 w 1388"/>
                                <a:gd name="T31" fmla="*/ 3224587 h 1131"/>
                                <a:gd name="T32" fmla="*/ 159075345 w 1388"/>
                                <a:gd name="T33" fmla="*/ 1612294 h 1131"/>
                                <a:gd name="T34" fmla="*/ 168922843 w 1388"/>
                                <a:gd name="T35" fmla="*/ 0 h 1131"/>
                                <a:gd name="T36" fmla="*/ 178517638 w 1388"/>
                                <a:gd name="T37" fmla="*/ 1612294 h 1131"/>
                                <a:gd name="T38" fmla="*/ 188365136 w 1388"/>
                                <a:gd name="T39" fmla="*/ 3224587 h 1131"/>
                                <a:gd name="T40" fmla="*/ 197960346 w 1388"/>
                                <a:gd name="T41" fmla="*/ 0 h 1131"/>
                                <a:gd name="T42" fmla="*/ 207807844 w 1388"/>
                                <a:gd name="T43" fmla="*/ 0 h 1131"/>
                                <a:gd name="T44" fmla="*/ 217402640 w 1388"/>
                                <a:gd name="T45" fmla="*/ 3224587 h 1131"/>
                                <a:gd name="T46" fmla="*/ 227250137 w 1388"/>
                                <a:gd name="T47" fmla="*/ 1612294 h 1131"/>
                                <a:gd name="T48" fmla="*/ 236845348 w 1388"/>
                                <a:gd name="T49" fmla="*/ 1612294 h 1131"/>
                                <a:gd name="T50" fmla="*/ 243410208 w 1388"/>
                                <a:gd name="T51" fmla="*/ 12774083 h 1131"/>
                                <a:gd name="T52" fmla="*/ 246692845 w 1388"/>
                                <a:gd name="T53" fmla="*/ 31873426 h 1131"/>
                                <a:gd name="T54" fmla="*/ 256540343 w 1388"/>
                                <a:gd name="T55" fmla="*/ 39934542 h 1131"/>
                                <a:gd name="T56" fmla="*/ 262852916 w 1388"/>
                                <a:gd name="T57" fmla="*/ 46259802 h 1131"/>
                                <a:gd name="T58" fmla="*/ 266135139 w 1388"/>
                                <a:gd name="T59" fmla="*/ 55809298 h 1131"/>
                                <a:gd name="T60" fmla="*/ 272700414 w 1388"/>
                                <a:gd name="T61" fmla="*/ 66971087 h 1131"/>
                                <a:gd name="T62" fmla="*/ 279012987 w 1388"/>
                                <a:gd name="T63" fmla="*/ 84458136 h 1131"/>
                                <a:gd name="T64" fmla="*/ 282295209 w 1388"/>
                                <a:gd name="T65" fmla="*/ 98844513 h 1131"/>
                                <a:gd name="T66" fmla="*/ 288860484 w 1388"/>
                                <a:gd name="T67" fmla="*/ 92519604 h 1131"/>
                                <a:gd name="T68" fmla="*/ 295425344 w 1388"/>
                                <a:gd name="T69" fmla="*/ 97232219 h 1131"/>
                                <a:gd name="T70" fmla="*/ 301737917 w 1388"/>
                                <a:gd name="T71" fmla="*/ 105169421 h 1131"/>
                                <a:gd name="T72" fmla="*/ 311585415 w 1388"/>
                                <a:gd name="T73" fmla="*/ 117943856 h 1131"/>
                                <a:gd name="T74" fmla="*/ 318150275 w 1388"/>
                                <a:gd name="T75" fmla="*/ 114719268 h 1131"/>
                                <a:gd name="T76" fmla="*/ 321432913 w 1388"/>
                                <a:gd name="T77" fmla="*/ 119556149 h 1131"/>
                                <a:gd name="T78" fmla="*/ 327745486 w 1388"/>
                                <a:gd name="T79" fmla="*/ 125881058 h 1131"/>
                                <a:gd name="T80" fmla="*/ 334310346 w 1388"/>
                                <a:gd name="T81" fmla="*/ 119556149 h 1131"/>
                                <a:gd name="T82" fmla="*/ 343905556 w 1388"/>
                                <a:gd name="T83" fmla="*/ 119556149 h 1131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388" h="1131">
                                  <a:moveTo>
                                    <a:pt x="0" y="1131"/>
                                  </a:moveTo>
                                  <a:lnTo>
                                    <a:pt x="13" y="1131"/>
                                  </a:lnTo>
                                  <a:lnTo>
                                    <a:pt x="26" y="1131"/>
                                  </a:lnTo>
                                  <a:lnTo>
                                    <a:pt x="39" y="1131"/>
                                  </a:lnTo>
                                  <a:lnTo>
                                    <a:pt x="52" y="1131"/>
                                  </a:lnTo>
                                  <a:lnTo>
                                    <a:pt x="65" y="1131"/>
                                  </a:lnTo>
                                  <a:lnTo>
                                    <a:pt x="77" y="1131"/>
                                  </a:lnTo>
                                  <a:lnTo>
                                    <a:pt x="90" y="1131"/>
                                  </a:lnTo>
                                  <a:lnTo>
                                    <a:pt x="103" y="1131"/>
                                  </a:lnTo>
                                  <a:lnTo>
                                    <a:pt x="116" y="1131"/>
                                  </a:lnTo>
                                  <a:lnTo>
                                    <a:pt x="129" y="1131"/>
                                  </a:lnTo>
                                  <a:lnTo>
                                    <a:pt x="142" y="1131"/>
                                  </a:lnTo>
                                  <a:lnTo>
                                    <a:pt x="155" y="1131"/>
                                  </a:lnTo>
                                  <a:lnTo>
                                    <a:pt x="167" y="1131"/>
                                  </a:lnTo>
                                  <a:lnTo>
                                    <a:pt x="180" y="1131"/>
                                  </a:lnTo>
                                  <a:lnTo>
                                    <a:pt x="193" y="1131"/>
                                  </a:lnTo>
                                  <a:lnTo>
                                    <a:pt x="206" y="1131"/>
                                  </a:lnTo>
                                  <a:lnTo>
                                    <a:pt x="219" y="1131"/>
                                  </a:lnTo>
                                  <a:lnTo>
                                    <a:pt x="232" y="1131"/>
                                  </a:lnTo>
                                  <a:lnTo>
                                    <a:pt x="244" y="1131"/>
                                  </a:lnTo>
                                  <a:lnTo>
                                    <a:pt x="257" y="1131"/>
                                  </a:lnTo>
                                  <a:lnTo>
                                    <a:pt x="270" y="1131"/>
                                  </a:lnTo>
                                  <a:lnTo>
                                    <a:pt x="283" y="1131"/>
                                  </a:lnTo>
                                  <a:lnTo>
                                    <a:pt x="296" y="1131"/>
                                  </a:lnTo>
                                  <a:lnTo>
                                    <a:pt x="309" y="1131"/>
                                  </a:lnTo>
                                  <a:lnTo>
                                    <a:pt x="322" y="1131"/>
                                  </a:lnTo>
                                  <a:lnTo>
                                    <a:pt x="334" y="1131"/>
                                  </a:lnTo>
                                  <a:lnTo>
                                    <a:pt x="347" y="1131"/>
                                  </a:lnTo>
                                  <a:lnTo>
                                    <a:pt x="360" y="1131"/>
                                  </a:lnTo>
                                  <a:lnTo>
                                    <a:pt x="373" y="1131"/>
                                  </a:lnTo>
                                  <a:lnTo>
                                    <a:pt x="386" y="1131"/>
                                  </a:lnTo>
                                  <a:lnTo>
                                    <a:pt x="399" y="1131"/>
                                  </a:lnTo>
                                  <a:lnTo>
                                    <a:pt x="412" y="1131"/>
                                  </a:lnTo>
                                  <a:lnTo>
                                    <a:pt x="424" y="1131"/>
                                  </a:lnTo>
                                  <a:lnTo>
                                    <a:pt x="437" y="1131"/>
                                  </a:lnTo>
                                  <a:lnTo>
                                    <a:pt x="450" y="1131"/>
                                  </a:lnTo>
                                  <a:lnTo>
                                    <a:pt x="463" y="1131"/>
                                  </a:lnTo>
                                  <a:lnTo>
                                    <a:pt x="476" y="1131"/>
                                  </a:lnTo>
                                  <a:lnTo>
                                    <a:pt x="489" y="1131"/>
                                  </a:lnTo>
                                  <a:lnTo>
                                    <a:pt x="501" y="1131"/>
                                  </a:lnTo>
                                  <a:lnTo>
                                    <a:pt x="514" y="1131"/>
                                  </a:lnTo>
                                  <a:lnTo>
                                    <a:pt x="527" y="1131"/>
                                  </a:lnTo>
                                  <a:lnTo>
                                    <a:pt x="540" y="1131"/>
                                  </a:lnTo>
                                  <a:lnTo>
                                    <a:pt x="566" y="13"/>
                                  </a:lnTo>
                                  <a:lnTo>
                                    <a:pt x="553" y="13"/>
                                  </a:lnTo>
                                  <a:lnTo>
                                    <a:pt x="566" y="13"/>
                                  </a:lnTo>
                                  <a:lnTo>
                                    <a:pt x="579" y="26"/>
                                  </a:lnTo>
                                  <a:lnTo>
                                    <a:pt x="591" y="26"/>
                                  </a:lnTo>
                                  <a:lnTo>
                                    <a:pt x="604" y="26"/>
                                  </a:lnTo>
                                  <a:lnTo>
                                    <a:pt x="617" y="13"/>
                                  </a:lnTo>
                                  <a:lnTo>
                                    <a:pt x="630" y="13"/>
                                  </a:lnTo>
                                  <a:lnTo>
                                    <a:pt x="643" y="13"/>
                                  </a:lnTo>
                                  <a:lnTo>
                                    <a:pt x="656" y="0"/>
                                  </a:lnTo>
                                  <a:lnTo>
                                    <a:pt x="669" y="0"/>
                                  </a:lnTo>
                                  <a:lnTo>
                                    <a:pt x="681" y="0"/>
                                  </a:lnTo>
                                  <a:lnTo>
                                    <a:pt x="694" y="13"/>
                                  </a:lnTo>
                                  <a:lnTo>
                                    <a:pt x="707" y="13"/>
                                  </a:lnTo>
                                  <a:lnTo>
                                    <a:pt x="720" y="26"/>
                                  </a:lnTo>
                                  <a:lnTo>
                                    <a:pt x="733" y="26"/>
                                  </a:lnTo>
                                  <a:lnTo>
                                    <a:pt x="746" y="26"/>
                                  </a:lnTo>
                                  <a:lnTo>
                                    <a:pt x="758" y="26"/>
                                  </a:lnTo>
                                  <a:lnTo>
                                    <a:pt x="771" y="13"/>
                                  </a:lnTo>
                                  <a:lnTo>
                                    <a:pt x="784" y="0"/>
                                  </a:lnTo>
                                  <a:lnTo>
                                    <a:pt x="797" y="0"/>
                                  </a:lnTo>
                                  <a:lnTo>
                                    <a:pt x="810" y="0"/>
                                  </a:lnTo>
                                  <a:lnTo>
                                    <a:pt x="823" y="0"/>
                                  </a:lnTo>
                                  <a:lnTo>
                                    <a:pt x="836" y="0"/>
                                  </a:lnTo>
                                  <a:lnTo>
                                    <a:pt x="848" y="13"/>
                                  </a:lnTo>
                                  <a:lnTo>
                                    <a:pt x="861" y="26"/>
                                  </a:lnTo>
                                  <a:lnTo>
                                    <a:pt x="874" y="26"/>
                                  </a:lnTo>
                                  <a:lnTo>
                                    <a:pt x="887" y="26"/>
                                  </a:lnTo>
                                  <a:lnTo>
                                    <a:pt x="900" y="13"/>
                                  </a:lnTo>
                                  <a:lnTo>
                                    <a:pt x="913" y="13"/>
                                  </a:lnTo>
                                  <a:lnTo>
                                    <a:pt x="926" y="0"/>
                                  </a:lnTo>
                                  <a:lnTo>
                                    <a:pt x="938" y="13"/>
                                  </a:lnTo>
                                  <a:lnTo>
                                    <a:pt x="951" y="13"/>
                                  </a:lnTo>
                                  <a:lnTo>
                                    <a:pt x="951" y="52"/>
                                  </a:lnTo>
                                  <a:lnTo>
                                    <a:pt x="964" y="103"/>
                                  </a:lnTo>
                                  <a:lnTo>
                                    <a:pt x="964" y="154"/>
                                  </a:lnTo>
                                  <a:lnTo>
                                    <a:pt x="977" y="206"/>
                                  </a:lnTo>
                                  <a:lnTo>
                                    <a:pt x="977" y="257"/>
                                  </a:lnTo>
                                  <a:lnTo>
                                    <a:pt x="990" y="296"/>
                                  </a:lnTo>
                                  <a:lnTo>
                                    <a:pt x="1003" y="322"/>
                                  </a:lnTo>
                                  <a:lnTo>
                                    <a:pt x="1016" y="322"/>
                                  </a:lnTo>
                                  <a:lnTo>
                                    <a:pt x="1028" y="322"/>
                                  </a:lnTo>
                                  <a:lnTo>
                                    <a:pt x="1028" y="347"/>
                                  </a:lnTo>
                                  <a:lnTo>
                                    <a:pt x="1041" y="373"/>
                                  </a:lnTo>
                                  <a:lnTo>
                                    <a:pt x="1041" y="386"/>
                                  </a:lnTo>
                                  <a:lnTo>
                                    <a:pt x="1054" y="424"/>
                                  </a:lnTo>
                                  <a:lnTo>
                                    <a:pt x="1054" y="450"/>
                                  </a:lnTo>
                                  <a:lnTo>
                                    <a:pt x="1067" y="476"/>
                                  </a:lnTo>
                                  <a:lnTo>
                                    <a:pt x="1080" y="501"/>
                                  </a:lnTo>
                                  <a:lnTo>
                                    <a:pt x="1080" y="540"/>
                                  </a:lnTo>
                                  <a:lnTo>
                                    <a:pt x="1093" y="578"/>
                                  </a:lnTo>
                                  <a:lnTo>
                                    <a:pt x="1093" y="630"/>
                                  </a:lnTo>
                                  <a:lnTo>
                                    <a:pt x="1105" y="681"/>
                                  </a:lnTo>
                                  <a:lnTo>
                                    <a:pt x="1105" y="733"/>
                                  </a:lnTo>
                                  <a:lnTo>
                                    <a:pt x="1118" y="784"/>
                                  </a:lnTo>
                                  <a:lnTo>
                                    <a:pt x="1118" y="797"/>
                                  </a:lnTo>
                                  <a:lnTo>
                                    <a:pt x="1131" y="784"/>
                                  </a:lnTo>
                                  <a:lnTo>
                                    <a:pt x="1131" y="771"/>
                                  </a:lnTo>
                                  <a:lnTo>
                                    <a:pt x="1144" y="746"/>
                                  </a:lnTo>
                                  <a:lnTo>
                                    <a:pt x="1157" y="746"/>
                                  </a:lnTo>
                                  <a:lnTo>
                                    <a:pt x="1170" y="758"/>
                                  </a:lnTo>
                                  <a:lnTo>
                                    <a:pt x="1170" y="784"/>
                                  </a:lnTo>
                                  <a:lnTo>
                                    <a:pt x="1183" y="797"/>
                                  </a:lnTo>
                                  <a:lnTo>
                                    <a:pt x="1183" y="835"/>
                                  </a:lnTo>
                                  <a:lnTo>
                                    <a:pt x="1195" y="848"/>
                                  </a:lnTo>
                                  <a:lnTo>
                                    <a:pt x="1195" y="874"/>
                                  </a:lnTo>
                                  <a:lnTo>
                                    <a:pt x="1208" y="900"/>
                                  </a:lnTo>
                                  <a:lnTo>
                                    <a:pt x="1234" y="951"/>
                                  </a:lnTo>
                                  <a:lnTo>
                                    <a:pt x="1221" y="951"/>
                                  </a:lnTo>
                                  <a:lnTo>
                                    <a:pt x="1234" y="951"/>
                                  </a:lnTo>
                                  <a:lnTo>
                                    <a:pt x="1260" y="925"/>
                                  </a:lnTo>
                                  <a:lnTo>
                                    <a:pt x="1247" y="925"/>
                                  </a:lnTo>
                                  <a:lnTo>
                                    <a:pt x="1260" y="938"/>
                                  </a:lnTo>
                                  <a:lnTo>
                                    <a:pt x="1273" y="964"/>
                                  </a:lnTo>
                                  <a:lnTo>
                                    <a:pt x="1273" y="990"/>
                                  </a:lnTo>
                                  <a:lnTo>
                                    <a:pt x="1285" y="1003"/>
                                  </a:lnTo>
                                  <a:lnTo>
                                    <a:pt x="1298" y="1015"/>
                                  </a:lnTo>
                                  <a:lnTo>
                                    <a:pt x="1311" y="1003"/>
                                  </a:lnTo>
                                  <a:lnTo>
                                    <a:pt x="1311" y="990"/>
                                  </a:lnTo>
                                  <a:lnTo>
                                    <a:pt x="1324" y="964"/>
                                  </a:lnTo>
                                  <a:lnTo>
                                    <a:pt x="1337" y="951"/>
                                  </a:lnTo>
                                  <a:lnTo>
                                    <a:pt x="1350" y="951"/>
                                  </a:lnTo>
                                  <a:lnTo>
                                    <a:pt x="1362" y="964"/>
                                  </a:lnTo>
                                  <a:lnTo>
                                    <a:pt x="1375" y="951"/>
                                  </a:lnTo>
                                  <a:lnTo>
                                    <a:pt x="1388" y="938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21" name="Freeform 1326"/>
                          <wps:cNvSpPr>
                            <a:spLocks/>
                          </wps:cNvSpPr>
                          <wps:spPr bwMode="auto">
                            <a:xfrm>
                              <a:off x="913568" y="856615"/>
                              <a:ext cx="645160" cy="27305"/>
                            </a:xfrm>
                            <a:custGeom>
                              <a:avLst/>
                              <a:gdLst>
                                <a:gd name="T0" fmla="*/ 3282226 w 1555"/>
                                <a:gd name="T1" fmla="*/ 3248231 h 77"/>
                                <a:gd name="T2" fmla="*/ 9846262 w 1555"/>
                                <a:gd name="T3" fmla="*/ 9619516 h 77"/>
                                <a:gd name="T4" fmla="*/ 16158043 w 1555"/>
                                <a:gd name="T5" fmla="*/ 4872347 h 77"/>
                                <a:gd name="T6" fmla="*/ 22722079 w 1555"/>
                                <a:gd name="T7" fmla="*/ 1624116 h 77"/>
                                <a:gd name="T8" fmla="*/ 32568341 w 1555"/>
                                <a:gd name="T9" fmla="*/ 3248231 h 77"/>
                                <a:gd name="T10" fmla="*/ 42162347 w 1555"/>
                                <a:gd name="T11" fmla="*/ 6496462 h 77"/>
                                <a:gd name="T12" fmla="*/ 48726383 w 1555"/>
                                <a:gd name="T13" fmla="*/ 3248231 h 77"/>
                                <a:gd name="T14" fmla="*/ 58572645 w 1555"/>
                                <a:gd name="T15" fmla="*/ 3248231 h 77"/>
                                <a:gd name="T16" fmla="*/ 68166651 w 1555"/>
                                <a:gd name="T17" fmla="*/ 3248231 h 77"/>
                                <a:gd name="T18" fmla="*/ 78012913 w 1555"/>
                                <a:gd name="T19" fmla="*/ 4872347 h 77"/>
                                <a:gd name="T20" fmla="*/ 87606505 w 1555"/>
                                <a:gd name="T21" fmla="*/ 3248231 h 77"/>
                                <a:gd name="T22" fmla="*/ 97452766 w 1555"/>
                                <a:gd name="T23" fmla="*/ 3248231 h 77"/>
                                <a:gd name="T24" fmla="*/ 107046773 w 1555"/>
                                <a:gd name="T25" fmla="*/ 4872347 h 77"/>
                                <a:gd name="T26" fmla="*/ 116893035 w 1555"/>
                                <a:gd name="T27" fmla="*/ 3248231 h 77"/>
                                <a:gd name="T28" fmla="*/ 126486626 w 1555"/>
                                <a:gd name="T29" fmla="*/ 3248231 h 77"/>
                                <a:gd name="T30" fmla="*/ 136332888 w 1555"/>
                                <a:gd name="T31" fmla="*/ 4872347 h 77"/>
                                <a:gd name="T32" fmla="*/ 145926894 w 1555"/>
                                <a:gd name="T33" fmla="*/ 3248231 h 77"/>
                                <a:gd name="T34" fmla="*/ 155773156 w 1555"/>
                                <a:gd name="T35" fmla="*/ 3248231 h 77"/>
                                <a:gd name="T36" fmla="*/ 165619418 w 1555"/>
                                <a:gd name="T37" fmla="*/ 4872347 h 77"/>
                                <a:gd name="T38" fmla="*/ 175213424 w 1555"/>
                                <a:gd name="T39" fmla="*/ 4872347 h 77"/>
                                <a:gd name="T40" fmla="*/ 185059686 w 1555"/>
                                <a:gd name="T41" fmla="*/ 3248231 h 77"/>
                                <a:gd name="T42" fmla="*/ 194653277 w 1555"/>
                                <a:gd name="T43" fmla="*/ 3248231 h 77"/>
                                <a:gd name="T44" fmla="*/ 204499539 w 1555"/>
                                <a:gd name="T45" fmla="*/ 4872347 h 77"/>
                                <a:gd name="T46" fmla="*/ 214093545 w 1555"/>
                                <a:gd name="T47" fmla="*/ 3248231 h 77"/>
                                <a:gd name="T48" fmla="*/ 223939807 w 1555"/>
                                <a:gd name="T49" fmla="*/ 3248231 h 77"/>
                                <a:gd name="T50" fmla="*/ 233533399 w 1555"/>
                                <a:gd name="T51" fmla="*/ 3248231 h 77"/>
                                <a:gd name="T52" fmla="*/ 243379661 w 1555"/>
                                <a:gd name="T53" fmla="*/ 3248231 h 77"/>
                                <a:gd name="T54" fmla="*/ 253225922 w 1555"/>
                                <a:gd name="T55" fmla="*/ 3248231 h 77"/>
                                <a:gd name="T56" fmla="*/ 262819929 w 1555"/>
                                <a:gd name="T57" fmla="*/ 3248231 h 77"/>
                                <a:gd name="T58" fmla="*/ 269383965 w 1555"/>
                                <a:gd name="T59" fmla="*/ 3248231 h 77"/>
                                <a:gd name="T60" fmla="*/ 278977971 w 1555"/>
                                <a:gd name="T61" fmla="*/ 3248231 h 77"/>
                                <a:gd name="T62" fmla="*/ 288824233 w 1555"/>
                                <a:gd name="T63" fmla="*/ 3248231 h 77"/>
                                <a:gd name="T64" fmla="*/ 298417824 w 1555"/>
                                <a:gd name="T65" fmla="*/ 3248231 h 77"/>
                                <a:gd name="T66" fmla="*/ 308264086 w 1555"/>
                                <a:gd name="T67" fmla="*/ 3248231 h 77"/>
                                <a:gd name="T68" fmla="*/ 318110348 w 1555"/>
                                <a:gd name="T69" fmla="*/ 3248231 h 77"/>
                                <a:gd name="T70" fmla="*/ 327704354 w 1555"/>
                                <a:gd name="T71" fmla="*/ 3248231 h 77"/>
                                <a:gd name="T72" fmla="*/ 337550616 w 1555"/>
                                <a:gd name="T73" fmla="*/ 3248231 h 77"/>
                                <a:gd name="T74" fmla="*/ 347144623 w 1555"/>
                                <a:gd name="T75" fmla="*/ 3248231 h 77"/>
                                <a:gd name="T76" fmla="*/ 356990884 w 1555"/>
                                <a:gd name="T77" fmla="*/ 3248231 h 77"/>
                                <a:gd name="T78" fmla="*/ 366584476 w 1555"/>
                                <a:gd name="T79" fmla="*/ 3248231 h 77"/>
                                <a:gd name="T80" fmla="*/ 376430738 w 1555"/>
                                <a:gd name="T81" fmla="*/ 3248231 h 77"/>
                                <a:gd name="T82" fmla="*/ 386024744 w 1555"/>
                                <a:gd name="T83" fmla="*/ 4872347 h 77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555" h="77">
                                  <a:moveTo>
                                    <a:pt x="0" y="0"/>
                                  </a:moveTo>
                                  <a:lnTo>
                                    <a:pt x="13" y="13"/>
                                  </a:lnTo>
                                  <a:lnTo>
                                    <a:pt x="13" y="26"/>
                                  </a:lnTo>
                                  <a:lnTo>
                                    <a:pt x="26" y="39"/>
                                  </a:lnTo>
                                  <a:lnTo>
                                    <a:pt x="26" y="52"/>
                                  </a:lnTo>
                                  <a:lnTo>
                                    <a:pt x="39" y="77"/>
                                  </a:lnTo>
                                  <a:lnTo>
                                    <a:pt x="39" y="65"/>
                                  </a:lnTo>
                                  <a:lnTo>
                                    <a:pt x="52" y="52"/>
                                  </a:lnTo>
                                  <a:lnTo>
                                    <a:pt x="64" y="39"/>
                                  </a:lnTo>
                                  <a:lnTo>
                                    <a:pt x="64" y="26"/>
                                  </a:lnTo>
                                  <a:lnTo>
                                    <a:pt x="77" y="13"/>
                                  </a:lnTo>
                                  <a:lnTo>
                                    <a:pt x="90" y="13"/>
                                  </a:lnTo>
                                  <a:lnTo>
                                    <a:pt x="103" y="26"/>
                                  </a:lnTo>
                                  <a:lnTo>
                                    <a:pt x="116" y="26"/>
                                  </a:lnTo>
                                  <a:lnTo>
                                    <a:pt x="129" y="26"/>
                                  </a:lnTo>
                                  <a:lnTo>
                                    <a:pt x="142" y="26"/>
                                  </a:lnTo>
                                  <a:lnTo>
                                    <a:pt x="154" y="39"/>
                                  </a:lnTo>
                                  <a:lnTo>
                                    <a:pt x="167" y="52"/>
                                  </a:lnTo>
                                  <a:lnTo>
                                    <a:pt x="180" y="52"/>
                                  </a:lnTo>
                                  <a:lnTo>
                                    <a:pt x="193" y="39"/>
                                  </a:lnTo>
                                  <a:lnTo>
                                    <a:pt x="193" y="26"/>
                                  </a:lnTo>
                                  <a:lnTo>
                                    <a:pt x="206" y="13"/>
                                  </a:lnTo>
                                  <a:lnTo>
                                    <a:pt x="219" y="13"/>
                                  </a:lnTo>
                                  <a:lnTo>
                                    <a:pt x="232" y="26"/>
                                  </a:lnTo>
                                  <a:lnTo>
                                    <a:pt x="244" y="26"/>
                                  </a:lnTo>
                                  <a:lnTo>
                                    <a:pt x="257" y="26"/>
                                  </a:lnTo>
                                  <a:lnTo>
                                    <a:pt x="270" y="26"/>
                                  </a:lnTo>
                                  <a:lnTo>
                                    <a:pt x="283" y="39"/>
                                  </a:lnTo>
                                  <a:lnTo>
                                    <a:pt x="296" y="39"/>
                                  </a:lnTo>
                                  <a:lnTo>
                                    <a:pt x="309" y="39"/>
                                  </a:lnTo>
                                  <a:lnTo>
                                    <a:pt x="321" y="26"/>
                                  </a:lnTo>
                                  <a:lnTo>
                                    <a:pt x="334" y="26"/>
                                  </a:lnTo>
                                  <a:lnTo>
                                    <a:pt x="347" y="26"/>
                                  </a:lnTo>
                                  <a:lnTo>
                                    <a:pt x="360" y="26"/>
                                  </a:lnTo>
                                  <a:lnTo>
                                    <a:pt x="373" y="26"/>
                                  </a:lnTo>
                                  <a:lnTo>
                                    <a:pt x="386" y="26"/>
                                  </a:lnTo>
                                  <a:lnTo>
                                    <a:pt x="399" y="26"/>
                                  </a:lnTo>
                                  <a:lnTo>
                                    <a:pt x="411" y="39"/>
                                  </a:lnTo>
                                  <a:lnTo>
                                    <a:pt x="424" y="39"/>
                                  </a:lnTo>
                                  <a:lnTo>
                                    <a:pt x="437" y="39"/>
                                  </a:lnTo>
                                  <a:lnTo>
                                    <a:pt x="450" y="39"/>
                                  </a:lnTo>
                                  <a:lnTo>
                                    <a:pt x="463" y="26"/>
                                  </a:lnTo>
                                  <a:lnTo>
                                    <a:pt x="476" y="13"/>
                                  </a:lnTo>
                                  <a:lnTo>
                                    <a:pt x="489" y="26"/>
                                  </a:lnTo>
                                  <a:lnTo>
                                    <a:pt x="501" y="26"/>
                                  </a:lnTo>
                                  <a:lnTo>
                                    <a:pt x="514" y="39"/>
                                  </a:lnTo>
                                  <a:lnTo>
                                    <a:pt x="527" y="39"/>
                                  </a:lnTo>
                                  <a:lnTo>
                                    <a:pt x="540" y="39"/>
                                  </a:lnTo>
                                  <a:lnTo>
                                    <a:pt x="553" y="39"/>
                                  </a:lnTo>
                                  <a:lnTo>
                                    <a:pt x="566" y="39"/>
                                  </a:lnTo>
                                  <a:lnTo>
                                    <a:pt x="578" y="26"/>
                                  </a:lnTo>
                                  <a:lnTo>
                                    <a:pt x="591" y="26"/>
                                  </a:lnTo>
                                  <a:lnTo>
                                    <a:pt x="604" y="26"/>
                                  </a:lnTo>
                                  <a:lnTo>
                                    <a:pt x="617" y="26"/>
                                  </a:lnTo>
                                  <a:lnTo>
                                    <a:pt x="630" y="26"/>
                                  </a:lnTo>
                                  <a:lnTo>
                                    <a:pt x="643" y="39"/>
                                  </a:lnTo>
                                  <a:lnTo>
                                    <a:pt x="656" y="39"/>
                                  </a:lnTo>
                                  <a:lnTo>
                                    <a:pt x="668" y="39"/>
                                  </a:lnTo>
                                  <a:lnTo>
                                    <a:pt x="681" y="39"/>
                                  </a:lnTo>
                                  <a:lnTo>
                                    <a:pt x="694" y="39"/>
                                  </a:lnTo>
                                  <a:lnTo>
                                    <a:pt x="707" y="26"/>
                                  </a:lnTo>
                                  <a:lnTo>
                                    <a:pt x="720" y="26"/>
                                  </a:lnTo>
                                  <a:lnTo>
                                    <a:pt x="733" y="26"/>
                                  </a:lnTo>
                                  <a:lnTo>
                                    <a:pt x="746" y="26"/>
                                  </a:lnTo>
                                  <a:lnTo>
                                    <a:pt x="758" y="26"/>
                                  </a:lnTo>
                                  <a:lnTo>
                                    <a:pt x="771" y="26"/>
                                  </a:lnTo>
                                  <a:lnTo>
                                    <a:pt x="784" y="39"/>
                                  </a:lnTo>
                                  <a:lnTo>
                                    <a:pt x="797" y="39"/>
                                  </a:lnTo>
                                  <a:lnTo>
                                    <a:pt x="810" y="39"/>
                                  </a:lnTo>
                                  <a:lnTo>
                                    <a:pt x="823" y="39"/>
                                  </a:lnTo>
                                  <a:lnTo>
                                    <a:pt x="836" y="39"/>
                                  </a:lnTo>
                                  <a:lnTo>
                                    <a:pt x="848" y="26"/>
                                  </a:lnTo>
                                  <a:lnTo>
                                    <a:pt x="861" y="26"/>
                                  </a:lnTo>
                                  <a:lnTo>
                                    <a:pt x="874" y="26"/>
                                  </a:lnTo>
                                  <a:lnTo>
                                    <a:pt x="887" y="26"/>
                                  </a:lnTo>
                                  <a:lnTo>
                                    <a:pt x="900" y="26"/>
                                  </a:lnTo>
                                  <a:lnTo>
                                    <a:pt x="913" y="39"/>
                                  </a:lnTo>
                                  <a:lnTo>
                                    <a:pt x="925" y="26"/>
                                  </a:lnTo>
                                  <a:lnTo>
                                    <a:pt x="938" y="26"/>
                                  </a:lnTo>
                                  <a:lnTo>
                                    <a:pt x="951" y="26"/>
                                  </a:lnTo>
                                  <a:lnTo>
                                    <a:pt x="964" y="26"/>
                                  </a:lnTo>
                                  <a:lnTo>
                                    <a:pt x="977" y="26"/>
                                  </a:lnTo>
                                  <a:lnTo>
                                    <a:pt x="990" y="26"/>
                                  </a:lnTo>
                                  <a:lnTo>
                                    <a:pt x="1003" y="26"/>
                                  </a:lnTo>
                                  <a:lnTo>
                                    <a:pt x="1015" y="26"/>
                                  </a:lnTo>
                                  <a:lnTo>
                                    <a:pt x="1028" y="26"/>
                                  </a:lnTo>
                                  <a:lnTo>
                                    <a:pt x="1041" y="26"/>
                                  </a:lnTo>
                                  <a:lnTo>
                                    <a:pt x="1054" y="26"/>
                                  </a:lnTo>
                                  <a:lnTo>
                                    <a:pt x="1080" y="26"/>
                                  </a:lnTo>
                                  <a:lnTo>
                                    <a:pt x="1067" y="26"/>
                                  </a:lnTo>
                                  <a:lnTo>
                                    <a:pt x="1080" y="26"/>
                                  </a:lnTo>
                                  <a:lnTo>
                                    <a:pt x="1093" y="26"/>
                                  </a:lnTo>
                                  <a:lnTo>
                                    <a:pt x="1105" y="26"/>
                                  </a:lnTo>
                                  <a:lnTo>
                                    <a:pt x="1118" y="26"/>
                                  </a:lnTo>
                                  <a:lnTo>
                                    <a:pt x="1131" y="26"/>
                                  </a:lnTo>
                                  <a:lnTo>
                                    <a:pt x="1144" y="26"/>
                                  </a:lnTo>
                                  <a:lnTo>
                                    <a:pt x="1157" y="26"/>
                                  </a:lnTo>
                                  <a:lnTo>
                                    <a:pt x="1170" y="26"/>
                                  </a:lnTo>
                                  <a:lnTo>
                                    <a:pt x="1182" y="26"/>
                                  </a:lnTo>
                                  <a:lnTo>
                                    <a:pt x="1195" y="26"/>
                                  </a:lnTo>
                                  <a:lnTo>
                                    <a:pt x="1208" y="26"/>
                                  </a:lnTo>
                                  <a:lnTo>
                                    <a:pt x="1221" y="26"/>
                                  </a:lnTo>
                                  <a:lnTo>
                                    <a:pt x="1234" y="26"/>
                                  </a:lnTo>
                                  <a:lnTo>
                                    <a:pt x="1247" y="26"/>
                                  </a:lnTo>
                                  <a:lnTo>
                                    <a:pt x="1260" y="26"/>
                                  </a:lnTo>
                                  <a:lnTo>
                                    <a:pt x="1272" y="26"/>
                                  </a:lnTo>
                                  <a:lnTo>
                                    <a:pt x="1285" y="26"/>
                                  </a:lnTo>
                                  <a:lnTo>
                                    <a:pt x="1298" y="26"/>
                                  </a:lnTo>
                                  <a:lnTo>
                                    <a:pt x="1311" y="26"/>
                                  </a:lnTo>
                                  <a:lnTo>
                                    <a:pt x="1324" y="26"/>
                                  </a:lnTo>
                                  <a:lnTo>
                                    <a:pt x="1337" y="26"/>
                                  </a:lnTo>
                                  <a:lnTo>
                                    <a:pt x="1350" y="26"/>
                                  </a:lnTo>
                                  <a:lnTo>
                                    <a:pt x="1362" y="26"/>
                                  </a:lnTo>
                                  <a:lnTo>
                                    <a:pt x="1375" y="26"/>
                                  </a:lnTo>
                                  <a:lnTo>
                                    <a:pt x="1388" y="26"/>
                                  </a:lnTo>
                                  <a:lnTo>
                                    <a:pt x="1401" y="26"/>
                                  </a:lnTo>
                                  <a:lnTo>
                                    <a:pt x="1414" y="26"/>
                                  </a:lnTo>
                                  <a:lnTo>
                                    <a:pt x="1427" y="26"/>
                                  </a:lnTo>
                                  <a:lnTo>
                                    <a:pt x="1440" y="26"/>
                                  </a:lnTo>
                                  <a:lnTo>
                                    <a:pt x="1452" y="26"/>
                                  </a:lnTo>
                                  <a:lnTo>
                                    <a:pt x="1465" y="26"/>
                                  </a:lnTo>
                                  <a:lnTo>
                                    <a:pt x="1478" y="26"/>
                                  </a:lnTo>
                                  <a:lnTo>
                                    <a:pt x="1491" y="26"/>
                                  </a:lnTo>
                                  <a:lnTo>
                                    <a:pt x="1504" y="26"/>
                                  </a:lnTo>
                                  <a:lnTo>
                                    <a:pt x="1517" y="26"/>
                                  </a:lnTo>
                                  <a:lnTo>
                                    <a:pt x="1529" y="39"/>
                                  </a:lnTo>
                                  <a:lnTo>
                                    <a:pt x="1542" y="39"/>
                                  </a:lnTo>
                                  <a:lnTo>
                                    <a:pt x="1555" y="39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22" name="Freeform 1327"/>
                          <wps:cNvSpPr>
                            <a:spLocks/>
                          </wps:cNvSpPr>
                          <wps:spPr bwMode="auto">
                            <a:xfrm>
                              <a:off x="1558728" y="866140"/>
                              <a:ext cx="645795" cy="40640"/>
                            </a:xfrm>
                            <a:custGeom>
                              <a:avLst/>
                              <a:gdLst>
                                <a:gd name="T0" fmla="*/ 6570497 w 1555"/>
                                <a:gd name="T1" fmla="*/ 4813738 h 116"/>
                                <a:gd name="T2" fmla="*/ 13141409 w 1555"/>
                                <a:gd name="T3" fmla="*/ 9503804 h 116"/>
                                <a:gd name="T4" fmla="*/ 16173946 w 1555"/>
                                <a:gd name="T5" fmla="*/ 14317542 h 116"/>
                                <a:gd name="T6" fmla="*/ 22744443 w 1555"/>
                                <a:gd name="T7" fmla="*/ 11108383 h 116"/>
                                <a:gd name="T8" fmla="*/ 29315355 w 1555"/>
                                <a:gd name="T9" fmla="*/ 6294646 h 116"/>
                                <a:gd name="T10" fmla="*/ 38918389 w 1555"/>
                                <a:gd name="T11" fmla="*/ 1604579 h 116"/>
                                <a:gd name="T12" fmla="*/ 48774342 w 1555"/>
                                <a:gd name="T13" fmla="*/ 1604579 h 116"/>
                                <a:gd name="T14" fmla="*/ 58377791 w 1555"/>
                                <a:gd name="T15" fmla="*/ 1604579 h 116"/>
                                <a:gd name="T16" fmla="*/ 68233745 w 1555"/>
                                <a:gd name="T17" fmla="*/ 1604579 h 116"/>
                                <a:gd name="T18" fmla="*/ 78089698 w 1555"/>
                                <a:gd name="T19" fmla="*/ 1604579 h 116"/>
                                <a:gd name="T20" fmla="*/ 87692731 w 1555"/>
                                <a:gd name="T21" fmla="*/ 1604579 h 116"/>
                                <a:gd name="T22" fmla="*/ 97548684 w 1555"/>
                                <a:gd name="T23" fmla="*/ 0 h 116"/>
                                <a:gd name="T24" fmla="*/ 107152134 w 1555"/>
                                <a:gd name="T25" fmla="*/ 0 h 116"/>
                                <a:gd name="T26" fmla="*/ 117008087 w 1555"/>
                                <a:gd name="T27" fmla="*/ 1604579 h 116"/>
                                <a:gd name="T28" fmla="*/ 126611121 w 1555"/>
                                <a:gd name="T29" fmla="*/ 1604579 h 116"/>
                                <a:gd name="T30" fmla="*/ 136467074 w 1555"/>
                                <a:gd name="T31" fmla="*/ 1604579 h 116"/>
                                <a:gd name="T32" fmla="*/ 146070523 w 1555"/>
                                <a:gd name="T33" fmla="*/ 1604579 h 116"/>
                                <a:gd name="T34" fmla="*/ 155926476 w 1555"/>
                                <a:gd name="T35" fmla="*/ 1604579 h 116"/>
                                <a:gd name="T36" fmla="*/ 165782429 w 1555"/>
                                <a:gd name="T37" fmla="*/ 0 h 116"/>
                                <a:gd name="T38" fmla="*/ 175385878 w 1555"/>
                                <a:gd name="T39" fmla="*/ 3209159 h 116"/>
                                <a:gd name="T40" fmla="*/ 181956375 w 1555"/>
                                <a:gd name="T41" fmla="*/ 7899225 h 116"/>
                                <a:gd name="T42" fmla="*/ 191559409 w 1555"/>
                                <a:gd name="T43" fmla="*/ 7899225 h 116"/>
                                <a:gd name="T44" fmla="*/ 201415777 w 1555"/>
                                <a:gd name="T45" fmla="*/ 3209159 h 116"/>
                                <a:gd name="T46" fmla="*/ 211018811 w 1555"/>
                                <a:gd name="T47" fmla="*/ 3209159 h 116"/>
                                <a:gd name="T48" fmla="*/ 220874764 w 1555"/>
                                <a:gd name="T49" fmla="*/ 3209159 h 116"/>
                                <a:gd name="T50" fmla="*/ 230730717 w 1555"/>
                                <a:gd name="T51" fmla="*/ 4813738 h 116"/>
                                <a:gd name="T52" fmla="*/ 243619207 w 1555"/>
                                <a:gd name="T53" fmla="*/ 9503804 h 116"/>
                                <a:gd name="T54" fmla="*/ 250190120 w 1555"/>
                                <a:gd name="T55" fmla="*/ 11108383 h 116"/>
                                <a:gd name="T56" fmla="*/ 259793154 w 1555"/>
                                <a:gd name="T57" fmla="*/ 11108383 h 116"/>
                                <a:gd name="T58" fmla="*/ 269649107 w 1555"/>
                                <a:gd name="T59" fmla="*/ 11108383 h 116"/>
                                <a:gd name="T60" fmla="*/ 279252556 w 1555"/>
                                <a:gd name="T61" fmla="*/ 11108383 h 116"/>
                                <a:gd name="T62" fmla="*/ 289108509 w 1555"/>
                                <a:gd name="T63" fmla="*/ 11108383 h 116"/>
                                <a:gd name="T64" fmla="*/ 298711543 w 1555"/>
                                <a:gd name="T65" fmla="*/ 11108383 h 116"/>
                                <a:gd name="T66" fmla="*/ 308567496 w 1555"/>
                                <a:gd name="T67" fmla="*/ 9503804 h 116"/>
                                <a:gd name="T68" fmla="*/ 318423449 w 1555"/>
                                <a:gd name="T69" fmla="*/ 9503804 h 116"/>
                                <a:gd name="T70" fmla="*/ 328026898 w 1555"/>
                                <a:gd name="T71" fmla="*/ 9503804 h 116"/>
                                <a:gd name="T72" fmla="*/ 337882851 w 1555"/>
                                <a:gd name="T73" fmla="*/ 9503804 h 116"/>
                                <a:gd name="T74" fmla="*/ 347486300 w 1555"/>
                                <a:gd name="T75" fmla="*/ 9503804 h 116"/>
                                <a:gd name="T76" fmla="*/ 357342253 w 1555"/>
                                <a:gd name="T77" fmla="*/ 9503804 h 116"/>
                                <a:gd name="T78" fmla="*/ 366945287 w 1555"/>
                                <a:gd name="T79" fmla="*/ 9503804 h 116"/>
                                <a:gd name="T80" fmla="*/ 376801240 w 1555"/>
                                <a:gd name="T81" fmla="*/ 9503804 h 116"/>
                                <a:gd name="T82" fmla="*/ 386404690 w 1555"/>
                                <a:gd name="T83" fmla="*/ 7899225 h 11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555" h="116">
                                  <a:moveTo>
                                    <a:pt x="0" y="13"/>
                                  </a:moveTo>
                                  <a:lnTo>
                                    <a:pt x="13" y="26"/>
                                  </a:lnTo>
                                  <a:lnTo>
                                    <a:pt x="26" y="39"/>
                                  </a:lnTo>
                                  <a:lnTo>
                                    <a:pt x="39" y="51"/>
                                  </a:lnTo>
                                  <a:lnTo>
                                    <a:pt x="39" y="64"/>
                                  </a:lnTo>
                                  <a:lnTo>
                                    <a:pt x="52" y="77"/>
                                  </a:lnTo>
                                  <a:lnTo>
                                    <a:pt x="52" y="90"/>
                                  </a:lnTo>
                                  <a:lnTo>
                                    <a:pt x="77" y="116"/>
                                  </a:lnTo>
                                  <a:lnTo>
                                    <a:pt x="64" y="116"/>
                                  </a:lnTo>
                                  <a:lnTo>
                                    <a:pt x="77" y="116"/>
                                  </a:lnTo>
                                  <a:lnTo>
                                    <a:pt x="90" y="103"/>
                                  </a:lnTo>
                                  <a:lnTo>
                                    <a:pt x="90" y="90"/>
                                  </a:lnTo>
                                  <a:lnTo>
                                    <a:pt x="103" y="77"/>
                                  </a:lnTo>
                                  <a:lnTo>
                                    <a:pt x="116" y="64"/>
                                  </a:lnTo>
                                  <a:lnTo>
                                    <a:pt x="116" y="51"/>
                                  </a:lnTo>
                                  <a:lnTo>
                                    <a:pt x="129" y="39"/>
                                  </a:lnTo>
                                  <a:lnTo>
                                    <a:pt x="142" y="26"/>
                                  </a:lnTo>
                                  <a:lnTo>
                                    <a:pt x="154" y="13"/>
                                  </a:lnTo>
                                  <a:lnTo>
                                    <a:pt x="167" y="13"/>
                                  </a:lnTo>
                                  <a:lnTo>
                                    <a:pt x="180" y="13"/>
                                  </a:lnTo>
                                  <a:lnTo>
                                    <a:pt x="193" y="13"/>
                                  </a:lnTo>
                                  <a:lnTo>
                                    <a:pt x="206" y="13"/>
                                  </a:lnTo>
                                  <a:lnTo>
                                    <a:pt x="219" y="13"/>
                                  </a:lnTo>
                                  <a:lnTo>
                                    <a:pt x="231" y="13"/>
                                  </a:lnTo>
                                  <a:lnTo>
                                    <a:pt x="244" y="13"/>
                                  </a:lnTo>
                                  <a:lnTo>
                                    <a:pt x="257" y="13"/>
                                  </a:lnTo>
                                  <a:lnTo>
                                    <a:pt x="270" y="13"/>
                                  </a:lnTo>
                                  <a:lnTo>
                                    <a:pt x="283" y="13"/>
                                  </a:lnTo>
                                  <a:lnTo>
                                    <a:pt x="296" y="13"/>
                                  </a:lnTo>
                                  <a:lnTo>
                                    <a:pt x="309" y="13"/>
                                  </a:lnTo>
                                  <a:lnTo>
                                    <a:pt x="321" y="13"/>
                                  </a:lnTo>
                                  <a:lnTo>
                                    <a:pt x="334" y="13"/>
                                  </a:lnTo>
                                  <a:lnTo>
                                    <a:pt x="347" y="13"/>
                                  </a:lnTo>
                                  <a:lnTo>
                                    <a:pt x="360" y="0"/>
                                  </a:lnTo>
                                  <a:lnTo>
                                    <a:pt x="373" y="0"/>
                                  </a:lnTo>
                                  <a:lnTo>
                                    <a:pt x="386" y="0"/>
                                  </a:lnTo>
                                  <a:lnTo>
                                    <a:pt x="399" y="0"/>
                                  </a:lnTo>
                                  <a:lnTo>
                                    <a:pt x="411" y="0"/>
                                  </a:lnTo>
                                  <a:lnTo>
                                    <a:pt x="424" y="0"/>
                                  </a:lnTo>
                                  <a:lnTo>
                                    <a:pt x="437" y="13"/>
                                  </a:lnTo>
                                  <a:lnTo>
                                    <a:pt x="450" y="13"/>
                                  </a:lnTo>
                                  <a:lnTo>
                                    <a:pt x="463" y="13"/>
                                  </a:lnTo>
                                  <a:lnTo>
                                    <a:pt x="476" y="13"/>
                                  </a:lnTo>
                                  <a:lnTo>
                                    <a:pt x="488" y="13"/>
                                  </a:lnTo>
                                  <a:lnTo>
                                    <a:pt x="501" y="13"/>
                                  </a:lnTo>
                                  <a:lnTo>
                                    <a:pt x="514" y="13"/>
                                  </a:lnTo>
                                  <a:lnTo>
                                    <a:pt x="527" y="13"/>
                                  </a:lnTo>
                                  <a:lnTo>
                                    <a:pt x="540" y="13"/>
                                  </a:lnTo>
                                  <a:lnTo>
                                    <a:pt x="553" y="13"/>
                                  </a:lnTo>
                                  <a:lnTo>
                                    <a:pt x="566" y="13"/>
                                  </a:lnTo>
                                  <a:lnTo>
                                    <a:pt x="578" y="13"/>
                                  </a:lnTo>
                                  <a:lnTo>
                                    <a:pt x="591" y="13"/>
                                  </a:lnTo>
                                  <a:lnTo>
                                    <a:pt x="604" y="13"/>
                                  </a:lnTo>
                                  <a:lnTo>
                                    <a:pt x="617" y="13"/>
                                  </a:lnTo>
                                  <a:lnTo>
                                    <a:pt x="630" y="13"/>
                                  </a:lnTo>
                                  <a:lnTo>
                                    <a:pt x="643" y="0"/>
                                  </a:lnTo>
                                  <a:lnTo>
                                    <a:pt x="656" y="0"/>
                                  </a:lnTo>
                                  <a:lnTo>
                                    <a:pt x="668" y="0"/>
                                  </a:lnTo>
                                  <a:lnTo>
                                    <a:pt x="681" y="13"/>
                                  </a:lnTo>
                                  <a:lnTo>
                                    <a:pt x="694" y="26"/>
                                  </a:lnTo>
                                  <a:lnTo>
                                    <a:pt x="694" y="39"/>
                                  </a:lnTo>
                                  <a:lnTo>
                                    <a:pt x="707" y="51"/>
                                  </a:lnTo>
                                  <a:lnTo>
                                    <a:pt x="720" y="64"/>
                                  </a:lnTo>
                                  <a:lnTo>
                                    <a:pt x="733" y="77"/>
                                  </a:lnTo>
                                  <a:lnTo>
                                    <a:pt x="746" y="77"/>
                                  </a:lnTo>
                                  <a:lnTo>
                                    <a:pt x="758" y="64"/>
                                  </a:lnTo>
                                  <a:lnTo>
                                    <a:pt x="771" y="51"/>
                                  </a:lnTo>
                                  <a:lnTo>
                                    <a:pt x="784" y="39"/>
                                  </a:lnTo>
                                  <a:lnTo>
                                    <a:pt x="797" y="26"/>
                                  </a:lnTo>
                                  <a:lnTo>
                                    <a:pt x="810" y="26"/>
                                  </a:lnTo>
                                  <a:lnTo>
                                    <a:pt x="823" y="26"/>
                                  </a:lnTo>
                                  <a:lnTo>
                                    <a:pt x="835" y="26"/>
                                  </a:lnTo>
                                  <a:lnTo>
                                    <a:pt x="848" y="26"/>
                                  </a:lnTo>
                                  <a:lnTo>
                                    <a:pt x="861" y="26"/>
                                  </a:lnTo>
                                  <a:lnTo>
                                    <a:pt x="874" y="26"/>
                                  </a:lnTo>
                                  <a:lnTo>
                                    <a:pt x="887" y="26"/>
                                  </a:lnTo>
                                  <a:lnTo>
                                    <a:pt x="900" y="26"/>
                                  </a:lnTo>
                                  <a:lnTo>
                                    <a:pt x="913" y="39"/>
                                  </a:lnTo>
                                  <a:lnTo>
                                    <a:pt x="925" y="51"/>
                                  </a:lnTo>
                                  <a:lnTo>
                                    <a:pt x="938" y="51"/>
                                  </a:lnTo>
                                  <a:lnTo>
                                    <a:pt x="964" y="77"/>
                                  </a:lnTo>
                                  <a:lnTo>
                                    <a:pt x="964" y="90"/>
                                  </a:lnTo>
                                  <a:lnTo>
                                    <a:pt x="977" y="90"/>
                                  </a:lnTo>
                                  <a:lnTo>
                                    <a:pt x="990" y="90"/>
                                  </a:lnTo>
                                  <a:lnTo>
                                    <a:pt x="1003" y="90"/>
                                  </a:lnTo>
                                  <a:lnTo>
                                    <a:pt x="1015" y="90"/>
                                  </a:lnTo>
                                  <a:lnTo>
                                    <a:pt x="1028" y="90"/>
                                  </a:lnTo>
                                  <a:lnTo>
                                    <a:pt x="1041" y="90"/>
                                  </a:lnTo>
                                  <a:lnTo>
                                    <a:pt x="1054" y="90"/>
                                  </a:lnTo>
                                  <a:lnTo>
                                    <a:pt x="1067" y="90"/>
                                  </a:lnTo>
                                  <a:lnTo>
                                    <a:pt x="1080" y="90"/>
                                  </a:lnTo>
                                  <a:lnTo>
                                    <a:pt x="1092" y="90"/>
                                  </a:lnTo>
                                  <a:lnTo>
                                    <a:pt x="1105" y="90"/>
                                  </a:lnTo>
                                  <a:lnTo>
                                    <a:pt x="1118" y="90"/>
                                  </a:lnTo>
                                  <a:lnTo>
                                    <a:pt x="1131" y="90"/>
                                  </a:lnTo>
                                  <a:lnTo>
                                    <a:pt x="1144" y="90"/>
                                  </a:lnTo>
                                  <a:lnTo>
                                    <a:pt x="1157" y="90"/>
                                  </a:lnTo>
                                  <a:lnTo>
                                    <a:pt x="1170" y="90"/>
                                  </a:lnTo>
                                  <a:lnTo>
                                    <a:pt x="1182" y="90"/>
                                  </a:lnTo>
                                  <a:lnTo>
                                    <a:pt x="1195" y="77"/>
                                  </a:lnTo>
                                  <a:lnTo>
                                    <a:pt x="1208" y="77"/>
                                  </a:lnTo>
                                  <a:lnTo>
                                    <a:pt x="1221" y="77"/>
                                  </a:lnTo>
                                  <a:lnTo>
                                    <a:pt x="1234" y="77"/>
                                  </a:lnTo>
                                  <a:lnTo>
                                    <a:pt x="1247" y="77"/>
                                  </a:lnTo>
                                  <a:lnTo>
                                    <a:pt x="1260" y="77"/>
                                  </a:lnTo>
                                  <a:lnTo>
                                    <a:pt x="1272" y="77"/>
                                  </a:lnTo>
                                  <a:lnTo>
                                    <a:pt x="1285" y="77"/>
                                  </a:lnTo>
                                  <a:lnTo>
                                    <a:pt x="1298" y="77"/>
                                  </a:lnTo>
                                  <a:lnTo>
                                    <a:pt x="1311" y="77"/>
                                  </a:lnTo>
                                  <a:lnTo>
                                    <a:pt x="1324" y="77"/>
                                  </a:lnTo>
                                  <a:lnTo>
                                    <a:pt x="1337" y="77"/>
                                  </a:lnTo>
                                  <a:lnTo>
                                    <a:pt x="1350" y="77"/>
                                  </a:lnTo>
                                  <a:lnTo>
                                    <a:pt x="1362" y="77"/>
                                  </a:lnTo>
                                  <a:lnTo>
                                    <a:pt x="1375" y="77"/>
                                  </a:lnTo>
                                  <a:lnTo>
                                    <a:pt x="1388" y="77"/>
                                  </a:lnTo>
                                  <a:lnTo>
                                    <a:pt x="1401" y="77"/>
                                  </a:lnTo>
                                  <a:lnTo>
                                    <a:pt x="1414" y="77"/>
                                  </a:lnTo>
                                  <a:lnTo>
                                    <a:pt x="1427" y="77"/>
                                  </a:lnTo>
                                  <a:lnTo>
                                    <a:pt x="1439" y="77"/>
                                  </a:lnTo>
                                  <a:lnTo>
                                    <a:pt x="1452" y="77"/>
                                  </a:lnTo>
                                  <a:lnTo>
                                    <a:pt x="1465" y="77"/>
                                  </a:lnTo>
                                  <a:lnTo>
                                    <a:pt x="1478" y="77"/>
                                  </a:lnTo>
                                  <a:lnTo>
                                    <a:pt x="1491" y="77"/>
                                  </a:lnTo>
                                  <a:lnTo>
                                    <a:pt x="1504" y="64"/>
                                  </a:lnTo>
                                  <a:lnTo>
                                    <a:pt x="1517" y="64"/>
                                  </a:lnTo>
                                  <a:lnTo>
                                    <a:pt x="1529" y="64"/>
                                  </a:lnTo>
                                  <a:lnTo>
                                    <a:pt x="1542" y="64"/>
                                  </a:lnTo>
                                  <a:lnTo>
                                    <a:pt x="1555" y="64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23" name="Freeform 1328"/>
                          <wps:cNvSpPr>
                            <a:spLocks/>
                          </wps:cNvSpPr>
                          <wps:spPr bwMode="auto">
                            <a:xfrm>
                              <a:off x="2204523" y="870585"/>
                              <a:ext cx="677545" cy="17780"/>
                            </a:xfrm>
                            <a:custGeom>
                              <a:avLst/>
                              <a:gdLst>
                                <a:gd name="T0" fmla="*/ 6568284 w 1632"/>
                                <a:gd name="T1" fmla="*/ 6263789 h 51"/>
                                <a:gd name="T2" fmla="*/ 16168499 w 1632"/>
                                <a:gd name="T3" fmla="*/ 6263789 h 51"/>
                                <a:gd name="T4" fmla="*/ 26021132 w 1632"/>
                                <a:gd name="T5" fmla="*/ 6263789 h 51"/>
                                <a:gd name="T6" fmla="*/ 35620932 w 1632"/>
                                <a:gd name="T7" fmla="*/ 6263789 h 51"/>
                                <a:gd name="T8" fmla="*/ 45473566 w 1632"/>
                                <a:gd name="T9" fmla="*/ 6263789 h 51"/>
                                <a:gd name="T10" fmla="*/ 55326199 w 1632"/>
                                <a:gd name="T11" fmla="*/ 6263789 h 51"/>
                                <a:gd name="T12" fmla="*/ 64926414 w 1632"/>
                                <a:gd name="T13" fmla="*/ 4667076 h 51"/>
                                <a:gd name="T14" fmla="*/ 74779047 w 1632"/>
                                <a:gd name="T15" fmla="*/ 4667076 h 51"/>
                                <a:gd name="T16" fmla="*/ 84379262 w 1632"/>
                                <a:gd name="T17" fmla="*/ 4667076 h 51"/>
                                <a:gd name="T18" fmla="*/ 94231896 w 1632"/>
                                <a:gd name="T19" fmla="*/ 4667076 h 51"/>
                                <a:gd name="T20" fmla="*/ 103831695 w 1632"/>
                                <a:gd name="T21" fmla="*/ 4667076 h 51"/>
                                <a:gd name="T22" fmla="*/ 113684329 w 1632"/>
                                <a:gd name="T23" fmla="*/ 4667076 h 51"/>
                                <a:gd name="T24" fmla="*/ 123284544 w 1632"/>
                                <a:gd name="T25" fmla="*/ 4667076 h 51"/>
                                <a:gd name="T26" fmla="*/ 133137177 w 1632"/>
                                <a:gd name="T27" fmla="*/ 4667076 h 51"/>
                                <a:gd name="T28" fmla="*/ 142989811 w 1632"/>
                                <a:gd name="T29" fmla="*/ 3193427 h 51"/>
                                <a:gd name="T30" fmla="*/ 152589611 w 1632"/>
                                <a:gd name="T31" fmla="*/ 3193427 h 51"/>
                                <a:gd name="T32" fmla="*/ 162442244 w 1632"/>
                                <a:gd name="T33" fmla="*/ 3193427 h 51"/>
                                <a:gd name="T34" fmla="*/ 172042459 w 1632"/>
                                <a:gd name="T35" fmla="*/ 3193427 h 51"/>
                                <a:gd name="T36" fmla="*/ 181895092 w 1632"/>
                                <a:gd name="T37" fmla="*/ 3193427 h 51"/>
                                <a:gd name="T38" fmla="*/ 191494892 w 1632"/>
                                <a:gd name="T39" fmla="*/ 3193427 h 51"/>
                                <a:gd name="T40" fmla="*/ 201347526 w 1632"/>
                                <a:gd name="T41" fmla="*/ 3193427 h 51"/>
                                <a:gd name="T42" fmla="*/ 210947740 w 1632"/>
                                <a:gd name="T43" fmla="*/ 3193427 h 51"/>
                                <a:gd name="T44" fmla="*/ 220800374 w 1632"/>
                                <a:gd name="T45" fmla="*/ 3193427 h 51"/>
                                <a:gd name="T46" fmla="*/ 230653008 w 1632"/>
                                <a:gd name="T47" fmla="*/ 3193427 h 51"/>
                                <a:gd name="T48" fmla="*/ 240252807 w 1632"/>
                                <a:gd name="T49" fmla="*/ 1596714 h 51"/>
                                <a:gd name="T50" fmla="*/ 250105441 w 1632"/>
                                <a:gd name="T51" fmla="*/ 3193427 h 51"/>
                                <a:gd name="T52" fmla="*/ 259705656 w 1632"/>
                                <a:gd name="T53" fmla="*/ 3193427 h 51"/>
                                <a:gd name="T54" fmla="*/ 269558289 w 1632"/>
                                <a:gd name="T55" fmla="*/ 3193427 h 51"/>
                                <a:gd name="T56" fmla="*/ 279158089 w 1632"/>
                                <a:gd name="T57" fmla="*/ 1596714 h 51"/>
                                <a:gd name="T58" fmla="*/ 289010722 w 1632"/>
                                <a:gd name="T59" fmla="*/ 1596714 h 51"/>
                                <a:gd name="T60" fmla="*/ 298610937 w 1632"/>
                                <a:gd name="T61" fmla="*/ 1596714 h 51"/>
                                <a:gd name="T62" fmla="*/ 308463571 w 1632"/>
                                <a:gd name="T63" fmla="*/ 1596714 h 51"/>
                                <a:gd name="T64" fmla="*/ 318316204 w 1632"/>
                                <a:gd name="T65" fmla="*/ 1596714 h 51"/>
                                <a:gd name="T66" fmla="*/ 327916004 w 1632"/>
                                <a:gd name="T67" fmla="*/ 1596714 h 51"/>
                                <a:gd name="T68" fmla="*/ 337769053 w 1632"/>
                                <a:gd name="T69" fmla="*/ 1596714 h 51"/>
                                <a:gd name="T70" fmla="*/ 347368852 w 1632"/>
                                <a:gd name="T71" fmla="*/ 1596714 h 51"/>
                                <a:gd name="T72" fmla="*/ 357221486 w 1632"/>
                                <a:gd name="T73" fmla="*/ 1596714 h 51"/>
                                <a:gd name="T74" fmla="*/ 366821701 w 1632"/>
                                <a:gd name="T75" fmla="*/ 1596714 h 51"/>
                                <a:gd name="T76" fmla="*/ 376674334 w 1632"/>
                                <a:gd name="T77" fmla="*/ 1596714 h 51"/>
                                <a:gd name="T78" fmla="*/ 386274134 w 1632"/>
                                <a:gd name="T79" fmla="*/ 1596714 h 51"/>
                                <a:gd name="T80" fmla="*/ 396126767 w 1632"/>
                                <a:gd name="T81" fmla="*/ 1596714 h 51"/>
                                <a:gd name="T82" fmla="*/ 405979401 w 1632"/>
                                <a:gd name="T83" fmla="*/ 1596714 h 51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632" h="51">
                                  <a:moveTo>
                                    <a:pt x="0" y="51"/>
                                  </a:moveTo>
                                  <a:lnTo>
                                    <a:pt x="13" y="51"/>
                                  </a:lnTo>
                                  <a:lnTo>
                                    <a:pt x="26" y="51"/>
                                  </a:lnTo>
                                  <a:lnTo>
                                    <a:pt x="39" y="51"/>
                                  </a:lnTo>
                                  <a:lnTo>
                                    <a:pt x="52" y="51"/>
                                  </a:lnTo>
                                  <a:lnTo>
                                    <a:pt x="64" y="51"/>
                                  </a:lnTo>
                                  <a:lnTo>
                                    <a:pt x="77" y="51"/>
                                  </a:lnTo>
                                  <a:lnTo>
                                    <a:pt x="90" y="51"/>
                                  </a:lnTo>
                                  <a:lnTo>
                                    <a:pt x="103" y="51"/>
                                  </a:lnTo>
                                  <a:lnTo>
                                    <a:pt x="116" y="51"/>
                                  </a:lnTo>
                                  <a:lnTo>
                                    <a:pt x="129" y="51"/>
                                  </a:lnTo>
                                  <a:lnTo>
                                    <a:pt x="141" y="51"/>
                                  </a:lnTo>
                                  <a:lnTo>
                                    <a:pt x="154" y="51"/>
                                  </a:lnTo>
                                  <a:lnTo>
                                    <a:pt x="167" y="51"/>
                                  </a:lnTo>
                                  <a:lnTo>
                                    <a:pt x="180" y="51"/>
                                  </a:lnTo>
                                  <a:lnTo>
                                    <a:pt x="193" y="51"/>
                                  </a:lnTo>
                                  <a:lnTo>
                                    <a:pt x="206" y="51"/>
                                  </a:lnTo>
                                  <a:lnTo>
                                    <a:pt x="219" y="51"/>
                                  </a:lnTo>
                                  <a:lnTo>
                                    <a:pt x="231" y="51"/>
                                  </a:lnTo>
                                  <a:lnTo>
                                    <a:pt x="244" y="38"/>
                                  </a:lnTo>
                                  <a:lnTo>
                                    <a:pt x="257" y="38"/>
                                  </a:lnTo>
                                  <a:lnTo>
                                    <a:pt x="270" y="38"/>
                                  </a:lnTo>
                                  <a:lnTo>
                                    <a:pt x="283" y="38"/>
                                  </a:lnTo>
                                  <a:lnTo>
                                    <a:pt x="296" y="38"/>
                                  </a:lnTo>
                                  <a:lnTo>
                                    <a:pt x="309" y="38"/>
                                  </a:lnTo>
                                  <a:lnTo>
                                    <a:pt x="321" y="38"/>
                                  </a:lnTo>
                                  <a:lnTo>
                                    <a:pt x="334" y="38"/>
                                  </a:lnTo>
                                  <a:lnTo>
                                    <a:pt x="347" y="38"/>
                                  </a:lnTo>
                                  <a:lnTo>
                                    <a:pt x="360" y="38"/>
                                  </a:lnTo>
                                  <a:lnTo>
                                    <a:pt x="373" y="38"/>
                                  </a:lnTo>
                                  <a:lnTo>
                                    <a:pt x="386" y="38"/>
                                  </a:lnTo>
                                  <a:lnTo>
                                    <a:pt x="399" y="38"/>
                                  </a:lnTo>
                                  <a:lnTo>
                                    <a:pt x="411" y="38"/>
                                  </a:lnTo>
                                  <a:lnTo>
                                    <a:pt x="424" y="38"/>
                                  </a:lnTo>
                                  <a:lnTo>
                                    <a:pt x="437" y="38"/>
                                  </a:lnTo>
                                  <a:lnTo>
                                    <a:pt x="450" y="38"/>
                                  </a:lnTo>
                                  <a:lnTo>
                                    <a:pt x="463" y="38"/>
                                  </a:lnTo>
                                  <a:lnTo>
                                    <a:pt x="476" y="38"/>
                                  </a:lnTo>
                                  <a:lnTo>
                                    <a:pt x="488" y="38"/>
                                  </a:lnTo>
                                  <a:lnTo>
                                    <a:pt x="501" y="38"/>
                                  </a:lnTo>
                                  <a:lnTo>
                                    <a:pt x="514" y="38"/>
                                  </a:lnTo>
                                  <a:lnTo>
                                    <a:pt x="527" y="38"/>
                                  </a:lnTo>
                                  <a:lnTo>
                                    <a:pt x="540" y="38"/>
                                  </a:lnTo>
                                  <a:lnTo>
                                    <a:pt x="553" y="26"/>
                                  </a:lnTo>
                                  <a:lnTo>
                                    <a:pt x="566" y="26"/>
                                  </a:lnTo>
                                  <a:lnTo>
                                    <a:pt x="578" y="26"/>
                                  </a:lnTo>
                                  <a:lnTo>
                                    <a:pt x="591" y="26"/>
                                  </a:lnTo>
                                  <a:lnTo>
                                    <a:pt x="604" y="26"/>
                                  </a:lnTo>
                                  <a:lnTo>
                                    <a:pt x="617" y="26"/>
                                  </a:lnTo>
                                  <a:lnTo>
                                    <a:pt x="630" y="26"/>
                                  </a:lnTo>
                                  <a:lnTo>
                                    <a:pt x="643" y="26"/>
                                  </a:lnTo>
                                  <a:lnTo>
                                    <a:pt x="656" y="26"/>
                                  </a:lnTo>
                                  <a:lnTo>
                                    <a:pt x="668" y="26"/>
                                  </a:lnTo>
                                  <a:lnTo>
                                    <a:pt x="681" y="26"/>
                                  </a:lnTo>
                                  <a:lnTo>
                                    <a:pt x="694" y="26"/>
                                  </a:lnTo>
                                  <a:lnTo>
                                    <a:pt x="707" y="26"/>
                                  </a:lnTo>
                                  <a:lnTo>
                                    <a:pt x="720" y="26"/>
                                  </a:lnTo>
                                  <a:lnTo>
                                    <a:pt x="733" y="26"/>
                                  </a:lnTo>
                                  <a:lnTo>
                                    <a:pt x="745" y="26"/>
                                  </a:lnTo>
                                  <a:lnTo>
                                    <a:pt x="758" y="26"/>
                                  </a:lnTo>
                                  <a:lnTo>
                                    <a:pt x="771" y="26"/>
                                  </a:lnTo>
                                  <a:lnTo>
                                    <a:pt x="784" y="26"/>
                                  </a:lnTo>
                                  <a:lnTo>
                                    <a:pt x="797" y="26"/>
                                  </a:lnTo>
                                  <a:lnTo>
                                    <a:pt x="810" y="26"/>
                                  </a:lnTo>
                                  <a:lnTo>
                                    <a:pt x="823" y="26"/>
                                  </a:lnTo>
                                  <a:lnTo>
                                    <a:pt x="835" y="26"/>
                                  </a:lnTo>
                                  <a:lnTo>
                                    <a:pt x="848" y="26"/>
                                  </a:lnTo>
                                  <a:lnTo>
                                    <a:pt x="861" y="26"/>
                                  </a:lnTo>
                                  <a:lnTo>
                                    <a:pt x="874" y="26"/>
                                  </a:lnTo>
                                  <a:lnTo>
                                    <a:pt x="887" y="26"/>
                                  </a:lnTo>
                                  <a:lnTo>
                                    <a:pt x="900" y="26"/>
                                  </a:lnTo>
                                  <a:lnTo>
                                    <a:pt x="913" y="26"/>
                                  </a:lnTo>
                                  <a:lnTo>
                                    <a:pt x="925" y="13"/>
                                  </a:lnTo>
                                  <a:lnTo>
                                    <a:pt x="938" y="13"/>
                                  </a:lnTo>
                                  <a:lnTo>
                                    <a:pt x="951" y="13"/>
                                  </a:lnTo>
                                  <a:lnTo>
                                    <a:pt x="964" y="13"/>
                                  </a:lnTo>
                                  <a:lnTo>
                                    <a:pt x="977" y="13"/>
                                  </a:lnTo>
                                  <a:lnTo>
                                    <a:pt x="990" y="26"/>
                                  </a:lnTo>
                                  <a:lnTo>
                                    <a:pt x="1003" y="26"/>
                                  </a:lnTo>
                                  <a:lnTo>
                                    <a:pt x="1015" y="26"/>
                                  </a:lnTo>
                                  <a:lnTo>
                                    <a:pt x="1028" y="26"/>
                                  </a:lnTo>
                                  <a:lnTo>
                                    <a:pt x="1041" y="26"/>
                                  </a:lnTo>
                                  <a:lnTo>
                                    <a:pt x="1054" y="26"/>
                                  </a:lnTo>
                                  <a:lnTo>
                                    <a:pt x="1067" y="26"/>
                                  </a:lnTo>
                                  <a:lnTo>
                                    <a:pt x="1080" y="26"/>
                                  </a:lnTo>
                                  <a:lnTo>
                                    <a:pt x="1092" y="26"/>
                                  </a:lnTo>
                                  <a:lnTo>
                                    <a:pt x="1105" y="13"/>
                                  </a:lnTo>
                                  <a:lnTo>
                                    <a:pt x="1118" y="13"/>
                                  </a:lnTo>
                                  <a:lnTo>
                                    <a:pt x="1131" y="13"/>
                                  </a:lnTo>
                                  <a:lnTo>
                                    <a:pt x="1144" y="13"/>
                                  </a:lnTo>
                                  <a:lnTo>
                                    <a:pt x="1157" y="13"/>
                                  </a:lnTo>
                                  <a:lnTo>
                                    <a:pt x="1170" y="13"/>
                                  </a:lnTo>
                                  <a:lnTo>
                                    <a:pt x="1182" y="13"/>
                                  </a:lnTo>
                                  <a:lnTo>
                                    <a:pt x="1195" y="13"/>
                                  </a:lnTo>
                                  <a:lnTo>
                                    <a:pt x="1208" y="13"/>
                                  </a:lnTo>
                                  <a:lnTo>
                                    <a:pt x="1221" y="13"/>
                                  </a:lnTo>
                                  <a:lnTo>
                                    <a:pt x="1234" y="13"/>
                                  </a:lnTo>
                                  <a:lnTo>
                                    <a:pt x="1247" y="13"/>
                                  </a:lnTo>
                                  <a:lnTo>
                                    <a:pt x="1260" y="13"/>
                                  </a:lnTo>
                                  <a:lnTo>
                                    <a:pt x="1272" y="13"/>
                                  </a:lnTo>
                                  <a:lnTo>
                                    <a:pt x="1285" y="13"/>
                                  </a:lnTo>
                                  <a:lnTo>
                                    <a:pt x="1298" y="13"/>
                                  </a:lnTo>
                                  <a:lnTo>
                                    <a:pt x="1311" y="13"/>
                                  </a:lnTo>
                                  <a:lnTo>
                                    <a:pt x="1324" y="13"/>
                                  </a:lnTo>
                                  <a:lnTo>
                                    <a:pt x="1337" y="13"/>
                                  </a:lnTo>
                                  <a:lnTo>
                                    <a:pt x="1349" y="13"/>
                                  </a:lnTo>
                                  <a:lnTo>
                                    <a:pt x="1362" y="13"/>
                                  </a:lnTo>
                                  <a:lnTo>
                                    <a:pt x="1375" y="13"/>
                                  </a:lnTo>
                                  <a:lnTo>
                                    <a:pt x="1388" y="13"/>
                                  </a:lnTo>
                                  <a:lnTo>
                                    <a:pt x="1401" y="13"/>
                                  </a:lnTo>
                                  <a:lnTo>
                                    <a:pt x="1414" y="13"/>
                                  </a:lnTo>
                                  <a:lnTo>
                                    <a:pt x="1427" y="13"/>
                                  </a:lnTo>
                                  <a:lnTo>
                                    <a:pt x="1439" y="13"/>
                                  </a:lnTo>
                                  <a:lnTo>
                                    <a:pt x="1452" y="13"/>
                                  </a:lnTo>
                                  <a:lnTo>
                                    <a:pt x="1465" y="13"/>
                                  </a:lnTo>
                                  <a:lnTo>
                                    <a:pt x="1478" y="13"/>
                                  </a:lnTo>
                                  <a:lnTo>
                                    <a:pt x="1491" y="13"/>
                                  </a:lnTo>
                                  <a:lnTo>
                                    <a:pt x="1504" y="0"/>
                                  </a:lnTo>
                                  <a:lnTo>
                                    <a:pt x="1517" y="0"/>
                                  </a:lnTo>
                                  <a:lnTo>
                                    <a:pt x="1529" y="13"/>
                                  </a:lnTo>
                                  <a:lnTo>
                                    <a:pt x="1542" y="13"/>
                                  </a:lnTo>
                                  <a:lnTo>
                                    <a:pt x="1555" y="13"/>
                                  </a:lnTo>
                                  <a:lnTo>
                                    <a:pt x="1568" y="13"/>
                                  </a:lnTo>
                                  <a:lnTo>
                                    <a:pt x="1581" y="13"/>
                                  </a:lnTo>
                                  <a:lnTo>
                                    <a:pt x="1594" y="13"/>
                                  </a:lnTo>
                                  <a:lnTo>
                                    <a:pt x="1607" y="13"/>
                                  </a:lnTo>
                                  <a:lnTo>
                                    <a:pt x="1619" y="13"/>
                                  </a:lnTo>
                                  <a:lnTo>
                                    <a:pt x="1632" y="13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24" name="Freeform 1329"/>
                          <wps:cNvSpPr>
                            <a:spLocks/>
                          </wps:cNvSpPr>
                          <wps:spPr bwMode="auto">
                            <a:xfrm>
                              <a:off x="2882068" y="870585"/>
                              <a:ext cx="373380" cy="4445"/>
                            </a:xfrm>
                            <a:custGeom>
                              <a:avLst/>
                              <a:gdLst>
                                <a:gd name="T0" fmla="*/ 3282010 w 900"/>
                                <a:gd name="T1" fmla="*/ 1566008 h 13"/>
                                <a:gd name="T2" fmla="*/ 9845616 w 900"/>
                                <a:gd name="T3" fmla="*/ 1566008 h 13"/>
                                <a:gd name="T4" fmla="*/ 16156982 w 900"/>
                                <a:gd name="T5" fmla="*/ 1566008 h 13"/>
                                <a:gd name="T6" fmla="*/ 22720588 w 900"/>
                                <a:gd name="T7" fmla="*/ 1566008 h 13"/>
                                <a:gd name="T8" fmla="*/ 29284608 w 900"/>
                                <a:gd name="T9" fmla="*/ 0 h 13"/>
                                <a:gd name="T10" fmla="*/ 35848214 w 900"/>
                                <a:gd name="T11" fmla="*/ 0 h 13"/>
                                <a:gd name="T12" fmla="*/ 42159580 w 900"/>
                                <a:gd name="T13" fmla="*/ 0 h 13"/>
                                <a:gd name="T14" fmla="*/ 48723186 w 900"/>
                                <a:gd name="T15" fmla="*/ 0 h 13"/>
                                <a:gd name="T16" fmla="*/ 55286791 w 900"/>
                                <a:gd name="T17" fmla="*/ 0 h 13"/>
                                <a:gd name="T18" fmla="*/ 61598158 w 900"/>
                                <a:gd name="T19" fmla="*/ 0 h 13"/>
                                <a:gd name="T20" fmla="*/ 68162178 w 900"/>
                                <a:gd name="T21" fmla="*/ 0 h 13"/>
                                <a:gd name="T22" fmla="*/ 74725784 w 900"/>
                                <a:gd name="T23" fmla="*/ 0 h 13"/>
                                <a:gd name="T24" fmla="*/ 81037151 w 900"/>
                                <a:gd name="T25" fmla="*/ 0 h 13"/>
                                <a:gd name="T26" fmla="*/ 87600756 w 900"/>
                                <a:gd name="T27" fmla="*/ 0 h 13"/>
                                <a:gd name="T28" fmla="*/ 94164362 w 900"/>
                                <a:gd name="T29" fmla="*/ 0 h 13"/>
                                <a:gd name="T30" fmla="*/ 100728382 w 900"/>
                                <a:gd name="T31" fmla="*/ 0 h 13"/>
                                <a:gd name="T32" fmla="*/ 107039749 w 900"/>
                                <a:gd name="T33" fmla="*/ 0 h 13"/>
                                <a:gd name="T34" fmla="*/ 113603354 w 900"/>
                                <a:gd name="T35" fmla="*/ 0 h 13"/>
                                <a:gd name="T36" fmla="*/ 120166960 w 900"/>
                                <a:gd name="T37" fmla="*/ 0 h 13"/>
                                <a:gd name="T38" fmla="*/ 126478326 w 900"/>
                                <a:gd name="T39" fmla="*/ 0 h 13"/>
                                <a:gd name="T40" fmla="*/ 133042347 w 900"/>
                                <a:gd name="T41" fmla="*/ 0 h 13"/>
                                <a:gd name="T42" fmla="*/ 139605952 w 900"/>
                                <a:gd name="T43" fmla="*/ 0 h 13"/>
                                <a:gd name="T44" fmla="*/ 145917319 w 900"/>
                                <a:gd name="T45" fmla="*/ 0 h 13"/>
                                <a:gd name="T46" fmla="*/ 152480924 w 900"/>
                                <a:gd name="T47" fmla="*/ 0 h 13"/>
                                <a:gd name="T48" fmla="*/ 159044530 w 900"/>
                                <a:gd name="T49" fmla="*/ 0 h 13"/>
                                <a:gd name="T50" fmla="*/ 165608550 w 900"/>
                                <a:gd name="T51" fmla="*/ 0 h 13"/>
                                <a:gd name="T52" fmla="*/ 171919917 w 900"/>
                                <a:gd name="T53" fmla="*/ 0 h 13"/>
                                <a:gd name="T54" fmla="*/ 178483522 w 900"/>
                                <a:gd name="T55" fmla="*/ 0 h 13"/>
                                <a:gd name="T56" fmla="*/ 185047128 w 900"/>
                                <a:gd name="T57" fmla="*/ 0 h 13"/>
                                <a:gd name="T58" fmla="*/ 191358495 w 900"/>
                                <a:gd name="T59" fmla="*/ 0 h 13"/>
                                <a:gd name="T60" fmla="*/ 197922100 w 900"/>
                                <a:gd name="T61" fmla="*/ 0 h 13"/>
                                <a:gd name="T62" fmla="*/ 204486121 w 900"/>
                                <a:gd name="T63" fmla="*/ 0 h 13"/>
                                <a:gd name="T64" fmla="*/ 211049726 w 900"/>
                                <a:gd name="T65" fmla="*/ 0 h 13"/>
                                <a:gd name="T66" fmla="*/ 217361093 w 900"/>
                                <a:gd name="T67" fmla="*/ 0 h 13"/>
                                <a:gd name="T68" fmla="*/ 223924698 w 900"/>
                                <a:gd name="T69" fmla="*/ 0 h 13"/>
                                <a:gd name="T70" fmla="*/ 0 60000 65536"/>
                                <a:gd name="T71" fmla="*/ 0 60000 65536"/>
                                <a:gd name="T72" fmla="*/ 0 60000 65536"/>
                                <a:gd name="T73" fmla="*/ 0 60000 65536"/>
                                <a:gd name="T74" fmla="*/ 0 60000 65536"/>
                                <a:gd name="T75" fmla="*/ 0 60000 65536"/>
                                <a:gd name="T76" fmla="*/ 0 60000 65536"/>
                                <a:gd name="T77" fmla="*/ 0 60000 65536"/>
                                <a:gd name="T78" fmla="*/ 0 60000 65536"/>
                                <a:gd name="T79" fmla="*/ 0 60000 65536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</a:gdLst>
                              <a:ahLst/>
                              <a:cxnLst>
                                <a:cxn ang="T70">
                                  <a:pos x="T0" y="T1"/>
                                </a:cxn>
                                <a:cxn ang="T71">
                                  <a:pos x="T2" y="T3"/>
                                </a:cxn>
                                <a:cxn ang="T72">
                                  <a:pos x="T4" y="T5"/>
                                </a:cxn>
                                <a:cxn ang="T73">
                                  <a:pos x="T6" y="T7"/>
                                </a:cxn>
                                <a:cxn ang="T74">
                                  <a:pos x="T8" y="T9"/>
                                </a:cxn>
                                <a:cxn ang="T75">
                                  <a:pos x="T10" y="T11"/>
                                </a:cxn>
                                <a:cxn ang="T76">
                                  <a:pos x="T12" y="T13"/>
                                </a:cxn>
                                <a:cxn ang="T77">
                                  <a:pos x="T14" y="T15"/>
                                </a:cxn>
                                <a:cxn ang="T78">
                                  <a:pos x="T16" y="T17"/>
                                </a:cxn>
                                <a:cxn ang="T79">
                                  <a:pos x="T18" y="T19"/>
                                </a:cxn>
                                <a:cxn ang="T80">
                                  <a:pos x="T20" y="T21"/>
                                </a:cxn>
                                <a:cxn ang="T81">
                                  <a:pos x="T22" y="T23"/>
                                </a:cxn>
                                <a:cxn ang="T82">
                                  <a:pos x="T24" y="T25"/>
                                </a:cxn>
                                <a:cxn ang="T83">
                                  <a:pos x="T26" y="T27"/>
                                </a:cxn>
                                <a:cxn ang="T84">
                                  <a:pos x="T28" y="T29"/>
                                </a:cxn>
                                <a:cxn ang="T85">
                                  <a:pos x="T30" y="T31"/>
                                </a:cxn>
                                <a:cxn ang="T86">
                                  <a:pos x="T32" y="T33"/>
                                </a:cxn>
                                <a:cxn ang="T87">
                                  <a:pos x="T34" y="T35"/>
                                </a:cxn>
                                <a:cxn ang="T88">
                                  <a:pos x="T36" y="T37"/>
                                </a:cxn>
                                <a:cxn ang="T89">
                                  <a:pos x="T38" y="T39"/>
                                </a:cxn>
                                <a:cxn ang="T90">
                                  <a:pos x="T40" y="T41"/>
                                </a:cxn>
                                <a:cxn ang="T91">
                                  <a:pos x="T42" y="T43"/>
                                </a:cxn>
                                <a:cxn ang="T92">
                                  <a:pos x="T44" y="T45"/>
                                </a:cxn>
                                <a:cxn ang="T93">
                                  <a:pos x="T46" y="T47"/>
                                </a:cxn>
                                <a:cxn ang="T94">
                                  <a:pos x="T48" y="T49"/>
                                </a:cxn>
                                <a:cxn ang="T95">
                                  <a:pos x="T50" y="T51"/>
                                </a:cxn>
                                <a:cxn ang="T96">
                                  <a:pos x="T52" y="T53"/>
                                </a:cxn>
                                <a:cxn ang="T97">
                                  <a:pos x="T54" y="T55"/>
                                </a:cxn>
                                <a:cxn ang="T98">
                                  <a:pos x="T56" y="T57"/>
                                </a:cxn>
                                <a:cxn ang="T99">
                                  <a:pos x="T58" y="T59"/>
                                </a:cxn>
                                <a:cxn ang="T100">
                                  <a:pos x="T60" y="T61"/>
                                </a:cxn>
                                <a:cxn ang="T101">
                                  <a:pos x="T62" y="T63"/>
                                </a:cxn>
                                <a:cxn ang="T102">
                                  <a:pos x="T64" y="T65"/>
                                </a:cxn>
                                <a:cxn ang="T103">
                                  <a:pos x="T66" y="T67"/>
                                </a:cxn>
                                <a:cxn ang="T104">
                                  <a:pos x="T68" y="T69"/>
                                </a:cxn>
                              </a:cxnLst>
                              <a:rect l="0" t="0" r="r" b="b"/>
                              <a:pathLst>
                                <a:path w="900" h="13">
                                  <a:moveTo>
                                    <a:pt x="0" y="13"/>
                                  </a:moveTo>
                                  <a:lnTo>
                                    <a:pt x="13" y="13"/>
                                  </a:lnTo>
                                  <a:lnTo>
                                    <a:pt x="26" y="13"/>
                                  </a:lnTo>
                                  <a:lnTo>
                                    <a:pt x="39" y="13"/>
                                  </a:lnTo>
                                  <a:lnTo>
                                    <a:pt x="52" y="13"/>
                                  </a:lnTo>
                                  <a:lnTo>
                                    <a:pt x="64" y="13"/>
                                  </a:lnTo>
                                  <a:lnTo>
                                    <a:pt x="77" y="13"/>
                                  </a:lnTo>
                                  <a:lnTo>
                                    <a:pt x="90" y="13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116" y="0"/>
                                  </a:lnTo>
                                  <a:lnTo>
                                    <a:pt x="129" y="0"/>
                                  </a:lnTo>
                                  <a:lnTo>
                                    <a:pt x="142" y="0"/>
                                  </a:lnTo>
                                  <a:lnTo>
                                    <a:pt x="154" y="0"/>
                                  </a:lnTo>
                                  <a:lnTo>
                                    <a:pt x="167" y="0"/>
                                  </a:lnTo>
                                  <a:lnTo>
                                    <a:pt x="180" y="0"/>
                                  </a:lnTo>
                                  <a:lnTo>
                                    <a:pt x="193" y="0"/>
                                  </a:lnTo>
                                  <a:lnTo>
                                    <a:pt x="206" y="0"/>
                                  </a:lnTo>
                                  <a:lnTo>
                                    <a:pt x="219" y="0"/>
                                  </a:lnTo>
                                  <a:lnTo>
                                    <a:pt x="232" y="0"/>
                                  </a:lnTo>
                                  <a:lnTo>
                                    <a:pt x="244" y="0"/>
                                  </a:lnTo>
                                  <a:lnTo>
                                    <a:pt x="257" y="0"/>
                                  </a:lnTo>
                                  <a:lnTo>
                                    <a:pt x="270" y="0"/>
                                  </a:lnTo>
                                  <a:lnTo>
                                    <a:pt x="283" y="0"/>
                                  </a:lnTo>
                                  <a:lnTo>
                                    <a:pt x="296" y="0"/>
                                  </a:lnTo>
                                  <a:lnTo>
                                    <a:pt x="309" y="0"/>
                                  </a:lnTo>
                                  <a:lnTo>
                                    <a:pt x="321" y="0"/>
                                  </a:lnTo>
                                  <a:lnTo>
                                    <a:pt x="334" y="0"/>
                                  </a:lnTo>
                                  <a:lnTo>
                                    <a:pt x="347" y="0"/>
                                  </a:lnTo>
                                  <a:lnTo>
                                    <a:pt x="360" y="0"/>
                                  </a:lnTo>
                                  <a:lnTo>
                                    <a:pt x="373" y="0"/>
                                  </a:lnTo>
                                  <a:lnTo>
                                    <a:pt x="386" y="0"/>
                                  </a:lnTo>
                                  <a:lnTo>
                                    <a:pt x="399" y="0"/>
                                  </a:lnTo>
                                  <a:lnTo>
                                    <a:pt x="411" y="0"/>
                                  </a:lnTo>
                                  <a:lnTo>
                                    <a:pt x="424" y="0"/>
                                  </a:lnTo>
                                  <a:lnTo>
                                    <a:pt x="437" y="0"/>
                                  </a:lnTo>
                                  <a:lnTo>
                                    <a:pt x="450" y="0"/>
                                  </a:lnTo>
                                  <a:lnTo>
                                    <a:pt x="463" y="0"/>
                                  </a:lnTo>
                                  <a:lnTo>
                                    <a:pt x="476" y="0"/>
                                  </a:lnTo>
                                  <a:lnTo>
                                    <a:pt x="489" y="0"/>
                                  </a:lnTo>
                                  <a:lnTo>
                                    <a:pt x="501" y="0"/>
                                  </a:lnTo>
                                  <a:lnTo>
                                    <a:pt x="514" y="0"/>
                                  </a:lnTo>
                                  <a:lnTo>
                                    <a:pt x="527" y="0"/>
                                  </a:lnTo>
                                  <a:lnTo>
                                    <a:pt x="540" y="0"/>
                                  </a:lnTo>
                                  <a:lnTo>
                                    <a:pt x="553" y="0"/>
                                  </a:lnTo>
                                  <a:lnTo>
                                    <a:pt x="566" y="0"/>
                                  </a:lnTo>
                                  <a:lnTo>
                                    <a:pt x="578" y="0"/>
                                  </a:lnTo>
                                  <a:lnTo>
                                    <a:pt x="591" y="0"/>
                                  </a:lnTo>
                                  <a:lnTo>
                                    <a:pt x="604" y="0"/>
                                  </a:lnTo>
                                  <a:lnTo>
                                    <a:pt x="617" y="0"/>
                                  </a:lnTo>
                                  <a:lnTo>
                                    <a:pt x="630" y="0"/>
                                  </a:lnTo>
                                  <a:lnTo>
                                    <a:pt x="643" y="0"/>
                                  </a:lnTo>
                                  <a:lnTo>
                                    <a:pt x="656" y="0"/>
                                  </a:lnTo>
                                  <a:lnTo>
                                    <a:pt x="668" y="0"/>
                                  </a:lnTo>
                                  <a:lnTo>
                                    <a:pt x="681" y="0"/>
                                  </a:lnTo>
                                  <a:lnTo>
                                    <a:pt x="694" y="0"/>
                                  </a:lnTo>
                                  <a:lnTo>
                                    <a:pt x="707" y="0"/>
                                  </a:lnTo>
                                  <a:lnTo>
                                    <a:pt x="720" y="0"/>
                                  </a:lnTo>
                                  <a:lnTo>
                                    <a:pt x="733" y="0"/>
                                  </a:lnTo>
                                  <a:lnTo>
                                    <a:pt x="746" y="0"/>
                                  </a:lnTo>
                                  <a:lnTo>
                                    <a:pt x="758" y="0"/>
                                  </a:lnTo>
                                  <a:lnTo>
                                    <a:pt x="771" y="0"/>
                                  </a:lnTo>
                                  <a:lnTo>
                                    <a:pt x="784" y="0"/>
                                  </a:lnTo>
                                  <a:lnTo>
                                    <a:pt x="797" y="0"/>
                                  </a:lnTo>
                                  <a:lnTo>
                                    <a:pt x="810" y="0"/>
                                  </a:lnTo>
                                  <a:lnTo>
                                    <a:pt x="823" y="0"/>
                                  </a:lnTo>
                                  <a:lnTo>
                                    <a:pt x="836" y="0"/>
                                  </a:lnTo>
                                  <a:lnTo>
                                    <a:pt x="848" y="0"/>
                                  </a:lnTo>
                                  <a:lnTo>
                                    <a:pt x="861" y="0"/>
                                  </a:lnTo>
                                  <a:lnTo>
                                    <a:pt x="874" y="0"/>
                                  </a:lnTo>
                                  <a:lnTo>
                                    <a:pt x="887" y="0"/>
                                  </a:lnTo>
                                  <a:lnTo>
                                    <a:pt x="900" y="0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25" name="Rectangle 133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623" y="975360"/>
                              <a:ext cx="2912110" cy="429895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26" name="Freeform 1333"/>
                          <wps:cNvSpPr>
                            <a:spLocks/>
                          </wps:cNvSpPr>
                          <wps:spPr bwMode="auto">
                            <a:xfrm>
                              <a:off x="337623" y="97536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27" name="Freeform 1334"/>
                          <wps:cNvSpPr>
                            <a:spLocks/>
                          </wps:cNvSpPr>
                          <wps:spPr bwMode="auto">
                            <a:xfrm>
                              <a:off x="625913" y="97536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28" name="Freeform 1335"/>
                          <wps:cNvSpPr>
                            <a:spLocks/>
                          </wps:cNvSpPr>
                          <wps:spPr bwMode="auto">
                            <a:xfrm>
                              <a:off x="919283" y="97536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29" name="Freeform 1336"/>
                          <wps:cNvSpPr>
                            <a:spLocks/>
                          </wps:cNvSpPr>
                          <wps:spPr bwMode="auto">
                            <a:xfrm>
                              <a:off x="1207573" y="97536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30" name="Freeform 1337"/>
                          <wps:cNvSpPr>
                            <a:spLocks/>
                          </wps:cNvSpPr>
                          <wps:spPr bwMode="auto">
                            <a:xfrm>
                              <a:off x="1500308" y="97536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31" name="Freeform 1338"/>
                          <wps:cNvSpPr>
                            <a:spLocks/>
                          </wps:cNvSpPr>
                          <wps:spPr bwMode="auto">
                            <a:xfrm>
                              <a:off x="1794313" y="97536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32" name="Freeform 1339"/>
                          <wps:cNvSpPr>
                            <a:spLocks/>
                          </wps:cNvSpPr>
                          <wps:spPr bwMode="auto">
                            <a:xfrm>
                              <a:off x="2081968" y="97536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33" name="Freeform 1340"/>
                          <wps:cNvSpPr>
                            <a:spLocks/>
                          </wps:cNvSpPr>
                          <wps:spPr bwMode="auto">
                            <a:xfrm>
                              <a:off x="2374703" y="97536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34" name="Freeform 1341"/>
                          <wps:cNvSpPr>
                            <a:spLocks/>
                          </wps:cNvSpPr>
                          <wps:spPr bwMode="auto">
                            <a:xfrm>
                              <a:off x="2662993" y="97536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35" name="Freeform 1342"/>
                          <wps:cNvSpPr>
                            <a:spLocks/>
                          </wps:cNvSpPr>
                          <wps:spPr bwMode="auto">
                            <a:xfrm>
                              <a:off x="2956363" y="97536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36" name="Freeform 1343"/>
                          <wps:cNvSpPr>
                            <a:spLocks/>
                          </wps:cNvSpPr>
                          <wps:spPr bwMode="auto">
                            <a:xfrm>
                              <a:off x="3249733" y="97536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6569085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37" name="Freeform 1344"/>
                          <wps:cNvSpPr>
                            <a:spLocks/>
                          </wps:cNvSpPr>
                          <wps:spPr bwMode="auto">
                            <a:xfrm>
                              <a:off x="337623" y="1405255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38" name="Freeform 1345"/>
                          <wps:cNvSpPr>
                            <a:spLocks/>
                          </wps:cNvSpPr>
                          <wps:spPr bwMode="auto">
                            <a:xfrm>
                              <a:off x="337623" y="1260475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39" name="Freeform 1346"/>
                          <wps:cNvSpPr>
                            <a:spLocks/>
                          </wps:cNvSpPr>
                          <wps:spPr bwMode="auto">
                            <a:xfrm>
                              <a:off x="337623" y="1115695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40" name="Freeform 1347"/>
                          <wps:cNvSpPr>
                            <a:spLocks/>
                          </wps:cNvSpPr>
                          <wps:spPr bwMode="auto">
                            <a:xfrm>
                              <a:off x="337623" y="97536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41" name="Line 13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97536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2" name="Line 13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405255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3" name="Line 135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975360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4" name="Line 13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975360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5" name="Line 13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405255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6" name="Line 13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975360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7" name="Line 135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137795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8" name="Line 13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97536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9" name="Line 135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25913" y="137795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0" name="Line 13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5913" y="97536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1" name="Line 136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19283" y="137795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2" name="Line 13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19283" y="97536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3" name="Line 136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207573" y="137795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4" name="Line 13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7573" y="97536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5" name="Line 136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500308" y="137795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6" name="Line 13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00308" y="97536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7" name="Line 136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794313" y="137795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8" name="Line 13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94313" y="97536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9" name="Line 137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081968" y="137795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0" name="Line 13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81968" y="97536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1" name="Line 137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374703" y="137795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2" name="Line 13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74703" y="97536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3" name="Line 137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662993" y="137795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4" name="Line 13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2993" y="97536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5" name="Line 138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956363" y="137795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6" name="Line 13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56363" y="97536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7" name="Line 138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137795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8" name="Line 13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49733" y="97536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9" name="Line 13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405255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0" name="Line 138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1405255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1" name="Rectangle 1389"/>
                          <wps:cNvSpPr>
                            <a:spLocks noChangeArrowheads="1"/>
                          </wps:cNvSpPr>
                          <wps:spPr bwMode="auto">
                            <a:xfrm>
                              <a:off x="173793" y="1329055"/>
                              <a:ext cx="135890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-4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72" name="Line 13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260475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3" name="Line 139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1260475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4" name="Rectangle 139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3793" y="1207135"/>
                              <a:ext cx="135890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-2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75" name="Line 13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115695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6" name="Line 139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1115695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7" name="Rectangle 1395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153" y="1063625"/>
                              <a:ext cx="51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78" name="Line 13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97536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9" name="Line 139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97536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0" name="Rectangle 1398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448" y="951865"/>
                              <a:ext cx="1022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2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81" name="Line 13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97536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2" name="Line 14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405255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3" name="Line 14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975360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4" name="Line 140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975360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5" name="Freeform 1403"/>
                          <wps:cNvSpPr>
                            <a:spLocks/>
                          </wps:cNvSpPr>
                          <wps:spPr bwMode="auto">
                            <a:xfrm>
                              <a:off x="337623" y="988695"/>
                              <a:ext cx="554990" cy="344170"/>
                            </a:xfrm>
                            <a:custGeom>
                              <a:avLst/>
                              <a:gdLst>
                                <a:gd name="T0" fmla="*/ 6567312 w 1337"/>
                                <a:gd name="T1" fmla="*/ 44678339 h 977"/>
                                <a:gd name="T2" fmla="*/ 16418489 w 1337"/>
                                <a:gd name="T3" fmla="*/ 44678339 h 977"/>
                                <a:gd name="T4" fmla="*/ 26017284 w 1337"/>
                                <a:gd name="T5" fmla="*/ 44678339 h 977"/>
                                <a:gd name="T6" fmla="*/ 35868460 w 1337"/>
                                <a:gd name="T7" fmla="*/ 44678339 h 977"/>
                                <a:gd name="T8" fmla="*/ 45466840 w 1337"/>
                                <a:gd name="T9" fmla="*/ 44678339 h 977"/>
                                <a:gd name="T10" fmla="*/ 55318431 w 1337"/>
                                <a:gd name="T11" fmla="*/ 44678339 h 977"/>
                                <a:gd name="T12" fmla="*/ 64916811 w 1337"/>
                                <a:gd name="T13" fmla="*/ 44678339 h 977"/>
                                <a:gd name="T14" fmla="*/ 74767987 w 1337"/>
                                <a:gd name="T15" fmla="*/ 44678339 h 977"/>
                                <a:gd name="T16" fmla="*/ 84366782 w 1337"/>
                                <a:gd name="T17" fmla="*/ 44678339 h 977"/>
                                <a:gd name="T18" fmla="*/ 94217958 w 1337"/>
                                <a:gd name="T19" fmla="*/ 44678339 h 977"/>
                                <a:gd name="T20" fmla="*/ 104069135 w 1337"/>
                                <a:gd name="T21" fmla="*/ 44678339 h 977"/>
                                <a:gd name="T22" fmla="*/ 113667514 w 1337"/>
                                <a:gd name="T23" fmla="*/ 44678339 h 977"/>
                                <a:gd name="T24" fmla="*/ 123518691 w 1337"/>
                                <a:gd name="T25" fmla="*/ 44678339 h 977"/>
                                <a:gd name="T26" fmla="*/ 133117486 w 1337"/>
                                <a:gd name="T27" fmla="*/ 44678339 h 977"/>
                                <a:gd name="T28" fmla="*/ 142968662 w 1337"/>
                                <a:gd name="T29" fmla="*/ 44678339 h 977"/>
                                <a:gd name="T30" fmla="*/ 152567042 w 1337"/>
                                <a:gd name="T31" fmla="*/ 44678339 h 977"/>
                                <a:gd name="T32" fmla="*/ 162418218 w 1337"/>
                                <a:gd name="T33" fmla="*/ 44678339 h 977"/>
                                <a:gd name="T34" fmla="*/ 172017013 w 1337"/>
                                <a:gd name="T35" fmla="*/ 44678339 h 977"/>
                                <a:gd name="T36" fmla="*/ 181868189 w 1337"/>
                                <a:gd name="T37" fmla="*/ 44678339 h 977"/>
                                <a:gd name="T38" fmla="*/ 191466569 w 1337"/>
                                <a:gd name="T39" fmla="*/ 44678339 h 977"/>
                                <a:gd name="T40" fmla="*/ 201318160 w 1337"/>
                                <a:gd name="T41" fmla="*/ 44678339 h 977"/>
                                <a:gd name="T42" fmla="*/ 211169336 w 1337"/>
                                <a:gd name="T43" fmla="*/ 44678339 h 977"/>
                                <a:gd name="T44" fmla="*/ 220767716 w 1337"/>
                                <a:gd name="T45" fmla="*/ 44678339 h 977"/>
                                <a:gd name="T46" fmla="*/ 230618892 w 1337"/>
                                <a:gd name="T47" fmla="*/ 44678339 h 977"/>
                                <a:gd name="T48" fmla="*/ 240217687 w 1337"/>
                                <a:gd name="T49" fmla="*/ 47780801 h 977"/>
                                <a:gd name="T50" fmla="*/ 243501136 w 1337"/>
                                <a:gd name="T51" fmla="*/ 68506739 h 977"/>
                                <a:gd name="T52" fmla="*/ 250068864 w 1337"/>
                                <a:gd name="T53" fmla="*/ 103628636 h 977"/>
                                <a:gd name="T54" fmla="*/ 256636176 w 1337"/>
                                <a:gd name="T55" fmla="*/ 121251760 h 977"/>
                                <a:gd name="T56" fmla="*/ 262951107 w 1337"/>
                                <a:gd name="T57" fmla="*/ 108468857 h 977"/>
                                <a:gd name="T58" fmla="*/ 266234971 w 1337"/>
                                <a:gd name="T59" fmla="*/ 92459139 h 977"/>
                                <a:gd name="T60" fmla="*/ 272802284 w 1337"/>
                                <a:gd name="T61" fmla="*/ 78186829 h 977"/>
                                <a:gd name="T62" fmla="*/ 279117215 w 1337"/>
                                <a:gd name="T63" fmla="*/ 55847835 h 977"/>
                                <a:gd name="T64" fmla="*/ 282400663 w 1337"/>
                                <a:gd name="T65" fmla="*/ 23952400 h 977"/>
                                <a:gd name="T66" fmla="*/ 288968391 w 1337"/>
                                <a:gd name="T67" fmla="*/ 1613407 h 977"/>
                                <a:gd name="T68" fmla="*/ 295535703 w 1337"/>
                                <a:gd name="T69" fmla="*/ 3226814 h 977"/>
                                <a:gd name="T70" fmla="*/ 298819567 w 1337"/>
                                <a:gd name="T71" fmla="*/ 14396311 h 977"/>
                                <a:gd name="T72" fmla="*/ 305134498 w 1337"/>
                                <a:gd name="T73" fmla="*/ 25565807 h 977"/>
                                <a:gd name="T74" fmla="*/ 311701811 w 1337"/>
                                <a:gd name="T75" fmla="*/ 44678339 h 977"/>
                                <a:gd name="T76" fmla="*/ 314985675 w 1337"/>
                                <a:gd name="T77" fmla="*/ 52621021 h 977"/>
                                <a:gd name="T78" fmla="*/ 321552987 w 1337"/>
                                <a:gd name="T79" fmla="*/ 41451525 h 977"/>
                                <a:gd name="T80" fmla="*/ 331151782 w 1337"/>
                                <a:gd name="T81" fmla="*/ 39838118 h 977"/>
                                <a:gd name="T82" fmla="*/ 334435231 w 1337"/>
                                <a:gd name="T83" fmla="*/ 47780801 h 977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337" h="977">
                                  <a:moveTo>
                                    <a:pt x="0" y="360"/>
                                  </a:moveTo>
                                  <a:lnTo>
                                    <a:pt x="13" y="360"/>
                                  </a:lnTo>
                                  <a:lnTo>
                                    <a:pt x="26" y="360"/>
                                  </a:lnTo>
                                  <a:lnTo>
                                    <a:pt x="39" y="360"/>
                                  </a:lnTo>
                                  <a:lnTo>
                                    <a:pt x="52" y="360"/>
                                  </a:lnTo>
                                  <a:lnTo>
                                    <a:pt x="65" y="360"/>
                                  </a:lnTo>
                                  <a:lnTo>
                                    <a:pt x="77" y="360"/>
                                  </a:lnTo>
                                  <a:lnTo>
                                    <a:pt x="90" y="360"/>
                                  </a:lnTo>
                                  <a:lnTo>
                                    <a:pt x="103" y="360"/>
                                  </a:lnTo>
                                  <a:lnTo>
                                    <a:pt x="116" y="360"/>
                                  </a:lnTo>
                                  <a:lnTo>
                                    <a:pt x="129" y="360"/>
                                  </a:lnTo>
                                  <a:lnTo>
                                    <a:pt x="142" y="360"/>
                                  </a:lnTo>
                                  <a:lnTo>
                                    <a:pt x="155" y="360"/>
                                  </a:lnTo>
                                  <a:lnTo>
                                    <a:pt x="167" y="360"/>
                                  </a:lnTo>
                                  <a:lnTo>
                                    <a:pt x="180" y="360"/>
                                  </a:lnTo>
                                  <a:lnTo>
                                    <a:pt x="193" y="360"/>
                                  </a:lnTo>
                                  <a:lnTo>
                                    <a:pt x="206" y="360"/>
                                  </a:lnTo>
                                  <a:lnTo>
                                    <a:pt x="219" y="360"/>
                                  </a:lnTo>
                                  <a:lnTo>
                                    <a:pt x="232" y="360"/>
                                  </a:lnTo>
                                  <a:lnTo>
                                    <a:pt x="244" y="360"/>
                                  </a:lnTo>
                                  <a:lnTo>
                                    <a:pt x="257" y="360"/>
                                  </a:lnTo>
                                  <a:lnTo>
                                    <a:pt x="270" y="360"/>
                                  </a:lnTo>
                                  <a:lnTo>
                                    <a:pt x="283" y="360"/>
                                  </a:lnTo>
                                  <a:lnTo>
                                    <a:pt x="296" y="360"/>
                                  </a:lnTo>
                                  <a:lnTo>
                                    <a:pt x="309" y="360"/>
                                  </a:lnTo>
                                  <a:lnTo>
                                    <a:pt x="322" y="360"/>
                                  </a:lnTo>
                                  <a:lnTo>
                                    <a:pt x="334" y="360"/>
                                  </a:lnTo>
                                  <a:lnTo>
                                    <a:pt x="347" y="360"/>
                                  </a:lnTo>
                                  <a:lnTo>
                                    <a:pt x="360" y="360"/>
                                  </a:lnTo>
                                  <a:lnTo>
                                    <a:pt x="373" y="360"/>
                                  </a:lnTo>
                                  <a:lnTo>
                                    <a:pt x="386" y="360"/>
                                  </a:lnTo>
                                  <a:lnTo>
                                    <a:pt x="399" y="360"/>
                                  </a:lnTo>
                                  <a:lnTo>
                                    <a:pt x="412" y="360"/>
                                  </a:lnTo>
                                  <a:lnTo>
                                    <a:pt x="424" y="360"/>
                                  </a:lnTo>
                                  <a:lnTo>
                                    <a:pt x="437" y="360"/>
                                  </a:lnTo>
                                  <a:lnTo>
                                    <a:pt x="450" y="360"/>
                                  </a:lnTo>
                                  <a:lnTo>
                                    <a:pt x="463" y="360"/>
                                  </a:lnTo>
                                  <a:lnTo>
                                    <a:pt x="476" y="360"/>
                                  </a:lnTo>
                                  <a:lnTo>
                                    <a:pt x="489" y="360"/>
                                  </a:lnTo>
                                  <a:lnTo>
                                    <a:pt x="501" y="360"/>
                                  </a:lnTo>
                                  <a:lnTo>
                                    <a:pt x="514" y="360"/>
                                  </a:lnTo>
                                  <a:lnTo>
                                    <a:pt x="527" y="360"/>
                                  </a:lnTo>
                                  <a:lnTo>
                                    <a:pt x="540" y="360"/>
                                  </a:lnTo>
                                  <a:lnTo>
                                    <a:pt x="553" y="360"/>
                                  </a:lnTo>
                                  <a:lnTo>
                                    <a:pt x="566" y="360"/>
                                  </a:lnTo>
                                  <a:lnTo>
                                    <a:pt x="579" y="360"/>
                                  </a:lnTo>
                                  <a:lnTo>
                                    <a:pt x="591" y="360"/>
                                  </a:lnTo>
                                  <a:lnTo>
                                    <a:pt x="604" y="360"/>
                                  </a:lnTo>
                                  <a:lnTo>
                                    <a:pt x="617" y="360"/>
                                  </a:lnTo>
                                  <a:lnTo>
                                    <a:pt x="630" y="360"/>
                                  </a:lnTo>
                                  <a:lnTo>
                                    <a:pt x="643" y="360"/>
                                  </a:lnTo>
                                  <a:lnTo>
                                    <a:pt x="656" y="360"/>
                                  </a:lnTo>
                                  <a:lnTo>
                                    <a:pt x="669" y="360"/>
                                  </a:lnTo>
                                  <a:lnTo>
                                    <a:pt x="681" y="360"/>
                                  </a:lnTo>
                                  <a:lnTo>
                                    <a:pt x="694" y="360"/>
                                  </a:lnTo>
                                  <a:lnTo>
                                    <a:pt x="707" y="360"/>
                                  </a:lnTo>
                                  <a:lnTo>
                                    <a:pt x="720" y="360"/>
                                  </a:lnTo>
                                  <a:lnTo>
                                    <a:pt x="733" y="360"/>
                                  </a:lnTo>
                                  <a:lnTo>
                                    <a:pt x="746" y="360"/>
                                  </a:lnTo>
                                  <a:lnTo>
                                    <a:pt x="758" y="360"/>
                                  </a:lnTo>
                                  <a:lnTo>
                                    <a:pt x="771" y="360"/>
                                  </a:lnTo>
                                  <a:lnTo>
                                    <a:pt x="784" y="360"/>
                                  </a:lnTo>
                                  <a:lnTo>
                                    <a:pt x="797" y="360"/>
                                  </a:lnTo>
                                  <a:lnTo>
                                    <a:pt x="810" y="360"/>
                                  </a:lnTo>
                                  <a:lnTo>
                                    <a:pt x="823" y="360"/>
                                  </a:lnTo>
                                  <a:lnTo>
                                    <a:pt x="836" y="360"/>
                                  </a:lnTo>
                                  <a:lnTo>
                                    <a:pt x="848" y="360"/>
                                  </a:lnTo>
                                  <a:lnTo>
                                    <a:pt x="861" y="360"/>
                                  </a:lnTo>
                                  <a:lnTo>
                                    <a:pt x="874" y="360"/>
                                  </a:lnTo>
                                  <a:lnTo>
                                    <a:pt x="887" y="360"/>
                                  </a:lnTo>
                                  <a:lnTo>
                                    <a:pt x="900" y="360"/>
                                  </a:lnTo>
                                  <a:lnTo>
                                    <a:pt x="913" y="360"/>
                                  </a:lnTo>
                                  <a:lnTo>
                                    <a:pt x="926" y="360"/>
                                  </a:lnTo>
                                  <a:lnTo>
                                    <a:pt x="938" y="373"/>
                                  </a:lnTo>
                                  <a:lnTo>
                                    <a:pt x="951" y="385"/>
                                  </a:lnTo>
                                  <a:lnTo>
                                    <a:pt x="951" y="437"/>
                                  </a:lnTo>
                                  <a:lnTo>
                                    <a:pt x="964" y="488"/>
                                  </a:lnTo>
                                  <a:lnTo>
                                    <a:pt x="964" y="552"/>
                                  </a:lnTo>
                                  <a:lnTo>
                                    <a:pt x="977" y="642"/>
                                  </a:lnTo>
                                  <a:lnTo>
                                    <a:pt x="977" y="732"/>
                                  </a:lnTo>
                                  <a:lnTo>
                                    <a:pt x="990" y="835"/>
                                  </a:lnTo>
                                  <a:lnTo>
                                    <a:pt x="1003" y="899"/>
                                  </a:lnTo>
                                  <a:lnTo>
                                    <a:pt x="1003" y="951"/>
                                  </a:lnTo>
                                  <a:lnTo>
                                    <a:pt x="1016" y="977"/>
                                  </a:lnTo>
                                  <a:lnTo>
                                    <a:pt x="1028" y="964"/>
                                  </a:lnTo>
                                  <a:lnTo>
                                    <a:pt x="1028" y="925"/>
                                  </a:lnTo>
                                  <a:lnTo>
                                    <a:pt x="1041" y="874"/>
                                  </a:lnTo>
                                  <a:lnTo>
                                    <a:pt x="1041" y="835"/>
                                  </a:lnTo>
                                  <a:lnTo>
                                    <a:pt x="1054" y="784"/>
                                  </a:lnTo>
                                  <a:lnTo>
                                    <a:pt x="1054" y="745"/>
                                  </a:lnTo>
                                  <a:lnTo>
                                    <a:pt x="1067" y="707"/>
                                  </a:lnTo>
                                  <a:lnTo>
                                    <a:pt x="1080" y="668"/>
                                  </a:lnTo>
                                  <a:lnTo>
                                    <a:pt x="1080" y="630"/>
                                  </a:lnTo>
                                  <a:lnTo>
                                    <a:pt x="1093" y="578"/>
                                  </a:lnTo>
                                  <a:lnTo>
                                    <a:pt x="1093" y="514"/>
                                  </a:lnTo>
                                  <a:lnTo>
                                    <a:pt x="1105" y="450"/>
                                  </a:lnTo>
                                  <a:lnTo>
                                    <a:pt x="1105" y="360"/>
                                  </a:lnTo>
                                  <a:lnTo>
                                    <a:pt x="1118" y="270"/>
                                  </a:lnTo>
                                  <a:lnTo>
                                    <a:pt x="1118" y="193"/>
                                  </a:lnTo>
                                  <a:lnTo>
                                    <a:pt x="1131" y="116"/>
                                  </a:lnTo>
                                  <a:lnTo>
                                    <a:pt x="1131" y="64"/>
                                  </a:lnTo>
                                  <a:lnTo>
                                    <a:pt x="1144" y="13"/>
                                  </a:lnTo>
                                  <a:lnTo>
                                    <a:pt x="1157" y="0"/>
                                  </a:lnTo>
                                  <a:lnTo>
                                    <a:pt x="1157" y="13"/>
                                  </a:lnTo>
                                  <a:lnTo>
                                    <a:pt x="1170" y="26"/>
                                  </a:lnTo>
                                  <a:lnTo>
                                    <a:pt x="1170" y="51"/>
                                  </a:lnTo>
                                  <a:lnTo>
                                    <a:pt x="1183" y="77"/>
                                  </a:lnTo>
                                  <a:lnTo>
                                    <a:pt x="1183" y="116"/>
                                  </a:lnTo>
                                  <a:lnTo>
                                    <a:pt x="1195" y="141"/>
                                  </a:lnTo>
                                  <a:lnTo>
                                    <a:pt x="1195" y="180"/>
                                  </a:lnTo>
                                  <a:lnTo>
                                    <a:pt x="1208" y="206"/>
                                  </a:lnTo>
                                  <a:lnTo>
                                    <a:pt x="1221" y="257"/>
                                  </a:lnTo>
                                  <a:lnTo>
                                    <a:pt x="1221" y="308"/>
                                  </a:lnTo>
                                  <a:lnTo>
                                    <a:pt x="1234" y="360"/>
                                  </a:lnTo>
                                  <a:lnTo>
                                    <a:pt x="1234" y="385"/>
                                  </a:lnTo>
                                  <a:lnTo>
                                    <a:pt x="1260" y="424"/>
                                  </a:lnTo>
                                  <a:lnTo>
                                    <a:pt x="1247" y="424"/>
                                  </a:lnTo>
                                  <a:lnTo>
                                    <a:pt x="1260" y="411"/>
                                  </a:lnTo>
                                  <a:lnTo>
                                    <a:pt x="1273" y="360"/>
                                  </a:lnTo>
                                  <a:lnTo>
                                    <a:pt x="1273" y="334"/>
                                  </a:lnTo>
                                  <a:lnTo>
                                    <a:pt x="1285" y="308"/>
                                  </a:lnTo>
                                  <a:lnTo>
                                    <a:pt x="1298" y="308"/>
                                  </a:lnTo>
                                  <a:lnTo>
                                    <a:pt x="1311" y="321"/>
                                  </a:lnTo>
                                  <a:lnTo>
                                    <a:pt x="1311" y="334"/>
                                  </a:lnTo>
                                  <a:lnTo>
                                    <a:pt x="1324" y="373"/>
                                  </a:lnTo>
                                  <a:lnTo>
                                    <a:pt x="1324" y="385"/>
                                  </a:lnTo>
                                  <a:lnTo>
                                    <a:pt x="1337" y="398"/>
                                  </a:lnTo>
                                  <a:lnTo>
                                    <a:pt x="1337" y="411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86" name="Freeform 1404"/>
                          <wps:cNvSpPr>
                            <a:spLocks/>
                          </wps:cNvSpPr>
                          <wps:spPr bwMode="auto">
                            <a:xfrm>
                              <a:off x="892613" y="1097280"/>
                              <a:ext cx="613410" cy="36195"/>
                            </a:xfrm>
                            <a:custGeom>
                              <a:avLst/>
                              <a:gdLst>
                                <a:gd name="T0" fmla="*/ 3283279 w 1478"/>
                                <a:gd name="T1" fmla="*/ 9532638 h 103"/>
                                <a:gd name="T2" fmla="*/ 9597086 w 1478"/>
                                <a:gd name="T3" fmla="*/ 1609448 h 103"/>
                                <a:gd name="T4" fmla="*/ 16163229 w 1478"/>
                                <a:gd name="T5" fmla="*/ 3218895 h 103"/>
                                <a:gd name="T6" fmla="*/ 19446508 w 1478"/>
                                <a:gd name="T7" fmla="*/ 9532638 h 103"/>
                                <a:gd name="T8" fmla="*/ 26012651 w 1478"/>
                                <a:gd name="T9" fmla="*/ 9532638 h 103"/>
                                <a:gd name="T10" fmla="*/ 35609322 w 1478"/>
                                <a:gd name="T11" fmla="*/ 1609448 h 103"/>
                                <a:gd name="T12" fmla="*/ 38892601 w 1478"/>
                                <a:gd name="T13" fmla="*/ 4828343 h 103"/>
                                <a:gd name="T14" fmla="*/ 45458744 w 1478"/>
                                <a:gd name="T15" fmla="*/ 9532638 h 103"/>
                                <a:gd name="T16" fmla="*/ 55055830 w 1478"/>
                                <a:gd name="T17" fmla="*/ 3218895 h 103"/>
                                <a:gd name="T18" fmla="*/ 64905252 w 1478"/>
                                <a:gd name="T19" fmla="*/ 9532638 h 103"/>
                                <a:gd name="T20" fmla="*/ 74501923 w 1478"/>
                                <a:gd name="T21" fmla="*/ 6437790 h 103"/>
                                <a:gd name="T22" fmla="*/ 84351761 w 1478"/>
                                <a:gd name="T23" fmla="*/ 6437790 h 103"/>
                                <a:gd name="T24" fmla="*/ 87634625 w 1478"/>
                                <a:gd name="T25" fmla="*/ 8047238 h 103"/>
                                <a:gd name="T26" fmla="*/ 97231710 w 1478"/>
                                <a:gd name="T27" fmla="*/ 4828343 h 103"/>
                                <a:gd name="T28" fmla="*/ 107081133 w 1478"/>
                                <a:gd name="T29" fmla="*/ 6437790 h 103"/>
                                <a:gd name="T30" fmla="*/ 116677803 w 1478"/>
                                <a:gd name="T31" fmla="*/ 6437790 h 103"/>
                                <a:gd name="T32" fmla="*/ 126527226 w 1478"/>
                                <a:gd name="T33" fmla="*/ 4828343 h 103"/>
                                <a:gd name="T34" fmla="*/ 133093784 w 1478"/>
                                <a:gd name="T35" fmla="*/ 8047238 h 103"/>
                                <a:gd name="T36" fmla="*/ 142690455 w 1478"/>
                                <a:gd name="T37" fmla="*/ 4828343 h 103"/>
                                <a:gd name="T38" fmla="*/ 152539877 w 1478"/>
                                <a:gd name="T39" fmla="*/ 6437790 h 103"/>
                                <a:gd name="T40" fmla="*/ 162136963 w 1478"/>
                                <a:gd name="T41" fmla="*/ 6437790 h 103"/>
                                <a:gd name="T42" fmla="*/ 171986385 w 1478"/>
                                <a:gd name="T43" fmla="*/ 6437790 h 103"/>
                                <a:gd name="T44" fmla="*/ 181583056 w 1478"/>
                                <a:gd name="T45" fmla="*/ 6437790 h 103"/>
                                <a:gd name="T46" fmla="*/ 191432478 w 1478"/>
                                <a:gd name="T47" fmla="*/ 6437790 h 103"/>
                                <a:gd name="T48" fmla="*/ 201281900 w 1478"/>
                                <a:gd name="T49" fmla="*/ 6437790 h 103"/>
                                <a:gd name="T50" fmla="*/ 210878986 w 1478"/>
                                <a:gd name="T51" fmla="*/ 6437790 h 103"/>
                                <a:gd name="T52" fmla="*/ 220728409 w 1478"/>
                                <a:gd name="T53" fmla="*/ 6437790 h 103"/>
                                <a:gd name="T54" fmla="*/ 230325079 w 1478"/>
                                <a:gd name="T55" fmla="*/ 6437790 h 103"/>
                                <a:gd name="T56" fmla="*/ 240174502 w 1478"/>
                                <a:gd name="T57" fmla="*/ 6437790 h 103"/>
                                <a:gd name="T58" fmla="*/ 249771587 w 1478"/>
                                <a:gd name="T59" fmla="*/ 6437790 h 103"/>
                                <a:gd name="T60" fmla="*/ 259621010 w 1478"/>
                                <a:gd name="T61" fmla="*/ 6437790 h 103"/>
                                <a:gd name="T62" fmla="*/ 269217680 w 1478"/>
                                <a:gd name="T63" fmla="*/ 6437790 h 103"/>
                                <a:gd name="T64" fmla="*/ 279067103 w 1478"/>
                                <a:gd name="T65" fmla="*/ 6437790 h 103"/>
                                <a:gd name="T66" fmla="*/ 288916525 w 1478"/>
                                <a:gd name="T67" fmla="*/ 6437790 h 103"/>
                                <a:gd name="T68" fmla="*/ 298513611 w 1478"/>
                                <a:gd name="T69" fmla="*/ 6437790 h 103"/>
                                <a:gd name="T70" fmla="*/ 308363033 w 1478"/>
                                <a:gd name="T71" fmla="*/ 6437790 h 103"/>
                                <a:gd name="T72" fmla="*/ 317960119 w 1478"/>
                                <a:gd name="T73" fmla="*/ 6437790 h 103"/>
                                <a:gd name="T74" fmla="*/ 327809541 w 1478"/>
                                <a:gd name="T75" fmla="*/ 6437790 h 103"/>
                                <a:gd name="T76" fmla="*/ 337406212 w 1478"/>
                                <a:gd name="T77" fmla="*/ 6437790 h 103"/>
                                <a:gd name="T78" fmla="*/ 347255634 w 1478"/>
                                <a:gd name="T79" fmla="*/ 6437790 h 103"/>
                                <a:gd name="T80" fmla="*/ 356852720 w 1478"/>
                                <a:gd name="T81" fmla="*/ 6437790 h 103"/>
                                <a:gd name="T82" fmla="*/ 366702142 w 1478"/>
                                <a:gd name="T83" fmla="*/ 6437790 h 103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478" h="103">
                                  <a:moveTo>
                                    <a:pt x="0" y="103"/>
                                  </a:moveTo>
                                  <a:lnTo>
                                    <a:pt x="13" y="90"/>
                                  </a:lnTo>
                                  <a:lnTo>
                                    <a:pt x="13" y="77"/>
                                  </a:lnTo>
                                  <a:lnTo>
                                    <a:pt x="25" y="52"/>
                                  </a:lnTo>
                                  <a:lnTo>
                                    <a:pt x="38" y="39"/>
                                  </a:lnTo>
                                  <a:lnTo>
                                    <a:pt x="38" y="13"/>
                                  </a:lnTo>
                                  <a:lnTo>
                                    <a:pt x="51" y="0"/>
                                  </a:lnTo>
                                  <a:lnTo>
                                    <a:pt x="51" y="13"/>
                                  </a:lnTo>
                                  <a:lnTo>
                                    <a:pt x="64" y="26"/>
                                  </a:lnTo>
                                  <a:lnTo>
                                    <a:pt x="64" y="39"/>
                                  </a:lnTo>
                                  <a:lnTo>
                                    <a:pt x="77" y="65"/>
                                  </a:lnTo>
                                  <a:lnTo>
                                    <a:pt x="77" y="77"/>
                                  </a:lnTo>
                                  <a:lnTo>
                                    <a:pt x="90" y="103"/>
                                  </a:lnTo>
                                  <a:lnTo>
                                    <a:pt x="90" y="90"/>
                                  </a:lnTo>
                                  <a:lnTo>
                                    <a:pt x="103" y="77"/>
                                  </a:lnTo>
                                  <a:lnTo>
                                    <a:pt x="115" y="65"/>
                                  </a:lnTo>
                                  <a:lnTo>
                                    <a:pt x="115" y="39"/>
                                  </a:lnTo>
                                  <a:lnTo>
                                    <a:pt x="141" y="13"/>
                                  </a:lnTo>
                                  <a:lnTo>
                                    <a:pt x="128" y="13"/>
                                  </a:lnTo>
                                  <a:lnTo>
                                    <a:pt x="141" y="26"/>
                                  </a:lnTo>
                                  <a:lnTo>
                                    <a:pt x="154" y="39"/>
                                  </a:lnTo>
                                  <a:lnTo>
                                    <a:pt x="154" y="52"/>
                                  </a:lnTo>
                                  <a:lnTo>
                                    <a:pt x="167" y="77"/>
                                  </a:lnTo>
                                  <a:lnTo>
                                    <a:pt x="180" y="77"/>
                                  </a:lnTo>
                                  <a:lnTo>
                                    <a:pt x="193" y="65"/>
                                  </a:lnTo>
                                  <a:lnTo>
                                    <a:pt x="218" y="39"/>
                                  </a:lnTo>
                                  <a:lnTo>
                                    <a:pt x="218" y="26"/>
                                  </a:lnTo>
                                  <a:lnTo>
                                    <a:pt x="231" y="39"/>
                                  </a:lnTo>
                                  <a:lnTo>
                                    <a:pt x="244" y="52"/>
                                  </a:lnTo>
                                  <a:lnTo>
                                    <a:pt x="257" y="77"/>
                                  </a:lnTo>
                                  <a:lnTo>
                                    <a:pt x="270" y="77"/>
                                  </a:lnTo>
                                  <a:lnTo>
                                    <a:pt x="283" y="65"/>
                                  </a:lnTo>
                                  <a:lnTo>
                                    <a:pt x="295" y="52"/>
                                  </a:lnTo>
                                  <a:lnTo>
                                    <a:pt x="295" y="39"/>
                                  </a:lnTo>
                                  <a:lnTo>
                                    <a:pt x="308" y="26"/>
                                  </a:lnTo>
                                  <a:lnTo>
                                    <a:pt x="334" y="52"/>
                                  </a:lnTo>
                                  <a:lnTo>
                                    <a:pt x="321" y="52"/>
                                  </a:lnTo>
                                  <a:lnTo>
                                    <a:pt x="334" y="52"/>
                                  </a:lnTo>
                                  <a:lnTo>
                                    <a:pt x="347" y="65"/>
                                  </a:lnTo>
                                  <a:lnTo>
                                    <a:pt x="360" y="65"/>
                                  </a:lnTo>
                                  <a:lnTo>
                                    <a:pt x="372" y="52"/>
                                  </a:lnTo>
                                  <a:lnTo>
                                    <a:pt x="385" y="39"/>
                                  </a:lnTo>
                                  <a:lnTo>
                                    <a:pt x="398" y="39"/>
                                  </a:lnTo>
                                  <a:lnTo>
                                    <a:pt x="411" y="39"/>
                                  </a:lnTo>
                                  <a:lnTo>
                                    <a:pt x="424" y="52"/>
                                  </a:lnTo>
                                  <a:lnTo>
                                    <a:pt x="437" y="65"/>
                                  </a:lnTo>
                                  <a:lnTo>
                                    <a:pt x="450" y="65"/>
                                  </a:lnTo>
                                  <a:lnTo>
                                    <a:pt x="462" y="52"/>
                                  </a:lnTo>
                                  <a:lnTo>
                                    <a:pt x="475" y="39"/>
                                  </a:lnTo>
                                  <a:lnTo>
                                    <a:pt x="488" y="39"/>
                                  </a:lnTo>
                                  <a:lnTo>
                                    <a:pt x="501" y="39"/>
                                  </a:lnTo>
                                  <a:lnTo>
                                    <a:pt x="527" y="65"/>
                                  </a:lnTo>
                                  <a:lnTo>
                                    <a:pt x="514" y="65"/>
                                  </a:lnTo>
                                  <a:lnTo>
                                    <a:pt x="527" y="65"/>
                                  </a:lnTo>
                                  <a:lnTo>
                                    <a:pt x="540" y="52"/>
                                  </a:lnTo>
                                  <a:lnTo>
                                    <a:pt x="552" y="52"/>
                                  </a:lnTo>
                                  <a:lnTo>
                                    <a:pt x="565" y="39"/>
                                  </a:lnTo>
                                  <a:lnTo>
                                    <a:pt x="578" y="52"/>
                                  </a:lnTo>
                                  <a:lnTo>
                                    <a:pt x="591" y="52"/>
                                  </a:lnTo>
                                  <a:lnTo>
                                    <a:pt x="604" y="52"/>
                                  </a:lnTo>
                                  <a:lnTo>
                                    <a:pt x="617" y="65"/>
                                  </a:lnTo>
                                  <a:lnTo>
                                    <a:pt x="629" y="52"/>
                                  </a:lnTo>
                                  <a:lnTo>
                                    <a:pt x="642" y="52"/>
                                  </a:lnTo>
                                  <a:lnTo>
                                    <a:pt x="655" y="52"/>
                                  </a:lnTo>
                                  <a:lnTo>
                                    <a:pt x="668" y="52"/>
                                  </a:lnTo>
                                  <a:lnTo>
                                    <a:pt x="681" y="52"/>
                                  </a:lnTo>
                                  <a:lnTo>
                                    <a:pt x="694" y="65"/>
                                  </a:lnTo>
                                  <a:lnTo>
                                    <a:pt x="707" y="65"/>
                                  </a:lnTo>
                                  <a:lnTo>
                                    <a:pt x="719" y="52"/>
                                  </a:lnTo>
                                  <a:lnTo>
                                    <a:pt x="732" y="52"/>
                                  </a:lnTo>
                                  <a:lnTo>
                                    <a:pt x="745" y="52"/>
                                  </a:lnTo>
                                  <a:lnTo>
                                    <a:pt x="758" y="52"/>
                                  </a:lnTo>
                                  <a:lnTo>
                                    <a:pt x="771" y="52"/>
                                  </a:lnTo>
                                  <a:lnTo>
                                    <a:pt x="784" y="52"/>
                                  </a:lnTo>
                                  <a:lnTo>
                                    <a:pt x="797" y="52"/>
                                  </a:lnTo>
                                  <a:lnTo>
                                    <a:pt x="809" y="52"/>
                                  </a:lnTo>
                                  <a:lnTo>
                                    <a:pt x="822" y="52"/>
                                  </a:lnTo>
                                  <a:lnTo>
                                    <a:pt x="835" y="52"/>
                                  </a:lnTo>
                                  <a:lnTo>
                                    <a:pt x="848" y="52"/>
                                  </a:lnTo>
                                  <a:lnTo>
                                    <a:pt x="861" y="52"/>
                                  </a:lnTo>
                                  <a:lnTo>
                                    <a:pt x="874" y="52"/>
                                  </a:lnTo>
                                  <a:lnTo>
                                    <a:pt x="887" y="65"/>
                                  </a:lnTo>
                                  <a:lnTo>
                                    <a:pt x="899" y="52"/>
                                  </a:lnTo>
                                  <a:lnTo>
                                    <a:pt x="912" y="52"/>
                                  </a:lnTo>
                                  <a:lnTo>
                                    <a:pt x="925" y="52"/>
                                  </a:lnTo>
                                  <a:lnTo>
                                    <a:pt x="938" y="52"/>
                                  </a:lnTo>
                                  <a:lnTo>
                                    <a:pt x="951" y="52"/>
                                  </a:lnTo>
                                  <a:lnTo>
                                    <a:pt x="964" y="52"/>
                                  </a:lnTo>
                                  <a:lnTo>
                                    <a:pt x="976" y="52"/>
                                  </a:lnTo>
                                  <a:lnTo>
                                    <a:pt x="989" y="52"/>
                                  </a:lnTo>
                                  <a:lnTo>
                                    <a:pt x="1002" y="52"/>
                                  </a:lnTo>
                                  <a:lnTo>
                                    <a:pt x="1015" y="52"/>
                                  </a:lnTo>
                                  <a:lnTo>
                                    <a:pt x="1028" y="52"/>
                                  </a:lnTo>
                                  <a:lnTo>
                                    <a:pt x="1041" y="52"/>
                                  </a:lnTo>
                                  <a:lnTo>
                                    <a:pt x="1054" y="52"/>
                                  </a:lnTo>
                                  <a:lnTo>
                                    <a:pt x="1066" y="52"/>
                                  </a:lnTo>
                                  <a:lnTo>
                                    <a:pt x="1079" y="52"/>
                                  </a:lnTo>
                                  <a:lnTo>
                                    <a:pt x="1092" y="52"/>
                                  </a:lnTo>
                                  <a:lnTo>
                                    <a:pt x="1105" y="52"/>
                                  </a:lnTo>
                                  <a:lnTo>
                                    <a:pt x="1118" y="52"/>
                                  </a:lnTo>
                                  <a:lnTo>
                                    <a:pt x="1131" y="52"/>
                                  </a:lnTo>
                                  <a:lnTo>
                                    <a:pt x="1144" y="52"/>
                                  </a:lnTo>
                                  <a:lnTo>
                                    <a:pt x="1156" y="52"/>
                                  </a:lnTo>
                                  <a:lnTo>
                                    <a:pt x="1169" y="52"/>
                                  </a:lnTo>
                                  <a:lnTo>
                                    <a:pt x="1182" y="52"/>
                                  </a:lnTo>
                                  <a:lnTo>
                                    <a:pt x="1195" y="52"/>
                                  </a:lnTo>
                                  <a:lnTo>
                                    <a:pt x="1208" y="52"/>
                                  </a:lnTo>
                                  <a:lnTo>
                                    <a:pt x="1221" y="52"/>
                                  </a:lnTo>
                                  <a:lnTo>
                                    <a:pt x="1233" y="52"/>
                                  </a:lnTo>
                                  <a:lnTo>
                                    <a:pt x="1246" y="52"/>
                                  </a:lnTo>
                                  <a:lnTo>
                                    <a:pt x="1259" y="52"/>
                                  </a:lnTo>
                                  <a:lnTo>
                                    <a:pt x="1272" y="52"/>
                                  </a:lnTo>
                                  <a:lnTo>
                                    <a:pt x="1285" y="52"/>
                                  </a:lnTo>
                                  <a:lnTo>
                                    <a:pt x="1298" y="52"/>
                                  </a:lnTo>
                                  <a:lnTo>
                                    <a:pt x="1311" y="52"/>
                                  </a:lnTo>
                                  <a:lnTo>
                                    <a:pt x="1323" y="52"/>
                                  </a:lnTo>
                                  <a:lnTo>
                                    <a:pt x="1336" y="52"/>
                                  </a:lnTo>
                                  <a:lnTo>
                                    <a:pt x="1349" y="52"/>
                                  </a:lnTo>
                                  <a:lnTo>
                                    <a:pt x="1362" y="52"/>
                                  </a:lnTo>
                                  <a:lnTo>
                                    <a:pt x="1375" y="52"/>
                                  </a:lnTo>
                                  <a:lnTo>
                                    <a:pt x="1388" y="52"/>
                                  </a:lnTo>
                                  <a:lnTo>
                                    <a:pt x="1401" y="52"/>
                                  </a:lnTo>
                                  <a:lnTo>
                                    <a:pt x="1413" y="52"/>
                                  </a:lnTo>
                                  <a:lnTo>
                                    <a:pt x="1426" y="52"/>
                                  </a:lnTo>
                                  <a:lnTo>
                                    <a:pt x="1439" y="52"/>
                                  </a:lnTo>
                                  <a:lnTo>
                                    <a:pt x="1452" y="52"/>
                                  </a:lnTo>
                                  <a:lnTo>
                                    <a:pt x="1465" y="52"/>
                                  </a:lnTo>
                                  <a:lnTo>
                                    <a:pt x="1478" y="52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87" name="Freeform 1405"/>
                          <wps:cNvSpPr>
                            <a:spLocks/>
                          </wps:cNvSpPr>
                          <wps:spPr bwMode="auto">
                            <a:xfrm>
                              <a:off x="1506023" y="988695"/>
                              <a:ext cx="602615" cy="135890"/>
                            </a:xfrm>
                            <a:custGeom>
                              <a:avLst/>
                              <a:gdLst>
                                <a:gd name="T0" fmla="*/ 6313762 w 1452"/>
                                <a:gd name="T1" fmla="*/ 44765343 h 385"/>
                                <a:gd name="T2" fmla="*/ 16163114 w 1452"/>
                                <a:gd name="T3" fmla="*/ 44765343 h 385"/>
                                <a:gd name="T4" fmla="*/ 25759716 w 1452"/>
                                <a:gd name="T5" fmla="*/ 44765343 h 385"/>
                                <a:gd name="T6" fmla="*/ 35609068 w 1452"/>
                                <a:gd name="T7" fmla="*/ 39916011 h 385"/>
                                <a:gd name="T8" fmla="*/ 42175580 w 1452"/>
                                <a:gd name="T9" fmla="*/ 35190569 h 385"/>
                                <a:gd name="T10" fmla="*/ 45458420 w 1452"/>
                                <a:gd name="T11" fmla="*/ 28724675 h 385"/>
                                <a:gd name="T12" fmla="*/ 51772182 w 1452"/>
                                <a:gd name="T13" fmla="*/ 22382671 h 385"/>
                                <a:gd name="T14" fmla="*/ 55055438 w 1452"/>
                                <a:gd name="T15" fmla="*/ 15916778 h 385"/>
                                <a:gd name="T16" fmla="*/ 61621534 w 1452"/>
                                <a:gd name="T17" fmla="*/ 9574774 h 385"/>
                                <a:gd name="T18" fmla="*/ 71218551 w 1452"/>
                                <a:gd name="T19" fmla="*/ 3233123 h 385"/>
                                <a:gd name="T20" fmla="*/ 81067903 w 1452"/>
                                <a:gd name="T21" fmla="*/ 0 h 385"/>
                                <a:gd name="T22" fmla="*/ 90664506 w 1452"/>
                                <a:gd name="T23" fmla="*/ 0 h 385"/>
                                <a:gd name="T24" fmla="*/ 100513858 w 1452"/>
                                <a:gd name="T25" fmla="*/ 1616562 h 385"/>
                                <a:gd name="T26" fmla="*/ 110363625 w 1452"/>
                                <a:gd name="T27" fmla="*/ 1616562 h 385"/>
                                <a:gd name="T28" fmla="*/ 119960227 w 1452"/>
                                <a:gd name="T29" fmla="*/ 1616562 h 385"/>
                                <a:gd name="T30" fmla="*/ 129809579 w 1452"/>
                                <a:gd name="T31" fmla="*/ 1616562 h 385"/>
                                <a:gd name="T32" fmla="*/ 139406597 w 1452"/>
                                <a:gd name="T33" fmla="*/ 1616562 h 385"/>
                                <a:gd name="T34" fmla="*/ 149255949 w 1452"/>
                                <a:gd name="T35" fmla="*/ 1616562 h 385"/>
                                <a:gd name="T36" fmla="*/ 158852551 w 1452"/>
                                <a:gd name="T37" fmla="*/ 1616562 h 385"/>
                                <a:gd name="T38" fmla="*/ 168701903 w 1452"/>
                                <a:gd name="T39" fmla="*/ 1616562 h 385"/>
                                <a:gd name="T40" fmla="*/ 178298921 w 1452"/>
                                <a:gd name="T41" fmla="*/ 1616562 h 385"/>
                                <a:gd name="T42" fmla="*/ 188148273 w 1452"/>
                                <a:gd name="T43" fmla="*/ 3233123 h 385"/>
                                <a:gd name="T44" fmla="*/ 197997625 w 1452"/>
                                <a:gd name="T45" fmla="*/ 3233123 h 385"/>
                                <a:gd name="T46" fmla="*/ 207594227 w 1452"/>
                                <a:gd name="T47" fmla="*/ 6341651 h 385"/>
                                <a:gd name="T48" fmla="*/ 214160738 w 1452"/>
                                <a:gd name="T49" fmla="*/ 11191336 h 385"/>
                                <a:gd name="T50" fmla="*/ 217443579 w 1452"/>
                                <a:gd name="T51" fmla="*/ 17532987 h 385"/>
                                <a:gd name="T52" fmla="*/ 223757341 w 1452"/>
                                <a:gd name="T53" fmla="*/ 22382671 h 385"/>
                                <a:gd name="T54" fmla="*/ 227040597 w 1452"/>
                                <a:gd name="T55" fmla="*/ 27108114 h 385"/>
                                <a:gd name="T56" fmla="*/ 236889949 w 1452"/>
                                <a:gd name="T57" fmla="*/ 30341237 h 385"/>
                                <a:gd name="T58" fmla="*/ 246486551 w 1452"/>
                                <a:gd name="T59" fmla="*/ 31957445 h 385"/>
                                <a:gd name="T60" fmla="*/ 256335903 w 1452"/>
                                <a:gd name="T61" fmla="*/ 31957445 h 385"/>
                                <a:gd name="T62" fmla="*/ 265932920 w 1452"/>
                                <a:gd name="T63" fmla="*/ 36807130 h 385"/>
                                <a:gd name="T64" fmla="*/ 272499017 w 1452"/>
                                <a:gd name="T65" fmla="*/ 41532572 h 385"/>
                                <a:gd name="T66" fmla="*/ 282348369 w 1452"/>
                                <a:gd name="T67" fmla="*/ 44765343 h 385"/>
                                <a:gd name="T68" fmla="*/ 291945386 w 1452"/>
                                <a:gd name="T69" fmla="*/ 44765343 h 385"/>
                                <a:gd name="T70" fmla="*/ 301794738 w 1452"/>
                                <a:gd name="T71" fmla="*/ 46381904 h 385"/>
                                <a:gd name="T72" fmla="*/ 311391341 w 1452"/>
                                <a:gd name="T73" fmla="*/ 46381904 h 385"/>
                                <a:gd name="T74" fmla="*/ 321241108 w 1452"/>
                                <a:gd name="T75" fmla="*/ 46381904 h 385"/>
                                <a:gd name="T76" fmla="*/ 330837710 w 1452"/>
                                <a:gd name="T77" fmla="*/ 46381904 h 385"/>
                                <a:gd name="T78" fmla="*/ 340687062 w 1452"/>
                                <a:gd name="T79" fmla="*/ 46381904 h 385"/>
                                <a:gd name="T80" fmla="*/ 350536414 w 1452"/>
                                <a:gd name="T81" fmla="*/ 46381904 h 385"/>
                                <a:gd name="T82" fmla="*/ 360133432 w 1452"/>
                                <a:gd name="T83" fmla="*/ 44765343 h 385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452" h="385">
                                  <a:moveTo>
                                    <a:pt x="0" y="360"/>
                                  </a:moveTo>
                                  <a:lnTo>
                                    <a:pt x="13" y="360"/>
                                  </a:lnTo>
                                  <a:lnTo>
                                    <a:pt x="25" y="360"/>
                                  </a:lnTo>
                                  <a:lnTo>
                                    <a:pt x="38" y="360"/>
                                  </a:lnTo>
                                  <a:lnTo>
                                    <a:pt x="51" y="360"/>
                                  </a:lnTo>
                                  <a:lnTo>
                                    <a:pt x="64" y="360"/>
                                  </a:lnTo>
                                  <a:lnTo>
                                    <a:pt x="77" y="360"/>
                                  </a:lnTo>
                                  <a:lnTo>
                                    <a:pt x="90" y="360"/>
                                  </a:lnTo>
                                  <a:lnTo>
                                    <a:pt x="102" y="360"/>
                                  </a:lnTo>
                                  <a:lnTo>
                                    <a:pt x="115" y="347"/>
                                  </a:lnTo>
                                  <a:lnTo>
                                    <a:pt x="128" y="334"/>
                                  </a:lnTo>
                                  <a:lnTo>
                                    <a:pt x="141" y="321"/>
                                  </a:lnTo>
                                  <a:lnTo>
                                    <a:pt x="141" y="308"/>
                                  </a:lnTo>
                                  <a:lnTo>
                                    <a:pt x="154" y="296"/>
                                  </a:lnTo>
                                  <a:lnTo>
                                    <a:pt x="167" y="283"/>
                                  </a:lnTo>
                                  <a:lnTo>
                                    <a:pt x="167" y="270"/>
                                  </a:lnTo>
                                  <a:lnTo>
                                    <a:pt x="180" y="257"/>
                                  </a:lnTo>
                                  <a:lnTo>
                                    <a:pt x="180" y="231"/>
                                  </a:lnTo>
                                  <a:lnTo>
                                    <a:pt x="192" y="218"/>
                                  </a:lnTo>
                                  <a:lnTo>
                                    <a:pt x="192" y="206"/>
                                  </a:lnTo>
                                  <a:lnTo>
                                    <a:pt x="205" y="180"/>
                                  </a:lnTo>
                                  <a:lnTo>
                                    <a:pt x="205" y="167"/>
                                  </a:lnTo>
                                  <a:lnTo>
                                    <a:pt x="218" y="154"/>
                                  </a:lnTo>
                                  <a:lnTo>
                                    <a:pt x="218" y="128"/>
                                  </a:lnTo>
                                  <a:lnTo>
                                    <a:pt x="231" y="116"/>
                                  </a:lnTo>
                                  <a:lnTo>
                                    <a:pt x="244" y="90"/>
                                  </a:lnTo>
                                  <a:lnTo>
                                    <a:pt x="244" y="77"/>
                                  </a:lnTo>
                                  <a:lnTo>
                                    <a:pt x="270" y="51"/>
                                  </a:lnTo>
                                  <a:lnTo>
                                    <a:pt x="270" y="39"/>
                                  </a:lnTo>
                                  <a:lnTo>
                                    <a:pt x="282" y="26"/>
                                  </a:lnTo>
                                  <a:lnTo>
                                    <a:pt x="295" y="13"/>
                                  </a:lnTo>
                                  <a:lnTo>
                                    <a:pt x="308" y="13"/>
                                  </a:lnTo>
                                  <a:lnTo>
                                    <a:pt x="321" y="0"/>
                                  </a:lnTo>
                                  <a:lnTo>
                                    <a:pt x="334" y="0"/>
                                  </a:lnTo>
                                  <a:lnTo>
                                    <a:pt x="347" y="13"/>
                                  </a:lnTo>
                                  <a:lnTo>
                                    <a:pt x="359" y="0"/>
                                  </a:lnTo>
                                  <a:lnTo>
                                    <a:pt x="372" y="13"/>
                                  </a:lnTo>
                                  <a:lnTo>
                                    <a:pt x="385" y="13"/>
                                  </a:lnTo>
                                  <a:lnTo>
                                    <a:pt x="398" y="13"/>
                                  </a:lnTo>
                                  <a:lnTo>
                                    <a:pt x="411" y="13"/>
                                  </a:lnTo>
                                  <a:lnTo>
                                    <a:pt x="424" y="13"/>
                                  </a:lnTo>
                                  <a:lnTo>
                                    <a:pt x="437" y="13"/>
                                  </a:lnTo>
                                  <a:lnTo>
                                    <a:pt x="449" y="13"/>
                                  </a:lnTo>
                                  <a:lnTo>
                                    <a:pt x="462" y="13"/>
                                  </a:lnTo>
                                  <a:lnTo>
                                    <a:pt x="475" y="13"/>
                                  </a:lnTo>
                                  <a:lnTo>
                                    <a:pt x="488" y="13"/>
                                  </a:lnTo>
                                  <a:lnTo>
                                    <a:pt x="501" y="13"/>
                                  </a:lnTo>
                                  <a:lnTo>
                                    <a:pt x="514" y="13"/>
                                  </a:lnTo>
                                  <a:lnTo>
                                    <a:pt x="527" y="13"/>
                                  </a:lnTo>
                                  <a:lnTo>
                                    <a:pt x="539" y="13"/>
                                  </a:lnTo>
                                  <a:lnTo>
                                    <a:pt x="552" y="13"/>
                                  </a:lnTo>
                                  <a:lnTo>
                                    <a:pt x="565" y="13"/>
                                  </a:lnTo>
                                  <a:lnTo>
                                    <a:pt x="578" y="13"/>
                                  </a:lnTo>
                                  <a:lnTo>
                                    <a:pt x="591" y="13"/>
                                  </a:lnTo>
                                  <a:lnTo>
                                    <a:pt x="604" y="13"/>
                                  </a:lnTo>
                                  <a:lnTo>
                                    <a:pt x="616" y="13"/>
                                  </a:lnTo>
                                  <a:lnTo>
                                    <a:pt x="629" y="13"/>
                                  </a:lnTo>
                                  <a:lnTo>
                                    <a:pt x="642" y="13"/>
                                  </a:lnTo>
                                  <a:lnTo>
                                    <a:pt x="655" y="13"/>
                                  </a:lnTo>
                                  <a:lnTo>
                                    <a:pt x="668" y="13"/>
                                  </a:lnTo>
                                  <a:lnTo>
                                    <a:pt x="681" y="13"/>
                                  </a:lnTo>
                                  <a:lnTo>
                                    <a:pt x="694" y="13"/>
                                  </a:lnTo>
                                  <a:lnTo>
                                    <a:pt x="706" y="13"/>
                                  </a:lnTo>
                                  <a:lnTo>
                                    <a:pt x="719" y="26"/>
                                  </a:lnTo>
                                  <a:lnTo>
                                    <a:pt x="732" y="26"/>
                                  </a:lnTo>
                                  <a:lnTo>
                                    <a:pt x="745" y="26"/>
                                  </a:lnTo>
                                  <a:lnTo>
                                    <a:pt x="758" y="26"/>
                                  </a:lnTo>
                                  <a:lnTo>
                                    <a:pt x="771" y="26"/>
                                  </a:lnTo>
                                  <a:lnTo>
                                    <a:pt x="784" y="26"/>
                                  </a:lnTo>
                                  <a:lnTo>
                                    <a:pt x="796" y="26"/>
                                  </a:lnTo>
                                  <a:lnTo>
                                    <a:pt x="809" y="39"/>
                                  </a:lnTo>
                                  <a:lnTo>
                                    <a:pt x="822" y="51"/>
                                  </a:lnTo>
                                  <a:lnTo>
                                    <a:pt x="822" y="64"/>
                                  </a:lnTo>
                                  <a:lnTo>
                                    <a:pt x="835" y="77"/>
                                  </a:lnTo>
                                  <a:lnTo>
                                    <a:pt x="848" y="90"/>
                                  </a:lnTo>
                                  <a:lnTo>
                                    <a:pt x="848" y="116"/>
                                  </a:lnTo>
                                  <a:lnTo>
                                    <a:pt x="861" y="128"/>
                                  </a:lnTo>
                                  <a:lnTo>
                                    <a:pt x="861" y="141"/>
                                  </a:lnTo>
                                  <a:lnTo>
                                    <a:pt x="874" y="154"/>
                                  </a:lnTo>
                                  <a:lnTo>
                                    <a:pt x="874" y="167"/>
                                  </a:lnTo>
                                  <a:lnTo>
                                    <a:pt x="886" y="180"/>
                                  </a:lnTo>
                                  <a:lnTo>
                                    <a:pt x="886" y="193"/>
                                  </a:lnTo>
                                  <a:lnTo>
                                    <a:pt x="912" y="218"/>
                                  </a:lnTo>
                                  <a:lnTo>
                                    <a:pt x="899" y="218"/>
                                  </a:lnTo>
                                  <a:lnTo>
                                    <a:pt x="912" y="218"/>
                                  </a:lnTo>
                                  <a:lnTo>
                                    <a:pt x="925" y="231"/>
                                  </a:lnTo>
                                  <a:lnTo>
                                    <a:pt x="938" y="244"/>
                                  </a:lnTo>
                                  <a:lnTo>
                                    <a:pt x="951" y="244"/>
                                  </a:lnTo>
                                  <a:lnTo>
                                    <a:pt x="963" y="244"/>
                                  </a:lnTo>
                                  <a:lnTo>
                                    <a:pt x="976" y="257"/>
                                  </a:lnTo>
                                  <a:lnTo>
                                    <a:pt x="989" y="257"/>
                                  </a:lnTo>
                                  <a:lnTo>
                                    <a:pt x="1002" y="257"/>
                                  </a:lnTo>
                                  <a:lnTo>
                                    <a:pt x="1015" y="257"/>
                                  </a:lnTo>
                                  <a:lnTo>
                                    <a:pt x="1028" y="270"/>
                                  </a:lnTo>
                                  <a:lnTo>
                                    <a:pt x="1041" y="283"/>
                                  </a:lnTo>
                                  <a:lnTo>
                                    <a:pt x="1053" y="296"/>
                                  </a:lnTo>
                                  <a:lnTo>
                                    <a:pt x="1066" y="308"/>
                                  </a:lnTo>
                                  <a:lnTo>
                                    <a:pt x="1079" y="321"/>
                                  </a:lnTo>
                                  <a:lnTo>
                                    <a:pt x="1079" y="334"/>
                                  </a:lnTo>
                                  <a:lnTo>
                                    <a:pt x="1092" y="347"/>
                                  </a:lnTo>
                                  <a:lnTo>
                                    <a:pt x="1105" y="360"/>
                                  </a:lnTo>
                                  <a:lnTo>
                                    <a:pt x="1118" y="360"/>
                                  </a:lnTo>
                                  <a:lnTo>
                                    <a:pt x="1131" y="360"/>
                                  </a:lnTo>
                                  <a:lnTo>
                                    <a:pt x="1143" y="360"/>
                                  </a:lnTo>
                                  <a:lnTo>
                                    <a:pt x="1156" y="360"/>
                                  </a:lnTo>
                                  <a:lnTo>
                                    <a:pt x="1169" y="360"/>
                                  </a:lnTo>
                                  <a:lnTo>
                                    <a:pt x="1182" y="373"/>
                                  </a:lnTo>
                                  <a:lnTo>
                                    <a:pt x="1195" y="373"/>
                                  </a:lnTo>
                                  <a:lnTo>
                                    <a:pt x="1208" y="373"/>
                                  </a:lnTo>
                                  <a:lnTo>
                                    <a:pt x="1220" y="373"/>
                                  </a:lnTo>
                                  <a:lnTo>
                                    <a:pt x="1233" y="373"/>
                                  </a:lnTo>
                                  <a:lnTo>
                                    <a:pt x="1246" y="373"/>
                                  </a:lnTo>
                                  <a:lnTo>
                                    <a:pt x="1259" y="373"/>
                                  </a:lnTo>
                                  <a:lnTo>
                                    <a:pt x="1272" y="373"/>
                                  </a:lnTo>
                                  <a:lnTo>
                                    <a:pt x="1285" y="373"/>
                                  </a:lnTo>
                                  <a:lnTo>
                                    <a:pt x="1298" y="385"/>
                                  </a:lnTo>
                                  <a:lnTo>
                                    <a:pt x="1310" y="373"/>
                                  </a:lnTo>
                                  <a:lnTo>
                                    <a:pt x="1323" y="373"/>
                                  </a:lnTo>
                                  <a:lnTo>
                                    <a:pt x="1336" y="373"/>
                                  </a:lnTo>
                                  <a:lnTo>
                                    <a:pt x="1349" y="373"/>
                                  </a:lnTo>
                                  <a:lnTo>
                                    <a:pt x="1362" y="373"/>
                                  </a:lnTo>
                                  <a:lnTo>
                                    <a:pt x="1375" y="373"/>
                                  </a:lnTo>
                                  <a:lnTo>
                                    <a:pt x="1388" y="373"/>
                                  </a:lnTo>
                                  <a:lnTo>
                                    <a:pt x="1400" y="360"/>
                                  </a:lnTo>
                                  <a:lnTo>
                                    <a:pt x="1413" y="360"/>
                                  </a:lnTo>
                                  <a:lnTo>
                                    <a:pt x="1426" y="360"/>
                                  </a:lnTo>
                                  <a:lnTo>
                                    <a:pt x="1439" y="360"/>
                                  </a:lnTo>
                                  <a:lnTo>
                                    <a:pt x="1452" y="360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88" name="Freeform 1406"/>
                          <wps:cNvSpPr>
                            <a:spLocks/>
                          </wps:cNvSpPr>
                          <wps:spPr bwMode="auto">
                            <a:xfrm>
                              <a:off x="2108638" y="1115695"/>
                              <a:ext cx="676910" cy="8890"/>
                            </a:xfrm>
                            <a:custGeom>
                              <a:avLst/>
                              <a:gdLst>
                                <a:gd name="T0" fmla="*/ 6562128 w 1632"/>
                                <a:gd name="T1" fmla="*/ 0 h 25"/>
                                <a:gd name="T2" fmla="*/ 16153346 w 1632"/>
                                <a:gd name="T3" fmla="*/ 1628648 h 25"/>
                                <a:gd name="T4" fmla="*/ 25996745 w 1632"/>
                                <a:gd name="T5" fmla="*/ 1628648 h 25"/>
                                <a:gd name="T6" fmla="*/ 35587548 w 1632"/>
                                <a:gd name="T7" fmla="*/ 3132125 h 25"/>
                                <a:gd name="T8" fmla="*/ 45430947 w 1632"/>
                                <a:gd name="T9" fmla="*/ 1628648 h 25"/>
                                <a:gd name="T10" fmla="*/ 55022165 w 1632"/>
                                <a:gd name="T11" fmla="*/ 0 h 25"/>
                                <a:gd name="T12" fmla="*/ 64865564 w 1632"/>
                                <a:gd name="T13" fmla="*/ 0 h 25"/>
                                <a:gd name="T14" fmla="*/ 74456367 w 1632"/>
                                <a:gd name="T15" fmla="*/ 0 h 25"/>
                                <a:gd name="T16" fmla="*/ 84300181 w 1632"/>
                                <a:gd name="T17" fmla="*/ 1628648 h 25"/>
                                <a:gd name="T18" fmla="*/ 93890984 w 1632"/>
                                <a:gd name="T19" fmla="*/ 1628648 h 25"/>
                                <a:gd name="T20" fmla="*/ 103734384 w 1632"/>
                                <a:gd name="T21" fmla="*/ 1628648 h 25"/>
                                <a:gd name="T22" fmla="*/ 113577783 w 1632"/>
                                <a:gd name="T23" fmla="*/ 3132125 h 25"/>
                                <a:gd name="T24" fmla="*/ 123169001 w 1632"/>
                                <a:gd name="T25" fmla="*/ 1628648 h 25"/>
                                <a:gd name="T26" fmla="*/ 133012400 w 1632"/>
                                <a:gd name="T27" fmla="*/ 0 h 25"/>
                                <a:gd name="T28" fmla="*/ 142603203 w 1632"/>
                                <a:gd name="T29" fmla="*/ 0 h 25"/>
                                <a:gd name="T30" fmla="*/ 152446602 w 1632"/>
                                <a:gd name="T31" fmla="*/ 0 h 25"/>
                                <a:gd name="T32" fmla="*/ 162037820 w 1632"/>
                                <a:gd name="T33" fmla="*/ 1628648 h 25"/>
                                <a:gd name="T34" fmla="*/ 171881219 w 1632"/>
                                <a:gd name="T35" fmla="*/ 1628648 h 25"/>
                                <a:gd name="T36" fmla="*/ 181472022 w 1632"/>
                                <a:gd name="T37" fmla="*/ 1628648 h 25"/>
                                <a:gd name="T38" fmla="*/ 191315422 w 1632"/>
                                <a:gd name="T39" fmla="*/ 1628648 h 25"/>
                                <a:gd name="T40" fmla="*/ 201158821 w 1632"/>
                                <a:gd name="T41" fmla="*/ 0 h 25"/>
                                <a:gd name="T42" fmla="*/ 210750039 w 1632"/>
                                <a:gd name="T43" fmla="*/ 0 h 25"/>
                                <a:gd name="T44" fmla="*/ 220593438 w 1632"/>
                                <a:gd name="T45" fmla="*/ 0 h 25"/>
                                <a:gd name="T46" fmla="*/ 230184241 w 1632"/>
                                <a:gd name="T47" fmla="*/ 1628648 h 25"/>
                                <a:gd name="T48" fmla="*/ 240027641 w 1632"/>
                                <a:gd name="T49" fmla="*/ 1628648 h 25"/>
                                <a:gd name="T50" fmla="*/ 249618858 w 1632"/>
                                <a:gd name="T51" fmla="*/ 1628648 h 25"/>
                                <a:gd name="T52" fmla="*/ 259462258 w 1632"/>
                                <a:gd name="T53" fmla="*/ 1628648 h 25"/>
                                <a:gd name="T54" fmla="*/ 269053060 w 1632"/>
                                <a:gd name="T55" fmla="*/ 1628648 h 25"/>
                                <a:gd name="T56" fmla="*/ 278896460 w 1632"/>
                                <a:gd name="T57" fmla="*/ 0 h 25"/>
                                <a:gd name="T58" fmla="*/ 288739859 w 1632"/>
                                <a:gd name="T59" fmla="*/ 0 h 25"/>
                                <a:gd name="T60" fmla="*/ 298331077 w 1632"/>
                                <a:gd name="T61" fmla="*/ 1628648 h 25"/>
                                <a:gd name="T62" fmla="*/ 308174476 w 1632"/>
                                <a:gd name="T63" fmla="*/ 1628648 h 25"/>
                                <a:gd name="T64" fmla="*/ 317765279 w 1632"/>
                                <a:gd name="T65" fmla="*/ 1628648 h 25"/>
                                <a:gd name="T66" fmla="*/ 327608679 w 1632"/>
                                <a:gd name="T67" fmla="*/ 1628648 h 25"/>
                                <a:gd name="T68" fmla="*/ 337199896 w 1632"/>
                                <a:gd name="T69" fmla="*/ 1628648 h 25"/>
                                <a:gd name="T70" fmla="*/ 347043296 w 1632"/>
                                <a:gd name="T71" fmla="*/ 0 h 25"/>
                                <a:gd name="T72" fmla="*/ 356634513 w 1632"/>
                                <a:gd name="T73" fmla="*/ 0 h 25"/>
                                <a:gd name="T74" fmla="*/ 366477913 w 1632"/>
                                <a:gd name="T75" fmla="*/ 0 h 25"/>
                                <a:gd name="T76" fmla="*/ 376321312 w 1632"/>
                                <a:gd name="T77" fmla="*/ 1628648 h 25"/>
                                <a:gd name="T78" fmla="*/ 385912115 w 1632"/>
                                <a:gd name="T79" fmla="*/ 1628648 h 25"/>
                                <a:gd name="T80" fmla="*/ 395755514 w 1632"/>
                                <a:gd name="T81" fmla="*/ 1628648 h 25"/>
                                <a:gd name="T82" fmla="*/ 405346732 w 1632"/>
                                <a:gd name="T83" fmla="*/ 1628648 h 25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632" h="25">
                                  <a:moveTo>
                                    <a:pt x="0" y="0"/>
                                  </a:moveTo>
                                  <a:lnTo>
                                    <a:pt x="13" y="0"/>
                                  </a:lnTo>
                                  <a:lnTo>
                                    <a:pt x="26" y="0"/>
                                  </a:lnTo>
                                  <a:lnTo>
                                    <a:pt x="38" y="13"/>
                                  </a:lnTo>
                                  <a:lnTo>
                                    <a:pt x="51" y="13"/>
                                  </a:lnTo>
                                  <a:lnTo>
                                    <a:pt x="64" y="13"/>
                                  </a:lnTo>
                                  <a:lnTo>
                                    <a:pt x="77" y="13"/>
                                  </a:lnTo>
                                  <a:lnTo>
                                    <a:pt x="90" y="13"/>
                                  </a:lnTo>
                                  <a:lnTo>
                                    <a:pt x="103" y="13"/>
                                  </a:lnTo>
                                  <a:lnTo>
                                    <a:pt x="115" y="13"/>
                                  </a:lnTo>
                                  <a:lnTo>
                                    <a:pt x="128" y="25"/>
                                  </a:lnTo>
                                  <a:lnTo>
                                    <a:pt x="141" y="25"/>
                                  </a:lnTo>
                                  <a:lnTo>
                                    <a:pt x="154" y="25"/>
                                  </a:lnTo>
                                  <a:lnTo>
                                    <a:pt x="167" y="13"/>
                                  </a:lnTo>
                                  <a:lnTo>
                                    <a:pt x="180" y="13"/>
                                  </a:lnTo>
                                  <a:lnTo>
                                    <a:pt x="193" y="13"/>
                                  </a:lnTo>
                                  <a:lnTo>
                                    <a:pt x="205" y="13"/>
                                  </a:lnTo>
                                  <a:lnTo>
                                    <a:pt x="218" y="0"/>
                                  </a:lnTo>
                                  <a:lnTo>
                                    <a:pt x="231" y="0"/>
                                  </a:lnTo>
                                  <a:lnTo>
                                    <a:pt x="244" y="0"/>
                                  </a:lnTo>
                                  <a:lnTo>
                                    <a:pt x="257" y="0"/>
                                  </a:lnTo>
                                  <a:lnTo>
                                    <a:pt x="270" y="0"/>
                                  </a:lnTo>
                                  <a:lnTo>
                                    <a:pt x="283" y="0"/>
                                  </a:lnTo>
                                  <a:lnTo>
                                    <a:pt x="295" y="0"/>
                                  </a:lnTo>
                                  <a:lnTo>
                                    <a:pt x="308" y="0"/>
                                  </a:lnTo>
                                  <a:lnTo>
                                    <a:pt x="321" y="0"/>
                                  </a:lnTo>
                                  <a:lnTo>
                                    <a:pt x="334" y="13"/>
                                  </a:lnTo>
                                  <a:lnTo>
                                    <a:pt x="347" y="13"/>
                                  </a:lnTo>
                                  <a:lnTo>
                                    <a:pt x="360" y="13"/>
                                  </a:lnTo>
                                  <a:lnTo>
                                    <a:pt x="372" y="13"/>
                                  </a:lnTo>
                                  <a:lnTo>
                                    <a:pt x="385" y="13"/>
                                  </a:lnTo>
                                  <a:lnTo>
                                    <a:pt x="398" y="13"/>
                                  </a:lnTo>
                                  <a:lnTo>
                                    <a:pt x="411" y="13"/>
                                  </a:lnTo>
                                  <a:lnTo>
                                    <a:pt x="424" y="25"/>
                                  </a:lnTo>
                                  <a:lnTo>
                                    <a:pt x="437" y="25"/>
                                  </a:lnTo>
                                  <a:lnTo>
                                    <a:pt x="450" y="25"/>
                                  </a:lnTo>
                                  <a:lnTo>
                                    <a:pt x="462" y="13"/>
                                  </a:lnTo>
                                  <a:lnTo>
                                    <a:pt x="475" y="13"/>
                                  </a:lnTo>
                                  <a:lnTo>
                                    <a:pt x="488" y="13"/>
                                  </a:lnTo>
                                  <a:lnTo>
                                    <a:pt x="501" y="0"/>
                                  </a:lnTo>
                                  <a:lnTo>
                                    <a:pt x="514" y="0"/>
                                  </a:lnTo>
                                  <a:lnTo>
                                    <a:pt x="527" y="0"/>
                                  </a:lnTo>
                                  <a:lnTo>
                                    <a:pt x="540" y="0"/>
                                  </a:lnTo>
                                  <a:lnTo>
                                    <a:pt x="552" y="0"/>
                                  </a:lnTo>
                                  <a:lnTo>
                                    <a:pt x="565" y="0"/>
                                  </a:lnTo>
                                  <a:lnTo>
                                    <a:pt x="578" y="0"/>
                                  </a:lnTo>
                                  <a:lnTo>
                                    <a:pt x="591" y="0"/>
                                  </a:lnTo>
                                  <a:lnTo>
                                    <a:pt x="604" y="0"/>
                                  </a:lnTo>
                                  <a:lnTo>
                                    <a:pt x="617" y="13"/>
                                  </a:lnTo>
                                  <a:lnTo>
                                    <a:pt x="630" y="13"/>
                                  </a:lnTo>
                                  <a:lnTo>
                                    <a:pt x="642" y="13"/>
                                  </a:lnTo>
                                  <a:lnTo>
                                    <a:pt x="655" y="13"/>
                                  </a:lnTo>
                                  <a:lnTo>
                                    <a:pt x="668" y="13"/>
                                  </a:lnTo>
                                  <a:lnTo>
                                    <a:pt x="681" y="13"/>
                                  </a:lnTo>
                                  <a:lnTo>
                                    <a:pt x="694" y="13"/>
                                  </a:lnTo>
                                  <a:lnTo>
                                    <a:pt x="707" y="13"/>
                                  </a:lnTo>
                                  <a:lnTo>
                                    <a:pt x="719" y="13"/>
                                  </a:lnTo>
                                  <a:lnTo>
                                    <a:pt x="732" y="25"/>
                                  </a:lnTo>
                                  <a:lnTo>
                                    <a:pt x="745" y="13"/>
                                  </a:lnTo>
                                  <a:lnTo>
                                    <a:pt x="758" y="13"/>
                                  </a:lnTo>
                                  <a:lnTo>
                                    <a:pt x="771" y="13"/>
                                  </a:lnTo>
                                  <a:lnTo>
                                    <a:pt x="784" y="13"/>
                                  </a:lnTo>
                                  <a:lnTo>
                                    <a:pt x="797" y="0"/>
                                  </a:lnTo>
                                  <a:lnTo>
                                    <a:pt x="809" y="0"/>
                                  </a:lnTo>
                                  <a:lnTo>
                                    <a:pt x="822" y="0"/>
                                  </a:lnTo>
                                  <a:lnTo>
                                    <a:pt x="835" y="0"/>
                                  </a:lnTo>
                                  <a:lnTo>
                                    <a:pt x="848" y="0"/>
                                  </a:lnTo>
                                  <a:lnTo>
                                    <a:pt x="861" y="0"/>
                                  </a:lnTo>
                                  <a:lnTo>
                                    <a:pt x="874" y="0"/>
                                  </a:lnTo>
                                  <a:lnTo>
                                    <a:pt x="887" y="0"/>
                                  </a:lnTo>
                                  <a:lnTo>
                                    <a:pt x="899" y="13"/>
                                  </a:lnTo>
                                  <a:lnTo>
                                    <a:pt x="912" y="13"/>
                                  </a:lnTo>
                                  <a:lnTo>
                                    <a:pt x="925" y="13"/>
                                  </a:lnTo>
                                  <a:lnTo>
                                    <a:pt x="938" y="13"/>
                                  </a:lnTo>
                                  <a:lnTo>
                                    <a:pt x="951" y="13"/>
                                  </a:lnTo>
                                  <a:lnTo>
                                    <a:pt x="964" y="13"/>
                                  </a:lnTo>
                                  <a:lnTo>
                                    <a:pt x="976" y="13"/>
                                  </a:lnTo>
                                  <a:lnTo>
                                    <a:pt x="989" y="13"/>
                                  </a:lnTo>
                                  <a:lnTo>
                                    <a:pt x="1002" y="13"/>
                                  </a:lnTo>
                                  <a:lnTo>
                                    <a:pt x="1015" y="13"/>
                                  </a:lnTo>
                                  <a:lnTo>
                                    <a:pt x="1028" y="13"/>
                                  </a:lnTo>
                                  <a:lnTo>
                                    <a:pt x="1041" y="13"/>
                                  </a:lnTo>
                                  <a:lnTo>
                                    <a:pt x="1054" y="13"/>
                                  </a:lnTo>
                                  <a:lnTo>
                                    <a:pt x="1066" y="13"/>
                                  </a:lnTo>
                                  <a:lnTo>
                                    <a:pt x="1079" y="0"/>
                                  </a:lnTo>
                                  <a:lnTo>
                                    <a:pt x="1092" y="0"/>
                                  </a:lnTo>
                                  <a:lnTo>
                                    <a:pt x="1105" y="0"/>
                                  </a:lnTo>
                                  <a:lnTo>
                                    <a:pt x="1118" y="0"/>
                                  </a:lnTo>
                                  <a:lnTo>
                                    <a:pt x="1131" y="0"/>
                                  </a:lnTo>
                                  <a:lnTo>
                                    <a:pt x="1144" y="0"/>
                                  </a:lnTo>
                                  <a:lnTo>
                                    <a:pt x="1156" y="0"/>
                                  </a:lnTo>
                                  <a:lnTo>
                                    <a:pt x="1169" y="0"/>
                                  </a:lnTo>
                                  <a:lnTo>
                                    <a:pt x="1182" y="13"/>
                                  </a:lnTo>
                                  <a:lnTo>
                                    <a:pt x="1195" y="13"/>
                                  </a:lnTo>
                                  <a:lnTo>
                                    <a:pt x="1208" y="13"/>
                                  </a:lnTo>
                                  <a:lnTo>
                                    <a:pt x="1221" y="13"/>
                                  </a:lnTo>
                                  <a:lnTo>
                                    <a:pt x="1234" y="13"/>
                                  </a:lnTo>
                                  <a:lnTo>
                                    <a:pt x="1246" y="13"/>
                                  </a:lnTo>
                                  <a:lnTo>
                                    <a:pt x="1259" y="13"/>
                                  </a:lnTo>
                                  <a:lnTo>
                                    <a:pt x="1272" y="13"/>
                                  </a:lnTo>
                                  <a:lnTo>
                                    <a:pt x="1285" y="13"/>
                                  </a:lnTo>
                                  <a:lnTo>
                                    <a:pt x="1298" y="13"/>
                                  </a:lnTo>
                                  <a:lnTo>
                                    <a:pt x="1311" y="13"/>
                                  </a:lnTo>
                                  <a:lnTo>
                                    <a:pt x="1323" y="13"/>
                                  </a:lnTo>
                                  <a:lnTo>
                                    <a:pt x="1336" y="13"/>
                                  </a:lnTo>
                                  <a:lnTo>
                                    <a:pt x="1349" y="13"/>
                                  </a:lnTo>
                                  <a:lnTo>
                                    <a:pt x="1362" y="0"/>
                                  </a:lnTo>
                                  <a:lnTo>
                                    <a:pt x="1375" y="0"/>
                                  </a:lnTo>
                                  <a:lnTo>
                                    <a:pt x="1388" y="0"/>
                                  </a:lnTo>
                                  <a:lnTo>
                                    <a:pt x="1401" y="0"/>
                                  </a:lnTo>
                                  <a:lnTo>
                                    <a:pt x="1413" y="0"/>
                                  </a:lnTo>
                                  <a:lnTo>
                                    <a:pt x="1426" y="0"/>
                                  </a:lnTo>
                                  <a:lnTo>
                                    <a:pt x="1439" y="0"/>
                                  </a:lnTo>
                                  <a:lnTo>
                                    <a:pt x="1452" y="0"/>
                                  </a:lnTo>
                                  <a:lnTo>
                                    <a:pt x="1465" y="0"/>
                                  </a:lnTo>
                                  <a:lnTo>
                                    <a:pt x="1478" y="13"/>
                                  </a:lnTo>
                                  <a:lnTo>
                                    <a:pt x="1491" y="13"/>
                                  </a:lnTo>
                                  <a:lnTo>
                                    <a:pt x="1503" y="13"/>
                                  </a:lnTo>
                                  <a:lnTo>
                                    <a:pt x="1516" y="13"/>
                                  </a:lnTo>
                                  <a:lnTo>
                                    <a:pt x="1529" y="13"/>
                                  </a:lnTo>
                                  <a:lnTo>
                                    <a:pt x="1542" y="13"/>
                                  </a:lnTo>
                                  <a:lnTo>
                                    <a:pt x="1555" y="13"/>
                                  </a:lnTo>
                                  <a:lnTo>
                                    <a:pt x="1568" y="13"/>
                                  </a:lnTo>
                                  <a:lnTo>
                                    <a:pt x="1580" y="13"/>
                                  </a:lnTo>
                                  <a:lnTo>
                                    <a:pt x="1593" y="13"/>
                                  </a:lnTo>
                                  <a:lnTo>
                                    <a:pt x="1606" y="13"/>
                                  </a:lnTo>
                                  <a:lnTo>
                                    <a:pt x="1619" y="13"/>
                                  </a:lnTo>
                                  <a:lnTo>
                                    <a:pt x="1632" y="13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89" name="Freeform 1407"/>
                          <wps:cNvSpPr>
                            <a:spLocks/>
                          </wps:cNvSpPr>
                          <wps:spPr bwMode="auto">
                            <a:xfrm>
                              <a:off x="2785548" y="1115695"/>
                              <a:ext cx="469900" cy="4445"/>
                            </a:xfrm>
                            <a:custGeom>
                              <a:avLst/>
                              <a:gdLst>
                                <a:gd name="T0" fmla="*/ 3286807 w 1131"/>
                                <a:gd name="T1" fmla="*/ 0 h 13"/>
                                <a:gd name="T2" fmla="*/ 9607398 w 1131"/>
                                <a:gd name="T3" fmla="*/ 0 h 13"/>
                                <a:gd name="T4" fmla="*/ 16180597 w 1131"/>
                                <a:gd name="T5" fmla="*/ 0 h 13"/>
                                <a:gd name="T6" fmla="*/ 22753796 w 1131"/>
                                <a:gd name="T7" fmla="*/ 0 h 13"/>
                                <a:gd name="T8" fmla="*/ 29327410 w 1131"/>
                                <a:gd name="T9" fmla="*/ 0 h 13"/>
                                <a:gd name="T10" fmla="*/ 35647586 w 1131"/>
                                <a:gd name="T11" fmla="*/ 1566008 h 13"/>
                                <a:gd name="T12" fmla="*/ 42221201 w 1131"/>
                                <a:gd name="T13" fmla="*/ 1566008 h 13"/>
                                <a:gd name="T14" fmla="*/ 48794399 w 1131"/>
                                <a:gd name="T15" fmla="*/ 1566008 h 13"/>
                                <a:gd name="T16" fmla="*/ 55114991 w 1131"/>
                                <a:gd name="T17" fmla="*/ 1566008 h 13"/>
                                <a:gd name="T18" fmla="*/ 61688189 w 1131"/>
                                <a:gd name="T19" fmla="*/ 1566008 h 13"/>
                                <a:gd name="T20" fmla="*/ 68261804 w 1131"/>
                                <a:gd name="T21" fmla="*/ 1566008 h 13"/>
                                <a:gd name="T22" fmla="*/ 74582395 w 1131"/>
                                <a:gd name="T23" fmla="*/ 0 h 13"/>
                                <a:gd name="T24" fmla="*/ 81155594 w 1131"/>
                                <a:gd name="T25" fmla="*/ 0 h 13"/>
                                <a:gd name="T26" fmla="*/ 87728793 w 1131"/>
                                <a:gd name="T27" fmla="*/ 0 h 13"/>
                                <a:gd name="T28" fmla="*/ 94302407 w 1131"/>
                                <a:gd name="T29" fmla="*/ 0 h 13"/>
                                <a:gd name="T30" fmla="*/ 100622583 w 1131"/>
                                <a:gd name="T31" fmla="*/ 0 h 13"/>
                                <a:gd name="T32" fmla="*/ 107196197 w 1131"/>
                                <a:gd name="T33" fmla="*/ 0 h 13"/>
                                <a:gd name="T34" fmla="*/ 113769396 w 1131"/>
                                <a:gd name="T35" fmla="*/ 1566008 h 13"/>
                                <a:gd name="T36" fmla="*/ 120089987 w 1131"/>
                                <a:gd name="T37" fmla="*/ 1566008 h 13"/>
                                <a:gd name="T38" fmla="*/ 126663186 w 1131"/>
                                <a:gd name="T39" fmla="*/ 1566008 h 13"/>
                                <a:gd name="T40" fmla="*/ 133236800 w 1131"/>
                                <a:gd name="T41" fmla="*/ 1566008 h 13"/>
                                <a:gd name="T42" fmla="*/ 139557392 w 1131"/>
                                <a:gd name="T43" fmla="*/ 1566008 h 13"/>
                                <a:gd name="T44" fmla="*/ 146130591 w 1131"/>
                                <a:gd name="T45" fmla="*/ 1566008 h 13"/>
                                <a:gd name="T46" fmla="*/ 152703789 w 1131"/>
                                <a:gd name="T47" fmla="*/ 0 h 13"/>
                                <a:gd name="T48" fmla="*/ 159277404 w 1131"/>
                                <a:gd name="T49" fmla="*/ 0 h 13"/>
                                <a:gd name="T50" fmla="*/ 165597579 w 1131"/>
                                <a:gd name="T51" fmla="*/ 0 h 13"/>
                                <a:gd name="T52" fmla="*/ 172171194 w 1131"/>
                                <a:gd name="T53" fmla="*/ 0 h 13"/>
                                <a:gd name="T54" fmla="*/ 178744393 w 1131"/>
                                <a:gd name="T55" fmla="*/ 0 h 13"/>
                                <a:gd name="T56" fmla="*/ 185064984 w 1131"/>
                                <a:gd name="T57" fmla="*/ 1566008 h 13"/>
                                <a:gd name="T58" fmla="*/ 191638183 w 1131"/>
                                <a:gd name="T59" fmla="*/ 1566008 h 13"/>
                                <a:gd name="T60" fmla="*/ 198211797 w 1131"/>
                                <a:gd name="T61" fmla="*/ 1566008 h 13"/>
                                <a:gd name="T62" fmla="*/ 204532388 w 1131"/>
                                <a:gd name="T63" fmla="*/ 1566008 h 13"/>
                                <a:gd name="T64" fmla="*/ 211105587 w 1131"/>
                                <a:gd name="T65" fmla="*/ 1566008 h 13"/>
                                <a:gd name="T66" fmla="*/ 217678786 w 1131"/>
                                <a:gd name="T67" fmla="*/ 0 h 13"/>
                                <a:gd name="T68" fmla="*/ 224252400 w 1131"/>
                                <a:gd name="T69" fmla="*/ 0 h 13"/>
                                <a:gd name="T70" fmla="*/ 230572576 w 1131"/>
                                <a:gd name="T71" fmla="*/ 0 h 13"/>
                                <a:gd name="T72" fmla="*/ 237146190 w 1131"/>
                                <a:gd name="T73" fmla="*/ 0 h 13"/>
                                <a:gd name="T74" fmla="*/ 243719389 w 1131"/>
                                <a:gd name="T75" fmla="*/ 0 h 13"/>
                                <a:gd name="T76" fmla="*/ 250039981 w 1131"/>
                                <a:gd name="T77" fmla="*/ 0 h 13"/>
                                <a:gd name="T78" fmla="*/ 256613179 w 1131"/>
                                <a:gd name="T79" fmla="*/ 0 h 13"/>
                                <a:gd name="T80" fmla="*/ 263186794 w 1131"/>
                                <a:gd name="T81" fmla="*/ 1566008 h 13"/>
                                <a:gd name="T82" fmla="*/ 269759993 w 1131"/>
                                <a:gd name="T83" fmla="*/ 1566008 h 13"/>
                                <a:gd name="T84" fmla="*/ 276080584 w 1131"/>
                                <a:gd name="T85" fmla="*/ 1566008 h 13"/>
                                <a:gd name="T86" fmla="*/ 282653783 w 1131"/>
                                <a:gd name="T87" fmla="*/ 1566008 h 13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  <a:gd name="T126" fmla="*/ 0 60000 65536"/>
                                <a:gd name="T127" fmla="*/ 0 60000 65536"/>
                                <a:gd name="T128" fmla="*/ 0 60000 65536"/>
                                <a:gd name="T129" fmla="*/ 0 60000 65536"/>
                                <a:gd name="T130" fmla="*/ 0 60000 65536"/>
                                <a:gd name="T131" fmla="*/ 0 60000 65536"/>
                              </a:gdLst>
                              <a:ahLst/>
                              <a:cxnLst>
                                <a:cxn ang="T88">
                                  <a:pos x="T0" y="T1"/>
                                </a:cxn>
                                <a:cxn ang="T89">
                                  <a:pos x="T2" y="T3"/>
                                </a:cxn>
                                <a:cxn ang="T90">
                                  <a:pos x="T4" y="T5"/>
                                </a:cxn>
                                <a:cxn ang="T91">
                                  <a:pos x="T6" y="T7"/>
                                </a:cxn>
                                <a:cxn ang="T92">
                                  <a:pos x="T8" y="T9"/>
                                </a:cxn>
                                <a:cxn ang="T93">
                                  <a:pos x="T10" y="T11"/>
                                </a:cxn>
                                <a:cxn ang="T94">
                                  <a:pos x="T12" y="T13"/>
                                </a:cxn>
                                <a:cxn ang="T95">
                                  <a:pos x="T14" y="T15"/>
                                </a:cxn>
                                <a:cxn ang="T96">
                                  <a:pos x="T16" y="T17"/>
                                </a:cxn>
                                <a:cxn ang="T97">
                                  <a:pos x="T18" y="T19"/>
                                </a:cxn>
                                <a:cxn ang="T98">
                                  <a:pos x="T20" y="T21"/>
                                </a:cxn>
                                <a:cxn ang="T99">
                                  <a:pos x="T22" y="T23"/>
                                </a:cxn>
                                <a:cxn ang="T100">
                                  <a:pos x="T24" y="T25"/>
                                </a:cxn>
                                <a:cxn ang="T101">
                                  <a:pos x="T26" y="T27"/>
                                </a:cxn>
                                <a:cxn ang="T102">
                                  <a:pos x="T28" y="T29"/>
                                </a:cxn>
                                <a:cxn ang="T103">
                                  <a:pos x="T30" y="T31"/>
                                </a:cxn>
                                <a:cxn ang="T104">
                                  <a:pos x="T32" y="T33"/>
                                </a:cxn>
                                <a:cxn ang="T105">
                                  <a:pos x="T34" y="T35"/>
                                </a:cxn>
                                <a:cxn ang="T106">
                                  <a:pos x="T36" y="T37"/>
                                </a:cxn>
                                <a:cxn ang="T107">
                                  <a:pos x="T38" y="T39"/>
                                </a:cxn>
                                <a:cxn ang="T108">
                                  <a:pos x="T40" y="T41"/>
                                </a:cxn>
                                <a:cxn ang="T109">
                                  <a:pos x="T42" y="T43"/>
                                </a:cxn>
                                <a:cxn ang="T110">
                                  <a:pos x="T44" y="T45"/>
                                </a:cxn>
                                <a:cxn ang="T111">
                                  <a:pos x="T46" y="T47"/>
                                </a:cxn>
                                <a:cxn ang="T112">
                                  <a:pos x="T48" y="T49"/>
                                </a:cxn>
                                <a:cxn ang="T113">
                                  <a:pos x="T50" y="T51"/>
                                </a:cxn>
                                <a:cxn ang="T114">
                                  <a:pos x="T52" y="T53"/>
                                </a:cxn>
                                <a:cxn ang="T115">
                                  <a:pos x="T54" y="T55"/>
                                </a:cxn>
                                <a:cxn ang="T116">
                                  <a:pos x="T56" y="T57"/>
                                </a:cxn>
                                <a:cxn ang="T117">
                                  <a:pos x="T58" y="T59"/>
                                </a:cxn>
                                <a:cxn ang="T118">
                                  <a:pos x="T60" y="T61"/>
                                </a:cxn>
                                <a:cxn ang="T119">
                                  <a:pos x="T62" y="T63"/>
                                </a:cxn>
                                <a:cxn ang="T120">
                                  <a:pos x="T64" y="T65"/>
                                </a:cxn>
                                <a:cxn ang="T121">
                                  <a:pos x="T66" y="T67"/>
                                </a:cxn>
                                <a:cxn ang="T122">
                                  <a:pos x="T68" y="T69"/>
                                </a:cxn>
                                <a:cxn ang="T123">
                                  <a:pos x="T70" y="T71"/>
                                </a:cxn>
                                <a:cxn ang="T124">
                                  <a:pos x="T72" y="T73"/>
                                </a:cxn>
                                <a:cxn ang="T125">
                                  <a:pos x="T74" y="T75"/>
                                </a:cxn>
                                <a:cxn ang="T126">
                                  <a:pos x="T76" y="T77"/>
                                </a:cxn>
                                <a:cxn ang="T127">
                                  <a:pos x="T78" y="T79"/>
                                </a:cxn>
                                <a:cxn ang="T128">
                                  <a:pos x="T80" y="T81"/>
                                </a:cxn>
                                <a:cxn ang="T129">
                                  <a:pos x="T82" y="T83"/>
                                </a:cxn>
                                <a:cxn ang="T130">
                                  <a:pos x="T84" y="T85"/>
                                </a:cxn>
                                <a:cxn ang="T131">
                                  <a:pos x="T86" y="T87"/>
                                </a:cxn>
                              </a:cxnLst>
                              <a:rect l="0" t="0" r="r" b="b"/>
                              <a:pathLst>
                                <a:path w="1131" h="13">
                                  <a:moveTo>
                                    <a:pt x="0" y="13"/>
                                  </a:moveTo>
                                  <a:lnTo>
                                    <a:pt x="13" y="0"/>
                                  </a:lnTo>
                                  <a:lnTo>
                                    <a:pt x="26" y="0"/>
                                  </a:lnTo>
                                  <a:lnTo>
                                    <a:pt x="38" y="0"/>
                                  </a:lnTo>
                                  <a:lnTo>
                                    <a:pt x="51" y="0"/>
                                  </a:lnTo>
                                  <a:lnTo>
                                    <a:pt x="64" y="0"/>
                                  </a:lnTo>
                                  <a:lnTo>
                                    <a:pt x="77" y="0"/>
                                  </a:lnTo>
                                  <a:lnTo>
                                    <a:pt x="90" y="0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116" y="0"/>
                                  </a:lnTo>
                                  <a:lnTo>
                                    <a:pt x="128" y="0"/>
                                  </a:lnTo>
                                  <a:lnTo>
                                    <a:pt x="141" y="13"/>
                                  </a:lnTo>
                                  <a:lnTo>
                                    <a:pt x="154" y="13"/>
                                  </a:lnTo>
                                  <a:lnTo>
                                    <a:pt x="167" y="13"/>
                                  </a:lnTo>
                                  <a:lnTo>
                                    <a:pt x="180" y="13"/>
                                  </a:lnTo>
                                  <a:lnTo>
                                    <a:pt x="193" y="13"/>
                                  </a:lnTo>
                                  <a:lnTo>
                                    <a:pt x="206" y="13"/>
                                  </a:lnTo>
                                  <a:lnTo>
                                    <a:pt x="218" y="13"/>
                                  </a:lnTo>
                                  <a:lnTo>
                                    <a:pt x="231" y="13"/>
                                  </a:lnTo>
                                  <a:lnTo>
                                    <a:pt x="244" y="13"/>
                                  </a:lnTo>
                                  <a:lnTo>
                                    <a:pt x="257" y="13"/>
                                  </a:lnTo>
                                  <a:lnTo>
                                    <a:pt x="270" y="13"/>
                                  </a:lnTo>
                                  <a:lnTo>
                                    <a:pt x="283" y="13"/>
                                  </a:lnTo>
                                  <a:lnTo>
                                    <a:pt x="295" y="0"/>
                                  </a:lnTo>
                                  <a:lnTo>
                                    <a:pt x="308" y="0"/>
                                  </a:lnTo>
                                  <a:lnTo>
                                    <a:pt x="321" y="0"/>
                                  </a:lnTo>
                                  <a:lnTo>
                                    <a:pt x="334" y="0"/>
                                  </a:lnTo>
                                  <a:lnTo>
                                    <a:pt x="347" y="0"/>
                                  </a:lnTo>
                                  <a:lnTo>
                                    <a:pt x="360" y="0"/>
                                  </a:lnTo>
                                  <a:lnTo>
                                    <a:pt x="373" y="0"/>
                                  </a:lnTo>
                                  <a:lnTo>
                                    <a:pt x="385" y="0"/>
                                  </a:lnTo>
                                  <a:lnTo>
                                    <a:pt x="398" y="0"/>
                                  </a:lnTo>
                                  <a:lnTo>
                                    <a:pt x="411" y="0"/>
                                  </a:lnTo>
                                  <a:lnTo>
                                    <a:pt x="424" y="0"/>
                                  </a:lnTo>
                                  <a:lnTo>
                                    <a:pt x="437" y="13"/>
                                  </a:lnTo>
                                  <a:lnTo>
                                    <a:pt x="450" y="13"/>
                                  </a:lnTo>
                                  <a:lnTo>
                                    <a:pt x="463" y="13"/>
                                  </a:lnTo>
                                  <a:lnTo>
                                    <a:pt x="475" y="13"/>
                                  </a:lnTo>
                                  <a:lnTo>
                                    <a:pt x="488" y="13"/>
                                  </a:lnTo>
                                  <a:lnTo>
                                    <a:pt x="501" y="13"/>
                                  </a:lnTo>
                                  <a:lnTo>
                                    <a:pt x="514" y="13"/>
                                  </a:lnTo>
                                  <a:lnTo>
                                    <a:pt x="527" y="13"/>
                                  </a:lnTo>
                                  <a:lnTo>
                                    <a:pt x="540" y="13"/>
                                  </a:lnTo>
                                  <a:lnTo>
                                    <a:pt x="552" y="13"/>
                                  </a:lnTo>
                                  <a:lnTo>
                                    <a:pt x="565" y="13"/>
                                  </a:lnTo>
                                  <a:lnTo>
                                    <a:pt x="578" y="13"/>
                                  </a:lnTo>
                                  <a:lnTo>
                                    <a:pt x="591" y="0"/>
                                  </a:lnTo>
                                  <a:lnTo>
                                    <a:pt x="604" y="0"/>
                                  </a:lnTo>
                                  <a:lnTo>
                                    <a:pt x="617" y="0"/>
                                  </a:lnTo>
                                  <a:lnTo>
                                    <a:pt x="630" y="0"/>
                                  </a:lnTo>
                                  <a:lnTo>
                                    <a:pt x="642" y="0"/>
                                  </a:lnTo>
                                  <a:lnTo>
                                    <a:pt x="655" y="0"/>
                                  </a:lnTo>
                                  <a:lnTo>
                                    <a:pt x="668" y="0"/>
                                  </a:lnTo>
                                  <a:lnTo>
                                    <a:pt x="681" y="0"/>
                                  </a:lnTo>
                                  <a:lnTo>
                                    <a:pt x="694" y="0"/>
                                  </a:lnTo>
                                  <a:lnTo>
                                    <a:pt x="707" y="0"/>
                                  </a:lnTo>
                                  <a:lnTo>
                                    <a:pt x="720" y="0"/>
                                  </a:lnTo>
                                  <a:lnTo>
                                    <a:pt x="732" y="13"/>
                                  </a:lnTo>
                                  <a:lnTo>
                                    <a:pt x="745" y="13"/>
                                  </a:lnTo>
                                  <a:lnTo>
                                    <a:pt x="758" y="13"/>
                                  </a:lnTo>
                                  <a:lnTo>
                                    <a:pt x="771" y="13"/>
                                  </a:lnTo>
                                  <a:lnTo>
                                    <a:pt x="784" y="13"/>
                                  </a:lnTo>
                                  <a:lnTo>
                                    <a:pt x="797" y="13"/>
                                  </a:lnTo>
                                  <a:lnTo>
                                    <a:pt x="809" y="13"/>
                                  </a:lnTo>
                                  <a:lnTo>
                                    <a:pt x="822" y="13"/>
                                  </a:lnTo>
                                  <a:lnTo>
                                    <a:pt x="835" y="13"/>
                                  </a:lnTo>
                                  <a:lnTo>
                                    <a:pt x="848" y="13"/>
                                  </a:lnTo>
                                  <a:lnTo>
                                    <a:pt x="861" y="0"/>
                                  </a:lnTo>
                                  <a:lnTo>
                                    <a:pt x="874" y="0"/>
                                  </a:lnTo>
                                  <a:lnTo>
                                    <a:pt x="887" y="0"/>
                                  </a:lnTo>
                                  <a:lnTo>
                                    <a:pt x="899" y="0"/>
                                  </a:lnTo>
                                  <a:lnTo>
                                    <a:pt x="912" y="0"/>
                                  </a:lnTo>
                                  <a:lnTo>
                                    <a:pt x="925" y="0"/>
                                  </a:lnTo>
                                  <a:lnTo>
                                    <a:pt x="938" y="0"/>
                                  </a:lnTo>
                                  <a:lnTo>
                                    <a:pt x="951" y="0"/>
                                  </a:lnTo>
                                  <a:lnTo>
                                    <a:pt x="964" y="0"/>
                                  </a:lnTo>
                                  <a:lnTo>
                                    <a:pt x="977" y="0"/>
                                  </a:lnTo>
                                  <a:lnTo>
                                    <a:pt x="989" y="0"/>
                                  </a:lnTo>
                                  <a:lnTo>
                                    <a:pt x="1002" y="0"/>
                                  </a:lnTo>
                                  <a:lnTo>
                                    <a:pt x="1015" y="0"/>
                                  </a:lnTo>
                                  <a:lnTo>
                                    <a:pt x="1028" y="0"/>
                                  </a:lnTo>
                                  <a:lnTo>
                                    <a:pt x="1041" y="13"/>
                                  </a:lnTo>
                                  <a:lnTo>
                                    <a:pt x="1054" y="13"/>
                                  </a:lnTo>
                                  <a:lnTo>
                                    <a:pt x="1067" y="13"/>
                                  </a:lnTo>
                                  <a:lnTo>
                                    <a:pt x="1079" y="13"/>
                                  </a:lnTo>
                                  <a:lnTo>
                                    <a:pt x="1092" y="13"/>
                                  </a:lnTo>
                                  <a:lnTo>
                                    <a:pt x="1105" y="13"/>
                                  </a:lnTo>
                                  <a:lnTo>
                                    <a:pt x="1118" y="13"/>
                                  </a:lnTo>
                                  <a:lnTo>
                                    <a:pt x="1131" y="13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90" name="Rectangle 14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623" y="1461135"/>
                              <a:ext cx="2912110" cy="429895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91" name="Freeform 1411"/>
                          <wps:cNvSpPr>
                            <a:spLocks/>
                          </wps:cNvSpPr>
                          <wps:spPr bwMode="auto">
                            <a:xfrm>
                              <a:off x="337623" y="146113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92" name="Freeform 1412"/>
                          <wps:cNvSpPr>
                            <a:spLocks/>
                          </wps:cNvSpPr>
                          <wps:spPr bwMode="auto">
                            <a:xfrm>
                              <a:off x="625913" y="146113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93" name="Freeform 1413"/>
                          <wps:cNvSpPr>
                            <a:spLocks/>
                          </wps:cNvSpPr>
                          <wps:spPr bwMode="auto">
                            <a:xfrm>
                              <a:off x="919283" y="146113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94" name="Freeform 1414"/>
                          <wps:cNvSpPr>
                            <a:spLocks/>
                          </wps:cNvSpPr>
                          <wps:spPr bwMode="auto">
                            <a:xfrm>
                              <a:off x="1207573" y="146113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95" name="Freeform 1415"/>
                          <wps:cNvSpPr>
                            <a:spLocks/>
                          </wps:cNvSpPr>
                          <wps:spPr bwMode="auto">
                            <a:xfrm>
                              <a:off x="1500308" y="146113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96" name="Freeform 1416"/>
                          <wps:cNvSpPr>
                            <a:spLocks/>
                          </wps:cNvSpPr>
                          <wps:spPr bwMode="auto">
                            <a:xfrm>
                              <a:off x="1794313" y="146113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97" name="Freeform 1417"/>
                          <wps:cNvSpPr>
                            <a:spLocks/>
                          </wps:cNvSpPr>
                          <wps:spPr bwMode="auto">
                            <a:xfrm>
                              <a:off x="2081968" y="146113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98" name="Freeform 1418"/>
                          <wps:cNvSpPr>
                            <a:spLocks/>
                          </wps:cNvSpPr>
                          <wps:spPr bwMode="auto">
                            <a:xfrm>
                              <a:off x="2374703" y="146113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699" name="Freeform 1419"/>
                          <wps:cNvSpPr>
                            <a:spLocks/>
                          </wps:cNvSpPr>
                          <wps:spPr bwMode="auto">
                            <a:xfrm>
                              <a:off x="2662993" y="146113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00" name="Freeform 1420"/>
                          <wps:cNvSpPr>
                            <a:spLocks/>
                          </wps:cNvSpPr>
                          <wps:spPr bwMode="auto">
                            <a:xfrm>
                              <a:off x="2956363" y="146113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01" name="Freeform 1421"/>
                          <wps:cNvSpPr>
                            <a:spLocks/>
                          </wps:cNvSpPr>
                          <wps:spPr bwMode="auto">
                            <a:xfrm>
                              <a:off x="3249733" y="1461135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02" name="Freeform 1422"/>
                          <wps:cNvSpPr>
                            <a:spLocks/>
                          </wps:cNvSpPr>
                          <wps:spPr bwMode="auto">
                            <a:xfrm>
                              <a:off x="337623" y="189103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03" name="Freeform 1423"/>
                          <wps:cNvSpPr>
                            <a:spLocks/>
                          </wps:cNvSpPr>
                          <wps:spPr bwMode="auto">
                            <a:xfrm>
                              <a:off x="337623" y="174625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04" name="Freeform 1424"/>
                          <wps:cNvSpPr>
                            <a:spLocks/>
                          </wps:cNvSpPr>
                          <wps:spPr bwMode="auto">
                            <a:xfrm>
                              <a:off x="337623" y="160147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05" name="Freeform 1425"/>
                          <wps:cNvSpPr>
                            <a:spLocks/>
                          </wps:cNvSpPr>
                          <wps:spPr bwMode="auto">
                            <a:xfrm>
                              <a:off x="337623" y="1461135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06" name="Line 14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461135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7" name="Line 14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89103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8" name="Line 142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1461135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9" name="Line 14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1461135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0" name="Line 14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89103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1" name="Line 14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1461135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2" name="Line 143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186372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3" name="Line 14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46113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4" name="Line 143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25913" y="186372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5" name="Line 14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5913" y="146113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6" name="Line 143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19283" y="186372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7" name="Line 14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19283" y="146113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8" name="Line 144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207573" y="186372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9" name="Line 14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7573" y="146113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0" name="Line 144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500308" y="186372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1" name="Line 14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00308" y="146113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2" name="Line 144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794313" y="186372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3" name="Line 14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94313" y="146113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4" name="Line 145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081968" y="186372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5" name="Line 14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81968" y="146113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6" name="Line 14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374703" y="186372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7" name="Line 14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74703" y="146113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8" name="Line 145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662993" y="186372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9" name="Line 14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2993" y="146113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0" name="Line 145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956363" y="186372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1" name="Line 14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56363" y="146113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2" name="Line 146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1863725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3" name="Line 14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49733" y="1461135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4" name="Line 14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89103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5" name="Line 146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189103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6" name="Rectangle 1467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593" y="1810385"/>
                              <a:ext cx="85090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-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37" name="Line 14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74625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8" name="Line 146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174625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9" name="Rectangle 1470"/>
                          <wps:cNvSpPr>
                            <a:spLocks noChangeArrowheads="1"/>
                          </wps:cNvSpPr>
                          <wps:spPr bwMode="auto">
                            <a:xfrm>
                              <a:off x="255708" y="1691640"/>
                              <a:ext cx="51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40" name="Line 14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60147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1" name="Line 147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160147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2" name="Rectangle 1473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788" y="1548765"/>
                              <a:ext cx="51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43" name="Line 14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461135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4" name="Line 147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1461135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5" name="Rectangle 1476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518" y="1445260"/>
                              <a:ext cx="51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46" name="Line 14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461135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7" name="Line 14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89103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8" name="Line 147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1461135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9" name="Line 148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1461135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0" name="Freeform 1481"/>
                          <wps:cNvSpPr>
                            <a:spLocks/>
                          </wps:cNvSpPr>
                          <wps:spPr bwMode="auto">
                            <a:xfrm>
                              <a:off x="337623" y="1692275"/>
                              <a:ext cx="592455" cy="99695"/>
                            </a:xfrm>
                            <a:custGeom>
                              <a:avLst/>
                              <a:gdLst>
                                <a:gd name="T0" fmla="*/ 6568487 w 1427"/>
                                <a:gd name="T1" fmla="*/ 19112553 h 283"/>
                                <a:gd name="T2" fmla="*/ 16421424 w 1427"/>
                                <a:gd name="T3" fmla="*/ 19112553 h 283"/>
                                <a:gd name="T4" fmla="*/ 26021936 w 1427"/>
                                <a:gd name="T5" fmla="*/ 19112553 h 283"/>
                                <a:gd name="T6" fmla="*/ 35874873 w 1427"/>
                                <a:gd name="T7" fmla="*/ 19112553 h 283"/>
                                <a:gd name="T8" fmla="*/ 45474969 w 1427"/>
                                <a:gd name="T9" fmla="*/ 19112553 h 283"/>
                                <a:gd name="T10" fmla="*/ 55327907 w 1427"/>
                                <a:gd name="T11" fmla="*/ 19112553 h 283"/>
                                <a:gd name="T12" fmla="*/ 64928418 w 1427"/>
                                <a:gd name="T13" fmla="*/ 19112553 h 283"/>
                                <a:gd name="T14" fmla="*/ 74781356 w 1427"/>
                                <a:gd name="T15" fmla="*/ 19112553 h 283"/>
                                <a:gd name="T16" fmla="*/ 84381867 w 1427"/>
                                <a:gd name="T17" fmla="*/ 19112553 h 283"/>
                                <a:gd name="T18" fmla="*/ 94234805 w 1427"/>
                                <a:gd name="T19" fmla="*/ 19112553 h 283"/>
                                <a:gd name="T20" fmla="*/ 104087742 w 1427"/>
                                <a:gd name="T21" fmla="*/ 19112553 h 283"/>
                                <a:gd name="T22" fmla="*/ 113687838 w 1427"/>
                                <a:gd name="T23" fmla="*/ 19112553 h 283"/>
                                <a:gd name="T24" fmla="*/ 123540776 w 1427"/>
                                <a:gd name="T25" fmla="*/ 19112553 h 283"/>
                                <a:gd name="T26" fmla="*/ 133141287 w 1427"/>
                                <a:gd name="T27" fmla="*/ 19112553 h 283"/>
                                <a:gd name="T28" fmla="*/ 142994225 w 1427"/>
                                <a:gd name="T29" fmla="*/ 19112553 h 283"/>
                                <a:gd name="T30" fmla="*/ 152594321 w 1427"/>
                                <a:gd name="T31" fmla="*/ 19112553 h 283"/>
                                <a:gd name="T32" fmla="*/ 162447258 w 1427"/>
                                <a:gd name="T33" fmla="*/ 19112553 h 283"/>
                                <a:gd name="T34" fmla="*/ 172047770 w 1427"/>
                                <a:gd name="T35" fmla="*/ 19112553 h 283"/>
                                <a:gd name="T36" fmla="*/ 181900707 w 1427"/>
                                <a:gd name="T37" fmla="*/ 19112553 h 283"/>
                                <a:gd name="T38" fmla="*/ 191500803 w 1427"/>
                                <a:gd name="T39" fmla="*/ 19112553 h 283"/>
                                <a:gd name="T40" fmla="*/ 201353741 w 1427"/>
                                <a:gd name="T41" fmla="*/ 19112553 h 283"/>
                                <a:gd name="T42" fmla="*/ 211206679 w 1427"/>
                                <a:gd name="T43" fmla="*/ 19112553 h 283"/>
                                <a:gd name="T44" fmla="*/ 220807190 w 1427"/>
                                <a:gd name="T45" fmla="*/ 19112553 h 283"/>
                                <a:gd name="T46" fmla="*/ 230660127 w 1427"/>
                                <a:gd name="T47" fmla="*/ 19112553 h 283"/>
                                <a:gd name="T48" fmla="*/ 240260223 w 1427"/>
                                <a:gd name="T49" fmla="*/ 20725992 h 283"/>
                                <a:gd name="T50" fmla="*/ 246829125 w 1427"/>
                                <a:gd name="T51" fmla="*/ 27055391 h 283"/>
                                <a:gd name="T52" fmla="*/ 253397612 w 1427"/>
                                <a:gd name="T53" fmla="*/ 33509145 h 283"/>
                                <a:gd name="T54" fmla="*/ 262998123 w 1427"/>
                                <a:gd name="T55" fmla="*/ 31895707 h 283"/>
                                <a:gd name="T56" fmla="*/ 272851061 w 1427"/>
                                <a:gd name="T57" fmla="*/ 28668830 h 283"/>
                                <a:gd name="T58" fmla="*/ 279167121 w 1427"/>
                                <a:gd name="T59" fmla="*/ 22339430 h 283"/>
                                <a:gd name="T60" fmla="*/ 282451157 w 1427"/>
                                <a:gd name="T61" fmla="*/ 7942838 h 283"/>
                                <a:gd name="T62" fmla="*/ 289020059 w 1427"/>
                                <a:gd name="T63" fmla="*/ 0 h 283"/>
                                <a:gd name="T64" fmla="*/ 298872996 w 1427"/>
                                <a:gd name="T65" fmla="*/ 1613439 h 283"/>
                                <a:gd name="T66" fmla="*/ 308473092 w 1427"/>
                                <a:gd name="T67" fmla="*/ 7942838 h 283"/>
                                <a:gd name="T68" fmla="*/ 311757543 w 1427"/>
                                <a:gd name="T69" fmla="*/ 22339430 h 283"/>
                                <a:gd name="T70" fmla="*/ 318326030 w 1427"/>
                                <a:gd name="T71" fmla="*/ 23952869 h 283"/>
                                <a:gd name="T72" fmla="*/ 324642090 w 1427"/>
                                <a:gd name="T73" fmla="*/ 11169715 h 283"/>
                                <a:gd name="T74" fmla="*/ 331210577 w 1427"/>
                                <a:gd name="T75" fmla="*/ 11169715 h 283"/>
                                <a:gd name="T76" fmla="*/ 334495028 w 1427"/>
                                <a:gd name="T77" fmla="*/ 20725992 h 283"/>
                                <a:gd name="T78" fmla="*/ 344095539 w 1427"/>
                                <a:gd name="T79" fmla="*/ 19112553 h 283"/>
                                <a:gd name="T80" fmla="*/ 350664026 w 1427"/>
                                <a:gd name="T81" fmla="*/ 12783154 h 283"/>
                                <a:gd name="T82" fmla="*/ 357232512 w 1427"/>
                                <a:gd name="T83" fmla="*/ 20725992 h 283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427" h="283">
                                  <a:moveTo>
                                    <a:pt x="0" y="154"/>
                                  </a:moveTo>
                                  <a:lnTo>
                                    <a:pt x="13" y="154"/>
                                  </a:lnTo>
                                  <a:lnTo>
                                    <a:pt x="26" y="154"/>
                                  </a:lnTo>
                                  <a:lnTo>
                                    <a:pt x="39" y="154"/>
                                  </a:lnTo>
                                  <a:lnTo>
                                    <a:pt x="52" y="154"/>
                                  </a:lnTo>
                                  <a:lnTo>
                                    <a:pt x="65" y="154"/>
                                  </a:lnTo>
                                  <a:lnTo>
                                    <a:pt x="77" y="154"/>
                                  </a:lnTo>
                                  <a:lnTo>
                                    <a:pt x="90" y="154"/>
                                  </a:lnTo>
                                  <a:lnTo>
                                    <a:pt x="103" y="154"/>
                                  </a:lnTo>
                                  <a:lnTo>
                                    <a:pt x="116" y="154"/>
                                  </a:lnTo>
                                  <a:lnTo>
                                    <a:pt x="129" y="154"/>
                                  </a:lnTo>
                                  <a:lnTo>
                                    <a:pt x="142" y="154"/>
                                  </a:lnTo>
                                  <a:lnTo>
                                    <a:pt x="155" y="154"/>
                                  </a:lnTo>
                                  <a:lnTo>
                                    <a:pt x="167" y="154"/>
                                  </a:lnTo>
                                  <a:lnTo>
                                    <a:pt x="180" y="154"/>
                                  </a:lnTo>
                                  <a:lnTo>
                                    <a:pt x="193" y="154"/>
                                  </a:lnTo>
                                  <a:lnTo>
                                    <a:pt x="206" y="154"/>
                                  </a:lnTo>
                                  <a:lnTo>
                                    <a:pt x="219" y="154"/>
                                  </a:lnTo>
                                  <a:lnTo>
                                    <a:pt x="232" y="154"/>
                                  </a:lnTo>
                                  <a:lnTo>
                                    <a:pt x="244" y="154"/>
                                  </a:lnTo>
                                  <a:lnTo>
                                    <a:pt x="257" y="154"/>
                                  </a:lnTo>
                                  <a:lnTo>
                                    <a:pt x="270" y="154"/>
                                  </a:lnTo>
                                  <a:lnTo>
                                    <a:pt x="283" y="154"/>
                                  </a:lnTo>
                                  <a:lnTo>
                                    <a:pt x="296" y="154"/>
                                  </a:lnTo>
                                  <a:lnTo>
                                    <a:pt x="309" y="154"/>
                                  </a:lnTo>
                                  <a:lnTo>
                                    <a:pt x="322" y="154"/>
                                  </a:lnTo>
                                  <a:lnTo>
                                    <a:pt x="334" y="154"/>
                                  </a:lnTo>
                                  <a:lnTo>
                                    <a:pt x="347" y="154"/>
                                  </a:lnTo>
                                  <a:lnTo>
                                    <a:pt x="360" y="154"/>
                                  </a:lnTo>
                                  <a:lnTo>
                                    <a:pt x="373" y="154"/>
                                  </a:lnTo>
                                  <a:lnTo>
                                    <a:pt x="386" y="154"/>
                                  </a:lnTo>
                                  <a:lnTo>
                                    <a:pt x="399" y="154"/>
                                  </a:lnTo>
                                  <a:lnTo>
                                    <a:pt x="412" y="154"/>
                                  </a:lnTo>
                                  <a:lnTo>
                                    <a:pt x="424" y="154"/>
                                  </a:lnTo>
                                  <a:lnTo>
                                    <a:pt x="437" y="154"/>
                                  </a:lnTo>
                                  <a:lnTo>
                                    <a:pt x="450" y="154"/>
                                  </a:lnTo>
                                  <a:lnTo>
                                    <a:pt x="463" y="154"/>
                                  </a:lnTo>
                                  <a:lnTo>
                                    <a:pt x="476" y="154"/>
                                  </a:lnTo>
                                  <a:lnTo>
                                    <a:pt x="489" y="154"/>
                                  </a:lnTo>
                                  <a:lnTo>
                                    <a:pt x="501" y="154"/>
                                  </a:lnTo>
                                  <a:lnTo>
                                    <a:pt x="514" y="154"/>
                                  </a:lnTo>
                                  <a:lnTo>
                                    <a:pt x="527" y="154"/>
                                  </a:lnTo>
                                  <a:lnTo>
                                    <a:pt x="540" y="154"/>
                                  </a:lnTo>
                                  <a:lnTo>
                                    <a:pt x="553" y="154"/>
                                  </a:lnTo>
                                  <a:lnTo>
                                    <a:pt x="566" y="154"/>
                                  </a:lnTo>
                                  <a:lnTo>
                                    <a:pt x="579" y="154"/>
                                  </a:lnTo>
                                  <a:lnTo>
                                    <a:pt x="591" y="154"/>
                                  </a:lnTo>
                                  <a:lnTo>
                                    <a:pt x="604" y="154"/>
                                  </a:lnTo>
                                  <a:lnTo>
                                    <a:pt x="617" y="154"/>
                                  </a:lnTo>
                                  <a:lnTo>
                                    <a:pt x="630" y="154"/>
                                  </a:lnTo>
                                  <a:lnTo>
                                    <a:pt x="643" y="154"/>
                                  </a:lnTo>
                                  <a:lnTo>
                                    <a:pt x="656" y="154"/>
                                  </a:lnTo>
                                  <a:lnTo>
                                    <a:pt x="669" y="154"/>
                                  </a:lnTo>
                                  <a:lnTo>
                                    <a:pt x="681" y="154"/>
                                  </a:lnTo>
                                  <a:lnTo>
                                    <a:pt x="694" y="154"/>
                                  </a:lnTo>
                                  <a:lnTo>
                                    <a:pt x="707" y="154"/>
                                  </a:lnTo>
                                  <a:lnTo>
                                    <a:pt x="720" y="154"/>
                                  </a:lnTo>
                                  <a:lnTo>
                                    <a:pt x="733" y="154"/>
                                  </a:lnTo>
                                  <a:lnTo>
                                    <a:pt x="746" y="154"/>
                                  </a:lnTo>
                                  <a:lnTo>
                                    <a:pt x="758" y="154"/>
                                  </a:lnTo>
                                  <a:lnTo>
                                    <a:pt x="771" y="154"/>
                                  </a:lnTo>
                                  <a:lnTo>
                                    <a:pt x="784" y="154"/>
                                  </a:lnTo>
                                  <a:lnTo>
                                    <a:pt x="797" y="154"/>
                                  </a:lnTo>
                                  <a:lnTo>
                                    <a:pt x="810" y="154"/>
                                  </a:lnTo>
                                  <a:lnTo>
                                    <a:pt x="823" y="154"/>
                                  </a:lnTo>
                                  <a:lnTo>
                                    <a:pt x="836" y="154"/>
                                  </a:lnTo>
                                  <a:lnTo>
                                    <a:pt x="848" y="154"/>
                                  </a:lnTo>
                                  <a:lnTo>
                                    <a:pt x="861" y="154"/>
                                  </a:lnTo>
                                  <a:lnTo>
                                    <a:pt x="874" y="154"/>
                                  </a:lnTo>
                                  <a:lnTo>
                                    <a:pt x="887" y="154"/>
                                  </a:lnTo>
                                  <a:lnTo>
                                    <a:pt x="900" y="154"/>
                                  </a:lnTo>
                                  <a:lnTo>
                                    <a:pt x="913" y="154"/>
                                  </a:lnTo>
                                  <a:lnTo>
                                    <a:pt x="926" y="154"/>
                                  </a:lnTo>
                                  <a:lnTo>
                                    <a:pt x="938" y="154"/>
                                  </a:lnTo>
                                  <a:lnTo>
                                    <a:pt x="951" y="167"/>
                                  </a:lnTo>
                                  <a:lnTo>
                                    <a:pt x="964" y="180"/>
                                  </a:lnTo>
                                  <a:lnTo>
                                    <a:pt x="977" y="205"/>
                                  </a:lnTo>
                                  <a:lnTo>
                                    <a:pt x="977" y="218"/>
                                  </a:lnTo>
                                  <a:lnTo>
                                    <a:pt x="990" y="244"/>
                                  </a:lnTo>
                                  <a:lnTo>
                                    <a:pt x="1003" y="257"/>
                                  </a:lnTo>
                                  <a:lnTo>
                                    <a:pt x="1003" y="270"/>
                                  </a:lnTo>
                                  <a:lnTo>
                                    <a:pt x="1016" y="283"/>
                                  </a:lnTo>
                                  <a:lnTo>
                                    <a:pt x="1028" y="270"/>
                                  </a:lnTo>
                                  <a:lnTo>
                                    <a:pt x="1041" y="257"/>
                                  </a:lnTo>
                                  <a:lnTo>
                                    <a:pt x="1054" y="244"/>
                                  </a:lnTo>
                                  <a:lnTo>
                                    <a:pt x="1067" y="244"/>
                                  </a:lnTo>
                                  <a:lnTo>
                                    <a:pt x="1080" y="231"/>
                                  </a:lnTo>
                                  <a:lnTo>
                                    <a:pt x="1093" y="218"/>
                                  </a:lnTo>
                                  <a:lnTo>
                                    <a:pt x="1093" y="205"/>
                                  </a:lnTo>
                                  <a:lnTo>
                                    <a:pt x="1105" y="180"/>
                                  </a:lnTo>
                                  <a:lnTo>
                                    <a:pt x="1105" y="154"/>
                                  </a:lnTo>
                                  <a:lnTo>
                                    <a:pt x="1118" y="103"/>
                                  </a:lnTo>
                                  <a:lnTo>
                                    <a:pt x="1118" y="64"/>
                                  </a:lnTo>
                                  <a:lnTo>
                                    <a:pt x="1131" y="38"/>
                                  </a:lnTo>
                                  <a:lnTo>
                                    <a:pt x="1131" y="13"/>
                                  </a:lnTo>
                                  <a:lnTo>
                                    <a:pt x="1144" y="0"/>
                                  </a:lnTo>
                                  <a:lnTo>
                                    <a:pt x="1157" y="0"/>
                                  </a:lnTo>
                                  <a:lnTo>
                                    <a:pt x="1170" y="0"/>
                                  </a:lnTo>
                                  <a:lnTo>
                                    <a:pt x="1183" y="13"/>
                                  </a:lnTo>
                                  <a:lnTo>
                                    <a:pt x="1195" y="26"/>
                                  </a:lnTo>
                                  <a:lnTo>
                                    <a:pt x="1208" y="38"/>
                                  </a:lnTo>
                                  <a:lnTo>
                                    <a:pt x="1221" y="64"/>
                                  </a:lnTo>
                                  <a:lnTo>
                                    <a:pt x="1221" y="90"/>
                                  </a:lnTo>
                                  <a:lnTo>
                                    <a:pt x="1234" y="141"/>
                                  </a:lnTo>
                                  <a:lnTo>
                                    <a:pt x="1234" y="180"/>
                                  </a:lnTo>
                                  <a:lnTo>
                                    <a:pt x="1260" y="205"/>
                                  </a:lnTo>
                                  <a:lnTo>
                                    <a:pt x="1247" y="205"/>
                                  </a:lnTo>
                                  <a:lnTo>
                                    <a:pt x="1260" y="193"/>
                                  </a:lnTo>
                                  <a:lnTo>
                                    <a:pt x="1273" y="154"/>
                                  </a:lnTo>
                                  <a:lnTo>
                                    <a:pt x="1273" y="115"/>
                                  </a:lnTo>
                                  <a:lnTo>
                                    <a:pt x="1285" y="90"/>
                                  </a:lnTo>
                                  <a:lnTo>
                                    <a:pt x="1298" y="77"/>
                                  </a:lnTo>
                                  <a:lnTo>
                                    <a:pt x="1298" y="64"/>
                                  </a:lnTo>
                                  <a:lnTo>
                                    <a:pt x="1311" y="90"/>
                                  </a:lnTo>
                                  <a:lnTo>
                                    <a:pt x="1311" y="128"/>
                                  </a:lnTo>
                                  <a:lnTo>
                                    <a:pt x="1324" y="154"/>
                                  </a:lnTo>
                                  <a:lnTo>
                                    <a:pt x="1324" y="167"/>
                                  </a:lnTo>
                                  <a:lnTo>
                                    <a:pt x="1337" y="193"/>
                                  </a:lnTo>
                                  <a:lnTo>
                                    <a:pt x="1350" y="180"/>
                                  </a:lnTo>
                                  <a:lnTo>
                                    <a:pt x="1362" y="154"/>
                                  </a:lnTo>
                                  <a:lnTo>
                                    <a:pt x="1375" y="141"/>
                                  </a:lnTo>
                                  <a:lnTo>
                                    <a:pt x="1375" y="115"/>
                                  </a:lnTo>
                                  <a:lnTo>
                                    <a:pt x="1388" y="103"/>
                                  </a:lnTo>
                                  <a:lnTo>
                                    <a:pt x="1388" y="115"/>
                                  </a:lnTo>
                                  <a:lnTo>
                                    <a:pt x="1401" y="128"/>
                                  </a:lnTo>
                                  <a:lnTo>
                                    <a:pt x="1414" y="167"/>
                                  </a:lnTo>
                                  <a:lnTo>
                                    <a:pt x="1414" y="180"/>
                                  </a:lnTo>
                                  <a:lnTo>
                                    <a:pt x="1427" y="218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51" name="Freeform 1482"/>
                          <wps:cNvSpPr>
                            <a:spLocks/>
                          </wps:cNvSpPr>
                          <wps:spPr bwMode="auto">
                            <a:xfrm>
                              <a:off x="930078" y="1732280"/>
                              <a:ext cx="628650" cy="36830"/>
                            </a:xfrm>
                            <a:custGeom>
                              <a:avLst/>
                              <a:gdLst>
                                <a:gd name="T0" fmla="*/ 3280508 w 1516"/>
                                <a:gd name="T1" fmla="*/ 8188417 h 103"/>
                                <a:gd name="T2" fmla="*/ 12869079 w 1516"/>
                                <a:gd name="T3" fmla="*/ 0 h 103"/>
                                <a:gd name="T4" fmla="*/ 16149587 w 1516"/>
                                <a:gd name="T5" fmla="*/ 3275367 h 103"/>
                                <a:gd name="T6" fmla="*/ 19430095 w 1516"/>
                                <a:gd name="T7" fmla="*/ 8188417 h 103"/>
                                <a:gd name="T8" fmla="*/ 29018666 w 1516"/>
                                <a:gd name="T9" fmla="*/ 4913050 h 103"/>
                                <a:gd name="T10" fmla="*/ 35579268 w 1516"/>
                                <a:gd name="T11" fmla="*/ 1637683 h 103"/>
                                <a:gd name="T12" fmla="*/ 42140284 w 1516"/>
                                <a:gd name="T13" fmla="*/ 6550734 h 103"/>
                                <a:gd name="T14" fmla="*/ 51728855 w 1516"/>
                                <a:gd name="T15" fmla="*/ 4913050 h 103"/>
                                <a:gd name="T16" fmla="*/ 58289871 w 1516"/>
                                <a:gd name="T17" fmla="*/ 3275367 h 103"/>
                                <a:gd name="T18" fmla="*/ 68130980 w 1516"/>
                                <a:gd name="T19" fmla="*/ 6550734 h 103"/>
                                <a:gd name="T20" fmla="*/ 74439458 w 1516"/>
                                <a:gd name="T21" fmla="*/ 3275367 h 103"/>
                                <a:gd name="T22" fmla="*/ 84280568 w 1516"/>
                                <a:gd name="T23" fmla="*/ 4913050 h 103"/>
                                <a:gd name="T24" fmla="*/ 93869139 w 1516"/>
                                <a:gd name="T25" fmla="*/ 4913050 h 103"/>
                                <a:gd name="T26" fmla="*/ 103710248 w 1516"/>
                                <a:gd name="T27" fmla="*/ 3275367 h 103"/>
                                <a:gd name="T28" fmla="*/ 113551358 w 1516"/>
                                <a:gd name="T29" fmla="*/ 4913050 h 103"/>
                                <a:gd name="T30" fmla="*/ 123140344 w 1516"/>
                                <a:gd name="T31" fmla="*/ 3275367 h 103"/>
                                <a:gd name="T32" fmla="*/ 132981453 w 1516"/>
                                <a:gd name="T33" fmla="*/ 4913050 h 103"/>
                                <a:gd name="T34" fmla="*/ 142570024 w 1516"/>
                                <a:gd name="T35" fmla="*/ 3275367 h 103"/>
                                <a:gd name="T36" fmla="*/ 152411133 w 1516"/>
                                <a:gd name="T37" fmla="*/ 4913050 h 103"/>
                                <a:gd name="T38" fmla="*/ 162000119 w 1516"/>
                                <a:gd name="T39" fmla="*/ 3275367 h 103"/>
                                <a:gd name="T40" fmla="*/ 171841229 w 1516"/>
                                <a:gd name="T41" fmla="*/ 4913050 h 103"/>
                                <a:gd name="T42" fmla="*/ 181429800 w 1516"/>
                                <a:gd name="T43" fmla="*/ 4913050 h 103"/>
                                <a:gd name="T44" fmla="*/ 191271324 w 1516"/>
                                <a:gd name="T45" fmla="*/ 4913050 h 103"/>
                                <a:gd name="T46" fmla="*/ 201112433 w 1516"/>
                                <a:gd name="T47" fmla="*/ 4913050 h 103"/>
                                <a:gd name="T48" fmla="*/ 210701005 w 1516"/>
                                <a:gd name="T49" fmla="*/ 3275367 h 103"/>
                                <a:gd name="T50" fmla="*/ 220542114 w 1516"/>
                                <a:gd name="T51" fmla="*/ 4913050 h 103"/>
                                <a:gd name="T52" fmla="*/ 230131100 w 1516"/>
                                <a:gd name="T53" fmla="*/ 4913050 h 103"/>
                                <a:gd name="T54" fmla="*/ 239972209 w 1516"/>
                                <a:gd name="T55" fmla="*/ 4913050 h 103"/>
                                <a:gd name="T56" fmla="*/ 249560780 w 1516"/>
                                <a:gd name="T57" fmla="*/ 4913050 h 103"/>
                                <a:gd name="T58" fmla="*/ 259401890 w 1516"/>
                                <a:gd name="T59" fmla="*/ 4913050 h 103"/>
                                <a:gd name="T60" fmla="*/ 268990876 w 1516"/>
                                <a:gd name="T61" fmla="*/ 4913050 h 103"/>
                                <a:gd name="T62" fmla="*/ 278831985 w 1516"/>
                                <a:gd name="T63" fmla="*/ 4913050 h 103"/>
                                <a:gd name="T64" fmla="*/ 288420556 w 1516"/>
                                <a:gd name="T65" fmla="*/ 4913050 h 103"/>
                                <a:gd name="T66" fmla="*/ 298261666 w 1516"/>
                                <a:gd name="T67" fmla="*/ 4913050 h 103"/>
                                <a:gd name="T68" fmla="*/ 308102775 w 1516"/>
                                <a:gd name="T69" fmla="*/ 4913050 h 103"/>
                                <a:gd name="T70" fmla="*/ 317691761 w 1516"/>
                                <a:gd name="T71" fmla="*/ 4913050 h 103"/>
                                <a:gd name="T72" fmla="*/ 327532870 w 1516"/>
                                <a:gd name="T73" fmla="*/ 4913050 h 103"/>
                                <a:gd name="T74" fmla="*/ 337121856 w 1516"/>
                                <a:gd name="T75" fmla="*/ 4913050 h 103"/>
                                <a:gd name="T76" fmla="*/ 346962965 w 1516"/>
                                <a:gd name="T77" fmla="*/ 4913050 h 103"/>
                                <a:gd name="T78" fmla="*/ 356551537 w 1516"/>
                                <a:gd name="T79" fmla="*/ 4913050 h 103"/>
                                <a:gd name="T80" fmla="*/ 366392646 w 1516"/>
                                <a:gd name="T81" fmla="*/ 4913050 h 103"/>
                                <a:gd name="T82" fmla="*/ 375981632 w 1516"/>
                                <a:gd name="T83" fmla="*/ 3275367 h 103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516" h="103">
                                  <a:moveTo>
                                    <a:pt x="0" y="103"/>
                                  </a:moveTo>
                                  <a:lnTo>
                                    <a:pt x="0" y="90"/>
                                  </a:lnTo>
                                  <a:lnTo>
                                    <a:pt x="13" y="65"/>
                                  </a:lnTo>
                                  <a:lnTo>
                                    <a:pt x="25" y="52"/>
                                  </a:lnTo>
                                  <a:lnTo>
                                    <a:pt x="25" y="26"/>
                                  </a:lnTo>
                                  <a:lnTo>
                                    <a:pt x="51" y="0"/>
                                  </a:lnTo>
                                  <a:lnTo>
                                    <a:pt x="38" y="0"/>
                                  </a:lnTo>
                                  <a:lnTo>
                                    <a:pt x="51" y="13"/>
                                  </a:lnTo>
                                  <a:lnTo>
                                    <a:pt x="64" y="26"/>
                                  </a:lnTo>
                                  <a:lnTo>
                                    <a:pt x="64" y="39"/>
                                  </a:lnTo>
                                  <a:lnTo>
                                    <a:pt x="90" y="65"/>
                                  </a:lnTo>
                                  <a:lnTo>
                                    <a:pt x="77" y="65"/>
                                  </a:lnTo>
                                  <a:lnTo>
                                    <a:pt x="90" y="65"/>
                                  </a:lnTo>
                                  <a:lnTo>
                                    <a:pt x="103" y="52"/>
                                  </a:lnTo>
                                  <a:lnTo>
                                    <a:pt x="115" y="39"/>
                                  </a:lnTo>
                                  <a:lnTo>
                                    <a:pt x="115" y="26"/>
                                  </a:lnTo>
                                  <a:lnTo>
                                    <a:pt x="128" y="13"/>
                                  </a:lnTo>
                                  <a:lnTo>
                                    <a:pt x="141" y="13"/>
                                  </a:lnTo>
                                  <a:lnTo>
                                    <a:pt x="154" y="26"/>
                                  </a:lnTo>
                                  <a:lnTo>
                                    <a:pt x="154" y="39"/>
                                  </a:lnTo>
                                  <a:lnTo>
                                    <a:pt x="167" y="52"/>
                                  </a:lnTo>
                                  <a:lnTo>
                                    <a:pt x="180" y="65"/>
                                  </a:lnTo>
                                  <a:lnTo>
                                    <a:pt x="193" y="52"/>
                                  </a:lnTo>
                                  <a:lnTo>
                                    <a:pt x="205" y="39"/>
                                  </a:lnTo>
                                  <a:lnTo>
                                    <a:pt x="205" y="13"/>
                                  </a:lnTo>
                                  <a:lnTo>
                                    <a:pt x="218" y="13"/>
                                  </a:lnTo>
                                  <a:lnTo>
                                    <a:pt x="231" y="26"/>
                                  </a:lnTo>
                                  <a:lnTo>
                                    <a:pt x="244" y="39"/>
                                  </a:lnTo>
                                  <a:lnTo>
                                    <a:pt x="257" y="52"/>
                                  </a:lnTo>
                                  <a:lnTo>
                                    <a:pt x="270" y="52"/>
                                  </a:lnTo>
                                  <a:lnTo>
                                    <a:pt x="295" y="26"/>
                                  </a:lnTo>
                                  <a:lnTo>
                                    <a:pt x="282" y="26"/>
                                  </a:lnTo>
                                  <a:lnTo>
                                    <a:pt x="295" y="26"/>
                                  </a:lnTo>
                                  <a:lnTo>
                                    <a:pt x="308" y="26"/>
                                  </a:lnTo>
                                  <a:lnTo>
                                    <a:pt x="321" y="26"/>
                                  </a:lnTo>
                                  <a:lnTo>
                                    <a:pt x="334" y="39"/>
                                  </a:lnTo>
                                  <a:lnTo>
                                    <a:pt x="347" y="52"/>
                                  </a:lnTo>
                                  <a:lnTo>
                                    <a:pt x="360" y="52"/>
                                  </a:lnTo>
                                  <a:lnTo>
                                    <a:pt x="372" y="39"/>
                                  </a:lnTo>
                                  <a:lnTo>
                                    <a:pt x="385" y="26"/>
                                  </a:lnTo>
                                  <a:lnTo>
                                    <a:pt x="398" y="26"/>
                                  </a:lnTo>
                                  <a:lnTo>
                                    <a:pt x="411" y="26"/>
                                  </a:lnTo>
                                  <a:lnTo>
                                    <a:pt x="424" y="39"/>
                                  </a:lnTo>
                                  <a:lnTo>
                                    <a:pt x="437" y="52"/>
                                  </a:lnTo>
                                  <a:lnTo>
                                    <a:pt x="450" y="39"/>
                                  </a:lnTo>
                                  <a:lnTo>
                                    <a:pt x="462" y="26"/>
                                  </a:lnTo>
                                  <a:lnTo>
                                    <a:pt x="475" y="26"/>
                                  </a:lnTo>
                                  <a:lnTo>
                                    <a:pt x="488" y="26"/>
                                  </a:lnTo>
                                  <a:lnTo>
                                    <a:pt x="501" y="39"/>
                                  </a:lnTo>
                                  <a:lnTo>
                                    <a:pt x="514" y="39"/>
                                  </a:lnTo>
                                  <a:lnTo>
                                    <a:pt x="527" y="39"/>
                                  </a:lnTo>
                                  <a:lnTo>
                                    <a:pt x="539" y="39"/>
                                  </a:lnTo>
                                  <a:lnTo>
                                    <a:pt x="552" y="39"/>
                                  </a:lnTo>
                                  <a:lnTo>
                                    <a:pt x="565" y="26"/>
                                  </a:lnTo>
                                  <a:lnTo>
                                    <a:pt x="578" y="26"/>
                                  </a:lnTo>
                                  <a:lnTo>
                                    <a:pt x="591" y="39"/>
                                  </a:lnTo>
                                  <a:lnTo>
                                    <a:pt x="604" y="39"/>
                                  </a:lnTo>
                                  <a:lnTo>
                                    <a:pt x="617" y="39"/>
                                  </a:lnTo>
                                  <a:lnTo>
                                    <a:pt x="629" y="39"/>
                                  </a:lnTo>
                                  <a:lnTo>
                                    <a:pt x="642" y="26"/>
                                  </a:lnTo>
                                  <a:lnTo>
                                    <a:pt x="655" y="26"/>
                                  </a:lnTo>
                                  <a:lnTo>
                                    <a:pt x="668" y="39"/>
                                  </a:lnTo>
                                  <a:lnTo>
                                    <a:pt x="681" y="39"/>
                                  </a:lnTo>
                                  <a:lnTo>
                                    <a:pt x="694" y="39"/>
                                  </a:lnTo>
                                  <a:lnTo>
                                    <a:pt x="707" y="39"/>
                                  </a:lnTo>
                                  <a:lnTo>
                                    <a:pt x="719" y="39"/>
                                  </a:lnTo>
                                  <a:lnTo>
                                    <a:pt x="732" y="39"/>
                                  </a:lnTo>
                                  <a:lnTo>
                                    <a:pt x="745" y="26"/>
                                  </a:lnTo>
                                  <a:lnTo>
                                    <a:pt x="758" y="39"/>
                                  </a:lnTo>
                                  <a:lnTo>
                                    <a:pt x="771" y="39"/>
                                  </a:lnTo>
                                  <a:lnTo>
                                    <a:pt x="784" y="39"/>
                                  </a:lnTo>
                                  <a:lnTo>
                                    <a:pt x="797" y="39"/>
                                  </a:lnTo>
                                  <a:lnTo>
                                    <a:pt x="809" y="39"/>
                                  </a:lnTo>
                                  <a:lnTo>
                                    <a:pt x="822" y="26"/>
                                  </a:lnTo>
                                  <a:lnTo>
                                    <a:pt x="835" y="26"/>
                                  </a:lnTo>
                                  <a:lnTo>
                                    <a:pt x="848" y="39"/>
                                  </a:lnTo>
                                  <a:lnTo>
                                    <a:pt x="861" y="39"/>
                                  </a:lnTo>
                                  <a:lnTo>
                                    <a:pt x="874" y="39"/>
                                  </a:lnTo>
                                  <a:lnTo>
                                    <a:pt x="886" y="39"/>
                                  </a:lnTo>
                                  <a:lnTo>
                                    <a:pt x="899" y="39"/>
                                  </a:lnTo>
                                  <a:lnTo>
                                    <a:pt x="912" y="39"/>
                                  </a:lnTo>
                                  <a:lnTo>
                                    <a:pt x="925" y="39"/>
                                  </a:lnTo>
                                  <a:lnTo>
                                    <a:pt x="938" y="39"/>
                                  </a:lnTo>
                                  <a:lnTo>
                                    <a:pt x="951" y="39"/>
                                  </a:lnTo>
                                  <a:lnTo>
                                    <a:pt x="964" y="39"/>
                                  </a:lnTo>
                                  <a:lnTo>
                                    <a:pt x="976" y="39"/>
                                  </a:lnTo>
                                  <a:lnTo>
                                    <a:pt x="989" y="39"/>
                                  </a:lnTo>
                                  <a:lnTo>
                                    <a:pt x="1002" y="39"/>
                                  </a:lnTo>
                                  <a:lnTo>
                                    <a:pt x="1015" y="39"/>
                                  </a:lnTo>
                                  <a:lnTo>
                                    <a:pt x="1028" y="39"/>
                                  </a:lnTo>
                                  <a:lnTo>
                                    <a:pt x="1041" y="39"/>
                                  </a:lnTo>
                                  <a:lnTo>
                                    <a:pt x="1054" y="39"/>
                                  </a:lnTo>
                                  <a:lnTo>
                                    <a:pt x="1066" y="39"/>
                                  </a:lnTo>
                                  <a:lnTo>
                                    <a:pt x="1079" y="39"/>
                                  </a:lnTo>
                                  <a:lnTo>
                                    <a:pt x="1092" y="39"/>
                                  </a:lnTo>
                                  <a:lnTo>
                                    <a:pt x="1105" y="39"/>
                                  </a:lnTo>
                                  <a:lnTo>
                                    <a:pt x="1118" y="39"/>
                                  </a:lnTo>
                                  <a:lnTo>
                                    <a:pt x="1131" y="39"/>
                                  </a:lnTo>
                                  <a:lnTo>
                                    <a:pt x="1143" y="39"/>
                                  </a:lnTo>
                                  <a:lnTo>
                                    <a:pt x="1156" y="39"/>
                                  </a:lnTo>
                                  <a:lnTo>
                                    <a:pt x="1169" y="39"/>
                                  </a:lnTo>
                                  <a:lnTo>
                                    <a:pt x="1182" y="39"/>
                                  </a:lnTo>
                                  <a:lnTo>
                                    <a:pt x="1195" y="39"/>
                                  </a:lnTo>
                                  <a:lnTo>
                                    <a:pt x="1208" y="39"/>
                                  </a:lnTo>
                                  <a:lnTo>
                                    <a:pt x="1221" y="39"/>
                                  </a:lnTo>
                                  <a:lnTo>
                                    <a:pt x="1233" y="39"/>
                                  </a:lnTo>
                                  <a:lnTo>
                                    <a:pt x="1246" y="39"/>
                                  </a:lnTo>
                                  <a:lnTo>
                                    <a:pt x="1259" y="39"/>
                                  </a:lnTo>
                                  <a:lnTo>
                                    <a:pt x="1272" y="39"/>
                                  </a:lnTo>
                                  <a:lnTo>
                                    <a:pt x="1285" y="39"/>
                                  </a:lnTo>
                                  <a:lnTo>
                                    <a:pt x="1298" y="39"/>
                                  </a:lnTo>
                                  <a:lnTo>
                                    <a:pt x="1311" y="39"/>
                                  </a:lnTo>
                                  <a:lnTo>
                                    <a:pt x="1323" y="39"/>
                                  </a:lnTo>
                                  <a:lnTo>
                                    <a:pt x="1336" y="39"/>
                                  </a:lnTo>
                                  <a:lnTo>
                                    <a:pt x="1349" y="39"/>
                                  </a:lnTo>
                                  <a:lnTo>
                                    <a:pt x="1362" y="39"/>
                                  </a:lnTo>
                                  <a:lnTo>
                                    <a:pt x="1375" y="39"/>
                                  </a:lnTo>
                                  <a:lnTo>
                                    <a:pt x="1388" y="39"/>
                                  </a:lnTo>
                                  <a:lnTo>
                                    <a:pt x="1401" y="39"/>
                                  </a:lnTo>
                                  <a:lnTo>
                                    <a:pt x="1413" y="39"/>
                                  </a:lnTo>
                                  <a:lnTo>
                                    <a:pt x="1426" y="39"/>
                                  </a:lnTo>
                                  <a:lnTo>
                                    <a:pt x="1439" y="39"/>
                                  </a:lnTo>
                                  <a:lnTo>
                                    <a:pt x="1452" y="39"/>
                                  </a:lnTo>
                                  <a:lnTo>
                                    <a:pt x="1465" y="39"/>
                                  </a:lnTo>
                                  <a:lnTo>
                                    <a:pt x="1478" y="39"/>
                                  </a:lnTo>
                                  <a:lnTo>
                                    <a:pt x="1490" y="26"/>
                                  </a:lnTo>
                                  <a:lnTo>
                                    <a:pt x="1503" y="13"/>
                                  </a:lnTo>
                                  <a:lnTo>
                                    <a:pt x="1516" y="0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52" name="Freeform 1483"/>
                          <wps:cNvSpPr>
                            <a:spLocks/>
                          </wps:cNvSpPr>
                          <wps:spPr bwMode="auto">
                            <a:xfrm>
                              <a:off x="1558728" y="1506220"/>
                              <a:ext cx="586740" cy="254000"/>
                            </a:xfrm>
                            <a:custGeom>
                              <a:avLst/>
                              <a:gdLst>
                                <a:gd name="T0" fmla="*/ 3282673 w 1414"/>
                                <a:gd name="T1" fmla="*/ 76683658 h 720"/>
                                <a:gd name="T2" fmla="*/ 9847605 w 1414"/>
                                <a:gd name="T3" fmla="*/ 65498133 h 720"/>
                                <a:gd name="T4" fmla="*/ 16160247 w 1414"/>
                                <a:gd name="T5" fmla="*/ 35172650 h 720"/>
                                <a:gd name="T6" fmla="*/ 19442920 w 1414"/>
                                <a:gd name="T7" fmla="*/ 0 h 720"/>
                                <a:gd name="T8" fmla="*/ 26007852 w 1414"/>
                                <a:gd name="T9" fmla="*/ 22371403 h 720"/>
                                <a:gd name="T10" fmla="*/ 32572784 w 1414"/>
                                <a:gd name="T11" fmla="*/ 33556928 h 720"/>
                                <a:gd name="T12" fmla="*/ 38885426 w 1414"/>
                                <a:gd name="T13" fmla="*/ 36788372 h 720"/>
                                <a:gd name="T14" fmla="*/ 48733031 w 1414"/>
                                <a:gd name="T15" fmla="*/ 35172650 h 720"/>
                                <a:gd name="T16" fmla="*/ 58328346 w 1414"/>
                                <a:gd name="T17" fmla="*/ 33556928 h 720"/>
                                <a:gd name="T18" fmla="*/ 68175951 w 1414"/>
                                <a:gd name="T19" fmla="*/ 35172650 h 720"/>
                                <a:gd name="T20" fmla="*/ 78023557 w 1414"/>
                                <a:gd name="T21" fmla="*/ 35172650 h 720"/>
                                <a:gd name="T22" fmla="*/ 87618457 w 1414"/>
                                <a:gd name="T23" fmla="*/ 36788372 h 720"/>
                                <a:gd name="T24" fmla="*/ 97466062 w 1414"/>
                                <a:gd name="T25" fmla="*/ 39895286 h 720"/>
                                <a:gd name="T26" fmla="*/ 107061377 w 1414"/>
                                <a:gd name="T27" fmla="*/ 38279564 h 720"/>
                                <a:gd name="T28" fmla="*/ 116908982 w 1414"/>
                                <a:gd name="T29" fmla="*/ 36788372 h 720"/>
                                <a:gd name="T30" fmla="*/ 126503883 w 1414"/>
                                <a:gd name="T31" fmla="*/ 35172650 h 720"/>
                                <a:gd name="T32" fmla="*/ 136351488 w 1414"/>
                                <a:gd name="T33" fmla="*/ 35172650 h 720"/>
                                <a:gd name="T34" fmla="*/ 145946803 w 1414"/>
                                <a:gd name="T35" fmla="*/ 36788372 h 720"/>
                                <a:gd name="T36" fmla="*/ 155794408 w 1414"/>
                                <a:gd name="T37" fmla="*/ 38279564 h 720"/>
                                <a:gd name="T38" fmla="*/ 165642013 w 1414"/>
                                <a:gd name="T39" fmla="*/ 39895286 h 720"/>
                                <a:gd name="T40" fmla="*/ 175236914 w 1414"/>
                                <a:gd name="T41" fmla="*/ 38279564 h 720"/>
                                <a:gd name="T42" fmla="*/ 185084519 w 1414"/>
                                <a:gd name="T43" fmla="*/ 28709761 h 720"/>
                                <a:gd name="T44" fmla="*/ 188367192 w 1414"/>
                                <a:gd name="T45" fmla="*/ 33556928 h 720"/>
                                <a:gd name="T46" fmla="*/ 191397161 w 1414"/>
                                <a:gd name="T47" fmla="*/ 51080811 h 720"/>
                                <a:gd name="T48" fmla="*/ 197962507 w 1414"/>
                                <a:gd name="T49" fmla="*/ 60650967 h 720"/>
                                <a:gd name="T50" fmla="*/ 207810113 w 1414"/>
                                <a:gd name="T51" fmla="*/ 67113856 h 720"/>
                                <a:gd name="T52" fmla="*/ 210840081 w 1414"/>
                                <a:gd name="T53" fmla="*/ 68729225 h 720"/>
                                <a:gd name="T54" fmla="*/ 220687686 w 1414"/>
                                <a:gd name="T55" fmla="*/ 68729225 h 720"/>
                                <a:gd name="T56" fmla="*/ 230535291 w 1414"/>
                                <a:gd name="T57" fmla="*/ 71836492 h 720"/>
                                <a:gd name="T58" fmla="*/ 240130192 w 1414"/>
                                <a:gd name="T59" fmla="*/ 76683658 h 720"/>
                                <a:gd name="T60" fmla="*/ 243412865 w 1414"/>
                                <a:gd name="T61" fmla="*/ 81406294 h 720"/>
                                <a:gd name="T62" fmla="*/ 253260470 w 1414"/>
                                <a:gd name="T63" fmla="*/ 84637739 h 720"/>
                                <a:gd name="T64" fmla="*/ 262855370 w 1414"/>
                                <a:gd name="T65" fmla="*/ 86253461 h 720"/>
                                <a:gd name="T66" fmla="*/ 272703391 w 1414"/>
                                <a:gd name="T67" fmla="*/ 86253461 h 720"/>
                                <a:gd name="T68" fmla="*/ 282298291 w 1414"/>
                                <a:gd name="T69" fmla="*/ 86253461 h 720"/>
                                <a:gd name="T70" fmla="*/ 292145896 w 1414"/>
                                <a:gd name="T71" fmla="*/ 89484906 h 720"/>
                                <a:gd name="T72" fmla="*/ 301741211 w 1414"/>
                                <a:gd name="T73" fmla="*/ 87869183 h 720"/>
                                <a:gd name="T74" fmla="*/ 311588816 w 1414"/>
                                <a:gd name="T75" fmla="*/ 86253461 h 720"/>
                                <a:gd name="T76" fmla="*/ 321183717 w 1414"/>
                                <a:gd name="T77" fmla="*/ 84637739 h 720"/>
                                <a:gd name="T78" fmla="*/ 331031322 w 1414"/>
                                <a:gd name="T79" fmla="*/ 84637739 h 720"/>
                                <a:gd name="T80" fmla="*/ 340878927 w 1414"/>
                                <a:gd name="T81" fmla="*/ 84637739 h 720"/>
                                <a:gd name="T82" fmla="*/ 350474242 w 1414"/>
                                <a:gd name="T83" fmla="*/ 86253461 h 720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414" h="720">
                                  <a:moveTo>
                                    <a:pt x="0" y="642"/>
                                  </a:moveTo>
                                  <a:lnTo>
                                    <a:pt x="13" y="630"/>
                                  </a:lnTo>
                                  <a:lnTo>
                                    <a:pt x="13" y="617"/>
                                  </a:lnTo>
                                  <a:lnTo>
                                    <a:pt x="26" y="591"/>
                                  </a:lnTo>
                                  <a:lnTo>
                                    <a:pt x="39" y="565"/>
                                  </a:lnTo>
                                  <a:lnTo>
                                    <a:pt x="39" y="527"/>
                                  </a:lnTo>
                                  <a:lnTo>
                                    <a:pt x="52" y="475"/>
                                  </a:lnTo>
                                  <a:lnTo>
                                    <a:pt x="52" y="398"/>
                                  </a:lnTo>
                                  <a:lnTo>
                                    <a:pt x="64" y="283"/>
                                  </a:lnTo>
                                  <a:lnTo>
                                    <a:pt x="64" y="141"/>
                                  </a:lnTo>
                                  <a:lnTo>
                                    <a:pt x="77" y="26"/>
                                  </a:lnTo>
                                  <a:lnTo>
                                    <a:pt x="77" y="0"/>
                                  </a:lnTo>
                                  <a:lnTo>
                                    <a:pt x="90" y="51"/>
                                  </a:lnTo>
                                  <a:lnTo>
                                    <a:pt x="90" y="116"/>
                                  </a:lnTo>
                                  <a:lnTo>
                                    <a:pt x="103" y="180"/>
                                  </a:lnTo>
                                  <a:lnTo>
                                    <a:pt x="116" y="218"/>
                                  </a:lnTo>
                                  <a:lnTo>
                                    <a:pt x="116" y="244"/>
                                  </a:lnTo>
                                  <a:lnTo>
                                    <a:pt x="129" y="270"/>
                                  </a:lnTo>
                                  <a:lnTo>
                                    <a:pt x="129" y="283"/>
                                  </a:lnTo>
                                  <a:lnTo>
                                    <a:pt x="142" y="296"/>
                                  </a:lnTo>
                                  <a:lnTo>
                                    <a:pt x="154" y="296"/>
                                  </a:lnTo>
                                  <a:lnTo>
                                    <a:pt x="167" y="296"/>
                                  </a:lnTo>
                                  <a:lnTo>
                                    <a:pt x="180" y="283"/>
                                  </a:lnTo>
                                  <a:lnTo>
                                    <a:pt x="193" y="283"/>
                                  </a:lnTo>
                                  <a:lnTo>
                                    <a:pt x="206" y="270"/>
                                  </a:lnTo>
                                  <a:lnTo>
                                    <a:pt x="219" y="270"/>
                                  </a:lnTo>
                                  <a:lnTo>
                                    <a:pt x="231" y="270"/>
                                  </a:lnTo>
                                  <a:lnTo>
                                    <a:pt x="244" y="270"/>
                                  </a:lnTo>
                                  <a:lnTo>
                                    <a:pt x="257" y="283"/>
                                  </a:lnTo>
                                  <a:lnTo>
                                    <a:pt x="270" y="283"/>
                                  </a:lnTo>
                                  <a:lnTo>
                                    <a:pt x="283" y="283"/>
                                  </a:lnTo>
                                  <a:lnTo>
                                    <a:pt x="296" y="283"/>
                                  </a:lnTo>
                                  <a:lnTo>
                                    <a:pt x="309" y="283"/>
                                  </a:lnTo>
                                  <a:lnTo>
                                    <a:pt x="321" y="283"/>
                                  </a:lnTo>
                                  <a:lnTo>
                                    <a:pt x="334" y="296"/>
                                  </a:lnTo>
                                  <a:lnTo>
                                    <a:pt x="347" y="296"/>
                                  </a:lnTo>
                                  <a:lnTo>
                                    <a:pt x="360" y="308"/>
                                  </a:lnTo>
                                  <a:lnTo>
                                    <a:pt x="373" y="308"/>
                                  </a:lnTo>
                                  <a:lnTo>
                                    <a:pt x="386" y="321"/>
                                  </a:lnTo>
                                  <a:lnTo>
                                    <a:pt x="399" y="321"/>
                                  </a:lnTo>
                                  <a:lnTo>
                                    <a:pt x="411" y="321"/>
                                  </a:lnTo>
                                  <a:lnTo>
                                    <a:pt x="424" y="308"/>
                                  </a:lnTo>
                                  <a:lnTo>
                                    <a:pt x="437" y="308"/>
                                  </a:lnTo>
                                  <a:lnTo>
                                    <a:pt x="450" y="296"/>
                                  </a:lnTo>
                                  <a:lnTo>
                                    <a:pt x="463" y="296"/>
                                  </a:lnTo>
                                  <a:lnTo>
                                    <a:pt x="476" y="283"/>
                                  </a:lnTo>
                                  <a:lnTo>
                                    <a:pt x="488" y="283"/>
                                  </a:lnTo>
                                  <a:lnTo>
                                    <a:pt x="501" y="283"/>
                                  </a:lnTo>
                                  <a:lnTo>
                                    <a:pt x="514" y="283"/>
                                  </a:lnTo>
                                  <a:lnTo>
                                    <a:pt x="527" y="283"/>
                                  </a:lnTo>
                                  <a:lnTo>
                                    <a:pt x="540" y="283"/>
                                  </a:lnTo>
                                  <a:lnTo>
                                    <a:pt x="553" y="283"/>
                                  </a:lnTo>
                                  <a:lnTo>
                                    <a:pt x="566" y="296"/>
                                  </a:lnTo>
                                  <a:lnTo>
                                    <a:pt x="578" y="296"/>
                                  </a:lnTo>
                                  <a:lnTo>
                                    <a:pt x="591" y="296"/>
                                  </a:lnTo>
                                  <a:lnTo>
                                    <a:pt x="604" y="296"/>
                                  </a:lnTo>
                                  <a:lnTo>
                                    <a:pt x="617" y="308"/>
                                  </a:lnTo>
                                  <a:lnTo>
                                    <a:pt x="630" y="308"/>
                                  </a:lnTo>
                                  <a:lnTo>
                                    <a:pt x="643" y="321"/>
                                  </a:lnTo>
                                  <a:lnTo>
                                    <a:pt x="656" y="321"/>
                                  </a:lnTo>
                                  <a:lnTo>
                                    <a:pt x="668" y="321"/>
                                  </a:lnTo>
                                  <a:lnTo>
                                    <a:pt x="681" y="308"/>
                                  </a:lnTo>
                                  <a:lnTo>
                                    <a:pt x="694" y="308"/>
                                  </a:lnTo>
                                  <a:lnTo>
                                    <a:pt x="694" y="283"/>
                                  </a:lnTo>
                                  <a:lnTo>
                                    <a:pt x="707" y="270"/>
                                  </a:lnTo>
                                  <a:lnTo>
                                    <a:pt x="733" y="231"/>
                                  </a:lnTo>
                                  <a:lnTo>
                                    <a:pt x="720" y="231"/>
                                  </a:lnTo>
                                  <a:lnTo>
                                    <a:pt x="733" y="244"/>
                                  </a:lnTo>
                                  <a:lnTo>
                                    <a:pt x="746" y="270"/>
                                  </a:lnTo>
                                  <a:lnTo>
                                    <a:pt x="746" y="321"/>
                                  </a:lnTo>
                                  <a:lnTo>
                                    <a:pt x="758" y="360"/>
                                  </a:lnTo>
                                  <a:lnTo>
                                    <a:pt x="758" y="411"/>
                                  </a:lnTo>
                                  <a:lnTo>
                                    <a:pt x="771" y="437"/>
                                  </a:lnTo>
                                  <a:lnTo>
                                    <a:pt x="771" y="475"/>
                                  </a:lnTo>
                                  <a:lnTo>
                                    <a:pt x="784" y="488"/>
                                  </a:lnTo>
                                  <a:lnTo>
                                    <a:pt x="797" y="501"/>
                                  </a:lnTo>
                                  <a:lnTo>
                                    <a:pt x="797" y="514"/>
                                  </a:lnTo>
                                  <a:lnTo>
                                    <a:pt x="823" y="540"/>
                                  </a:lnTo>
                                  <a:lnTo>
                                    <a:pt x="810" y="540"/>
                                  </a:lnTo>
                                  <a:lnTo>
                                    <a:pt x="823" y="540"/>
                                  </a:lnTo>
                                  <a:lnTo>
                                    <a:pt x="835" y="553"/>
                                  </a:lnTo>
                                  <a:lnTo>
                                    <a:pt x="848" y="553"/>
                                  </a:lnTo>
                                  <a:lnTo>
                                    <a:pt x="861" y="553"/>
                                  </a:lnTo>
                                  <a:lnTo>
                                    <a:pt x="874" y="553"/>
                                  </a:lnTo>
                                  <a:lnTo>
                                    <a:pt x="887" y="565"/>
                                  </a:lnTo>
                                  <a:lnTo>
                                    <a:pt x="900" y="565"/>
                                  </a:lnTo>
                                  <a:lnTo>
                                    <a:pt x="913" y="578"/>
                                  </a:lnTo>
                                  <a:lnTo>
                                    <a:pt x="925" y="591"/>
                                  </a:lnTo>
                                  <a:lnTo>
                                    <a:pt x="938" y="604"/>
                                  </a:lnTo>
                                  <a:lnTo>
                                    <a:pt x="951" y="617"/>
                                  </a:lnTo>
                                  <a:lnTo>
                                    <a:pt x="951" y="630"/>
                                  </a:lnTo>
                                  <a:lnTo>
                                    <a:pt x="964" y="642"/>
                                  </a:lnTo>
                                  <a:lnTo>
                                    <a:pt x="964" y="655"/>
                                  </a:lnTo>
                                  <a:lnTo>
                                    <a:pt x="977" y="668"/>
                                  </a:lnTo>
                                  <a:lnTo>
                                    <a:pt x="990" y="681"/>
                                  </a:lnTo>
                                  <a:lnTo>
                                    <a:pt x="1003" y="681"/>
                                  </a:lnTo>
                                  <a:lnTo>
                                    <a:pt x="1015" y="681"/>
                                  </a:lnTo>
                                  <a:lnTo>
                                    <a:pt x="1028" y="694"/>
                                  </a:lnTo>
                                  <a:lnTo>
                                    <a:pt x="1041" y="694"/>
                                  </a:lnTo>
                                  <a:lnTo>
                                    <a:pt x="1054" y="694"/>
                                  </a:lnTo>
                                  <a:lnTo>
                                    <a:pt x="1067" y="694"/>
                                  </a:lnTo>
                                  <a:lnTo>
                                    <a:pt x="1080" y="694"/>
                                  </a:lnTo>
                                  <a:lnTo>
                                    <a:pt x="1092" y="694"/>
                                  </a:lnTo>
                                  <a:lnTo>
                                    <a:pt x="1105" y="694"/>
                                  </a:lnTo>
                                  <a:lnTo>
                                    <a:pt x="1118" y="694"/>
                                  </a:lnTo>
                                  <a:lnTo>
                                    <a:pt x="1131" y="707"/>
                                  </a:lnTo>
                                  <a:lnTo>
                                    <a:pt x="1144" y="707"/>
                                  </a:lnTo>
                                  <a:lnTo>
                                    <a:pt x="1157" y="720"/>
                                  </a:lnTo>
                                  <a:lnTo>
                                    <a:pt x="1170" y="720"/>
                                  </a:lnTo>
                                  <a:lnTo>
                                    <a:pt x="1182" y="720"/>
                                  </a:lnTo>
                                  <a:lnTo>
                                    <a:pt x="1195" y="707"/>
                                  </a:lnTo>
                                  <a:lnTo>
                                    <a:pt x="1208" y="694"/>
                                  </a:lnTo>
                                  <a:lnTo>
                                    <a:pt x="1221" y="694"/>
                                  </a:lnTo>
                                  <a:lnTo>
                                    <a:pt x="1234" y="694"/>
                                  </a:lnTo>
                                  <a:lnTo>
                                    <a:pt x="1247" y="694"/>
                                  </a:lnTo>
                                  <a:lnTo>
                                    <a:pt x="1260" y="694"/>
                                  </a:lnTo>
                                  <a:lnTo>
                                    <a:pt x="1272" y="681"/>
                                  </a:lnTo>
                                  <a:lnTo>
                                    <a:pt x="1285" y="681"/>
                                  </a:lnTo>
                                  <a:lnTo>
                                    <a:pt x="1298" y="681"/>
                                  </a:lnTo>
                                  <a:lnTo>
                                    <a:pt x="1311" y="681"/>
                                  </a:lnTo>
                                  <a:lnTo>
                                    <a:pt x="1324" y="681"/>
                                  </a:lnTo>
                                  <a:lnTo>
                                    <a:pt x="1337" y="681"/>
                                  </a:lnTo>
                                  <a:lnTo>
                                    <a:pt x="1350" y="681"/>
                                  </a:lnTo>
                                  <a:lnTo>
                                    <a:pt x="1362" y="694"/>
                                  </a:lnTo>
                                  <a:lnTo>
                                    <a:pt x="1375" y="694"/>
                                  </a:lnTo>
                                  <a:lnTo>
                                    <a:pt x="1388" y="694"/>
                                  </a:lnTo>
                                  <a:lnTo>
                                    <a:pt x="1401" y="694"/>
                                  </a:lnTo>
                                  <a:lnTo>
                                    <a:pt x="1414" y="707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53" name="Freeform 1484"/>
                          <wps:cNvSpPr>
                            <a:spLocks/>
                          </wps:cNvSpPr>
                          <wps:spPr bwMode="auto">
                            <a:xfrm>
                              <a:off x="2145468" y="1746250"/>
                              <a:ext cx="677545" cy="13970"/>
                            </a:xfrm>
                            <a:custGeom>
                              <a:avLst/>
                              <a:gdLst>
                                <a:gd name="T0" fmla="*/ 6315865 w 1632"/>
                                <a:gd name="T1" fmla="*/ 3281159 h 39"/>
                                <a:gd name="T2" fmla="*/ 16168499 w 1632"/>
                                <a:gd name="T3" fmla="*/ 4921738 h 39"/>
                                <a:gd name="T4" fmla="*/ 26021132 w 1632"/>
                                <a:gd name="T5" fmla="*/ 1640579 h 39"/>
                                <a:gd name="T6" fmla="*/ 35620932 w 1632"/>
                                <a:gd name="T7" fmla="*/ 0 h 39"/>
                                <a:gd name="T8" fmla="*/ 45473566 w 1632"/>
                                <a:gd name="T9" fmla="*/ 0 h 39"/>
                                <a:gd name="T10" fmla="*/ 55073780 w 1632"/>
                                <a:gd name="T11" fmla="*/ 0 h 39"/>
                                <a:gd name="T12" fmla="*/ 64926414 w 1632"/>
                                <a:gd name="T13" fmla="*/ 1640579 h 39"/>
                                <a:gd name="T14" fmla="*/ 74526214 w 1632"/>
                                <a:gd name="T15" fmla="*/ 1640579 h 39"/>
                                <a:gd name="T16" fmla="*/ 84379262 w 1632"/>
                                <a:gd name="T17" fmla="*/ 3281159 h 39"/>
                                <a:gd name="T18" fmla="*/ 93979062 w 1632"/>
                                <a:gd name="T19" fmla="*/ 3281159 h 39"/>
                                <a:gd name="T20" fmla="*/ 103831695 w 1632"/>
                                <a:gd name="T21" fmla="*/ 0 h 39"/>
                                <a:gd name="T22" fmla="*/ 113684329 w 1632"/>
                                <a:gd name="T23" fmla="*/ 0 h 39"/>
                                <a:gd name="T24" fmla="*/ 123284544 w 1632"/>
                                <a:gd name="T25" fmla="*/ 0 h 39"/>
                                <a:gd name="T26" fmla="*/ 133137177 w 1632"/>
                                <a:gd name="T27" fmla="*/ 0 h 39"/>
                                <a:gd name="T28" fmla="*/ 142736977 w 1632"/>
                                <a:gd name="T29" fmla="*/ 1640579 h 39"/>
                                <a:gd name="T30" fmla="*/ 152589611 w 1632"/>
                                <a:gd name="T31" fmla="*/ 1640579 h 39"/>
                                <a:gd name="T32" fmla="*/ 162189825 w 1632"/>
                                <a:gd name="T33" fmla="*/ 3281159 h 39"/>
                                <a:gd name="T34" fmla="*/ 172042459 w 1632"/>
                                <a:gd name="T35" fmla="*/ 1640579 h 39"/>
                                <a:gd name="T36" fmla="*/ 181642259 w 1632"/>
                                <a:gd name="T37" fmla="*/ 0 h 39"/>
                                <a:gd name="T38" fmla="*/ 191494892 w 1632"/>
                                <a:gd name="T39" fmla="*/ 0 h 39"/>
                                <a:gd name="T40" fmla="*/ 201347526 w 1632"/>
                                <a:gd name="T41" fmla="*/ 0 h 39"/>
                                <a:gd name="T42" fmla="*/ 210947740 w 1632"/>
                                <a:gd name="T43" fmla="*/ 1640579 h 39"/>
                                <a:gd name="T44" fmla="*/ 220800374 w 1632"/>
                                <a:gd name="T45" fmla="*/ 1640579 h 39"/>
                                <a:gd name="T46" fmla="*/ 230400174 w 1632"/>
                                <a:gd name="T47" fmla="*/ 1640579 h 39"/>
                                <a:gd name="T48" fmla="*/ 240252807 w 1632"/>
                                <a:gd name="T49" fmla="*/ 1640579 h 39"/>
                                <a:gd name="T50" fmla="*/ 249853022 w 1632"/>
                                <a:gd name="T51" fmla="*/ 0 h 39"/>
                                <a:gd name="T52" fmla="*/ 259705656 w 1632"/>
                                <a:gd name="T53" fmla="*/ 0 h 39"/>
                                <a:gd name="T54" fmla="*/ 269305455 w 1632"/>
                                <a:gd name="T55" fmla="*/ 0 h 39"/>
                                <a:gd name="T56" fmla="*/ 279158089 w 1632"/>
                                <a:gd name="T57" fmla="*/ 0 h 39"/>
                                <a:gd name="T58" fmla="*/ 289010722 w 1632"/>
                                <a:gd name="T59" fmla="*/ 1640579 h 39"/>
                                <a:gd name="T60" fmla="*/ 298610937 w 1632"/>
                                <a:gd name="T61" fmla="*/ 1640579 h 39"/>
                                <a:gd name="T62" fmla="*/ 308463571 w 1632"/>
                                <a:gd name="T63" fmla="*/ 1640579 h 39"/>
                                <a:gd name="T64" fmla="*/ 318063370 w 1632"/>
                                <a:gd name="T65" fmla="*/ 0 h 39"/>
                                <a:gd name="T66" fmla="*/ 327916004 w 1632"/>
                                <a:gd name="T67" fmla="*/ 0 h 39"/>
                                <a:gd name="T68" fmla="*/ 337516219 w 1632"/>
                                <a:gd name="T69" fmla="*/ 0 h 39"/>
                                <a:gd name="T70" fmla="*/ 347368852 w 1632"/>
                                <a:gd name="T71" fmla="*/ 0 h 39"/>
                                <a:gd name="T72" fmla="*/ 356969067 w 1632"/>
                                <a:gd name="T73" fmla="*/ 0 h 39"/>
                                <a:gd name="T74" fmla="*/ 366821701 w 1632"/>
                                <a:gd name="T75" fmla="*/ 1640579 h 39"/>
                                <a:gd name="T76" fmla="*/ 376421500 w 1632"/>
                                <a:gd name="T77" fmla="*/ 1640579 h 39"/>
                                <a:gd name="T78" fmla="*/ 386274134 w 1632"/>
                                <a:gd name="T79" fmla="*/ 1640579 h 39"/>
                                <a:gd name="T80" fmla="*/ 396126767 w 1632"/>
                                <a:gd name="T81" fmla="*/ 0 h 39"/>
                                <a:gd name="T82" fmla="*/ 405726982 w 1632"/>
                                <a:gd name="T83" fmla="*/ 0 h 39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632" h="39">
                                  <a:moveTo>
                                    <a:pt x="0" y="26"/>
                                  </a:moveTo>
                                  <a:lnTo>
                                    <a:pt x="13" y="26"/>
                                  </a:lnTo>
                                  <a:lnTo>
                                    <a:pt x="25" y="26"/>
                                  </a:lnTo>
                                  <a:lnTo>
                                    <a:pt x="38" y="39"/>
                                  </a:lnTo>
                                  <a:lnTo>
                                    <a:pt x="51" y="39"/>
                                  </a:lnTo>
                                  <a:lnTo>
                                    <a:pt x="64" y="39"/>
                                  </a:lnTo>
                                  <a:lnTo>
                                    <a:pt x="77" y="26"/>
                                  </a:lnTo>
                                  <a:lnTo>
                                    <a:pt x="90" y="13"/>
                                  </a:lnTo>
                                  <a:lnTo>
                                    <a:pt x="103" y="13"/>
                                  </a:lnTo>
                                  <a:lnTo>
                                    <a:pt x="115" y="0"/>
                                  </a:lnTo>
                                  <a:lnTo>
                                    <a:pt x="128" y="0"/>
                                  </a:lnTo>
                                  <a:lnTo>
                                    <a:pt x="141" y="0"/>
                                  </a:lnTo>
                                  <a:lnTo>
                                    <a:pt x="154" y="0"/>
                                  </a:lnTo>
                                  <a:lnTo>
                                    <a:pt x="167" y="0"/>
                                  </a:lnTo>
                                  <a:lnTo>
                                    <a:pt x="180" y="0"/>
                                  </a:lnTo>
                                  <a:lnTo>
                                    <a:pt x="193" y="0"/>
                                  </a:lnTo>
                                  <a:lnTo>
                                    <a:pt x="205" y="0"/>
                                  </a:lnTo>
                                  <a:lnTo>
                                    <a:pt x="218" y="0"/>
                                  </a:lnTo>
                                  <a:lnTo>
                                    <a:pt x="231" y="0"/>
                                  </a:lnTo>
                                  <a:lnTo>
                                    <a:pt x="244" y="13"/>
                                  </a:lnTo>
                                  <a:lnTo>
                                    <a:pt x="257" y="13"/>
                                  </a:lnTo>
                                  <a:lnTo>
                                    <a:pt x="270" y="13"/>
                                  </a:lnTo>
                                  <a:lnTo>
                                    <a:pt x="282" y="13"/>
                                  </a:lnTo>
                                  <a:lnTo>
                                    <a:pt x="295" y="13"/>
                                  </a:lnTo>
                                  <a:lnTo>
                                    <a:pt x="308" y="26"/>
                                  </a:lnTo>
                                  <a:lnTo>
                                    <a:pt x="321" y="26"/>
                                  </a:lnTo>
                                  <a:lnTo>
                                    <a:pt x="334" y="26"/>
                                  </a:lnTo>
                                  <a:lnTo>
                                    <a:pt x="347" y="26"/>
                                  </a:lnTo>
                                  <a:lnTo>
                                    <a:pt x="360" y="26"/>
                                  </a:lnTo>
                                  <a:lnTo>
                                    <a:pt x="372" y="26"/>
                                  </a:lnTo>
                                  <a:lnTo>
                                    <a:pt x="385" y="13"/>
                                  </a:lnTo>
                                  <a:lnTo>
                                    <a:pt x="398" y="13"/>
                                  </a:lnTo>
                                  <a:lnTo>
                                    <a:pt x="411" y="0"/>
                                  </a:lnTo>
                                  <a:lnTo>
                                    <a:pt x="424" y="0"/>
                                  </a:lnTo>
                                  <a:lnTo>
                                    <a:pt x="437" y="0"/>
                                  </a:lnTo>
                                  <a:lnTo>
                                    <a:pt x="450" y="0"/>
                                  </a:lnTo>
                                  <a:lnTo>
                                    <a:pt x="462" y="0"/>
                                  </a:lnTo>
                                  <a:lnTo>
                                    <a:pt x="475" y="0"/>
                                  </a:lnTo>
                                  <a:lnTo>
                                    <a:pt x="488" y="0"/>
                                  </a:lnTo>
                                  <a:lnTo>
                                    <a:pt x="501" y="0"/>
                                  </a:lnTo>
                                  <a:lnTo>
                                    <a:pt x="514" y="0"/>
                                  </a:lnTo>
                                  <a:lnTo>
                                    <a:pt x="527" y="0"/>
                                  </a:lnTo>
                                  <a:lnTo>
                                    <a:pt x="540" y="13"/>
                                  </a:lnTo>
                                  <a:lnTo>
                                    <a:pt x="552" y="13"/>
                                  </a:lnTo>
                                  <a:lnTo>
                                    <a:pt x="565" y="13"/>
                                  </a:lnTo>
                                  <a:lnTo>
                                    <a:pt x="578" y="13"/>
                                  </a:lnTo>
                                  <a:lnTo>
                                    <a:pt x="591" y="13"/>
                                  </a:lnTo>
                                  <a:lnTo>
                                    <a:pt x="604" y="13"/>
                                  </a:lnTo>
                                  <a:lnTo>
                                    <a:pt x="617" y="26"/>
                                  </a:lnTo>
                                  <a:lnTo>
                                    <a:pt x="629" y="26"/>
                                  </a:lnTo>
                                  <a:lnTo>
                                    <a:pt x="642" y="26"/>
                                  </a:lnTo>
                                  <a:lnTo>
                                    <a:pt x="655" y="26"/>
                                  </a:lnTo>
                                  <a:lnTo>
                                    <a:pt x="668" y="13"/>
                                  </a:lnTo>
                                  <a:lnTo>
                                    <a:pt x="681" y="13"/>
                                  </a:lnTo>
                                  <a:lnTo>
                                    <a:pt x="694" y="0"/>
                                  </a:lnTo>
                                  <a:lnTo>
                                    <a:pt x="707" y="0"/>
                                  </a:lnTo>
                                  <a:lnTo>
                                    <a:pt x="719" y="0"/>
                                  </a:lnTo>
                                  <a:lnTo>
                                    <a:pt x="732" y="0"/>
                                  </a:lnTo>
                                  <a:lnTo>
                                    <a:pt x="745" y="0"/>
                                  </a:lnTo>
                                  <a:lnTo>
                                    <a:pt x="758" y="0"/>
                                  </a:lnTo>
                                  <a:lnTo>
                                    <a:pt x="771" y="0"/>
                                  </a:lnTo>
                                  <a:lnTo>
                                    <a:pt x="784" y="0"/>
                                  </a:lnTo>
                                  <a:lnTo>
                                    <a:pt x="797" y="0"/>
                                  </a:lnTo>
                                  <a:lnTo>
                                    <a:pt x="809" y="0"/>
                                  </a:lnTo>
                                  <a:lnTo>
                                    <a:pt x="822" y="0"/>
                                  </a:lnTo>
                                  <a:lnTo>
                                    <a:pt x="835" y="13"/>
                                  </a:lnTo>
                                  <a:lnTo>
                                    <a:pt x="848" y="13"/>
                                  </a:lnTo>
                                  <a:lnTo>
                                    <a:pt x="861" y="13"/>
                                  </a:lnTo>
                                  <a:lnTo>
                                    <a:pt x="874" y="13"/>
                                  </a:lnTo>
                                  <a:lnTo>
                                    <a:pt x="886" y="13"/>
                                  </a:lnTo>
                                  <a:lnTo>
                                    <a:pt x="899" y="13"/>
                                  </a:lnTo>
                                  <a:lnTo>
                                    <a:pt x="912" y="13"/>
                                  </a:lnTo>
                                  <a:lnTo>
                                    <a:pt x="925" y="13"/>
                                  </a:lnTo>
                                  <a:lnTo>
                                    <a:pt x="938" y="26"/>
                                  </a:lnTo>
                                  <a:lnTo>
                                    <a:pt x="951" y="13"/>
                                  </a:lnTo>
                                  <a:lnTo>
                                    <a:pt x="964" y="13"/>
                                  </a:lnTo>
                                  <a:lnTo>
                                    <a:pt x="976" y="0"/>
                                  </a:lnTo>
                                  <a:lnTo>
                                    <a:pt x="989" y="0"/>
                                  </a:lnTo>
                                  <a:lnTo>
                                    <a:pt x="1002" y="0"/>
                                  </a:lnTo>
                                  <a:lnTo>
                                    <a:pt x="1015" y="0"/>
                                  </a:lnTo>
                                  <a:lnTo>
                                    <a:pt x="1028" y="0"/>
                                  </a:lnTo>
                                  <a:lnTo>
                                    <a:pt x="1041" y="0"/>
                                  </a:lnTo>
                                  <a:lnTo>
                                    <a:pt x="1054" y="0"/>
                                  </a:lnTo>
                                  <a:lnTo>
                                    <a:pt x="1066" y="0"/>
                                  </a:lnTo>
                                  <a:lnTo>
                                    <a:pt x="1079" y="0"/>
                                  </a:lnTo>
                                  <a:lnTo>
                                    <a:pt x="1092" y="0"/>
                                  </a:lnTo>
                                  <a:lnTo>
                                    <a:pt x="1105" y="0"/>
                                  </a:lnTo>
                                  <a:lnTo>
                                    <a:pt x="1118" y="0"/>
                                  </a:lnTo>
                                  <a:lnTo>
                                    <a:pt x="1131" y="13"/>
                                  </a:lnTo>
                                  <a:lnTo>
                                    <a:pt x="1144" y="13"/>
                                  </a:lnTo>
                                  <a:lnTo>
                                    <a:pt x="1156" y="13"/>
                                  </a:lnTo>
                                  <a:lnTo>
                                    <a:pt x="1169" y="13"/>
                                  </a:lnTo>
                                  <a:lnTo>
                                    <a:pt x="1182" y="13"/>
                                  </a:lnTo>
                                  <a:lnTo>
                                    <a:pt x="1195" y="13"/>
                                  </a:lnTo>
                                  <a:lnTo>
                                    <a:pt x="1208" y="13"/>
                                  </a:lnTo>
                                  <a:lnTo>
                                    <a:pt x="1221" y="13"/>
                                  </a:lnTo>
                                  <a:lnTo>
                                    <a:pt x="1233" y="13"/>
                                  </a:lnTo>
                                  <a:lnTo>
                                    <a:pt x="1246" y="13"/>
                                  </a:lnTo>
                                  <a:lnTo>
                                    <a:pt x="1259" y="0"/>
                                  </a:lnTo>
                                  <a:lnTo>
                                    <a:pt x="1272" y="0"/>
                                  </a:lnTo>
                                  <a:lnTo>
                                    <a:pt x="1285" y="0"/>
                                  </a:lnTo>
                                  <a:lnTo>
                                    <a:pt x="1298" y="0"/>
                                  </a:lnTo>
                                  <a:lnTo>
                                    <a:pt x="1311" y="0"/>
                                  </a:lnTo>
                                  <a:lnTo>
                                    <a:pt x="1323" y="0"/>
                                  </a:lnTo>
                                  <a:lnTo>
                                    <a:pt x="1336" y="0"/>
                                  </a:lnTo>
                                  <a:lnTo>
                                    <a:pt x="1349" y="0"/>
                                  </a:lnTo>
                                  <a:lnTo>
                                    <a:pt x="1362" y="0"/>
                                  </a:lnTo>
                                  <a:lnTo>
                                    <a:pt x="1375" y="0"/>
                                  </a:lnTo>
                                  <a:lnTo>
                                    <a:pt x="1388" y="0"/>
                                  </a:lnTo>
                                  <a:lnTo>
                                    <a:pt x="1401" y="0"/>
                                  </a:lnTo>
                                  <a:lnTo>
                                    <a:pt x="1413" y="0"/>
                                  </a:lnTo>
                                  <a:lnTo>
                                    <a:pt x="1426" y="13"/>
                                  </a:lnTo>
                                  <a:lnTo>
                                    <a:pt x="1439" y="13"/>
                                  </a:lnTo>
                                  <a:lnTo>
                                    <a:pt x="1452" y="13"/>
                                  </a:lnTo>
                                  <a:lnTo>
                                    <a:pt x="1465" y="13"/>
                                  </a:lnTo>
                                  <a:lnTo>
                                    <a:pt x="1478" y="13"/>
                                  </a:lnTo>
                                  <a:lnTo>
                                    <a:pt x="1490" y="13"/>
                                  </a:lnTo>
                                  <a:lnTo>
                                    <a:pt x="1503" y="13"/>
                                  </a:lnTo>
                                  <a:lnTo>
                                    <a:pt x="1516" y="13"/>
                                  </a:lnTo>
                                  <a:lnTo>
                                    <a:pt x="1529" y="13"/>
                                  </a:lnTo>
                                  <a:lnTo>
                                    <a:pt x="1542" y="0"/>
                                  </a:lnTo>
                                  <a:lnTo>
                                    <a:pt x="1555" y="0"/>
                                  </a:lnTo>
                                  <a:lnTo>
                                    <a:pt x="1568" y="0"/>
                                  </a:lnTo>
                                  <a:lnTo>
                                    <a:pt x="1580" y="0"/>
                                  </a:lnTo>
                                  <a:lnTo>
                                    <a:pt x="1593" y="0"/>
                                  </a:lnTo>
                                  <a:lnTo>
                                    <a:pt x="1606" y="0"/>
                                  </a:lnTo>
                                  <a:lnTo>
                                    <a:pt x="1619" y="0"/>
                                  </a:lnTo>
                                  <a:lnTo>
                                    <a:pt x="1632" y="0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54" name="Freeform 1485"/>
                          <wps:cNvSpPr>
                            <a:spLocks/>
                          </wps:cNvSpPr>
                          <wps:spPr bwMode="auto">
                            <a:xfrm>
                              <a:off x="2823013" y="1746250"/>
                              <a:ext cx="432435" cy="4445"/>
                            </a:xfrm>
                            <a:custGeom>
                              <a:avLst/>
                              <a:gdLst>
                                <a:gd name="T0" fmla="*/ 3286257 w 1041"/>
                                <a:gd name="T1" fmla="*/ 0 h 13"/>
                                <a:gd name="T2" fmla="*/ 9605790 w 1041"/>
                                <a:gd name="T3" fmla="*/ 0 h 13"/>
                                <a:gd name="T4" fmla="*/ 16177888 w 1041"/>
                                <a:gd name="T5" fmla="*/ 0 h 13"/>
                                <a:gd name="T6" fmla="*/ 22749986 w 1041"/>
                                <a:gd name="T7" fmla="*/ 0 h 13"/>
                                <a:gd name="T8" fmla="*/ 29322499 w 1041"/>
                                <a:gd name="T9" fmla="*/ 1566008 h 13"/>
                                <a:gd name="T10" fmla="*/ 35641617 w 1041"/>
                                <a:gd name="T11" fmla="*/ 1566008 h 13"/>
                                <a:gd name="T12" fmla="*/ 42214130 w 1041"/>
                                <a:gd name="T13" fmla="*/ 1566008 h 13"/>
                                <a:gd name="T14" fmla="*/ 48786228 w 1041"/>
                                <a:gd name="T15" fmla="*/ 0 h 13"/>
                                <a:gd name="T16" fmla="*/ 55105761 w 1041"/>
                                <a:gd name="T17" fmla="*/ 0 h 13"/>
                                <a:gd name="T18" fmla="*/ 61677859 w 1041"/>
                                <a:gd name="T19" fmla="*/ 0 h 13"/>
                                <a:gd name="T20" fmla="*/ 68250373 w 1041"/>
                                <a:gd name="T21" fmla="*/ 0 h 13"/>
                                <a:gd name="T22" fmla="*/ 74569906 w 1041"/>
                                <a:gd name="T23" fmla="*/ 0 h 13"/>
                                <a:gd name="T24" fmla="*/ 81142004 w 1041"/>
                                <a:gd name="T25" fmla="*/ 0 h 13"/>
                                <a:gd name="T26" fmla="*/ 87714102 w 1041"/>
                                <a:gd name="T27" fmla="*/ 0 h 13"/>
                                <a:gd name="T28" fmla="*/ 94286615 w 1041"/>
                                <a:gd name="T29" fmla="*/ 0 h 13"/>
                                <a:gd name="T30" fmla="*/ 100606148 w 1041"/>
                                <a:gd name="T31" fmla="*/ 0 h 13"/>
                                <a:gd name="T32" fmla="*/ 107178246 w 1041"/>
                                <a:gd name="T33" fmla="*/ 0 h 13"/>
                                <a:gd name="T34" fmla="*/ 113750344 w 1041"/>
                                <a:gd name="T35" fmla="*/ 1566008 h 13"/>
                                <a:gd name="T36" fmla="*/ 120069877 w 1041"/>
                                <a:gd name="T37" fmla="*/ 0 h 13"/>
                                <a:gd name="T38" fmla="*/ 126641975 w 1041"/>
                                <a:gd name="T39" fmla="*/ 0 h 13"/>
                                <a:gd name="T40" fmla="*/ 133214489 w 1041"/>
                                <a:gd name="T41" fmla="*/ 0 h 13"/>
                                <a:gd name="T42" fmla="*/ 139534022 w 1041"/>
                                <a:gd name="T43" fmla="*/ 0 h 13"/>
                                <a:gd name="T44" fmla="*/ 146106120 w 1041"/>
                                <a:gd name="T45" fmla="*/ 0 h 13"/>
                                <a:gd name="T46" fmla="*/ 152678218 w 1041"/>
                                <a:gd name="T47" fmla="*/ 0 h 13"/>
                                <a:gd name="T48" fmla="*/ 159250731 w 1041"/>
                                <a:gd name="T49" fmla="*/ 0 h 13"/>
                                <a:gd name="T50" fmla="*/ 165570264 w 1041"/>
                                <a:gd name="T51" fmla="*/ 0 h 13"/>
                                <a:gd name="T52" fmla="*/ 172142362 w 1041"/>
                                <a:gd name="T53" fmla="*/ 0 h 13"/>
                                <a:gd name="T54" fmla="*/ 178714460 w 1041"/>
                                <a:gd name="T55" fmla="*/ 0 h 13"/>
                                <a:gd name="T56" fmla="*/ 185033993 w 1041"/>
                                <a:gd name="T57" fmla="*/ 0 h 13"/>
                                <a:gd name="T58" fmla="*/ 191606507 w 1041"/>
                                <a:gd name="T59" fmla="*/ 0 h 13"/>
                                <a:gd name="T60" fmla="*/ 198178605 w 1041"/>
                                <a:gd name="T61" fmla="*/ 0 h 13"/>
                                <a:gd name="T62" fmla="*/ 204498138 w 1041"/>
                                <a:gd name="T63" fmla="*/ 0 h 13"/>
                                <a:gd name="T64" fmla="*/ 211070236 w 1041"/>
                                <a:gd name="T65" fmla="*/ 0 h 13"/>
                                <a:gd name="T66" fmla="*/ 217642334 w 1041"/>
                                <a:gd name="T67" fmla="*/ 0 h 13"/>
                                <a:gd name="T68" fmla="*/ 224214847 w 1041"/>
                                <a:gd name="T69" fmla="*/ 0 h 13"/>
                                <a:gd name="T70" fmla="*/ 230534380 w 1041"/>
                                <a:gd name="T71" fmla="*/ 0 h 13"/>
                                <a:gd name="T72" fmla="*/ 237106478 w 1041"/>
                                <a:gd name="T73" fmla="*/ 0 h 13"/>
                                <a:gd name="T74" fmla="*/ 243678576 w 1041"/>
                                <a:gd name="T75" fmla="*/ 0 h 13"/>
                                <a:gd name="T76" fmla="*/ 249998109 w 1041"/>
                                <a:gd name="T77" fmla="*/ 0 h 13"/>
                                <a:gd name="T78" fmla="*/ 256570623 w 1041"/>
                                <a:gd name="T79" fmla="*/ 0 h 13"/>
                                <a:gd name="T80" fmla="*/ 263142721 w 1041"/>
                                <a:gd name="T81" fmla="*/ 0 h 13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</a:gdLst>
                              <a:ahLst/>
                              <a:cxnLst>
                                <a:cxn ang="T82">
                                  <a:pos x="T0" y="T1"/>
                                </a:cxn>
                                <a:cxn ang="T83">
                                  <a:pos x="T2" y="T3"/>
                                </a:cxn>
                                <a:cxn ang="T84">
                                  <a:pos x="T4" y="T5"/>
                                </a:cxn>
                                <a:cxn ang="T85">
                                  <a:pos x="T6" y="T7"/>
                                </a:cxn>
                                <a:cxn ang="T86">
                                  <a:pos x="T8" y="T9"/>
                                </a:cxn>
                                <a:cxn ang="T87">
                                  <a:pos x="T10" y="T11"/>
                                </a:cxn>
                                <a:cxn ang="T88">
                                  <a:pos x="T12" y="T13"/>
                                </a:cxn>
                                <a:cxn ang="T89">
                                  <a:pos x="T14" y="T15"/>
                                </a:cxn>
                                <a:cxn ang="T90">
                                  <a:pos x="T16" y="T17"/>
                                </a:cxn>
                                <a:cxn ang="T91">
                                  <a:pos x="T18" y="T19"/>
                                </a:cxn>
                                <a:cxn ang="T92">
                                  <a:pos x="T20" y="T21"/>
                                </a:cxn>
                                <a:cxn ang="T93">
                                  <a:pos x="T22" y="T23"/>
                                </a:cxn>
                                <a:cxn ang="T94">
                                  <a:pos x="T24" y="T25"/>
                                </a:cxn>
                                <a:cxn ang="T95">
                                  <a:pos x="T26" y="T27"/>
                                </a:cxn>
                                <a:cxn ang="T96">
                                  <a:pos x="T28" y="T29"/>
                                </a:cxn>
                                <a:cxn ang="T97">
                                  <a:pos x="T30" y="T31"/>
                                </a:cxn>
                                <a:cxn ang="T98">
                                  <a:pos x="T32" y="T33"/>
                                </a:cxn>
                                <a:cxn ang="T99">
                                  <a:pos x="T34" y="T35"/>
                                </a:cxn>
                                <a:cxn ang="T100">
                                  <a:pos x="T36" y="T37"/>
                                </a:cxn>
                                <a:cxn ang="T101">
                                  <a:pos x="T38" y="T39"/>
                                </a:cxn>
                                <a:cxn ang="T102">
                                  <a:pos x="T40" y="T41"/>
                                </a:cxn>
                                <a:cxn ang="T103">
                                  <a:pos x="T42" y="T43"/>
                                </a:cxn>
                                <a:cxn ang="T104">
                                  <a:pos x="T44" y="T45"/>
                                </a:cxn>
                                <a:cxn ang="T105">
                                  <a:pos x="T46" y="T47"/>
                                </a:cxn>
                                <a:cxn ang="T106">
                                  <a:pos x="T48" y="T49"/>
                                </a:cxn>
                                <a:cxn ang="T107">
                                  <a:pos x="T50" y="T51"/>
                                </a:cxn>
                                <a:cxn ang="T108">
                                  <a:pos x="T52" y="T53"/>
                                </a:cxn>
                                <a:cxn ang="T109">
                                  <a:pos x="T54" y="T55"/>
                                </a:cxn>
                                <a:cxn ang="T110">
                                  <a:pos x="T56" y="T57"/>
                                </a:cxn>
                                <a:cxn ang="T111">
                                  <a:pos x="T58" y="T59"/>
                                </a:cxn>
                                <a:cxn ang="T112">
                                  <a:pos x="T60" y="T61"/>
                                </a:cxn>
                                <a:cxn ang="T113">
                                  <a:pos x="T62" y="T63"/>
                                </a:cxn>
                                <a:cxn ang="T114">
                                  <a:pos x="T64" y="T65"/>
                                </a:cxn>
                                <a:cxn ang="T115">
                                  <a:pos x="T66" y="T67"/>
                                </a:cxn>
                                <a:cxn ang="T116">
                                  <a:pos x="T68" y="T69"/>
                                </a:cxn>
                                <a:cxn ang="T117">
                                  <a:pos x="T70" y="T71"/>
                                </a:cxn>
                                <a:cxn ang="T118">
                                  <a:pos x="T72" y="T73"/>
                                </a:cxn>
                                <a:cxn ang="T119">
                                  <a:pos x="T74" y="T75"/>
                                </a:cxn>
                                <a:cxn ang="T120">
                                  <a:pos x="T76" y="T77"/>
                                </a:cxn>
                                <a:cxn ang="T121">
                                  <a:pos x="T78" y="T79"/>
                                </a:cxn>
                                <a:cxn ang="T122">
                                  <a:pos x="T80" y="T81"/>
                                </a:cxn>
                              </a:cxnLst>
                              <a:rect l="0" t="0" r="r" b="b"/>
                              <a:pathLst>
                                <a:path w="1041" h="13">
                                  <a:moveTo>
                                    <a:pt x="0" y="0"/>
                                  </a:moveTo>
                                  <a:lnTo>
                                    <a:pt x="13" y="0"/>
                                  </a:lnTo>
                                  <a:lnTo>
                                    <a:pt x="26" y="0"/>
                                  </a:lnTo>
                                  <a:lnTo>
                                    <a:pt x="38" y="0"/>
                                  </a:lnTo>
                                  <a:lnTo>
                                    <a:pt x="51" y="0"/>
                                  </a:lnTo>
                                  <a:lnTo>
                                    <a:pt x="64" y="0"/>
                                  </a:lnTo>
                                  <a:lnTo>
                                    <a:pt x="77" y="0"/>
                                  </a:lnTo>
                                  <a:lnTo>
                                    <a:pt x="90" y="0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116" y="13"/>
                                  </a:lnTo>
                                  <a:lnTo>
                                    <a:pt x="128" y="13"/>
                                  </a:lnTo>
                                  <a:lnTo>
                                    <a:pt x="141" y="13"/>
                                  </a:lnTo>
                                  <a:lnTo>
                                    <a:pt x="154" y="13"/>
                                  </a:lnTo>
                                  <a:lnTo>
                                    <a:pt x="167" y="13"/>
                                  </a:lnTo>
                                  <a:lnTo>
                                    <a:pt x="180" y="13"/>
                                  </a:lnTo>
                                  <a:lnTo>
                                    <a:pt x="193" y="0"/>
                                  </a:lnTo>
                                  <a:lnTo>
                                    <a:pt x="205" y="0"/>
                                  </a:lnTo>
                                  <a:lnTo>
                                    <a:pt x="218" y="0"/>
                                  </a:lnTo>
                                  <a:lnTo>
                                    <a:pt x="231" y="0"/>
                                  </a:lnTo>
                                  <a:lnTo>
                                    <a:pt x="244" y="0"/>
                                  </a:lnTo>
                                  <a:lnTo>
                                    <a:pt x="257" y="0"/>
                                  </a:lnTo>
                                  <a:lnTo>
                                    <a:pt x="270" y="0"/>
                                  </a:lnTo>
                                  <a:lnTo>
                                    <a:pt x="283" y="0"/>
                                  </a:lnTo>
                                  <a:lnTo>
                                    <a:pt x="295" y="0"/>
                                  </a:lnTo>
                                  <a:lnTo>
                                    <a:pt x="308" y="0"/>
                                  </a:lnTo>
                                  <a:lnTo>
                                    <a:pt x="321" y="0"/>
                                  </a:lnTo>
                                  <a:lnTo>
                                    <a:pt x="334" y="0"/>
                                  </a:lnTo>
                                  <a:lnTo>
                                    <a:pt x="347" y="0"/>
                                  </a:lnTo>
                                  <a:lnTo>
                                    <a:pt x="360" y="0"/>
                                  </a:lnTo>
                                  <a:lnTo>
                                    <a:pt x="373" y="0"/>
                                  </a:lnTo>
                                  <a:lnTo>
                                    <a:pt x="385" y="0"/>
                                  </a:lnTo>
                                  <a:lnTo>
                                    <a:pt x="398" y="0"/>
                                  </a:lnTo>
                                  <a:lnTo>
                                    <a:pt x="411" y="0"/>
                                  </a:lnTo>
                                  <a:lnTo>
                                    <a:pt x="424" y="0"/>
                                  </a:lnTo>
                                  <a:lnTo>
                                    <a:pt x="437" y="13"/>
                                  </a:lnTo>
                                  <a:lnTo>
                                    <a:pt x="450" y="13"/>
                                  </a:lnTo>
                                  <a:lnTo>
                                    <a:pt x="462" y="13"/>
                                  </a:lnTo>
                                  <a:lnTo>
                                    <a:pt x="475" y="0"/>
                                  </a:lnTo>
                                  <a:lnTo>
                                    <a:pt x="488" y="0"/>
                                  </a:lnTo>
                                  <a:lnTo>
                                    <a:pt x="501" y="0"/>
                                  </a:lnTo>
                                  <a:lnTo>
                                    <a:pt x="514" y="0"/>
                                  </a:lnTo>
                                  <a:lnTo>
                                    <a:pt x="527" y="0"/>
                                  </a:lnTo>
                                  <a:lnTo>
                                    <a:pt x="540" y="0"/>
                                  </a:lnTo>
                                  <a:lnTo>
                                    <a:pt x="552" y="0"/>
                                  </a:lnTo>
                                  <a:lnTo>
                                    <a:pt x="565" y="0"/>
                                  </a:lnTo>
                                  <a:lnTo>
                                    <a:pt x="578" y="0"/>
                                  </a:lnTo>
                                  <a:lnTo>
                                    <a:pt x="591" y="0"/>
                                  </a:lnTo>
                                  <a:lnTo>
                                    <a:pt x="604" y="0"/>
                                  </a:lnTo>
                                  <a:lnTo>
                                    <a:pt x="617" y="0"/>
                                  </a:lnTo>
                                  <a:lnTo>
                                    <a:pt x="630" y="0"/>
                                  </a:lnTo>
                                  <a:lnTo>
                                    <a:pt x="642" y="0"/>
                                  </a:lnTo>
                                  <a:lnTo>
                                    <a:pt x="655" y="0"/>
                                  </a:lnTo>
                                  <a:lnTo>
                                    <a:pt x="668" y="0"/>
                                  </a:lnTo>
                                  <a:lnTo>
                                    <a:pt x="681" y="0"/>
                                  </a:lnTo>
                                  <a:lnTo>
                                    <a:pt x="694" y="0"/>
                                  </a:lnTo>
                                  <a:lnTo>
                                    <a:pt x="707" y="0"/>
                                  </a:lnTo>
                                  <a:lnTo>
                                    <a:pt x="719" y="0"/>
                                  </a:lnTo>
                                  <a:lnTo>
                                    <a:pt x="732" y="0"/>
                                  </a:lnTo>
                                  <a:lnTo>
                                    <a:pt x="745" y="0"/>
                                  </a:lnTo>
                                  <a:lnTo>
                                    <a:pt x="758" y="0"/>
                                  </a:lnTo>
                                  <a:lnTo>
                                    <a:pt x="771" y="0"/>
                                  </a:lnTo>
                                  <a:lnTo>
                                    <a:pt x="784" y="0"/>
                                  </a:lnTo>
                                  <a:lnTo>
                                    <a:pt x="797" y="0"/>
                                  </a:lnTo>
                                  <a:lnTo>
                                    <a:pt x="809" y="0"/>
                                  </a:lnTo>
                                  <a:lnTo>
                                    <a:pt x="822" y="0"/>
                                  </a:lnTo>
                                  <a:lnTo>
                                    <a:pt x="835" y="0"/>
                                  </a:lnTo>
                                  <a:lnTo>
                                    <a:pt x="848" y="0"/>
                                  </a:lnTo>
                                  <a:lnTo>
                                    <a:pt x="861" y="0"/>
                                  </a:lnTo>
                                  <a:lnTo>
                                    <a:pt x="874" y="0"/>
                                  </a:lnTo>
                                  <a:lnTo>
                                    <a:pt x="887" y="0"/>
                                  </a:lnTo>
                                  <a:lnTo>
                                    <a:pt x="899" y="0"/>
                                  </a:lnTo>
                                  <a:lnTo>
                                    <a:pt x="912" y="0"/>
                                  </a:lnTo>
                                  <a:lnTo>
                                    <a:pt x="925" y="0"/>
                                  </a:lnTo>
                                  <a:lnTo>
                                    <a:pt x="938" y="0"/>
                                  </a:lnTo>
                                  <a:lnTo>
                                    <a:pt x="951" y="0"/>
                                  </a:lnTo>
                                  <a:lnTo>
                                    <a:pt x="964" y="0"/>
                                  </a:lnTo>
                                  <a:lnTo>
                                    <a:pt x="977" y="0"/>
                                  </a:lnTo>
                                  <a:lnTo>
                                    <a:pt x="989" y="0"/>
                                  </a:lnTo>
                                  <a:lnTo>
                                    <a:pt x="1002" y="0"/>
                                  </a:lnTo>
                                  <a:lnTo>
                                    <a:pt x="1015" y="0"/>
                                  </a:lnTo>
                                  <a:lnTo>
                                    <a:pt x="1028" y="0"/>
                                  </a:lnTo>
                                  <a:lnTo>
                                    <a:pt x="1041" y="0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55" name="Rectangle 1486"/>
                          <wps:cNvSpPr>
                            <a:spLocks noChangeArrowheads="1"/>
                          </wps:cNvSpPr>
                          <wps:spPr bwMode="auto">
                            <a:xfrm rot="16200000">
                              <a:off x="69539" y="1623234"/>
                              <a:ext cx="116840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i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i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K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56" name="Rectangle 148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623" y="1941830"/>
                              <a:ext cx="2912110" cy="429895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57" name="Freeform 1489"/>
                          <wps:cNvSpPr>
                            <a:spLocks/>
                          </wps:cNvSpPr>
                          <wps:spPr bwMode="auto">
                            <a:xfrm>
                              <a:off x="337623" y="194183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58" name="Freeform 1490"/>
                          <wps:cNvSpPr>
                            <a:spLocks/>
                          </wps:cNvSpPr>
                          <wps:spPr bwMode="auto">
                            <a:xfrm>
                              <a:off x="625913" y="194183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59" name="Freeform 1491"/>
                          <wps:cNvSpPr>
                            <a:spLocks/>
                          </wps:cNvSpPr>
                          <wps:spPr bwMode="auto">
                            <a:xfrm>
                              <a:off x="919283" y="194183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60" name="Freeform 1492"/>
                          <wps:cNvSpPr>
                            <a:spLocks/>
                          </wps:cNvSpPr>
                          <wps:spPr bwMode="auto">
                            <a:xfrm>
                              <a:off x="1207573" y="194183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61" name="Freeform 1493"/>
                          <wps:cNvSpPr>
                            <a:spLocks/>
                          </wps:cNvSpPr>
                          <wps:spPr bwMode="auto">
                            <a:xfrm>
                              <a:off x="1500308" y="194183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62" name="Freeform 1494"/>
                          <wps:cNvSpPr>
                            <a:spLocks/>
                          </wps:cNvSpPr>
                          <wps:spPr bwMode="auto">
                            <a:xfrm>
                              <a:off x="1794313" y="194183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63" name="Freeform 1495"/>
                          <wps:cNvSpPr>
                            <a:spLocks/>
                          </wps:cNvSpPr>
                          <wps:spPr bwMode="auto">
                            <a:xfrm>
                              <a:off x="2081968" y="194183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64" name="Freeform 1496"/>
                          <wps:cNvSpPr>
                            <a:spLocks/>
                          </wps:cNvSpPr>
                          <wps:spPr bwMode="auto">
                            <a:xfrm>
                              <a:off x="2374703" y="194183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65" name="Freeform 1497"/>
                          <wps:cNvSpPr>
                            <a:spLocks/>
                          </wps:cNvSpPr>
                          <wps:spPr bwMode="auto">
                            <a:xfrm>
                              <a:off x="2662993" y="194183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66" name="Freeform 1498"/>
                          <wps:cNvSpPr>
                            <a:spLocks/>
                          </wps:cNvSpPr>
                          <wps:spPr bwMode="auto">
                            <a:xfrm>
                              <a:off x="2956363" y="194183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67" name="Freeform 1499"/>
                          <wps:cNvSpPr>
                            <a:spLocks/>
                          </wps:cNvSpPr>
                          <wps:spPr bwMode="auto">
                            <a:xfrm>
                              <a:off x="3249733" y="1941830"/>
                              <a:ext cx="0" cy="429895"/>
                            </a:xfrm>
                            <a:custGeom>
                              <a:avLst/>
                              <a:gdLst>
                                <a:gd name="T0" fmla="*/ 1944976211 h 95"/>
                                <a:gd name="T1" fmla="*/ 0 h 95"/>
                                <a:gd name="T2" fmla="*/ 0 h 95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0" y="T0"/>
                                </a:cxn>
                                <a:cxn ang="T4">
                                  <a:pos x="0" y="T1"/>
                                </a:cxn>
                                <a:cxn ang="T5">
                                  <a:pos x="0" y="T2"/>
                                </a:cxn>
                              </a:cxnLst>
                              <a:rect l="0" t="0" r="r" b="b"/>
                              <a:pathLst>
                                <a:path h="95">
                                  <a:moveTo>
                                    <a:pt x="0" y="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68" name="Freeform 1500"/>
                          <wps:cNvSpPr>
                            <a:spLocks/>
                          </wps:cNvSpPr>
                          <wps:spPr bwMode="auto">
                            <a:xfrm>
                              <a:off x="337623" y="2371725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69" name="Freeform 1501"/>
                          <wps:cNvSpPr>
                            <a:spLocks/>
                          </wps:cNvSpPr>
                          <wps:spPr bwMode="auto">
                            <a:xfrm>
                              <a:off x="337623" y="2226945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70" name="Freeform 1502"/>
                          <wps:cNvSpPr>
                            <a:spLocks/>
                          </wps:cNvSpPr>
                          <wps:spPr bwMode="auto">
                            <a:xfrm>
                              <a:off x="337623" y="2082165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AAAAAA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71" name="Freeform 1503"/>
                          <wps:cNvSpPr>
                            <a:spLocks/>
                          </wps:cNvSpPr>
                          <wps:spPr bwMode="auto">
                            <a:xfrm>
                              <a:off x="337623" y="1941830"/>
                              <a:ext cx="2912110" cy="0"/>
                            </a:xfrm>
                            <a:custGeom>
                              <a:avLst/>
                              <a:gdLst>
                                <a:gd name="T0" fmla="*/ 0 w 546"/>
                                <a:gd name="T1" fmla="*/ 2147483647 w 546"/>
                                <a:gd name="T2" fmla="*/ 2147483647 w 546"/>
                                <a:gd name="T3" fmla="*/ 0 60000 65536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3">
                                  <a:pos x="T0" y="0"/>
                                </a:cxn>
                                <a:cxn ang="T4">
                                  <a:pos x="T1" y="0"/>
                                </a:cxn>
                                <a:cxn ang="T5">
                                  <a:pos x="T2" y="0"/>
                                </a:cxn>
                              </a:cxnLst>
                              <a:rect l="0" t="0" r="r" b="b"/>
                              <a:pathLst>
                                <a:path w="546">
                                  <a:moveTo>
                                    <a:pt x="0" y="0"/>
                                  </a:moveTo>
                                  <a:lnTo>
                                    <a:pt x="546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72" name="Line 15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94183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3" name="Line 15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2371725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4" name="Line 150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1941830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5" name="Line 150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1941830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6" name="Line 15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2371725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7" name="Line 150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1941830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8" name="Line 151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234442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9" name="Line 15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94183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0" name="Rectangle 15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998" y="2385060"/>
                              <a:ext cx="1276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81" name="Line 151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25913" y="234442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2" name="Line 15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5913" y="194183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3" name="Rectangle 1515"/>
                          <wps:cNvSpPr>
                            <a:spLocks noChangeArrowheads="1"/>
                          </wps:cNvSpPr>
                          <wps:spPr bwMode="auto">
                            <a:xfrm>
                              <a:off x="562413" y="2385060"/>
                              <a:ext cx="178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1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84" name="Line 151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19283" y="234442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5" name="Line 15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19283" y="194183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6" name="Rectangle 1518"/>
                          <wps:cNvSpPr>
                            <a:spLocks noChangeArrowheads="1"/>
                          </wps:cNvSpPr>
                          <wps:spPr bwMode="auto">
                            <a:xfrm>
                              <a:off x="871658" y="2385060"/>
                              <a:ext cx="1276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87" name="Line 151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207573" y="234442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8" name="Line 15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7573" y="194183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9" name="Rectangle 1521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3438" y="2385060"/>
                              <a:ext cx="178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2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90" name="Line 152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500308" y="234442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1" name="Line 15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00308" y="194183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2" name="Rectangle 1524"/>
                          <wps:cNvSpPr>
                            <a:spLocks noChangeArrowheads="1"/>
                          </wps:cNvSpPr>
                          <wps:spPr bwMode="auto">
                            <a:xfrm>
                              <a:off x="1452683" y="2385060"/>
                              <a:ext cx="1276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93" name="Line 152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794313" y="234442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4" name="Line 15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94313" y="194183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5" name="Rectangle 152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29543" y="2385060"/>
                              <a:ext cx="178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3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96" name="Line 152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081968" y="234442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7" name="Line 15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81968" y="194183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8" name="Rectangle 1530"/>
                          <wps:cNvSpPr>
                            <a:spLocks noChangeArrowheads="1"/>
                          </wps:cNvSpPr>
                          <wps:spPr bwMode="auto">
                            <a:xfrm>
                              <a:off x="2033708" y="2385060"/>
                              <a:ext cx="1276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799" name="Line 15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374703" y="234442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0" name="Line 15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74703" y="194183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1" name="Rectangle 1533"/>
                          <wps:cNvSpPr>
                            <a:spLocks noChangeArrowheads="1"/>
                          </wps:cNvSpPr>
                          <wps:spPr bwMode="auto">
                            <a:xfrm>
                              <a:off x="2311203" y="2385060"/>
                              <a:ext cx="178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4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02" name="Line 15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662993" y="234442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3" name="Line 15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2993" y="194183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4" name="Rectangle 1536"/>
                          <wps:cNvSpPr>
                            <a:spLocks noChangeArrowheads="1"/>
                          </wps:cNvSpPr>
                          <wps:spPr bwMode="auto">
                            <a:xfrm>
                              <a:off x="2614733" y="2385060"/>
                              <a:ext cx="1276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05" name="Line 153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956363" y="234442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6" name="Line 15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56363" y="194183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7" name="Rectangle 153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2228" y="2385060"/>
                              <a:ext cx="178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5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08" name="Line 154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2344420"/>
                              <a:ext cx="0" cy="27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9" name="Line 15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49733" y="1941830"/>
                              <a:ext cx="0" cy="228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0" name="Rectangle 1542"/>
                          <wps:cNvSpPr>
                            <a:spLocks noChangeArrowheads="1"/>
                          </wps:cNvSpPr>
                          <wps:spPr bwMode="auto">
                            <a:xfrm>
                              <a:off x="3201473" y="2385060"/>
                              <a:ext cx="1276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6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11" name="Line 15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2371725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2" name="Line 154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2371725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3" name="Rectangle 1545"/>
                          <wps:cNvSpPr>
                            <a:spLocks noChangeArrowheads="1"/>
                          </wps:cNvSpPr>
                          <wps:spPr bwMode="auto">
                            <a:xfrm>
                              <a:off x="153791" y="2285075"/>
                              <a:ext cx="161290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jc w:val="center"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-0.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14" name="Line 15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2226945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5" name="Line 154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2226945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6" name="Rectangle 1548"/>
                          <wps:cNvSpPr>
                            <a:spLocks noChangeArrowheads="1"/>
                          </wps:cNvSpPr>
                          <wps:spPr bwMode="auto">
                            <a:xfrm>
                              <a:off x="258883" y="2172970"/>
                              <a:ext cx="51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17" name="Line 15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2082165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8" name="Line 155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2082165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9" name="Rectangle 1551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223" y="2034830"/>
                              <a:ext cx="1276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0.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20" name="Line 15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941830"/>
                              <a:ext cx="2730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1" name="Line 155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17983" y="1941830"/>
                              <a:ext cx="3175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2" name="Rectangle 155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153" y="1927860"/>
                              <a:ext cx="514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23" name="Line 15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1941830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4" name="Line 15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7623" y="2371725"/>
                              <a:ext cx="29121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5" name="Line 155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9733" y="1941830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6" name="Line 155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7623" y="1941830"/>
                              <a:ext cx="0" cy="4298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AAAAA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7" name="Freeform 1559"/>
                          <wps:cNvSpPr>
                            <a:spLocks/>
                          </wps:cNvSpPr>
                          <wps:spPr bwMode="auto">
                            <a:xfrm>
                              <a:off x="337623" y="2195195"/>
                              <a:ext cx="650875" cy="72390"/>
                            </a:xfrm>
                            <a:custGeom>
                              <a:avLst/>
                              <a:gdLst>
                                <a:gd name="T0" fmla="*/ 6567279 w 1568"/>
                                <a:gd name="T1" fmla="*/ 11142086 h 206"/>
                                <a:gd name="T2" fmla="*/ 16418405 w 1568"/>
                                <a:gd name="T3" fmla="*/ 11142086 h 206"/>
                                <a:gd name="T4" fmla="*/ 26017151 w 1568"/>
                                <a:gd name="T5" fmla="*/ 11142086 h 206"/>
                                <a:gd name="T6" fmla="*/ 35868277 w 1568"/>
                                <a:gd name="T7" fmla="*/ 11142086 h 206"/>
                                <a:gd name="T8" fmla="*/ 45466607 w 1568"/>
                                <a:gd name="T9" fmla="*/ 11142086 h 206"/>
                                <a:gd name="T10" fmla="*/ 55317733 w 1568"/>
                                <a:gd name="T11" fmla="*/ 11142086 h 206"/>
                                <a:gd name="T12" fmla="*/ 64916479 w 1568"/>
                                <a:gd name="T13" fmla="*/ 11142086 h 206"/>
                                <a:gd name="T14" fmla="*/ 74767605 w 1568"/>
                                <a:gd name="T15" fmla="*/ 11142086 h 206"/>
                                <a:gd name="T16" fmla="*/ 84365936 w 1568"/>
                                <a:gd name="T17" fmla="*/ 11142086 h 206"/>
                                <a:gd name="T18" fmla="*/ 94217062 w 1568"/>
                                <a:gd name="T19" fmla="*/ 11142086 h 206"/>
                                <a:gd name="T20" fmla="*/ 104068603 w 1568"/>
                                <a:gd name="T21" fmla="*/ 11142086 h 206"/>
                                <a:gd name="T22" fmla="*/ 113666934 w 1568"/>
                                <a:gd name="T23" fmla="*/ 11142086 h 206"/>
                                <a:gd name="T24" fmla="*/ 123518060 w 1568"/>
                                <a:gd name="T25" fmla="*/ 11142086 h 206"/>
                                <a:gd name="T26" fmla="*/ 133116806 w 1568"/>
                                <a:gd name="T27" fmla="*/ 11142086 h 206"/>
                                <a:gd name="T28" fmla="*/ 142967932 w 1568"/>
                                <a:gd name="T29" fmla="*/ 11142086 h 206"/>
                                <a:gd name="T30" fmla="*/ 152566262 w 1568"/>
                                <a:gd name="T31" fmla="*/ 11142086 h 206"/>
                                <a:gd name="T32" fmla="*/ 162417388 w 1568"/>
                                <a:gd name="T33" fmla="*/ 11142086 h 206"/>
                                <a:gd name="T34" fmla="*/ 172016134 w 1568"/>
                                <a:gd name="T35" fmla="*/ 11142086 h 206"/>
                                <a:gd name="T36" fmla="*/ 181867260 w 1568"/>
                                <a:gd name="T37" fmla="*/ 11142086 h 206"/>
                                <a:gd name="T38" fmla="*/ 191465591 w 1568"/>
                                <a:gd name="T39" fmla="*/ 11142086 h 206"/>
                                <a:gd name="T40" fmla="*/ 201316717 w 1568"/>
                                <a:gd name="T41" fmla="*/ 11142086 h 206"/>
                                <a:gd name="T42" fmla="*/ 211167843 w 1568"/>
                                <a:gd name="T43" fmla="*/ 11142086 h 206"/>
                                <a:gd name="T44" fmla="*/ 220766589 w 1568"/>
                                <a:gd name="T45" fmla="*/ 11142086 h 206"/>
                                <a:gd name="T46" fmla="*/ 230617715 w 1568"/>
                                <a:gd name="T47" fmla="*/ 11142086 h 206"/>
                                <a:gd name="T48" fmla="*/ 240216045 w 1568"/>
                                <a:gd name="T49" fmla="*/ 11142086 h 206"/>
                                <a:gd name="T50" fmla="*/ 250067171 w 1568"/>
                                <a:gd name="T51" fmla="*/ 12751534 h 206"/>
                                <a:gd name="T52" fmla="*/ 262949349 w 1568"/>
                                <a:gd name="T53" fmla="*/ 20674725 h 206"/>
                                <a:gd name="T54" fmla="*/ 269517043 w 1568"/>
                                <a:gd name="T55" fmla="*/ 23893620 h 206"/>
                                <a:gd name="T56" fmla="*/ 279115374 w 1568"/>
                                <a:gd name="T57" fmla="*/ 25503067 h 206"/>
                                <a:gd name="T58" fmla="*/ 285683068 w 1568"/>
                                <a:gd name="T59" fmla="*/ 20674725 h 206"/>
                                <a:gd name="T60" fmla="*/ 292250347 w 1568"/>
                                <a:gd name="T61" fmla="*/ 14360981 h 206"/>
                                <a:gd name="T62" fmla="*/ 295534194 w 1568"/>
                                <a:gd name="T63" fmla="*/ 9532638 h 206"/>
                                <a:gd name="T64" fmla="*/ 305132525 w 1568"/>
                                <a:gd name="T65" fmla="*/ 1609448 h 206"/>
                                <a:gd name="T66" fmla="*/ 314983651 w 1568"/>
                                <a:gd name="T67" fmla="*/ 1609448 h 206"/>
                                <a:gd name="T68" fmla="*/ 321551345 w 1568"/>
                                <a:gd name="T69" fmla="*/ 4828343 h 206"/>
                                <a:gd name="T70" fmla="*/ 331149675 w 1568"/>
                                <a:gd name="T71" fmla="*/ 3218895 h 206"/>
                                <a:gd name="T72" fmla="*/ 341000801 w 1568"/>
                                <a:gd name="T73" fmla="*/ 6437790 h 206"/>
                                <a:gd name="T74" fmla="*/ 350599547 w 1568"/>
                                <a:gd name="T75" fmla="*/ 6437790 h 206"/>
                                <a:gd name="T76" fmla="*/ 360450673 w 1568"/>
                                <a:gd name="T77" fmla="*/ 7923191 h 206"/>
                                <a:gd name="T78" fmla="*/ 370049004 w 1568"/>
                                <a:gd name="T79" fmla="*/ 9532638 h 206"/>
                                <a:gd name="T80" fmla="*/ 379900130 w 1568"/>
                                <a:gd name="T81" fmla="*/ 9532638 h 206"/>
                                <a:gd name="T82" fmla="*/ 389498876 w 1568"/>
                                <a:gd name="T83" fmla="*/ 9532638 h 20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568" h="206">
                                  <a:moveTo>
                                    <a:pt x="0" y="90"/>
                                  </a:moveTo>
                                  <a:lnTo>
                                    <a:pt x="13" y="90"/>
                                  </a:lnTo>
                                  <a:lnTo>
                                    <a:pt x="26" y="90"/>
                                  </a:lnTo>
                                  <a:lnTo>
                                    <a:pt x="39" y="90"/>
                                  </a:lnTo>
                                  <a:lnTo>
                                    <a:pt x="52" y="90"/>
                                  </a:lnTo>
                                  <a:lnTo>
                                    <a:pt x="65" y="90"/>
                                  </a:lnTo>
                                  <a:lnTo>
                                    <a:pt x="77" y="90"/>
                                  </a:lnTo>
                                  <a:lnTo>
                                    <a:pt x="90" y="90"/>
                                  </a:lnTo>
                                  <a:lnTo>
                                    <a:pt x="103" y="90"/>
                                  </a:lnTo>
                                  <a:lnTo>
                                    <a:pt x="116" y="90"/>
                                  </a:lnTo>
                                  <a:lnTo>
                                    <a:pt x="129" y="90"/>
                                  </a:lnTo>
                                  <a:lnTo>
                                    <a:pt x="142" y="90"/>
                                  </a:lnTo>
                                  <a:lnTo>
                                    <a:pt x="155" y="90"/>
                                  </a:lnTo>
                                  <a:lnTo>
                                    <a:pt x="167" y="90"/>
                                  </a:lnTo>
                                  <a:lnTo>
                                    <a:pt x="180" y="90"/>
                                  </a:lnTo>
                                  <a:lnTo>
                                    <a:pt x="193" y="90"/>
                                  </a:lnTo>
                                  <a:lnTo>
                                    <a:pt x="206" y="90"/>
                                  </a:lnTo>
                                  <a:lnTo>
                                    <a:pt x="219" y="90"/>
                                  </a:lnTo>
                                  <a:lnTo>
                                    <a:pt x="232" y="90"/>
                                  </a:lnTo>
                                  <a:lnTo>
                                    <a:pt x="244" y="90"/>
                                  </a:lnTo>
                                  <a:lnTo>
                                    <a:pt x="257" y="90"/>
                                  </a:lnTo>
                                  <a:lnTo>
                                    <a:pt x="270" y="90"/>
                                  </a:lnTo>
                                  <a:lnTo>
                                    <a:pt x="283" y="90"/>
                                  </a:lnTo>
                                  <a:lnTo>
                                    <a:pt x="296" y="90"/>
                                  </a:lnTo>
                                  <a:lnTo>
                                    <a:pt x="309" y="90"/>
                                  </a:lnTo>
                                  <a:lnTo>
                                    <a:pt x="322" y="90"/>
                                  </a:lnTo>
                                  <a:lnTo>
                                    <a:pt x="334" y="90"/>
                                  </a:lnTo>
                                  <a:lnTo>
                                    <a:pt x="347" y="90"/>
                                  </a:lnTo>
                                  <a:lnTo>
                                    <a:pt x="360" y="90"/>
                                  </a:lnTo>
                                  <a:lnTo>
                                    <a:pt x="373" y="90"/>
                                  </a:lnTo>
                                  <a:lnTo>
                                    <a:pt x="386" y="90"/>
                                  </a:lnTo>
                                  <a:lnTo>
                                    <a:pt x="399" y="90"/>
                                  </a:lnTo>
                                  <a:lnTo>
                                    <a:pt x="412" y="90"/>
                                  </a:lnTo>
                                  <a:lnTo>
                                    <a:pt x="424" y="90"/>
                                  </a:lnTo>
                                  <a:lnTo>
                                    <a:pt x="437" y="90"/>
                                  </a:lnTo>
                                  <a:lnTo>
                                    <a:pt x="450" y="90"/>
                                  </a:lnTo>
                                  <a:lnTo>
                                    <a:pt x="463" y="90"/>
                                  </a:lnTo>
                                  <a:lnTo>
                                    <a:pt x="476" y="90"/>
                                  </a:lnTo>
                                  <a:lnTo>
                                    <a:pt x="489" y="90"/>
                                  </a:lnTo>
                                  <a:lnTo>
                                    <a:pt x="501" y="90"/>
                                  </a:lnTo>
                                  <a:lnTo>
                                    <a:pt x="514" y="90"/>
                                  </a:lnTo>
                                  <a:lnTo>
                                    <a:pt x="527" y="90"/>
                                  </a:lnTo>
                                  <a:lnTo>
                                    <a:pt x="540" y="90"/>
                                  </a:lnTo>
                                  <a:lnTo>
                                    <a:pt x="553" y="90"/>
                                  </a:lnTo>
                                  <a:lnTo>
                                    <a:pt x="566" y="90"/>
                                  </a:lnTo>
                                  <a:lnTo>
                                    <a:pt x="579" y="90"/>
                                  </a:lnTo>
                                  <a:lnTo>
                                    <a:pt x="591" y="90"/>
                                  </a:lnTo>
                                  <a:lnTo>
                                    <a:pt x="604" y="90"/>
                                  </a:lnTo>
                                  <a:lnTo>
                                    <a:pt x="617" y="90"/>
                                  </a:lnTo>
                                  <a:lnTo>
                                    <a:pt x="630" y="90"/>
                                  </a:lnTo>
                                  <a:lnTo>
                                    <a:pt x="643" y="90"/>
                                  </a:lnTo>
                                  <a:lnTo>
                                    <a:pt x="656" y="90"/>
                                  </a:lnTo>
                                  <a:lnTo>
                                    <a:pt x="669" y="90"/>
                                  </a:lnTo>
                                  <a:lnTo>
                                    <a:pt x="681" y="90"/>
                                  </a:lnTo>
                                  <a:lnTo>
                                    <a:pt x="694" y="90"/>
                                  </a:lnTo>
                                  <a:lnTo>
                                    <a:pt x="707" y="90"/>
                                  </a:lnTo>
                                  <a:lnTo>
                                    <a:pt x="720" y="90"/>
                                  </a:lnTo>
                                  <a:lnTo>
                                    <a:pt x="733" y="90"/>
                                  </a:lnTo>
                                  <a:lnTo>
                                    <a:pt x="746" y="90"/>
                                  </a:lnTo>
                                  <a:lnTo>
                                    <a:pt x="758" y="90"/>
                                  </a:lnTo>
                                  <a:lnTo>
                                    <a:pt x="771" y="90"/>
                                  </a:lnTo>
                                  <a:lnTo>
                                    <a:pt x="784" y="90"/>
                                  </a:lnTo>
                                  <a:lnTo>
                                    <a:pt x="797" y="90"/>
                                  </a:lnTo>
                                  <a:lnTo>
                                    <a:pt x="810" y="90"/>
                                  </a:lnTo>
                                  <a:lnTo>
                                    <a:pt x="823" y="90"/>
                                  </a:lnTo>
                                  <a:lnTo>
                                    <a:pt x="836" y="90"/>
                                  </a:lnTo>
                                  <a:lnTo>
                                    <a:pt x="848" y="90"/>
                                  </a:lnTo>
                                  <a:lnTo>
                                    <a:pt x="861" y="90"/>
                                  </a:lnTo>
                                  <a:lnTo>
                                    <a:pt x="874" y="90"/>
                                  </a:lnTo>
                                  <a:lnTo>
                                    <a:pt x="887" y="90"/>
                                  </a:lnTo>
                                  <a:lnTo>
                                    <a:pt x="900" y="90"/>
                                  </a:lnTo>
                                  <a:lnTo>
                                    <a:pt x="913" y="90"/>
                                  </a:lnTo>
                                  <a:lnTo>
                                    <a:pt x="926" y="90"/>
                                  </a:lnTo>
                                  <a:lnTo>
                                    <a:pt x="938" y="90"/>
                                  </a:lnTo>
                                  <a:lnTo>
                                    <a:pt x="951" y="90"/>
                                  </a:lnTo>
                                  <a:lnTo>
                                    <a:pt x="964" y="90"/>
                                  </a:lnTo>
                                  <a:lnTo>
                                    <a:pt x="977" y="103"/>
                                  </a:lnTo>
                                  <a:lnTo>
                                    <a:pt x="990" y="103"/>
                                  </a:lnTo>
                                  <a:lnTo>
                                    <a:pt x="1016" y="129"/>
                                  </a:lnTo>
                                  <a:lnTo>
                                    <a:pt x="1016" y="142"/>
                                  </a:lnTo>
                                  <a:lnTo>
                                    <a:pt x="1041" y="167"/>
                                  </a:lnTo>
                                  <a:lnTo>
                                    <a:pt x="1041" y="180"/>
                                  </a:lnTo>
                                  <a:lnTo>
                                    <a:pt x="1054" y="193"/>
                                  </a:lnTo>
                                  <a:lnTo>
                                    <a:pt x="1067" y="193"/>
                                  </a:lnTo>
                                  <a:lnTo>
                                    <a:pt x="1080" y="206"/>
                                  </a:lnTo>
                                  <a:lnTo>
                                    <a:pt x="1093" y="206"/>
                                  </a:lnTo>
                                  <a:lnTo>
                                    <a:pt x="1105" y="206"/>
                                  </a:lnTo>
                                  <a:lnTo>
                                    <a:pt x="1118" y="193"/>
                                  </a:lnTo>
                                  <a:lnTo>
                                    <a:pt x="1118" y="180"/>
                                  </a:lnTo>
                                  <a:lnTo>
                                    <a:pt x="1131" y="167"/>
                                  </a:lnTo>
                                  <a:lnTo>
                                    <a:pt x="1131" y="154"/>
                                  </a:lnTo>
                                  <a:lnTo>
                                    <a:pt x="1144" y="142"/>
                                  </a:lnTo>
                                  <a:lnTo>
                                    <a:pt x="1157" y="116"/>
                                  </a:lnTo>
                                  <a:lnTo>
                                    <a:pt x="1157" y="103"/>
                                  </a:lnTo>
                                  <a:lnTo>
                                    <a:pt x="1170" y="90"/>
                                  </a:lnTo>
                                  <a:lnTo>
                                    <a:pt x="1170" y="77"/>
                                  </a:lnTo>
                                  <a:lnTo>
                                    <a:pt x="1195" y="39"/>
                                  </a:lnTo>
                                  <a:lnTo>
                                    <a:pt x="1195" y="26"/>
                                  </a:lnTo>
                                  <a:lnTo>
                                    <a:pt x="1208" y="13"/>
                                  </a:lnTo>
                                  <a:lnTo>
                                    <a:pt x="1221" y="0"/>
                                  </a:lnTo>
                                  <a:lnTo>
                                    <a:pt x="1234" y="0"/>
                                  </a:lnTo>
                                  <a:lnTo>
                                    <a:pt x="1247" y="13"/>
                                  </a:lnTo>
                                  <a:lnTo>
                                    <a:pt x="1273" y="39"/>
                                  </a:lnTo>
                                  <a:lnTo>
                                    <a:pt x="1260" y="39"/>
                                  </a:lnTo>
                                  <a:lnTo>
                                    <a:pt x="1273" y="39"/>
                                  </a:lnTo>
                                  <a:lnTo>
                                    <a:pt x="1285" y="39"/>
                                  </a:lnTo>
                                  <a:lnTo>
                                    <a:pt x="1298" y="39"/>
                                  </a:lnTo>
                                  <a:lnTo>
                                    <a:pt x="1311" y="26"/>
                                  </a:lnTo>
                                  <a:lnTo>
                                    <a:pt x="1324" y="26"/>
                                  </a:lnTo>
                                  <a:lnTo>
                                    <a:pt x="1337" y="39"/>
                                  </a:lnTo>
                                  <a:lnTo>
                                    <a:pt x="1350" y="52"/>
                                  </a:lnTo>
                                  <a:lnTo>
                                    <a:pt x="1362" y="52"/>
                                  </a:lnTo>
                                  <a:lnTo>
                                    <a:pt x="1375" y="64"/>
                                  </a:lnTo>
                                  <a:lnTo>
                                    <a:pt x="1388" y="52"/>
                                  </a:lnTo>
                                  <a:lnTo>
                                    <a:pt x="1401" y="52"/>
                                  </a:lnTo>
                                  <a:lnTo>
                                    <a:pt x="1414" y="52"/>
                                  </a:lnTo>
                                  <a:lnTo>
                                    <a:pt x="1427" y="64"/>
                                  </a:lnTo>
                                  <a:lnTo>
                                    <a:pt x="1440" y="77"/>
                                  </a:lnTo>
                                  <a:lnTo>
                                    <a:pt x="1452" y="77"/>
                                  </a:lnTo>
                                  <a:lnTo>
                                    <a:pt x="1465" y="77"/>
                                  </a:lnTo>
                                  <a:lnTo>
                                    <a:pt x="1478" y="64"/>
                                  </a:lnTo>
                                  <a:lnTo>
                                    <a:pt x="1491" y="64"/>
                                  </a:lnTo>
                                  <a:lnTo>
                                    <a:pt x="1504" y="77"/>
                                  </a:lnTo>
                                  <a:lnTo>
                                    <a:pt x="1517" y="77"/>
                                  </a:lnTo>
                                  <a:lnTo>
                                    <a:pt x="1530" y="77"/>
                                  </a:lnTo>
                                  <a:lnTo>
                                    <a:pt x="1542" y="77"/>
                                  </a:lnTo>
                                  <a:lnTo>
                                    <a:pt x="1555" y="77"/>
                                  </a:lnTo>
                                  <a:lnTo>
                                    <a:pt x="1568" y="77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28" name="Freeform 1560"/>
                          <wps:cNvSpPr>
                            <a:spLocks/>
                          </wps:cNvSpPr>
                          <wps:spPr bwMode="auto">
                            <a:xfrm>
                              <a:off x="988498" y="2041525"/>
                              <a:ext cx="634365" cy="185420"/>
                            </a:xfrm>
                            <a:custGeom>
                              <a:avLst/>
                              <a:gdLst>
                                <a:gd name="T0" fmla="*/ 6563956 w 1529"/>
                                <a:gd name="T1" fmla="*/ 63712353 h 527"/>
                                <a:gd name="T2" fmla="*/ 16157845 w 1529"/>
                                <a:gd name="T3" fmla="*/ 65323783 h 527"/>
                                <a:gd name="T4" fmla="*/ 26003986 w 1529"/>
                                <a:gd name="T5" fmla="*/ 63712353 h 527"/>
                                <a:gd name="T6" fmla="*/ 35597460 w 1529"/>
                                <a:gd name="T7" fmla="*/ 65323783 h 527"/>
                                <a:gd name="T8" fmla="*/ 45443602 w 1529"/>
                                <a:gd name="T9" fmla="*/ 63712353 h 527"/>
                                <a:gd name="T10" fmla="*/ 55289743 w 1529"/>
                                <a:gd name="T11" fmla="*/ 65323783 h 527"/>
                                <a:gd name="T12" fmla="*/ 64883632 w 1529"/>
                                <a:gd name="T13" fmla="*/ 65323783 h 527"/>
                                <a:gd name="T14" fmla="*/ 74729774 w 1529"/>
                                <a:gd name="T15" fmla="*/ 65323783 h 527"/>
                                <a:gd name="T16" fmla="*/ 84323248 w 1529"/>
                                <a:gd name="T17" fmla="*/ 65323783 h 527"/>
                                <a:gd name="T18" fmla="*/ 94169804 w 1529"/>
                                <a:gd name="T19" fmla="*/ 63712353 h 527"/>
                                <a:gd name="T20" fmla="*/ 103763278 w 1529"/>
                                <a:gd name="T21" fmla="*/ 65323783 h 527"/>
                                <a:gd name="T22" fmla="*/ 113609419 w 1529"/>
                                <a:gd name="T23" fmla="*/ 65323783 h 527"/>
                                <a:gd name="T24" fmla="*/ 123203308 w 1529"/>
                                <a:gd name="T25" fmla="*/ 65323783 h 527"/>
                                <a:gd name="T26" fmla="*/ 133049450 w 1529"/>
                                <a:gd name="T27" fmla="*/ 65323783 h 527"/>
                                <a:gd name="T28" fmla="*/ 142895591 w 1529"/>
                                <a:gd name="T29" fmla="*/ 65323783 h 527"/>
                                <a:gd name="T30" fmla="*/ 152489065 w 1529"/>
                                <a:gd name="T31" fmla="*/ 65323783 h 527"/>
                                <a:gd name="T32" fmla="*/ 162335207 w 1529"/>
                                <a:gd name="T33" fmla="*/ 65323783 h 527"/>
                                <a:gd name="T34" fmla="*/ 171929096 w 1529"/>
                                <a:gd name="T35" fmla="*/ 65323783 h 527"/>
                                <a:gd name="T36" fmla="*/ 181775237 w 1529"/>
                                <a:gd name="T37" fmla="*/ 65323783 h 527"/>
                                <a:gd name="T38" fmla="*/ 191368711 w 1529"/>
                                <a:gd name="T39" fmla="*/ 65323783 h 527"/>
                                <a:gd name="T40" fmla="*/ 201214853 w 1529"/>
                                <a:gd name="T41" fmla="*/ 65323783 h 527"/>
                                <a:gd name="T42" fmla="*/ 210808742 w 1529"/>
                                <a:gd name="T43" fmla="*/ 65323783 h 527"/>
                                <a:gd name="T44" fmla="*/ 220654883 w 1529"/>
                                <a:gd name="T45" fmla="*/ 65323783 h 527"/>
                                <a:gd name="T46" fmla="*/ 230501024 w 1529"/>
                                <a:gd name="T47" fmla="*/ 65323783 h 527"/>
                                <a:gd name="T48" fmla="*/ 240094498 w 1529"/>
                                <a:gd name="T49" fmla="*/ 65323783 h 527"/>
                                <a:gd name="T50" fmla="*/ 249940640 w 1529"/>
                                <a:gd name="T51" fmla="*/ 65323783 h 527"/>
                                <a:gd name="T52" fmla="*/ 259534529 w 1529"/>
                                <a:gd name="T53" fmla="*/ 65323783 h 527"/>
                                <a:gd name="T54" fmla="*/ 269380670 w 1529"/>
                                <a:gd name="T55" fmla="*/ 65323783 h 527"/>
                                <a:gd name="T56" fmla="*/ 278974144 w 1529"/>
                                <a:gd name="T57" fmla="*/ 65323783 h 527"/>
                                <a:gd name="T58" fmla="*/ 288820286 w 1529"/>
                                <a:gd name="T59" fmla="*/ 65323783 h 527"/>
                                <a:gd name="T60" fmla="*/ 298414175 w 1529"/>
                                <a:gd name="T61" fmla="*/ 65323783 h 527"/>
                                <a:gd name="T62" fmla="*/ 308260316 w 1529"/>
                                <a:gd name="T63" fmla="*/ 65323783 h 527"/>
                                <a:gd name="T64" fmla="*/ 318106457 w 1529"/>
                                <a:gd name="T65" fmla="*/ 65323783 h 527"/>
                                <a:gd name="T66" fmla="*/ 327699931 w 1529"/>
                                <a:gd name="T67" fmla="*/ 65323783 h 527"/>
                                <a:gd name="T68" fmla="*/ 337546073 w 1529"/>
                                <a:gd name="T69" fmla="*/ 65323783 h 527"/>
                                <a:gd name="T70" fmla="*/ 347139962 w 1529"/>
                                <a:gd name="T71" fmla="*/ 63712353 h 527"/>
                                <a:gd name="T72" fmla="*/ 356986103 w 1529"/>
                                <a:gd name="T73" fmla="*/ 60613692 h 527"/>
                                <a:gd name="T74" fmla="*/ 363297807 w 1529"/>
                                <a:gd name="T75" fmla="*/ 52556543 h 527"/>
                                <a:gd name="T76" fmla="*/ 366579577 w 1529"/>
                                <a:gd name="T77" fmla="*/ 36690290 h 527"/>
                                <a:gd name="T78" fmla="*/ 373143948 w 1529"/>
                                <a:gd name="T79" fmla="*/ 19088760 h 527"/>
                                <a:gd name="T80" fmla="*/ 379707904 w 1529"/>
                                <a:gd name="T81" fmla="*/ 8057150 h 527"/>
                                <a:gd name="T82" fmla="*/ 382990090 w 1529"/>
                                <a:gd name="T83" fmla="*/ 3222860 h 527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529" h="527">
                                  <a:moveTo>
                                    <a:pt x="0" y="514"/>
                                  </a:moveTo>
                                  <a:lnTo>
                                    <a:pt x="13" y="514"/>
                                  </a:lnTo>
                                  <a:lnTo>
                                    <a:pt x="26" y="514"/>
                                  </a:lnTo>
                                  <a:lnTo>
                                    <a:pt x="39" y="514"/>
                                  </a:lnTo>
                                  <a:lnTo>
                                    <a:pt x="52" y="514"/>
                                  </a:lnTo>
                                  <a:lnTo>
                                    <a:pt x="64" y="527"/>
                                  </a:lnTo>
                                  <a:lnTo>
                                    <a:pt x="77" y="514"/>
                                  </a:lnTo>
                                  <a:lnTo>
                                    <a:pt x="90" y="514"/>
                                  </a:lnTo>
                                  <a:lnTo>
                                    <a:pt x="103" y="514"/>
                                  </a:lnTo>
                                  <a:lnTo>
                                    <a:pt x="116" y="514"/>
                                  </a:lnTo>
                                  <a:lnTo>
                                    <a:pt x="129" y="514"/>
                                  </a:lnTo>
                                  <a:lnTo>
                                    <a:pt x="141" y="527"/>
                                  </a:lnTo>
                                  <a:lnTo>
                                    <a:pt x="154" y="527"/>
                                  </a:lnTo>
                                  <a:lnTo>
                                    <a:pt x="167" y="514"/>
                                  </a:lnTo>
                                  <a:lnTo>
                                    <a:pt x="180" y="514"/>
                                  </a:lnTo>
                                  <a:lnTo>
                                    <a:pt x="193" y="514"/>
                                  </a:lnTo>
                                  <a:lnTo>
                                    <a:pt x="206" y="514"/>
                                  </a:lnTo>
                                  <a:lnTo>
                                    <a:pt x="219" y="527"/>
                                  </a:lnTo>
                                  <a:lnTo>
                                    <a:pt x="231" y="527"/>
                                  </a:lnTo>
                                  <a:lnTo>
                                    <a:pt x="244" y="527"/>
                                  </a:lnTo>
                                  <a:lnTo>
                                    <a:pt x="257" y="527"/>
                                  </a:lnTo>
                                  <a:lnTo>
                                    <a:pt x="270" y="514"/>
                                  </a:lnTo>
                                  <a:lnTo>
                                    <a:pt x="283" y="514"/>
                                  </a:lnTo>
                                  <a:lnTo>
                                    <a:pt x="296" y="527"/>
                                  </a:lnTo>
                                  <a:lnTo>
                                    <a:pt x="309" y="527"/>
                                  </a:lnTo>
                                  <a:lnTo>
                                    <a:pt x="321" y="527"/>
                                  </a:lnTo>
                                  <a:lnTo>
                                    <a:pt x="334" y="527"/>
                                  </a:lnTo>
                                  <a:lnTo>
                                    <a:pt x="347" y="527"/>
                                  </a:lnTo>
                                  <a:lnTo>
                                    <a:pt x="360" y="514"/>
                                  </a:lnTo>
                                  <a:lnTo>
                                    <a:pt x="373" y="514"/>
                                  </a:lnTo>
                                  <a:lnTo>
                                    <a:pt x="386" y="527"/>
                                  </a:lnTo>
                                  <a:lnTo>
                                    <a:pt x="398" y="527"/>
                                  </a:lnTo>
                                  <a:lnTo>
                                    <a:pt x="411" y="527"/>
                                  </a:lnTo>
                                  <a:lnTo>
                                    <a:pt x="424" y="527"/>
                                  </a:lnTo>
                                  <a:lnTo>
                                    <a:pt x="437" y="527"/>
                                  </a:lnTo>
                                  <a:lnTo>
                                    <a:pt x="450" y="527"/>
                                  </a:lnTo>
                                  <a:lnTo>
                                    <a:pt x="463" y="527"/>
                                  </a:lnTo>
                                  <a:lnTo>
                                    <a:pt x="476" y="527"/>
                                  </a:lnTo>
                                  <a:lnTo>
                                    <a:pt x="488" y="527"/>
                                  </a:lnTo>
                                  <a:lnTo>
                                    <a:pt x="501" y="527"/>
                                  </a:lnTo>
                                  <a:lnTo>
                                    <a:pt x="514" y="527"/>
                                  </a:lnTo>
                                  <a:lnTo>
                                    <a:pt x="527" y="527"/>
                                  </a:lnTo>
                                  <a:lnTo>
                                    <a:pt x="540" y="527"/>
                                  </a:lnTo>
                                  <a:lnTo>
                                    <a:pt x="553" y="527"/>
                                  </a:lnTo>
                                  <a:lnTo>
                                    <a:pt x="566" y="527"/>
                                  </a:lnTo>
                                  <a:lnTo>
                                    <a:pt x="578" y="527"/>
                                  </a:lnTo>
                                  <a:lnTo>
                                    <a:pt x="591" y="527"/>
                                  </a:lnTo>
                                  <a:lnTo>
                                    <a:pt x="604" y="527"/>
                                  </a:lnTo>
                                  <a:lnTo>
                                    <a:pt x="617" y="527"/>
                                  </a:lnTo>
                                  <a:lnTo>
                                    <a:pt x="630" y="527"/>
                                  </a:lnTo>
                                  <a:lnTo>
                                    <a:pt x="643" y="527"/>
                                  </a:lnTo>
                                  <a:lnTo>
                                    <a:pt x="656" y="527"/>
                                  </a:lnTo>
                                  <a:lnTo>
                                    <a:pt x="668" y="527"/>
                                  </a:lnTo>
                                  <a:lnTo>
                                    <a:pt x="681" y="527"/>
                                  </a:lnTo>
                                  <a:lnTo>
                                    <a:pt x="694" y="527"/>
                                  </a:lnTo>
                                  <a:lnTo>
                                    <a:pt x="707" y="527"/>
                                  </a:lnTo>
                                  <a:lnTo>
                                    <a:pt x="720" y="527"/>
                                  </a:lnTo>
                                  <a:lnTo>
                                    <a:pt x="733" y="527"/>
                                  </a:lnTo>
                                  <a:lnTo>
                                    <a:pt x="745" y="527"/>
                                  </a:lnTo>
                                  <a:lnTo>
                                    <a:pt x="758" y="527"/>
                                  </a:lnTo>
                                  <a:lnTo>
                                    <a:pt x="771" y="527"/>
                                  </a:lnTo>
                                  <a:lnTo>
                                    <a:pt x="784" y="527"/>
                                  </a:lnTo>
                                  <a:lnTo>
                                    <a:pt x="797" y="527"/>
                                  </a:lnTo>
                                  <a:lnTo>
                                    <a:pt x="810" y="527"/>
                                  </a:lnTo>
                                  <a:lnTo>
                                    <a:pt x="823" y="527"/>
                                  </a:lnTo>
                                  <a:lnTo>
                                    <a:pt x="835" y="527"/>
                                  </a:lnTo>
                                  <a:lnTo>
                                    <a:pt x="848" y="527"/>
                                  </a:lnTo>
                                  <a:lnTo>
                                    <a:pt x="861" y="527"/>
                                  </a:lnTo>
                                  <a:lnTo>
                                    <a:pt x="874" y="527"/>
                                  </a:lnTo>
                                  <a:lnTo>
                                    <a:pt x="887" y="527"/>
                                  </a:lnTo>
                                  <a:lnTo>
                                    <a:pt x="900" y="527"/>
                                  </a:lnTo>
                                  <a:lnTo>
                                    <a:pt x="913" y="527"/>
                                  </a:lnTo>
                                  <a:lnTo>
                                    <a:pt x="925" y="527"/>
                                  </a:lnTo>
                                  <a:lnTo>
                                    <a:pt x="938" y="527"/>
                                  </a:lnTo>
                                  <a:lnTo>
                                    <a:pt x="951" y="527"/>
                                  </a:lnTo>
                                  <a:lnTo>
                                    <a:pt x="964" y="527"/>
                                  </a:lnTo>
                                  <a:lnTo>
                                    <a:pt x="977" y="527"/>
                                  </a:lnTo>
                                  <a:lnTo>
                                    <a:pt x="990" y="527"/>
                                  </a:lnTo>
                                  <a:lnTo>
                                    <a:pt x="1002" y="527"/>
                                  </a:lnTo>
                                  <a:lnTo>
                                    <a:pt x="1015" y="527"/>
                                  </a:lnTo>
                                  <a:lnTo>
                                    <a:pt x="1028" y="527"/>
                                  </a:lnTo>
                                  <a:lnTo>
                                    <a:pt x="1041" y="527"/>
                                  </a:lnTo>
                                  <a:lnTo>
                                    <a:pt x="1054" y="527"/>
                                  </a:lnTo>
                                  <a:lnTo>
                                    <a:pt x="1067" y="527"/>
                                  </a:lnTo>
                                  <a:lnTo>
                                    <a:pt x="1080" y="527"/>
                                  </a:lnTo>
                                  <a:lnTo>
                                    <a:pt x="1092" y="527"/>
                                  </a:lnTo>
                                  <a:lnTo>
                                    <a:pt x="1105" y="527"/>
                                  </a:lnTo>
                                  <a:lnTo>
                                    <a:pt x="1118" y="527"/>
                                  </a:lnTo>
                                  <a:lnTo>
                                    <a:pt x="1131" y="527"/>
                                  </a:lnTo>
                                  <a:lnTo>
                                    <a:pt x="1144" y="527"/>
                                  </a:lnTo>
                                  <a:lnTo>
                                    <a:pt x="1157" y="527"/>
                                  </a:lnTo>
                                  <a:lnTo>
                                    <a:pt x="1170" y="527"/>
                                  </a:lnTo>
                                  <a:lnTo>
                                    <a:pt x="1182" y="527"/>
                                  </a:lnTo>
                                  <a:lnTo>
                                    <a:pt x="1195" y="527"/>
                                  </a:lnTo>
                                  <a:lnTo>
                                    <a:pt x="1208" y="527"/>
                                  </a:lnTo>
                                  <a:lnTo>
                                    <a:pt x="1221" y="527"/>
                                  </a:lnTo>
                                  <a:lnTo>
                                    <a:pt x="1234" y="527"/>
                                  </a:lnTo>
                                  <a:lnTo>
                                    <a:pt x="1247" y="527"/>
                                  </a:lnTo>
                                  <a:lnTo>
                                    <a:pt x="1260" y="527"/>
                                  </a:lnTo>
                                  <a:lnTo>
                                    <a:pt x="1272" y="527"/>
                                  </a:lnTo>
                                  <a:lnTo>
                                    <a:pt x="1285" y="527"/>
                                  </a:lnTo>
                                  <a:lnTo>
                                    <a:pt x="1298" y="527"/>
                                  </a:lnTo>
                                  <a:lnTo>
                                    <a:pt x="1311" y="527"/>
                                  </a:lnTo>
                                  <a:lnTo>
                                    <a:pt x="1324" y="527"/>
                                  </a:lnTo>
                                  <a:lnTo>
                                    <a:pt x="1337" y="527"/>
                                  </a:lnTo>
                                  <a:lnTo>
                                    <a:pt x="1349" y="527"/>
                                  </a:lnTo>
                                  <a:lnTo>
                                    <a:pt x="1362" y="527"/>
                                  </a:lnTo>
                                  <a:lnTo>
                                    <a:pt x="1375" y="514"/>
                                  </a:lnTo>
                                  <a:lnTo>
                                    <a:pt x="1388" y="514"/>
                                  </a:lnTo>
                                  <a:lnTo>
                                    <a:pt x="1401" y="501"/>
                                  </a:lnTo>
                                  <a:lnTo>
                                    <a:pt x="1414" y="489"/>
                                  </a:lnTo>
                                  <a:lnTo>
                                    <a:pt x="1427" y="476"/>
                                  </a:lnTo>
                                  <a:lnTo>
                                    <a:pt x="1427" y="450"/>
                                  </a:lnTo>
                                  <a:lnTo>
                                    <a:pt x="1439" y="424"/>
                                  </a:lnTo>
                                  <a:lnTo>
                                    <a:pt x="1439" y="399"/>
                                  </a:lnTo>
                                  <a:lnTo>
                                    <a:pt x="1452" y="347"/>
                                  </a:lnTo>
                                  <a:lnTo>
                                    <a:pt x="1452" y="296"/>
                                  </a:lnTo>
                                  <a:lnTo>
                                    <a:pt x="1465" y="232"/>
                                  </a:lnTo>
                                  <a:lnTo>
                                    <a:pt x="1465" y="193"/>
                                  </a:lnTo>
                                  <a:lnTo>
                                    <a:pt x="1478" y="154"/>
                                  </a:lnTo>
                                  <a:lnTo>
                                    <a:pt x="1491" y="116"/>
                                  </a:lnTo>
                                  <a:lnTo>
                                    <a:pt x="1491" y="90"/>
                                  </a:lnTo>
                                  <a:lnTo>
                                    <a:pt x="1504" y="65"/>
                                  </a:lnTo>
                                  <a:lnTo>
                                    <a:pt x="1504" y="52"/>
                                  </a:lnTo>
                                  <a:lnTo>
                                    <a:pt x="1517" y="39"/>
                                  </a:lnTo>
                                  <a:lnTo>
                                    <a:pt x="1517" y="26"/>
                                  </a:lnTo>
                                  <a:lnTo>
                                    <a:pt x="1529" y="13"/>
                                  </a:lnTo>
                                  <a:lnTo>
                                    <a:pt x="1529" y="0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29" name="Freeform 1561"/>
                          <wps:cNvSpPr>
                            <a:spLocks/>
                          </wps:cNvSpPr>
                          <wps:spPr bwMode="auto">
                            <a:xfrm>
                              <a:off x="1622863" y="1950720"/>
                              <a:ext cx="565785" cy="290195"/>
                            </a:xfrm>
                            <a:custGeom>
                              <a:avLst/>
                              <a:gdLst>
                                <a:gd name="T0" fmla="*/ 3283878 w 1363"/>
                                <a:gd name="T1" fmla="*/ 28819925 h 823"/>
                                <a:gd name="T2" fmla="*/ 9851218 w 1363"/>
                                <a:gd name="T3" fmla="*/ 23975114 h 823"/>
                                <a:gd name="T4" fmla="*/ 16418558 w 1363"/>
                                <a:gd name="T5" fmla="*/ 19254773 h 823"/>
                                <a:gd name="T6" fmla="*/ 22733515 w 1363"/>
                                <a:gd name="T7" fmla="*/ 14409962 h 823"/>
                                <a:gd name="T8" fmla="*/ 32584733 w 1363"/>
                                <a:gd name="T9" fmla="*/ 11180089 h 823"/>
                                <a:gd name="T10" fmla="*/ 42183568 w 1363"/>
                                <a:gd name="T11" fmla="*/ 8074685 h 823"/>
                                <a:gd name="T12" fmla="*/ 52034786 w 1363"/>
                                <a:gd name="T13" fmla="*/ 6459748 h 823"/>
                                <a:gd name="T14" fmla="*/ 61886003 w 1363"/>
                                <a:gd name="T15" fmla="*/ 6459748 h 823"/>
                                <a:gd name="T16" fmla="*/ 71484423 w 1363"/>
                                <a:gd name="T17" fmla="*/ 6459748 h 823"/>
                                <a:gd name="T18" fmla="*/ 81335641 w 1363"/>
                                <a:gd name="T19" fmla="*/ 4844811 h 823"/>
                                <a:gd name="T20" fmla="*/ 90934476 w 1363"/>
                                <a:gd name="T21" fmla="*/ 4844811 h 823"/>
                                <a:gd name="T22" fmla="*/ 100785694 w 1363"/>
                                <a:gd name="T23" fmla="*/ 3229874 h 823"/>
                                <a:gd name="T24" fmla="*/ 110384114 w 1363"/>
                                <a:gd name="T25" fmla="*/ 3229874 h 823"/>
                                <a:gd name="T26" fmla="*/ 120235331 w 1363"/>
                                <a:gd name="T27" fmla="*/ 3229874 h 823"/>
                                <a:gd name="T28" fmla="*/ 129834167 w 1363"/>
                                <a:gd name="T29" fmla="*/ 3229874 h 823"/>
                                <a:gd name="T30" fmla="*/ 139685384 w 1363"/>
                                <a:gd name="T31" fmla="*/ 4844811 h 823"/>
                                <a:gd name="T32" fmla="*/ 149536602 w 1363"/>
                                <a:gd name="T33" fmla="*/ 0 h 823"/>
                                <a:gd name="T34" fmla="*/ 155851560 w 1363"/>
                                <a:gd name="T35" fmla="*/ 4844811 h 823"/>
                                <a:gd name="T36" fmla="*/ 162418900 w 1363"/>
                                <a:gd name="T37" fmla="*/ 11180089 h 823"/>
                                <a:gd name="T38" fmla="*/ 168986655 w 1363"/>
                                <a:gd name="T39" fmla="*/ 17639836 h 823"/>
                                <a:gd name="T40" fmla="*/ 172017735 w 1363"/>
                                <a:gd name="T41" fmla="*/ 23975114 h 823"/>
                                <a:gd name="T42" fmla="*/ 178585075 w 1363"/>
                                <a:gd name="T43" fmla="*/ 30310744 h 823"/>
                                <a:gd name="T44" fmla="*/ 185152415 w 1363"/>
                                <a:gd name="T45" fmla="*/ 35155555 h 823"/>
                                <a:gd name="T46" fmla="*/ 188436292 w 1363"/>
                                <a:gd name="T47" fmla="*/ 40000013 h 823"/>
                                <a:gd name="T48" fmla="*/ 194751250 w 1363"/>
                                <a:gd name="T49" fmla="*/ 44720707 h 823"/>
                                <a:gd name="T50" fmla="*/ 201318590 w 1363"/>
                                <a:gd name="T51" fmla="*/ 49565518 h 823"/>
                                <a:gd name="T52" fmla="*/ 207886345 w 1363"/>
                                <a:gd name="T53" fmla="*/ 55900795 h 823"/>
                                <a:gd name="T54" fmla="*/ 211169808 w 1363"/>
                                <a:gd name="T55" fmla="*/ 60745606 h 823"/>
                                <a:gd name="T56" fmla="*/ 217484765 w 1363"/>
                                <a:gd name="T57" fmla="*/ 67080884 h 823"/>
                                <a:gd name="T58" fmla="*/ 224052520 w 1363"/>
                                <a:gd name="T59" fmla="*/ 71925695 h 823"/>
                                <a:gd name="T60" fmla="*/ 233903738 w 1363"/>
                                <a:gd name="T61" fmla="*/ 78261325 h 823"/>
                                <a:gd name="T62" fmla="*/ 240218281 w 1363"/>
                                <a:gd name="T63" fmla="*/ 82981666 h 823"/>
                                <a:gd name="T64" fmla="*/ 250069498 w 1363"/>
                                <a:gd name="T65" fmla="*/ 87826477 h 823"/>
                                <a:gd name="T66" fmla="*/ 259668333 w 1363"/>
                                <a:gd name="T67" fmla="*/ 92671287 h 823"/>
                                <a:gd name="T68" fmla="*/ 269519551 w 1363"/>
                                <a:gd name="T69" fmla="*/ 95776691 h 823"/>
                                <a:gd name="T70" fmla="*/ 279370769 w 1363"/>
                                <a:gd name="T71" fmla="*/ 95776691 h 823"/>
                                <a:gd name="T72" fmla="*/ 288969604 w 1363"/>
                                <a:gd name="T73" fmla="*/ 97391628 h 823"/>
                                <a:gd name="T74" fmla="*/ 298820821 w 1363"/>
                                <a:gd name="T75" fmla="*/ 97391628 h 823"/>
                                <a:gd name="T76" fmla="*/ 308419241 w 1363"/>
                                <a:gd name="T77" fmla="*/ 97391628 h 823"/>
                                <a:gd name="T78" fmla="*/ 318270459 w 1363"/>
                                <a:gd name="T79" fmla="*/ 99006565 h 823"/>
                                <a:gd name="T80" fmla="*/ 327869294 w 1363"/>
                                <a:gd name="T81" fmla="*/ 100621502 h 823"/>
                                <a:gd name="T82" fmla="*/ 337720512 w 1363"/>
                                <a:gd name="T83" fmla="*/ 102236439 h 823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363" h="823">
                                  <a:moveTo>
                                    <a:pt x="0" y="257"/>
                                  </a:moveTo>
                                  <a:lnTo>
                                    <a:pt x="13" y="244"/>
                                  </a:lnTo>
                                  <a:lnTo>
                                    <a:pt x="13" y="232"/>
                                  </a:lnTo>
                                  <a:lnTo>
                                    <a:pt x="26" y="219"/>
                                  </a:lnTo>
                                  <a:lnTo>
                                    <a:pt x="39" y="206"/>
                                  </a:lnTo>
                                  <a:lnTo>
                                    <a:pt x="39" y="193"/>
                                  </a:lnTo>
                                  <a:lnTo>
                                    <a:pt x="52" y="180"/>
                                  </a:lnTo>
                                  <a:lnTo>
                                    <a:pt x="65" y="167"/>
                                  </a:lnTo>
                                  <a:lnTo>
                                    <a:pt x="65" y="155"/>
                                  </a:lnTo>
                                  <a:lnTo>
                                    <a:pt x="77" y="142"/>
                                  </a:lnTo>
                                  <a:lnTo>
                                    <a:pt x="103" y="116"/>
                                  </a:lnTo>
                                  <a:lnTo>
                                    <a:pt x="90" y="116"/>
                                  </a:lnTo>
                                  <a:lnTo>
                                    <a:pt x="103" y="116"/>
                                  </a:lnTo>
                                  <a:lnTo>
                                    <a:pt x="116" y="103"/>
                                  </a:lnTo>
                                  <a:lnTo>
                                    <a:pt x="129" y="90"/>
                                  </a:lnTo>
                                  <a:lnTo>
                                    <a:pt x="142" y="77"/>
                                  </a:lnTo>
                                  <a:lnTo>
                                    <a:pt x="155" y="65"/>
                                  </a:lnTo>
                                  <a:lnTo>
                                    <a:pt x="167" y="65"/>
                                  </a:lnTo>
                                  <a:lnTo>
                                    <a:pt x="180" y="65"/>
                                  </a:lnTo>
                                  <a:lnTo>
                                    <a:pt x="193" y="52"/>
                                  </a:lnTo>
                                  <a:lnTo>
                                    <a:pt x="206" y="52"/>
                                  </a:lnTo>
                                  <a:lnTo>
                                    <a:pt x="219" y="52"/>
                                  </a:lnTo>
                                  <a:lnTo>
                                    <a:pt x="232" y="52"/>
                                  </a:lnTo>
                                  <a:lnTo>
                                    <a:pt x="245" y="52"/>
                                  </a:lnTo>
                                  <a:lnTo>
                                    <a:pt x="257" y="52"/>
                                  </a:lnTo>
                                  <a:lnTo>
                                    <a:pt x="270" y="52"/>
                                  </a:lnTo>
                                  <a:lnTo>
                                    <a:pt x="283" y="52"/>
                                  </a:lnTo>
                                  <a:lnTo>
                                    <a:pt x="296" y="52"/>
                                  </a:lnTo>
                                  <a:lnTo>
                                    <a:pt x="309" y="52"/>
                                  </a:lnTo>
                                  <a:lnTo>
                                    <a:pt x="322" y="39"/>
                                  </a:lnTo>
                                  <a:lnTo>
                                    <a:pt x="334" y="39"/>
                                  </a:lnTo>
                                  <a:lnTo>
                                    <a:pt x="347" y="39"/>
                                  </a:lnTo>
                                  <a:lnTo>
                                    <a:pt x="360" y="39"/>
                                  </a:lnTo>
                                  <a:lnTo>
                                    <a:pt x="373" y="26"/>
                                  </a:lnTo>
                                  <a:lnTo>
                                    <a:pt x="386" y="26"/>
                                  </a:lnTo>
                                  <a:lnTo>
                                    <a:pt x="399" y="26"/>
                                  </a:lnTo>
                                  <a:lnTo>
                                    <a:pt x="412" y="26"/>
                                  </a:lnTo>
                                  <a:lnTo>
                                    <a:pt x="424" y="26"/>
                                  </a:lnTo>
                                  <a:lnTo>
                                    <a:pt x="437" y="26"/>
                                  </a:lnTo>
                                  <a:lnTo>
                                    <a:pt x="450" y="26"/>
                                  </a:lnTo>
                                  <a:lnTo>
                                    <a:pt x="463" y="26"/>
                                  </a:lnTo>
                                  <a:lnTo>
                                    <a:pt x="476" y="26"/>
                                  </a:lnTo>
                                  <a:lnTo>
                                    <a:pt x="489" y="26"/>
                                  </a:lnTo>
                                  <a:lnTo>
                                    <a:pt x="502" y="26"/>
                                  </a:lnTo>
                                  <a:lnTo>
                                    <a:pt x="514" y="26"/>
                                  </a:lnTo>
                                  <a:lnTo>
                                    <a:pt x="527" y="39"/>
                                  </a:lnTo>
                                  <a:lnTo>
                                    <a:pt x="540" y="39"/>
                                  </a:lnTo>
                                  <a:lnTo>
                                    <a:pt x="553" y="39"/>
                                  </a:lnTo>
                                  <a:lnTo>
                                    <a:pt x="566" y="26"/>
                                  </a:lnTo>
                                  <a:lnTo>
                                    <a:pt x="579" y="13"/>
                                  </a:lnTo>
                                  <a:lnTo>
                                    <a:pt x="592" y="0"/>
                                  </a:lnTo>
                                  <a:lnTo>
                                    <a:pt x="604" y="13"/>
                                  </a:lnTo>
                                  <a:lnTo>
                                    <a:pt x="617" y="26"/>
                                  </a:lnTo>
                                  <a:lnTo>
                                    <a:pt x="617" y="39"/>
                                  </a:lnTo>
                                  <a:lnTo>
                                    <a:pt x="630" y="52"/>
                                  </a:lnTo>
                                  <a:lnTo>
                                    <a:pt x="643" y="77"/>
                                  </a:lnTo>
                                  <a:lnTo>
                                    <a:pt x="643" y="90"/>
                                  </a:lnTo>
                                  <a:lnTo>
                                    <a:pt x="656" y="116"/>
                                  </a:lnTo>
                                  <a:lnTo>
                                    <a:pt x="656" y="129"/>
                                  </a:lnTo>
                                  <a:lnTo>
                                    <a:pt x="669" y="142"/>
                                  </a:lnTo>
                                  <a:lnTo>
                                    <a:pt x="669" y="167"/>
                                  </a:lnTo>
                                  <a:lnTo>
                                    <a:pt x="681" y="180"/>
                                  </a:lnTo>
                                  <a:lnTo>
                                    <a:pt x="681" y="193"/>
                                  </a:lnTo>
                                  <a:lnTo>
                                    <a:pt x="694" y="219"/>
                                  </a:lnTo>
                                  <a:lnTo>
                                    <a:pt x="694" y="232"/>
                                  </a:lnTo>
                                  <a:lnTo>
                                    <a:pt x="707" y="244"/>
                                  </a:lnTo>
                                  <a:lnTo>
                                    <a:pt x="720" y="257"/>
                                  </a:lnTo>
                                  <a:lnTo>
                                    <a:pt x="720" y="270"/>
                                  </a:lnTo>
                                  <a:lnTo>
                                    <a:pt x="733" y="283"/>
                                  </a:lnTo>
                                  <a:lnTo>
                                    <a:pt x="733" y="296"/>
                                  </a:lnTo>
                                  <a:lnTo>
                                    <a:pt x="746" y="309"/>
                                  </a:lnTo>
                                  <a:lnTo>
                                    <a:pt x="746" y="322"/>
                                  </a:lnTo>
                                  <a:lnTo>
                                    <a:pt x="759" y="334"/>
                                  </a:lnTo>
                                  <a:lnTo>
                                    <a:pt x="759" y="347"/>
                                  </a:lnTo>
                                  <a:lnTo>
                                    <a:pt x="771" y="360"/>
                                  </a:lnTo>
                                  <a:lnTo>
                                    <a:pt x="771" y="373"/>
                                  </a:lnTo>
                                  <a:lnTo>
                                    <a:pt x="784" y="386"/>
                                  </a:lnTo>
                                  <a:lnTo>
                                    <a:pt x="797" y="399"/>
                                  </a:lnTo>
                                  <a:lnTo>
                                    <a:pt x="810" y="424"/>
                                  </a:lnTo>
                                  <a:lnTo>
                                    <a:pt x="810" y="437"/>
                                  </a:lnTo>
                                  <a:lnTo>
                                    <a:pt x="823" y="450"/>
                                  </a:lnTo>
                                  <a:lnTo>
                                    <a:pt x="823" y="463"/>
                                  </a:lnTo>
                                  <a:lnTo>
                                    <a:pt x="836" y="476"/>
                                  </a:lnTo>
                                  <a:lnTo>
                                    <a:pt x="836" y="489"/>
                                  </a:lnTo>
                                  <a:lnTo>
                                    <a:pt x="849" y="501"/>
                                  </a:lnTo>
                                  <a:lnTo>
                                    <a:pt x="849" y="527"/>
                                  </a:lnTo>
                                  <a:lnTo>
                                    <a:pt x="861" y="540"/>
                                  </a:lnTo>
                                  <a:lnTo>
                                    <a:pt x="874" y="553"/>
                                  </a:lnTo>
                                  <a:lnTo>
                                    <a:pt x="874" y="566"/>
                                  </a:lnTo>
                                  <a:lnTo>
                                    <a:pt x="887" y="579"/>
                                  </a:lnTo>
                                  <a:lnTo>
                                    <a:pt x="900" y="591"/>
                                  </a:lnTo>
                                  <a:lnTo>
                                    <a:pt x="900" y="604"/>
                                  </a:lnTo>
                                  <a:lnTo>
                                    <a:pt x="926" y="630"/>
                                  </a:lnTo>
                                  <a:lnTo>
                                    <a:pt x="926" y="643"/>
                                  </a:lnTo>
                                  <a:lnTo>
                                    <a:pt x="938" y="656"/>
                                  </a:lnTo>
                                  <a:lnTo>
                                    <a:pt x="951" y="668"/>
                                  </a:lnTo>
                                  <a:lnTo>
                                    <a:pt x="964" y="681"/>
                                  </a:lnTo>
                                  <a:lnTo>
                                    <a:pt x="977" y="694"/>
                                  </a:lnTo>
                                  <a:lnTo>
                                    <a:pt x="990" y="707"/>
                                  </a:lnTo>
                                  <a:lnTo>
                                    <a:pt x="1003" y="720"/>
                                  </a:lnTo>
                                  <a:lnTo>
                                    <a:pt x="1016" y="733"/>
                                  </a:lnTo>
                                  <a:lnTo>
                                    <a:pt x="1028" y="746"/>
                                  </a:lnTo>
                                  <a:lnTo>
                                    <a:pt x="1041" y="758"/>
                                  </a:lnTo>
                                  <a:lnTo>
                                    <a:pt x="1054" y="758"/>
                                  </a:lnTo>
                                  <a:lnTo>
                                    <a:pt x="1067" y="771"/>
                                  </a:lnTo>
                                  <a:lnTo>
                                    <a:pt x="1080" y="771"/>
                                  </a:lnTo>
                                  <a:lnTo>
                                    <a:pt x="1093" y="771"/>
                                  </a:lnTo>
                                  <a:lnTo>
                                    <a:pt x="1106" y="771"/>
                                  </a:lnTo>
                                  <a:lnTo>
                                    <a:pt x="1118" y="771"/>
                                  </a:lnTo>
                                  <a:lnTo>
                                    <a:pt x="1131" y="784"/>
                                  </a:lnTo>
                                  <a:lnTo>
                                    <a:pt x="1144" y="784"/>
                                  </a:lnTo>
                                  <a:lnTo>
                                    <a:pt x="1157" y="784"/>
                                  </a:lnTo>
                                  <a:lnTo>
                                    <a:pt x="1170" y="784"/>
                                  </a:lnTo>
                                  <a:lnTo>
                                    <a:pt x="1183" y="784"/>
                                  </a:lnTo>
                                  <a:lnTo>
                                    <a:pt x="1196" y="784"/>
                                  </a:lnTo>
                                  <a:lnTo>
                                    <a:pt x="1208" y="784"/>
                                  </a:lnTo>
                                  <a:lnTo>
                                    <a:pt x="1221" y="784"/>
                                  </a:lnTo>
                                  <a:lnTo>
                                    <a:pt x="1234" y="784"/>
                                  </a:lnTo>
                                  <a:lnTo>
                                    <a:pt x="1247" y="797"/>
                                  </a:lnTo>
                                  <a:lnTo>
                                    <a:pt x="1260" y="797"/>
                                  </a:lnTo>
                                  <a:lnTo>
                                    <a:pt x="1273" y="797"/>
                                  </a:lnTo>
                                  <a:lnTo>
                                    <a:pt x="1285" y="797"/>
                                  </a:lnTo>
                                  <a:lnTo>
                                    <a:pt x="1298" y="810"/>
                                  </a:lnTo>
                                  <a:lnTo>
                                    <a:pt x="1311" y="810"/>
                                  </a:lnTo>
                                  <a:lnTo>
                                    <a:pt x="1324" y="810"/>
                                  </a:lnTo>
                                  <a:lnTo>
                                    <a:pt x="1337" y="823"/>
                                  </a:lnTo>
                                  <a:lnTo>
                                    <a:pt x="1350" y="823"/>
                                  </a:lnTo>
                                  <a:lnTo>
                                    <a:pt x="1363" y="823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30" name="Freeform 1562"/>
                          <wps:cNvSpPr>
                            <a:spLocks/>
                          </wps:cNvSpPr>
                          <wps:spPr bwMode="auto">
                            <a:xfrm>
                              <a:off x="2188648" y="2231390"/>
                              <a:ext cx="677545" cy="9525"/>
                            </a:xfrm>
                            <a:custGeom>
                              <a:avLst/>
                              <a:gdLst>
                                <a:gd name="T0" fmla="*/ 6315865 w 1632"/>
                                <a:gd name="T1" fmla="*/ 1677865 h 26"/>
                                <a:gd name="T2" fmla="*/ 16168499 w 1632"/>
                                <a:gd name="T3" fmla="*/ 1677865 h 26"/>
                                <a:gd name="T4" fmla="*/ 25768298 w 1632"/>
                                <a:gd name="T5" fmla="*/ 1677865 h 26"/>
                                <a:gd name="T6" fmla="*/ 35620932 w 1632"/>
                                <a:gd name="T7" fmla="*/ 0 h 26"/>
                                <a:gd name="T8" fmla="*/ 45221147 w 1632"/>
                                <a:gd name="T9" fmla="*/ 1677865 h 26"/>
                                <a:gd name="T10" fmla="*/ 55073780 w 1632"/>
                                <a:gd name="T11" fmla="*/ 1677865 h 26"/>
                                <a:gd name="T12" fmla="*/ 64926414 w 1632"/>
                                <a:gd name="T13" fmla="*/ 3355731 h 26"/>
                                <a:gd name="T14" fmla="*/ 74526214 w 1632"/>
                                <a:gd name="T15" fmla="*/ 3355731 h 26"/>
                                <a:gd name="T16" fmla="*/ 84379262 w 1632"/>
                                <a:gd name="T17" fmla="*/ 1677865 h 26"/>
                                <a:gd name="T18" fmla="*/ 93979062 w 1632"/>
                                <a:gd name="T19" fmla="*/ 1677865 h 26"/>
                                <a:gd name="T20" fmla="*/ 103831695 w 1632"/>
                                <a:gd name="T21" fmla="*/ 1677865 h 26"/>
                                <a:gd name="T22" fmla="*/ 113431910 w 1632"/>
                                <a:gd name="T23" fmla="*/ 0 h 26"/>
                                <a:gd name="T24" fmla="*/ 123284544 w 1632"/>
                                <a:gd name="T25" fmla="*/ 1677865 h 26"/>
                                <a:gd name="T26" fmla="*/ 132884343 w 1632"/>
                                <a:gd name="T27" fmla="*/ 1677865 h 26"/>
                                <a:gd name="T28" fmla="*/ 142736977 w 1632"/>
                                <a:gd name="T29" fmla="*/ 1677865 h 26"/>
                                <a:gd name="T30" fmla="*/ 152589611 w 1632"/>
                                <a:gd name="T31" fmla="*/ 1677865 h 26"/>
                                <a:gd name="T32" fmla="*/ 162189825 w 1632"/>
                                <a:gd name="T33" fmla="*/ 1677865 h 26"/>
                                <a:gd name="T34" fmla="*/ 172042459 w 1632"/>
                                <a:gd name="T35" fmla="*/ 0 h 26"/>
                                <a:gd name="T36" fmla="*/ 181642259 w 1632"/>
                                <a:gd name="T37" fmla="*/ 0 h 26"/>
                                <a:gd name="T38" fmla="*/ 191494892 w 1632"/>
                                <a:gd name="T39" fmla="*/ 0 h 26"/>
                                <a:gd name="T40" fmla="*/ 201095107 w 1632"/>
                                <a:gd name="T41" fmla="*/ 0 h 26"/>
                                <a:gd name="T42" fmla="*/ 210947740 w 1632"/>
                                <a:gd name="T43" fmla="*/ 1677865 h 26"/>
                                <a:gd name="T44" fmla="*/ 220547540 w 1632"/>
                                <a:gd name="T45" fmla="*/ 1677865 h 26"/>
                                <a:gd name="T46" fmla="*/ 230400174 w 1632"/>
                                <a:gd name="T47" fmla="*/ 1677865 h 26"/>
                                <a:gd name="T48" fmla="*/ 240252807 w 1632"/>
                                <a:gd name="T49" fmla="*/ 0 h 26"/>
                                <a:gd name="T50" fmla="*/ 249853022 w 1632"/>
                                <a:gd name="T51" fmla="*/ 0 h 26"/>
                                <a:gd name="T52" fmla="*/ 259705656 w 1632"/>
                                <a:gd name="T53" fmla="*/ 0 h 26"/>
                                <a:gd name="T54" fmla="*/ 269305455 w 1632"/>
                                <a:gd name="T55" fmla="*/ 0 h 26"/>
                                <a:gd name="T56" fmla="*/ 279158089 w 1632"/>
                                <a:gd name="T57" fmla="*/ 0 h 26"/>
                                <a:gd name="T58" fmla="*/ 288758304 w 1632"/>
                                <a:gd name="T59" fmla="*/ 1677865 h 26"/>
                                <a:gd name="T60" fmla="*/ 298610937 w 1632"/>
                                <a:gd name="T61" fmla="*/ 0 h 26"/>
                                <a:gd name="T62" fmla="*/ 308210737 w 1632"/>
                                <a:gd name="T63" fmla="*/ 0 h 26"/>
                                <a:gd name="T64" fmla="*/ 318063370 w 1632"/>
                                <a:gd name="T65" fmla="*/ 0 h 26"/>
                                <a:gd name="T66" fmla="*/ 327916004 w 1632"/>
                                <a:gd name="T67" fmla="*/ 0 h 26"/>
                                <a:gd name="T68" fmla="*/ 337516219 w 1632"/>
                                <a:gd name="T69" fmla="*/ 0 h 26"/>
                                <a:gd name="T70" fmla="*/ 347368852 w 1632"/>
                                <a:gd name="T71" fmla="*/ 0 h 26"/>
                                <a:gd name="T72" fmla="*/ 356969067 w 1632"/>
                                <a:gd name="T73" fmla="*/ 0 h 26"/>
                                <a:gd name="T74" fmla="*/ 366821701 w 1632"/>
                                <a:gd name="T75" fmla="*/ 0 h 26"/>
                                <a:gd name="T76" fmla="*/ 376421500 w 1632"/>
                                <a:gd name="T77" fmla="*/ 0 h 26"/>
                                <a:gd name="T78" fmla="*/ 386274134 w 1632"/>
                                <a:gd name="T79" fmla="*/ 0 h 26"/>
                                <a:gd name="T80" fmla="*/ 395874349 w 1632"/>
                                <a:gd name="T81" fmla="*/ 0 h 26"/>
                                <a:gd name="T82" fmla="*/ 405726982 w 1632"/>
                                <a:gd name="T83" fmla="*/ 0 h 2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  <a:gd name="T111" fmla="*/ 0 60000 65536"/>
                                <a:gd name="T112" fmla="*/ 0 60000 65536"/>
                                <a:gd name="T113" fmla="*/ 0 60000 65536"/>
                                <a:gd name="T114" fmla="*/ 0 60000 65536"/>
                                <a:gd name="T115" fmla="*/ 0 60000 65536"/>
                                <a:gd name="T116" fmla="*/ 0 60000 65536"/>
                                <a:gd name="T117" fmla="*/ 0 60000 65536"/>
                                <a:gd name="T118" fmla="*/ 0 60000 65536"/>
                                <a:gd name="T119" fmla="*/ 0 60000 65536"/>
                                <a:gd name="T120" fmla="*/ 0 60000 65536"/>
                                <a:gd name="T121" fmla="*/ 0 60000 65536"/>
                                <a:gd name="T122" fmla="*/ 0 60000 65536"/>
                                <a:gd name="T123" fmla="*/ 0 60000 65536"/>
                                <a:gd name="T124" fmla="*/ 0 60000 65536"/>
                                <a:gd name="T125" fmla="*/ 0 60000 65536"/>
                              </a:gdLst>
                              <a:ahLst/>
                              <a:cxnLst>
                                <a:cxn ang="T84">
                                  <a:pos x="T0" y="T1"/>
                                </a:cxn>
                                <a:cxn ang="T85">
                                  <a:pos x="T2" y="T3"/>
                                </a:cxn>
                                <a:cxn ang="T86">
                                  <a:pos x="T4" y="T5"/>
                                </a:cxn>
                                <a:cxn ang="T87">
                                  <a:pos x="T6" y="T7"/>
                                </a:cxn>
                                <a:cxn ang="T88">
                                  <a:pos x="T8" y="T9"/>
                                </a:cxn>
                                <a:cxn ang="T89">
                                  <a:pos x="T10" y="T11"/>
                                </a:cxn>
                                <a:cxn ang="T90">
                                  <a:pos x="T12" y="T13"/>
                                </a:cxn>
                                <a:cxn ang="T91">
                                  <a:pos x="T14" y="T15"/>
                                </a:cxn>
                                <a:cxn ang="T92">
                                  <a:pos x="T16" y="T17"/>
                                </a:cxn>
                                <a:cxn ang="T93">
                                  <a:pos x="T18" y="T19"/>
                                </a:cxn>
                                <a:cxn ang="T94">
                                  <a:pos x="T20" y="T21"/>
                                </a:cxn>
                                <a:cxn ang="T95">
                                  <a:pos x="T22" y="T23"/>
                                </a:cxn>
                                <a:cxn ang="T96">
                                  <a:pos x="T24" y="T25"/>
                                </a:cxn>
                                <a:cxn ang="T97">
                                  <a:pos x="T26" y="T27"/>
                                </a:cxn>
                                <a:cxn ang="T98">
                                  <a:pos x="T28" y="T29"/>
                                </a:cxn>
                                <a:cxn ang="T99">
                                  <a:pos x="T30" y="T31"/>
                                </a:cxn>
                                <a:cxn ang="T100">
                                  <a:pos x="T32" y="T33"/>
                                </a:cxn>
                                <a:cxn ang="T101">
                                  <a:pos x="T34" y="T35"/>
                                </a:cxn>
                                <a:cxn ang="T102">
                                  <a:pos x="T36" y="T37"/>
                                </a:cxn>
                                <a:cxn ang="T103">
                                  <a:pos x="T38" y="T39"/>
                                </a:cxn>
                                <a:cxn ang="T104">
                                  <a:pos x="T40" y="T41"/>
                                </a:cxn>
                                <a:cxn ang="T105">
                                  <a:pos x="T42" y="T43"/>
                                </a:cxn>
                                <a:cxn ang="T106">
                                  <a:pos x="T44" y="T45"/>
                                </a:cxn>
                                <a:cxn ang="T107">
                                  <a:pos x="T46" y="T47"/>
                                </a:cxn>
                                <a:cxn ang="T108">
                                  <a:pos x="T48" y="T49"/>
                                </a:cxn>
                                <a:cxn ang="T109">
                                  <a:pos x="T50" y="T51"/>
                                </a:cxn>
                                <a:cxn ang="T110">
                                  <a:pos x="T52" y="T53"/>
                                </a:cxn>
                                <a:cxn ang="T111">
                                  <a:pos x="T54" y="T55"/>
                                </a:cxn>
                                <a:cxn ang="T112">
                                  <a:pos x="T56" y="T57"/>
                                </a:cxn>
                                <a:cxn ang="T113">
                                  <a:pos x="T58" y="T59"/>
                                </a:cxn>
                                <a:cxn ang="T114">
                                  <a:pos x="T60" y="T61"/>
                                </a:cxn>
                                <a:cxn ang="T115">
                                  <a:pos x="T62" y="T63"/>
                                </a:cxn>
                                <a:cxn ang="T116">
                                  <a:pos x="T64" y="T65"/>
                                </a:cxn>
                                <a:cxn ang="T117">
                                  <a:pos x="T66" y="T67"/>
                                </a:cxn>
                                <a:cxn ang="T118">
                                  <a:pos x="T68" y="T69"/>
                                </a:cxn>
                                <a:cxn ang="T119">
                                  <a:pos x="T70" y="T71"/>
                                </a:cxn>
                                <a:cxn ang="T120">
                                  <a:pos x="T72" y="T73"/>
                                </a:cxn>
                                <a:cxn ang="T121">
                                  <a:pos x="T74" y="T75"/>
                                </a:cxn>
                                <a:cxn ang="T122">
                                  <a:pos x="T76" y="T77"/>
                                </a:cxn>
                                <a:cxn ang="T123">
                                  <a:pos x="T78" y="T79"/>
                                </a:cxn>
                                <a:cxn ang="T124">
                                  <a:pos x="T80" y="T81"/>
                                </a:cxn>
                                <a:cxn ang="T125">
                                  <a:pos x="T82" y="T83"/>
                                </a:cxn>
                              </a:cxnLst>
                              <a:rect l="0" t="0" r="r" b="b"/>
                              <a:pathLst>
                                <a:path w="1632" h="26">
                                  <a:moveTo>
                                    <a:pt x="0" y="26"/>
                                  </a:moveTo>
                                  <a:lnTo>
                                    <a:pt x="12" y="13"/>
                                  </a:lnTo>
                                  <a:lnTo>
                                    <a:pt x="25" y="13"/>
                                  </a:lnTo>
                                  <a:lnTo>
                                    <a:pt x="38" y="13"/>
                                  </a:lnTo>
                                  <a:lnTo>
                                    <a:pt x="51" y="13"/>
                                  </a:lnTo>
                                  <a:lnTo>
                                    <a:pt x="64" y="13"/>
                                  </a:lnTo>
                                  <a:lnTo>
                                    <a:pt x="77" y="13"/>
                                  </a:lnTo>
                                  <a:lnTo>
                                    <a:pt x="90" y="13"/>
                                  </a:lnTo>
                                  <a:lnTo>
                                    <a:pt x="102" y="13"/>
                                  </a:lnTo>
                                  <a:lnTo>
                                    <a:pt x="115" y="13"/>
                                  </a:lnTo>
                                  <a:lnTo>
                                    <a:pt x="128" y="13"/>
                                  </a:lnTo>
                                  <a:lnTo>
                                    <a:pt x="141" y="0"/>
                                  </a:lnTo>
                                  <a:lnTo>
                                    <a:pt x="154" y="0"/>
                                  </a:lnTo>
                                  <a:lnTo>
                                    <a:pt x="167" y="13"/>
                                  </a:lnTo>
                                  <a:lnTo>
                                    <a:pt x="179" y="13"/>
                                  </a:lnTo>
                                  <a:lnTo>
                                    <a:pt x="192" y="13"/>
                                  </a:lnTo>
                                  <a:lnTo>
                                    <a:pt x="205" y="13"/>
                                  </a:lnTo>
                                  <a:lnTo>
                                    <a:pt x="218" y="13"/>
                                  </a:lnTo>
                                  <a:lnTo>
                                    <a:pt x="231" y="13"/>
                                  </a:lnTo>
                                  <a:lnTo>
                                    <a:pt x="244" y="13"/>
                                  </a:lnTo>
                                  <a:lnTo>
                                    <a:pt x="257" y="26"/>
                                  </a:lnTo>
                                  <a:lnTo>
                                    <a:pt x="269" y="26"/>
                                  </a:lnTo>
                                  <a:lnTo>
                                    <a:pt x="282" y="26"/>
                                  </a:lnTo>
                                  <a:lnTo>
                                    <a:pt x="295" y="26"/>
                                  </a:lnTo>
                                  <a:lnTo>
                                    <a:pt x="308" y="26"/>
                                  </a:lnTo>
                                  <a:lnTo>
                                    <a:pt x="321" y="13"/>
                                  </a:lnTo>
                                  <a:lnTo>
                                    <a:pt x="334" y="13"/>
                                  </a:lnTo>
                                  <a:lnTo>
                                    <a:pt x="347" y="13"/>
                                  </a:lnTo>
                                  <a:lnTo>
                                    <a:pt x="359" y="13"/>
                                  </a:lnTo>
                                  <a:lnTo>
                                    <a:pt x="372" y="13"/>
                                  </a:lnTo>
                                  <a:lnTo>
                                    <a:pt x="385" y="13"/>
                                  </a:lnTo>
                                  <a:lnTo>
                                    <a:pt x="398" y="13"/>
                                  </a:lnTo>
                                  <a:lnTo>
                                    <a:pt x="411" y="13"/>
                                  </a:lnTo>
                                  <a:lnTo>
                                    <a:pt x="424" y="0"/>
                                  </a:lnTo>
                                  <a:lnTo>
                                    <a:pt x="437" y="0"/>
                                  </a:lnTo>
                                  <a:lnTo>
                                    <a:pt x="449" y="0"/>
                                  </a:lnTo>
                                  <a:lnTo>
                                    <a:pt x="462" y="0"/>
                                  </a:lnTo>
                                  <a:lnTo>
                                    <a:pt x="475" y="13"/>
                                  </a:lnTo>
                                  <a:lnTo>
                                    <a:pt x="488" y="13"/>
                                  </a:lnTo>
                                  <a:lnTo>
                                    <a:pt x="501" y="13"/>
                                  </a:lnTo>
                                  <a:lnTo>
                                    <a:pt x="514" y="13"/>
                                  </a:lnTo>
                                  <a:lnTo>
                                    <a:pt x="526" y="13"/>
                                  </a:lnTo>
                                  <a:lnTo>
                                    <a:pt x="539" y="13"/>
                                  </a:lnTo>
                                  <a:lnTo>
                                    <a:pt x="552" y="13"/>
                                  </a:lnTo>
                                  <a:lnTo>
                                    <a:pt x="565" y="13"/>
                                  </a:lnTo>
                                  <a:lnTo>
                                    <a:pt x="578" y="13"/>
                                  </a:lnTo>
                                  <a:lnTo>
                                    <a:pt x="591" y="13"/>
                                  </a:lnTo>
                                  <a:lnTo>
                                    <a:pt x="604" y="13"/>
                                  </a:lnTo>
                                  <a:lnTo>
                                    <a:pt x="616" y="13"/>
                                  </a:lnTo>
                                  <a:lnTo>
                                    <a:pt x="629" y="13"/>
                                  </a:lnTo>
                                  <a:lnTo>
                                    <a:pt x="642" y="13"/>
                                  </a:lnTo>
                                  <a:lnTo>
                                    <a:pt x="655" y="13"/>
                                  </a:lnTo>
                                  <a:lnTo>
                                    <a:pt x="668" y="0"/>
                                  </a:lnTo>
                                  <a:lnTo>
                                    <a:pt x="681" y="0"/>
                                  </a:lnTo>
                                  <a:lnTo>
                                    <a:pt x="694" y="0"/>
                                  </a:lnTo>
                                  <a:lnTo>
                                    <a:pt x="706" y="0"/>
                                  </a:lnTo>
                                  <a:lnTo>
                                    <a:pt x="719" y="0"/>
                                  </a:lnTo>
                                  <a:lnTo>
                                    <a:pt x="732" y="0"/>
                                  </a:lnTo>
                                  <a:lnTo>
                                    <a:pt x="745" y="0"/>
                                  </a:lnTo>
                                  <a:lnTo>
                                    <a:pt x="758" y="0"/>
                                  </a:lnTo>
                                  <a:lnTo>
                                    <a:pt x="771" y="0"/>
                                  </a:lnTo>
                                  <a:lnTo>
                                    <a:pt x="783" y="0"/>
                                  </a:lnTo>
                                  <a:lnTo>
                                    <a:pt x="796" y="0"/>
                                  </a:lnTo>
                                  <a:lnTo>
                                    <a:pt x="809" y="13"/>
                                  </a:lnTo>
                                  <a:lnTo>
                                    <a:pt x="822" y="13"/>
                                  </a:lnTo>
                                  <a:lnTo>
                                    <a:pt x="835" y="13"/>
                                  </a:lnTo>
                                  <a:lnTo>
                                    <a:pt x="848" y="13"/>
                                  </a:lnTo>
                                  <a:lnTo>
                                    <a:pt x="861" y="13"/>
                                  </a:lnTo>
                                  <a:lnTo>
                                    <a:pt x="873" y="13"/>
                                  </a:lnTo>
                                  <a:lnTo>
                                    <a:pt x="886" y="13"/>
                                  </a:lnTo>
                                  <a:lnTo>
                                    <a:pt x="899" y="13"/>
                                  </a:lnTo>
                                  <a:lnTo>
                                    <a:pt x="912" y="13"/>
                                  </a:lnTo>
                                  <a:lnTo>
                                    <a:pt x="925" y="0"/>
                                  </a:lnTo>
                                  <a:lnTo>
                                    <a:pt x="938" y="0"/>
                                  </a:lnTo>
                                  <a:lnTo>
                                    <a:pt x="951" y="0"/>
                                  </a:lnTo>
                                  <a:lnTo>
                                    <a:pt x="963" y="0"/>
                                  </a:lnTo>
                                  <a:lnTo>
                                    <a:pt x="976" y="0"/>
                                  </a:lnTo>
                                  <a:lnTo>
                                    <a:pt x="989" y="0"/>
                                  </a:lnTo>
                                  <a:lnTo>
                                    <a:pt x="1002" y="0"/>
                                  </a:lnTo>
                                  <a:lnTo>
                                    <a:pt x="1015" y="0"/>
                                  </a:lnTo>
                                  <a:lnTo>
                                    <a:pt x="1028" y="0"/>
                                  </a:lnTo>
                                  <a:lnTo>
                                    <a:pt x="1041" y="0"/>
                                  </a:lnTo>
                                  <a:lnTo>
                                    <a:pt x="1053" y="0"/>
                                  </a:lnTo>
                                  <a:lnTo>
                                    <a:pt x="1066" y="0"/>
                                  </a:lnTo>
                                  <a:lnTo>
                                    <a:pt x="1079" y="0"/>
                                  </a:lnTo>
                                  <a:lnTo>
                                    <a:pt x="1092" y="0"/>
                                  </a:lnTo>
                                  <a:lnTo>
                                    <a:pt x="1105" y="0"/>
                                  </a:lnTo>
                                  <a:lnTo>
                                    <a:pt x="1118" y="0"/>
                                  </a:lnTo>
                                  <a:lnTo>
                                    <a:pt x="1130" y="13"/>
                                  </a:lnTo>
                                  <a:lnTo>
                                    <a:pt x="1143" y="13"/>
                                  </a:lnTo>
                                  <a:lnTo>
                                    <a:pt x="1156" y="13"/>
                                  </a:lnTo>
                                  <a:lnTo>
                                    <a:pt x="1169" y="0"/>
                                  </a:lnTo>
                                  <a:lnTo>
                                    <a:pt x="1182" y="0"/>
                                  </a:lnTo>
                                  <a:lnTo>
                                    <a:pt x="1195" y="0"/>
                                  </a:lnTo>
                                  <a:lnTo>
                                    <a:pt x="1208" y="0"/>
                                  </a:lnTo>
                                  <a:lnTo>
                                    <a:pt x="1220" y="0"/>
                                  </a:lnTo>
                                  <a:lnTo>
                                    <a:pt x="1233" y="0"/>
                                  </a:lnTo>
                                  <a:lnTo>
                                    <a:pt x="1246" y="0"/>
                                  </a:lnTo>
                                  <a:lnTo>
                                    <a:pt x="1259" y="0"/>
                                  </a:lnTo>
                                  <a:lnTo>
                                    <a:pt x="1272" y="0"/>
                                  </a:lnTo>
                                  <a:lnTo>
                                    <a:pt x="1285" y="0"/>
                                  </a:lnTo>
                                  <a:lnTo>
                                    <a:pt x="1298" y="0"/>
                                  </a:lnTo>
                                  <a:lnTo>
                                    <a:pt x="1310" y="0"/>
                                  </a:lnTo>
                                  <a:lnTo>
                                    <a:pt x="1323" y="0"/>
                                  </a:lnTo>
                                  <a:lnTo>
                                    <a:pt x="1336" y="0"/>
                                  </a:lnTo>
                                  <a:lnTo>
                                    <a:pt x="1349" y="0"/>
                                  </a:lnTo>
                                  <a:lnTo>
                                    <a:pt x="1362" y="0"/>
                                  </a:lnTo>
                                  <a:lnTo>
                                    <a:pt x="1375" y="0"/>
                                  </a:lnTo>
                                  <a:lnTo>
                                    <a:pt x="1387" y="0"/>
                                  </a:lnTo>
                                  <a:lnTo>
                                    <a:pt x="1400" y="0"/>
                                  </a:lnTo>
                                  <a:lnTo>
                                    <a:pt x="1413" y="0"/>
                                  </a:lnTo>
                                  <a:lnTo>
                                    <a:pt x="1426" y="0"/>
                                  </a:lnTo>
                                  <a:lnTo>
                                    <a:pt x="1439" y="0"/>
                                  </a:lnTo>
                                  <a:lnTo>
                                    <a:pt x="1452" y="0"/>
                                  </a:lnTo>
                                  <a:lnTo>
                                    <a:pt x="1465" y="0"/>
                                  </a:lnTo>
                                  <a:lnTo>
                                    <a:pt x="1477" y="0"/>
                                  </a:lnTo>
                                  <a:lnTo>
                                    <a:pt x="1490" y="0"/>
                                  </a:lnTo>
                                  <a:lnTo>
                                    <a:pt x="1503" y="0"/>
                                  </a:lnTo>
                                  <a:lnTo>
                                    <a:pt x="1516" y="0"/>
                                  </a:lnTo>
                                  <a:lnTo>
                                    <a:pt x="1529" y="0"/>
                                  </a:lnTo>
                                  <a:lnTo>
                                    <a:pt x="1542" y="0"/>
                                  </a:lnTo>
                                  <a:lnTo>
                                    <a:pt x="1555" y="0"/>
                                  </a:lnTo>
                                  <a:lnTo>
                                    <a:pt x="1567" y="0"/>
                                  </a:lnTo>
                                  <a:lnTo>
                                    <a:pt x="1580" y="0"/>
                                  </a:lnTo>
                                  <a:lnTo>
                                    <a:pt x="1593" y="0"/>
                                  </a:lnTo>
                                  <a:lnTo>
                                    <a:pt x="1606" y="0"/>
                                  </a:lnTo>
                                  <a:lnTo>
                                    <a:pt x="1619" y="0"/>
                                  </a:lnTo>
                                  <a:lnTo>
                                    <a:pt x="1632" y="0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31" name="Freeform 1563"/>
                          <wps:cNvSpPr>
                            <a:spLocks/>
                          </wps:cNvSpPr>
                          <wps:spPr bwMode="auto">
                            <a:xfrm>
                              <a:off x="2866193" y="2226945"/>
                              <a:ext cx="389255" cy="4445"/>
                            </a:xfrm>
                            <a:custGeom>
                              <a:avLst/>
                              <a:gdLst>
                                <a:gd name="T0" fmla="*/ 3282938 w 938"/>
                                <a:gd name="T1" fmla="*/ 1566008 h 13"/>
                                <a:gd name="T2" fmla="*/ 9596090 w 938"/>
                                <a:gd name="T3" fmla="*/ 1566008 h 13"/>
                                <a:gd name="T4" fmla="*/ 16161552 w 938"/>
                                <a:gd name="T5" fmla="*/ 1566008 h 13"/>
                                <a:gd name="T6" fmla="*/ 22727014 w 938"/>
                                <a:gd name="T7" fmla="*/ 1566008 h 13"/>
                                <a:gd name="T8" fmla="*/ 29040166 w 938"/>
                                <a:gd name="T9" fmla="*/ 1566008 h 13"/>
                                <a:gd name="T10" fmla="*/ 35605628 w 938"/>
                                <a:gd name="T11" fmla="*/ 1566008 h 13"/>
                                <a:gd name="T12" fmla="*/ 42171505 w 938"/>
                                <a:gd name="T13" fmla="*/ 1566008 h 13"/>
                                <a:gd name="T14" fmla="*/ 48484657 w 938"/>
                                <a:gd name="T15" fmla="*/ 1566008 h 13"/>
                                <a:gd name="T16" fmla="*/ 55050119 w 938"/>
                                <a:gd name="T17" fmla="*/ 1566008 h 13"/>
                                <a:gd name="T18" fmla="*/ 61615581 w 938"/>
                                <a:gd name="T19" fmla="*/ 1566008 h 13"/>
                                <a:gd name="T20" fmla="*/ 68181458 w 938"/>
                                <a:gd name="T21" fmla="*/ 1566008 h 13"/>
                                <a:gd name="T22" fmla="*/ 74494609 w 938"/>
                                <a:gd name="T23" fmla="*/ 1566008 h 13"/>
                                <a:gd name="T24" fmla="*/ 81060071 w 938"/>
                                <a:gd name="T25" fmla="*/ 1566008 h 13"/>
                                <a:gd name="T26" fmla="*/ 87625533 w 938"/>
                                <a:gd name="T27" fmla="*/ 1566008 h 13"/>
                                <a:gd name="T28" fmla="*/ 93938685 w 938"/>
                                <a:gd name="T29" fmla="*/ 1566008 h 13"/>
                                <a:gd name="T30" fmla="*/ 100504562 w 938"/>
                                <a:gd name="T31" fmla="*/ 1566008 h 13"/>
                                <a:gd name="T32" fmla="*/ 107070024 w 938"/>
                                <a:gd name="T33" fmla="*/ 1566008 h 13"/>
                                <a:gd name="T34" fmla="*/ 113383176 w 938"/>
                                <a:gd name="T35" fmla="*/ 1566008 h 13"/>
                                <a:gd name="T36" fmla="*/ 119948638 w 938"/>
                                <a:gd name="T37" fmla="*/ 1566008 h 13"/>
                                <a:gd name="T38" fmla="*/ 126514100 w 938"/>
                                <a:gd name="T39" fmla="*/ 1566008 h 13"/>
                                <a:gd name="T40" fmla="*/ 133079977 w 938"/>
                                <a:gd name="T41" fmla="*/ 0 h 13"/>
                                <a:gd name="T42" fmla="*/ 139393128 w 938"/>
                                <a:gd name="T43" fmla="*/ 1566008 h 13"/>
                                <a:gd name="T44" fmla="*/ 145958590 w 938"/>
                                <a:gd name="T45" fmla="*/ 1566008 h 13"/>
                                <a:gd name="T46" fmla="*/ 152524052 w 938"/>
                                <a:gd name="T47" fmla="*/ 1566008 h 13"/>
                                <a:gd name="T48" fmla="*/ 158837204 w 938"/>
                                <a:gd name="T49" fmla="*/ 1566008 h 13"/>
                                <a:gd name="T50" fmla="*/ 165403081 w 938"/>
                                <a:gd name="T51" fmla="*/ 1566008 h 13"/>
                                <a:gd name="T52" fmla="*/ 171968543 w 938"/>
                                <a:gd name="T53" fmla="*/ 1566008 h 13"/>
                                <a:gd name="T54" fmla="*/ 178281695 w 938"/>
                                <a:gd name="T55" fmla="*/ 1566008 h 13"/>
                                <a:gd name="T56" fmla="*/ 184847157 w 938"/>
                                <a:gd name="T57" fmla="*/ 1566008 h 13"/>
                                <a:gd name="T58" fmla="*/ 191413034 w 938"/>
                                <a:gd name="T59" fmla="*/ 0 h 13"/>
                                <a:gd name="T60" fmla="*/ 197978496 w 938"/>
                                <a:gd name="T61" fmla="*/ 0 h 13"/>
                                <a:gd name="T62" fmla="*/ 204291648 w 938"/>
                                <a:gd name="T63" fmla="*/ 0 h 13"/>
                                <a:gd name="T64" fmla="*/ 210857110 w 938"/>
                                <a:gd name="T65" fmla="*/ 0 h 13"/>
                                <a:gd name="T66" fmla="*/ 217422572 w 938"/>
                                <a:gd name="T67" fmla="*/ 0 h 13"/>
                                <a:gd name="T68" fmla="*/ 223735723 w 938"/>
                                <a:gd name="T69" fmla="*/ 1566008 h 13"/>
                                <a:gd name="T70" fmla="*/ 230301600 w 938"/>
                                <a:gd name="T71" fmla="*/ 1566008 h 13"/>
                                <a:gd name="T72" fmla="*/ 236867062 w 938"/>
                                <a:gd name="T73" fmla="*/ 1566008 h 13"/>
                                <a:gd name="T74" fmla="*/ 0 60000 65536"/>
                                <a:gd name="T75" fmla="*/ 0 60000 65536"/>
                                <a:gd name="T76" fmla="*/ 0 60000 65536"/>
                                <a:gd name="T77" fmla="*/ 0 60000 65536"/>
                                <a:gd name="T78" fmla="*/ 0 60000 65536"/>
                                <a:gd name="T79" fmla="*/ 0 60000 65536"/>
                                <a:gd name="T80" fmla="*/ 0 60000 65536"/>
                                <a:gd name="T81" fmla="*/ 0 60000 65536"/>
                                <a:gd name="T82" fmla="*/ 0 60000 65536"/>
                                <a:gd name="T83" fmla="*/ 0 60000 65536"/>
                                <a:gd name="T84" fmla="*/ 0 60000 65536"/>
                                <a:gd name="T85" fmla="*/ 0 60000 65536"/>
                                <a:gd name="T86" fmla="*/ 0 60000 65536"/>
                                <a:gd name="T87" fmla="*/ 0 60000 65536"/>
                                <a:gd name="T88" fmla="*/ 0 60000 65536"/>
                                <a:gd name="T89" fmla="*/ 0 60000 65536"/>
                                <a:gd name="T90" fmla="*/ 0 60000 65536"/>
                                <a:gd name="T91" fmla="*/ 0 60000 65536"/>
                                <a:gd name="T92" fmla="*/ 0 60000 65536"/>
                                <a:gd name="T93" fmla="*/ 0 60000 65536"/>
                                <a:gd name="T94" fmla="*/ 0 60000 65536"/>
                                <a:gd name="T95" fmla="*/ 0 60000 65536"/>
                                <a:gd name="T96" fmla="*/ 0 60000 65536"/>
                                <a:gd name="T97" fmla="*/ 0 60000 65536"/>
                                <a:gd name="T98" fmla="*/ 0 60000 65536"/>
                                <a:gd name="T99" fmla="*/ 0 60000 65536"/>
                                <a:gd name="T100" fmla="*/ 0 60000 65536"/>
                                <a:gd name="T101" fmla="*/ 0 60000 65536"/>
                                <a:gd name="T102" fmla="*/ 0 60000 65536"/>
                                <a:gd name="T103" fmla="*/ 0 60000 65536"/>
                                <a:gd name="T104" fmla="*/ 0 60000 65536"/>
                                <a:gd name="T105" fmla="*/ 0 60000 65536"/>
                                <a:gd name="T106" fmla="*/ 0 60000 65536"/>
                                <a:gd name="T107" fmla="*/ 0 60000 65536"/>
                                <a:gd name="T108" fmla="*/ 0 60000 65536"/>
                                <a:gd name="T109" fmla="*/ 0 60000 65536"/>
                                <a:gd name="T110" fmla="*/ 0 60000 65536"/>
                              </a:gdLst>
                              <a:ahLst/>
                              <a:cxnLst>
                                <a:cxn ang="T74">
                                  <a:pos x="T0" y="T1"/>
                                </a:cxn>
                                <a:cxn ang="T75">
                                  <a:pos x="T2" y="T3"/>
                                </a:cxn>
                                <a:cxn ang="T76">
                                  <a:pos x="T4" y="T5"/>
                                </a:cxn>
                                <a:cxn ang="T77">
                                  <a:pos x="T6" y="T7"/>
                                </a:cxn>
                                <a:cxn ang="T78">
                                  <a:pos x="T8" y="T9"/>
                                </a:cxn>
                                <a:cxn ang="T79">
                                  <a:pos x="T10" y="T11"/>
                                </a:cxn>
                                <a:cxn ang="T80">
                                  <a:pos x="T12" y="T13"/>
                                </a:cxn>
                                <a:cxn ang="T81">
                                  <a:pos x="T14" y="T15"/>
                                </a:cxn>
                                <a:cxn ang="T82">
                                  <a:pos x="T16" y="T17"/>
                                </a:cxn>
                                <a:cxn ang="T83">
                                  <a:pos x="T18" y="T19"/>
                                </a:cxn>
                                <a:cxn ang="T84">
                                  <a:pos x="T20" y="T21"/>
                                </a:cxn>
                                <a:cxn ang="T85">
                                  <a:pos x="T22" y="T23"/>
                                </a:cxn>
                                <a:cxn ang="T86">
                                  <a:pos x="T24" y="T25"/>
                                </a:cxn>
                                <a:cxn ang="T87">
                                  <a:pos x="T26" y="T27"/>
                                </a:cxn>
                                <a:cxn ang="T88">
                                  <a:pos x="T28" y="T29"/>
                                </a:cxn>
                                <a:cxn ang="T89">
                                  <a:pos x="T30" y="T31"/>
                                </a:cxn>
                                <a:cxn ang="T90">
                                  <a:pos x="T32" y="T33"/>
                                </a:cxn>
                                <a:cxn ang="T91">
                                  <a:pos x="T34" y="T35"/>
                                </a:cxn>
                                <a:cxn ang="T92">
                                  <a:pos x="T36" y="T37"/>
                                </a:cxn>
                                <a:cxn ang="T93">
                                  <a:pos x="T38" y="T39"/>
                                </a:cxn>
                                <a:cxn ang="T94">
                                  <a:pos x="T40" y="T41"/>
                                </a:cxn>
                                <a:cxn ang="T95">
                                  <a:pos x="T42" y="T43"/>
                                </a:cxn>
                                <a:cxn ang="T96">
                                  <a:pos x="T44" y="T45"/>
                                </a:cxn>
                                <a:cxn ang="T97">
                                  <a:pos x="T46" y="T47"/>
                                </a:cxn>
                                <a:cxn ang="T98">
                                  <a:pos x="T48" y="T49"/>
                                </a:cxn>
                                <a:cxn ang="T99">
                                  <a:pos x="T50" y="T51"/>
                                </a:cxn>
                                <a:cxn ang="T100">
                                  <a:pos x="T52" y="T53"/>
                                </a:cxn>
                                <a:cxn ang="T101">
                                  <a:pos x="T54" y="T55"/>
                                </a:cxn>
                                <a:cxn ang="T102">
                                  <a:pos x="T56" y="T57"/>
                                </a:cxn>
                                <a:cxn ang="T103">
                                  <a:pos x="T58" y="T59"/>
                                </a:cxn>
                                <a:cxn ang="T104">
                                  <a:pos x="T60" y="T61"/>
                                </a:cxn>
                                <a:cxn ang="T105">
                                  <a:pos x="T62" y="T63"/>
                                </a:cxn>
                                <a:cxn ang="T106">
                                  <a:pos x="T64" y="T65"/>
                                </a:cxn>
                                <a:cxn ang="T107">
                                  <a:pos x="T66" y="T67"/>
                                </a:cxn>
                                <a:cxn ang="T108">
                                  <a:pos x="T68" y="T69"/>
                                </a:cxn>
                                <a:cxn ang="T109">
                                  <a:pos x="T70" y="T71"/>
                                </a:cxn>
                                <a:cxn ang="T110">
                                  <a:pos x="T72" y="T73"/>
                                </a:cxn>
                              </a:cxnLst>
                              <a:rect l="0" t="0" r="r" b="b"/>
                              <a:pathLst>
                                <a:path w="938" h="13">
                                  <a:moveTo>
                                    <a:pt x="0" y="13"/>
                                  </a:moveTo>
                                  <a:lnTo>
                                    <a:pt x="13" y="13"/>
                                  </a:lnTo>
                                  <a:lnTo>
                                    <a:pt x="25" y="13"/>
                                  </a:lnTo>
                                  <a:lnTo>
                                    <a:pt x="38" y="13"/>
                                  </a:lnTo>
                                  <a:lnTo>
                                    <a:pt x="51" y="13"/>
                                  </a:lnTo>
                                  <a:lnTo>
                                    <a:pt x="64" y="13"/>
                                  </a:lnTo>
                                  <a:lnTo>
                                    <a:pt x="77" y="13"/>
                                  </a:lnTo>
                                  <a:lnTo>
                                    <a:pt x="90" y="13"/>
                                  </a:lnTo>
                                  <a:lnTo>
                                    <a:pt x="102" y="13"/>
                                  </a:lnTo>
                                  <a:lnTo>
                                    <a:pt x="115" y="13"/>
                                  </a:lnTo>
                                  <a:lnTo>
                                    <a:pt x="128" y="13"/>
                                  </a:lnTo>
                                  <a:lnTo>
                                    <a:pt x="141" y="13"/>
                                  </a:lnTo>
                                  <a:lnTo>
                                    <a:pt x="154" y="13"/>
                                  </a:lnTo>
                                  <a:lnTo>
                                    <a:pt x="167" y="13"/>
                                  </a:lnTo>
                                  <a:lnTo>
                                    <a:pt x="180" y="13"/>
                                  </a:lnTo>
                                  <a:lnTo>
                                    <a:pt x="192" y="13"/>
                                  </a:lnTo>
                                  <a:lnTo>
                                    <a:pt x="205" y="13"/>
                                  </a:lnTo>
                                  <a:lnTo>
                                    <a:pt x="218" y="13"/>
                                  </a:lnTo>
                                  <a:lnTo>
                                    <a:pt x="231" y="13"/>
                                  </a:lnTo>
                                  <a:lnTo>
                                    <a:pt x="244" y="13"/>
                                  </a:lnTo>
                                  <a:lnTo>
                                    <a:pt x="257" y="13"/>
                                  </a:lnTo>
                                  <a:lnTo>
                                    <a:pt x="270" y="13"/>
                                  </a:lnTo>
                                  <a:lnTo>
                                    <a:pt x="282" y="13"/>
                                  </a:lnTo>
                                  <a:lnTo>
                                    <a:pt x="295" y="13"/>
                                  </a:lnTo>
                                  <a:lnTo>
                                    <a:pt x="308" y="13"/>
                                  </a:lnTo>
                                  <a:lnTo>
                                    <a:pt x="321" y="13"/>
                                  </a:lnTo>
                                  <a:lnTo>
                                    <a:pt x="334" y="13"/>
                                  </a:lnTo>
                                  <a:lnTo>
                                    <a:pt x="347" y="13"/>
                                  </a:lnTo>
                                  <a:lnTo>
                                    <a:pt x="359" y="13"/>
                                  </a:lnTo>
                                  <a:lnTo>
                                    <a:pt x="372" y="13"/>
                                  </a:lnTo>
                                  <a:lnTo>
                                    <a:pt x="385" y="13"/>
                                  </a:lnTo>
                                  <a:lnTo>
                                    <a:pt x="398" y="13"/>
                                  </a:lnTo>
                                  <a:lnTo>
                                    <a:pt x="411" y="13"/>
                                  </a:lnTo>
                                  <a:lnTo>
                                    <a:pt x="424" y="13"/>
                                  </a:lnTo>
                                  <a:lnTo>
                                    <a:pt x="437" y="13"/>
                                  </a:lnTo>
                                  <a:lnTo>
                                    <a:pt x="449" y="13"/>
                                  </a:lnTo>
                                  <a:lnTo>
                                    <a:pt x="462" y="13"/>
                                  </a:lnTo>
                                  <a:lnTo>
                                    <a:pt x="475" y="13"/>
                                  </a:lnTo>
                                  <a:lnTo>
                                    <a:pt x="488" y="13"/>
                                  </a:lnTo>
                                  <a:lnTo>
                                    <a:pt x="501" y="13"/>
                                  </a:lnTo>
                                  <a:lnTo>
                                    <a:pt x="514" y="0"/>
                                  </a:lnTo>
                                  <a:lnTo>
                                    <a:pt x="527" y="0"/>
                                  </a:lnTo>
                                  <a:lnTo>
                                    <a:pt x="539" y="13"/>
                                  </a:lnTo>
                                  <a:lnTo>
                                    <a:pt x="552" y="13"/>
                                  </a:lnTo>
                                  <a:lnTo>
                                    <a:pt x="565" y="13"/>
                                  </a:lnTo>
                                  <a:lnTo>
                                    <a:pt x="578" y="13"/>
                                  </a:lnTo>
                                  <a:lnTo>
                                    <a:pt x="591" y="13"/>
                                  </a:lnTo>
                                  <a:lnTo>
                                    <a:pt x="604" y="13"/>
                                  </a:lnTo>
                                  <a:lnTo>
                                    <a:pt x="616" y="13"/>
                                  </a:lnTo>
                                  <a:lnTo>
                                    <a:pt x="629" y="13"/>
                                  </a:lnTo>
                                  <a:lnTo>
                                    <a:pt x="642" y="13"/>
                                  </a:lnTo>
                                  <a:lnTo>
                                    <a:pt x="655" y="13"/>
                                  </a:lnTo>
                                  <a:lnTo>
                                    <a:pt x="668" y="13"/>
                                  </a:lnTo>
                                  <a:lnTo>
                                    <a:pt x="681" y="13"/>
                                  </a:lnTo>
                                  <a:lnTo>
                                    <a:pt x="694" y="13"/>
                                  </a:lnTo>
                                  <a:lnTo>
                                    <a:pt x="706" y="13"/>
                                  </a:lnTo>
                                  <a:lnTo>
                                    <a:pt x="719" y="13"/>
                                  </a:lnTo>
                                  <a:lnTo>
                                    <a:pt x="732" y="13"/>
                                  </a:lnTo>
                                  <a:lnTo>
                                    <a:pt x="745" y="0"/>
                                  </a:lnTo>
                                  <a:lnTo>
                                    <a:pt x="758" y="0"/>
                                  </a:lnTo>
                                  <a:lnTo>
                                    <a:pt x="771" y="0"/>
                                  </a:lnTo>
                                  <a:lnTo>
                                    <a:pt x="784" y="0"/>
                                  </a:lnTo>
                                  <a:lnTo>
                                    <a:pt x="796" y="0"/>
                                  </a:lnTo>
                                  <a:lnTo>
                                    <a:pt x="809" y="0"/>
                                  </a:lnTo>
                                  <a:lnTo>
                                    <a:pt x="822" y="0"/>
                                  </a:lnTo>
                                  <a:lnTo>
                                    <a:pt x="835" y="0"/>
                                  </a:lnTo>
                                  <a:lnTo>
                                    <a:pt x="848" y="0"/>
                                  </a:lnTo>
                                  <a:lnTo>
                                    <a:pt x="861" y="0"/>
                                  </a:lnTo>
                                  <a:lnTo>
                                    <a:pt x="874" y="0"/>
                                  </a:lnTo>
                                  <a:lnTo>
                                    <a:pt x="886" y="13"/>
                                  </a:lnTo>
                                  <a:lnTo>
                                    <a:pt x="899" y="13"/>
                                  </a:lnTo>
                                  <a:lnTo>
                                    <a:pt x="912" y="13"/>
                                  </a:lnTo>
                                  <a:lnTo>
                                    <a:pt x="925" y="13"/>
                                  </a:lnTo>
                                  <a:lnTo>
                                    <a:pt x="938" y="13"/>
                                  </a:lnTo>
                                </a:path>
                              </a:pathLst>
                            </a:custGeom>
                            <a:noFill/>
                            <a:ln w="1651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32" name="Rectangle 1564"/>
                          <wps:cNvSpPr>
                            <a:spLocks noChangeArrowheads="1"/>
                          </wps:cNvSpPr>
                          <wps:spPr bwMode="auto">
                            <a:xfrm rot="16200000">
                              <a:off x="70270" y="2104321"/>
                              <a:ext cx="11874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i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K</w:t>
                                </w: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33" name="Rectangle 1565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598" y="2474404"/>
                              <a:ext cx="124460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jc w:val="center"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proofErr w:type="gramStart"/>
                                <w:r w:rsidRPr="00EA3F46">
                                  <w:rPr>
                                    <w:rFonts w:ascii="Times New Roman" w:hAnsi="Times New Roman"/>
                                    <w:i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t</w:t>
                                </w:r>
                                <w:proofErr w:type="gramEnd"/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, 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34" name="Line 15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1433" y="8890"/>
                              <a:ext cx="0" cy="2376170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FF0000"/>
                              </a:solidFill>
                              <a:prstDash val="sys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35" name="AutoShape 1568"/>
                          <wps:cNvSpPr>
                            <a:spLocks/>
                          </wps:cNvSpPr>
                          <wps:spPr bwMode="auto">
                            <a:xfrm>
                              <a:off x="1207573" y="1955166"/>
                              <a:ext cx="183514" cy="126364"/>
                            </a:xfrm>
                            <a:prstGeom prst="borderCallout1">
                              <a:avLst>
                                <a:gd name="adj1" fmla="val 46173"/>
                                <a:gd name="adj2" fmla="val 116177"/>
                                <a:gd name="adj3" fmla="val 107611"/>
                                <a:gd name="adj4" fmla="val 223621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jc w:val="center"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proofErr w:type="gramStart"/>
                                <w:r w:rsidRPr="00EA3F46"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  <w:lang w:val="en-US"/>
                                  </w:rPr>
                                  <w:t>t</w:t>
                                </w:r>
                                <w:proofErr w:type="spellStart"/>
                                <w:r w:rsidRPr="00EA3F46"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  <w:vertAlign w:val="subscript"/>
                                  </w:rPr>
                                  <w:t>гаш</w:t>
                                </w:r>
                                <w:proofErr w:type="spellEnd"/>
                                <w:proofErr w:type="gramEnd"/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36" name="Rectangle 1408"/>
                          <wps:cNvSpPr>
                            <a:spLocks noChangeArrowheads="1"/>
                          </wps:cNvSpPr>
                          <wps:spPr bwMode="auto">
                            <a:xfrm rot="16200000">
                              <a:off x="1637" y="917784"/>
                              <a:ext cx="236706" cy="2298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proofErr w:type="gramStart"/>
                                <w:r w:rsidRPr="00EA3F46">
                                  <w:rPr>
                                    <w:rFonts w:ascii="Times New Roman" w:hAnsi="Times New Roman"/>
                                    <w:i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u</w:t>
                                </w: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vertAlign w:val="subscript"/>
                                  </w:rPr>
                                  <w:t>ср</w:t>
                                </w:r>
                                <w:proofErr w:type="gramEnd"/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, В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837" name="Rectangle 1242"/>
                          <wps:cNvSpPr>
                            <a:spLocks noChangeArrowheads="1"/>
                          </wps:cNvSpPr>
                          <wps:spPr bwMode="auto">
                            <a:xfrm>
                              <a:off x="156648" y="0"/>
                              <a:ext cx="153035" cy="1168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A0CCA" w:rsidRPr="00EA3F46" w:rsidRDefault="006A0CCA" w:rsidP="006A0CCA">
                                <w:pPr>
                                  <w:spacing w:after="0" w:line="240" w:lineRule="auto"/>
                                  <w:contextualSpacing/>
                                  <w:mirrorIndents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EA3F46">
                                  <w:rPr>
                                    <w:rFonts w:ascii="Times New Roman" w:hAnsi="Times New Roman"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10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1171" o:spid="_x0000_s1468" editas="canvas" style="width:306.15pt;height:241.55pt;mso-position-horizontal-relative:char;mso-position-vertical-relative:line" coordsize="38881,306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">
                <v:shape id="_x0000_s1469" type="#_x0000_t75" style="position:absolute;width:38881;height:30670;visibility:visible;mso-wrap-style:square">
                  <v:fill o:detectmouseclick="t"/>
                  <v:path o:connecttype="none"/>
                </v:shape>
                <v:group id="Группа 501" o:spid="_x0000_s1470" style="position:absolute;width:39604;height:31232" coordorigin="" coordsize="33290,259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weT3sUAAADc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qSKIbH&#10;mXAE5Po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8Hk97FAAAA3AAA&#10;AA8AAAAAAAAAAAAAAAAAqgIAAGRycy9kb3ducmV2LnhtbFBLBQYAAAAABAAEAPoAAACcAwAAAAA=&#10;">
                  <o:lock v:ext="edit" aspectratio="t"/>
                  <v:rect id="Rectangle 1566" o:spid="_x0000_s1471" style="position:absolute;top:1133;width:2400;height:20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pLRMMA&#10;AADcAAAADwAAAGRycy9kb3ducmV2LnhtbESP0YrCMBRE3xf8h3AF39ZUcUVqo4jg4oMg2/oB1+ba&#10;ljY3tcna+vdmYcHHYWbOMMl2MI14UOcqywpm0wgEcW51xYWCS3b4XIFwHlljY5kUPMnBdjP6SDDW&#10;tucfeqS+EAHCLkYFpfdtLKXLSzLoprYlDt7NdgZ9kF0hdYd9gJtGzqNoKQ1WHBZKbGlfUl6nv0ZB&#10;1qen1bO9m9v+XCzq7yu73ZWVmoyH3RqEp8G/w//to1bwFc3h70w4AnLz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XpLRMMAAADcAAAADwAAAAAAAAAAAAAAAACYAgAAZHJzL2Rv&#10;d25yZXYueG1sUEsFBgAAAAAEAAQA9QAAAIgDAAAAAA==&#10;" stroked="f">
                    <v:textbox style="layout-flow:vertical;mso-layout-flow-alt:bottom-to-top"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proofErr w:type="gramStart"/>
                          <w:r w:rsidRPr="00EA3F46">
                            <w:rPr>
                              <w:rFonts w:ascii="Times New Roman" w:hAnsi="Times New Roman"/>
                              <w:i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u</w:t>
                          </w: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vertAlign w:val="subscript"/>
                            </w:rPr>
                            <w:t>и</w:t>
                          </w:r>
                          <w:proofErr w:type="gramEnd"/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</w:rPr>
                            <w:t>, В</w:t>
                          </w:r>
                        </w:p>
                      </w:txbxContent>
                    </v:textbox>
                  </v:rect>
                  <v:rect id="Rectangle 1330" o:spid="_x0000_s1472" style="position:absolute;left:410;top:6214;width:1692;height:1714;rotation:90;flip:x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VV5MQA&#10;AADcAAAADwAAAGRycy9kb3ducmV2LnhtbESPQUsDMRSE70L/Q3iCl2ITbRVZm5aqlPbioVU8PzbP&#10;zeLmZUme3fXfG6HgcZiZb5jlegydOlHKbWQLNzMDiriOruXGwvvb9voBVBZkh11ksvBDGdarycUS&#10;KxcHPtDpKI0qEM4VWvAifaV1rj0FzLPYExfvM6aAUmRqtEs4FHjo9K0x9zpgy2XBY0/Pnuqv43ew&#10;8Dr/eBmMCO132+nisJCntGNv7dXluHkEJTTKf/jc3jsLd2YOf2fKEd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FVeTEAAAA3AAAAA8AAAAAAAAAAAAAAAAAmAIAAGRycy9k&#10;b3ducmV2LnhtbFBLBQYAAAAABAAEAPUAAACJAwAAAAA=&#10;" stroked="f">
                    <v:textbox style="layout-flow:vertical;mso-layout-flow-alt:bottom-to-top"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jc w:val="center"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proofErr w:type="gramStart"/>
                          <w:r w:rsidRPr="00EA3F46">
                            <w:rPr>
                              <w:rFonts w:ascii="Times New Roman" w:hAnsi="Times New Roman"/>
                              <w:i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u</w:t>
                          </w:r>
                          <w:proofErr w:type="gramEnd"/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vertAlign w:val="subscript"/>
                              <w:lang w:val="en-US"/>
                            </w:rPr>
                            <w:t>~</w:t>
                          </w: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, В</w:t>
                          </w:r>
                        </w:p>
                      </w:txbxContent>
                    </v:textbox>
                  </v:rect>
                  <v:rect id="Rectangle 1180" o:spid="_x0000_s1473" style="position:absolute;left:3376;width:29121;height:43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bxYMYA&#10;AADcAAAADwAAAGRycy9kb3ducmV2LnhtbESPT2sCMRTE70K/Q3gFb5qttLJuN0oRKx7soVrw+rp5&#10;+weTl2UTde2nNwXB4zAzv2HyRW+NOFPnG8cKXsYJCOLC6YYrBT/7z1EKwgdkjcYxKbiSh8X8aZBj&#10;pt2Fv+m8C5WIEPYZKqhDaDMpfVGTRT92LXH0StdZDFF2ldQdXiLcGjlJkqm02HBcqLGlZU3FcXey&#10;Csxk+bfuv8rZL872q4PZpodjmio1fO4/3kEE6sMjfG9vtIK35BX+z8QjIO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BbxYMYAAADcAAAADwAAAAAAAAAAAAAAAACYAgAAZHJz&#10;L2Rvd25yZXYueG1sUEsFBgAAAAAEAAQA9QAAAIsDAAAAAA==&#10;" filled="f" strokecolor="white" strokeweight="0">
                    <v:textbox inset="0,0,0,0"/>
                  </v:rect>
                  <v:shape id="Freeform 1181" o:spid="_x0000_s1474" style="position:absolute;left:3376;top:44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YQqcMA&#10;AADcAAAADwAAAGRycy9kb3ducmV2LnhtbESPS4vCMBSF9wP+h3AFd5rqoGg1ig4M6kLEB+jy0lzb&#10;YnPTaaLWf28EYZaH8/g4k1ltCnGnyuWWFXQ7EQjixOqcUwXHw297CMJ5ZI2FZVLwJAezaeNrgrG2&#10;D97Rfe9TEUbYxagg876MpXRJRgZdx5bEwbvYyqAPskqlrvARxk0he1E0kAZzDoQMS/rJKLnubyZw&#10;ya/Pi9PhdpTmT27T5Wb5fR0p1WrW8zEIT7X/D3/aK62gH/XhfSYcATl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TYQqcMAAADcAAAADwAAAAAAAAAAAAAAAACYAgAAZHJzL2Rv&#10;d25yZXYueG1sUEsFBgAAAAAEAAQA9QAAAIgDAAAAAA==&#10;" path="m,95l,e" filled="f" strokeweight="0">
                    <v:stroke dashstyle="1 1"/>
                    <v:path arrowok="t" o:connecttype="custom" o:connectlocs="0,2147483647;0,0;0,0" o:connectangles="0,0,0"/>
                  </v:shape>
                  <v:shape id="Freeform 1182" o:spid="_x0000_s1475" style="position:absolute;left:6259;top:44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uWtsMA&#10;AADcAAAADwAAAGRycy9kb3ducmV2LnhtbESPwWrDMBBE74X+g9hCb40cg01woxinEMgtddoPWKyN&#10;JWKtHEuN3b+vCoUeh5l5w2zrxQ3iTlOwnhWsVxkI4s5ry72Cz4/DywZEiMgaB8+k4JsC1LvHhy1W&#10;2s/c0v0ce5EgHCpUYGIcKylDZ8hhWPmROHkXPzmMSU691BPOCe4GmWdZKR1aTgsGR3oz1F3PX07B&#10;hpqjO71HawpcF7kt2tPhtlfq+WlpXkFEWuJ/+K991AqKrITfM+kIyN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kuWtsMAAADcAAAADwAAAAAAAAAAAAAAAACYAgAAZHJzL2Rv&#10;d25yZXYueG1sUEsFBgAAAAAEAAQA9QAAAIg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183" o:spid="_x0000_s1476" style="position:absolute;left:9192;top:44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czLcIA&#10;AADcAAAADwAAAGRycy9kb3ducmV2LnhtbESP3YrCMBSE74V9h3AE72yqUFeqUVQQvPNn9wEOzbEJ&#10;NifdJmr37TeCsJfDzHzDLNe9a8SDumA9K5hkOQjiymvLtYLvr/14DiJEZI2NZ1LwSwHWq4/BEkvt&#10;n3ymxyXWIkE4lKjAxNiWUobKkMOQ+ZY4eVffOYxJdrXUHT4T3DVymucz6dByWjDY0s5QdbvcnYI5&#10;bQ7ueIrWFDgpprY4H/c/W6VGw36zABGpj//hd/ugFRT5J7zOpCMgV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BzMtwgAAANwAAAAPAAAAAAAAAAAAAAAAAJgCAABkcnMvZG93&#10;bnJldi54bWxQSwUGAAAAAAQABAD1AAAAhwMAAAAA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184" o:spid="_x0000_s1477" style="position:absolute;left:12075;top:44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inX78A&#10;AADcAAAADwAAAGRycy9kb3ducmV2LnhtbERP3WrCMBS+H/gO4QjezVSho3RG0YHgXW23Bzg0xybY&#10;nNQm0/r25mKwy4/vf7ObXC/uNAbrWcFqmYEgbr223Cn4+T6+FyBCRNbYeyYFTwqw287eNlhq/+Ca&#10;7k3sRArhUKICE+NQShlaQw7D0g/Eibv40WFMcOykHvGRwl0v11n2IR1aTg0GB/oy1F6bX6egoP3J&#10;VedoTY6rfG3zujreDkot5tP+E0SkKf6L/9wnrSDP0tp0Jh0BuX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KdfvwAAANwAAAAPAAAAAAAAAAAAAAAAAJgCAABkcnMvZG93bnJl&#10;di54bWxQSwUGAAAAAAQABAD1AAAAhAMAAAAA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185" o:spid="_x0000_s1478" style="position:absolute;left:15003;top:44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QCxMEA&#10;AADcAAAADwAAAGRycy9kb3ducmV2LnhtbESP3YrCMBSE7wXfIRxh72yqUHG7RnEFwTt/H+DQHJtg&#10;c9JtonbffrMgeDnMzDfMYtW7RjyoC9azgkmWgyCuvLZcK7ict+M5iBCRNTaeScEvBVgth4MFlto/&#10;+UiPU6xFgnAoUYGJsS2lDJUhhyHzLXHyrr5zGJPsaqk7fCa4a+Q0z2fSoeW0YLCljaHqdro7BXNa&#10;79z+EK0pcFJMbXHcb3++lfoY9esvEJH6+A6/2jutoMg/4f9MOgJy+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vUAsTBAAAA3AAAAA8AAAAAAAAAAAAAAAAAmAIAAGRycy9kb3du&#10;cmV2LnhtbFBLBQYAAAAABAAEAPUAAACGAwAAAAA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186" o:spid="_x0000_s1479" style="position:absolute;left:17943;top:44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c9hMAA&#10;AADcAAAADwAAAGRycy9kb3ducmV2LnhtbERP3WqDMBS+H+wdwhnsbo0WHMU1ih0Ueufs9gAHc2pC&#10;zYk1mXVvv1wMdvnx/e/r1Y1ioTlYzwryTQaCuPfa8qDg6/P4sgMRIrLG0TMp+KEAdfX4sMdS+zt3&#10;tJzjIFIIhxIVmBinUsrQG3IYNn4iTtzFzw5jgvMg9Yz3FO5Guc2yV+nQcmowONG7of56/nYKdtSc&#10;XPsRrSkwL7a26Nrj7aDU89PavIGItMZ/8Z/7pBUUeZqfzqQjIK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zc9hMAAAADc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187" o:spid="_x0000_s1480" style="position:absolute;left:20819;top:44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uYH8AA&#10;AADcAAAADwAAAGRycy9kb3ducmV2LnhtbESP3YrCMBSE7xd8h3AE79a0QhepRlFB8M7fBzg0xybY&#10;nNQmq923N8KCl8PMfMPMl71rxIO6YD0ryMcZCOLKa8u1gst5+z0FESKyxsYzKfijAMvF4GuOpfZP&#10;PtLjFGuRIBxKVGBibEspQ2XIYRj7ljh5V985jEl2tdQdPhPcNXKSZT/SoeW0YLCljaHqdvp1Cqa0&#10;2rn9IVpTYF5MbHHcb+9rpUbDfjUDEamPn/B/e6cVFHkO7zPpCMjF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HuYH8AAAADc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188" o:spid="_x0000_s1481" style="position:absolute;left:23747;top:44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MsHr8A&#10;AADcAAAADwAAAGRycy9kb3ducmV2LnhtbERPy4rCMBTdC/5DuAPuNFWoIx3TooLgzsfMB1yaO02Y&#10;5qY2Uevfm4Uwy8N5r6vBteJOfbCeFcxnGQji2mvLjYKf7/10BSJEZI2tZ1LwpABVOR6tsdD+wWe6&#10;X2IjUgiHAhWYGLtCylAbchhmviNO3K/vHcYE+0bqHh8p3LVykWVL6dByajDY0c5Q/Xe5OQUr2hzc&#10;8RStyXGeL2x+Pu6vW6UmH8PmC0SkIf6L3+6DVvC5TGvTmXQEZPk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EgywevwAAANwAAAAPAAAAAAAAAAAAAAAAAJgCAABkcnMvZG93bnJl&#10;di54bWxQSwUGAAAAAAQABAD1AAAAhAMAAAAA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189" o:spid="_x0000_s1482" style="position:absolute;left:26629;top:44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+JhcIA&#10;AADcAAAADwAAAGRycy9kb3ducmV2LnhtbESP3YrCMBSE74V9h3AWvNNUof50jeIuCN75+wCH5tiE&#10;bU66TVbr2xtB8HKYmW+YxapztbhSG6xnBaNhBoK49NpypeB82gxmIEJE1lh7JgV3CrBafvQWWGh/&#10;4wNdj7ESCcKhQAUmxqaQMpSGHIahb4iTd/Gtw5hkW0nd4i3BXS3HWTaRDi2nBYMN/Rgqf4//TsGM&#10;1lu320drchzlY5sfdpu/b6X6n936C0SkLr7Dr/ZWK5hO5vA8k46AXD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z4mFwgAAANwAAAAPAAAAAAAAAAAAAAAAAJgCAABkcnMvZG93&#10;bnJldi54bWxQSwUGAAAAAAQABAD1AAAAhwMAAAAA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190" o:spid="_x0000_s1483" style="position:absolute;left:29563;top:44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y2xb8A&#10;AADcAAAADwAAAGRycy9kb3ducmV2LnhtbERPy4rCMBTdC/5DuAPuNFXoKB3TooLgzsfMB1yaO02Y&#10;5qY2Uevfm4Uwy8N5r6vBteJOfbCeFcxnGQji2mvLjYKf7/10BSJEZI2tZ1LwpABVOR6tsdD+wWe6&#10;X2IjUgiHAhWYGLtCylAbchhmviNO3K/vHcYE+0bqHh8p3LVykWWf0qHl1GCwo52h+u9ycwpWtDm4&#10;4ylak+M8X9j8fNxft0pNPobNF4hIQ/wXv90HrWC5TPPTmXQEZPk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/LLbFvwAAANwAAAAPAAAAAAAAAAAAAAAAAJgCAABkcnMvZG93bnJl&#10;di54bWxQSwUGAAAAAAQABAD1AAAAhAMAAAAA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191" o:spid="_x0000_s1484" style="position:absolute;left:32497;top:44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8LNsQA&#10;AADcAAAADwAAAGRycy9kb3ducmV2LnhtbESPzYrCMBSF94LvEO6AO011QGeqUVQY1IXIVGFcXpo7&#10;bbG5qU3U+vZGEFwezs/HmcwaU4or1a6wrKDfi0AQp1YXnCk47H+6XyCcR9ZYWiYFd3Iwm7ZbE4y1&#10;vfEvXROfiTDCLkYFufdVLKVLczLoerYiDt6/rQ36IOtM6hpvYdyUchBFQ2mw4EDIsaJlTukpuZjA&#10;Jb85Lv72l4M0Z7nLVtvV5+lbqc5HMx+D8NT4d/jVXmsFo1EfnmfCEZDT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PCzbEAAAA3AAAAA8AAAAAAAAAAAAAAAAAmAIAAGRycy9k&#10;b3ducmV2LnhtbFBLBQYAAAAABAAEAPUAAACJAwAAAAA=&#10;" path="m,95l,e" filled="f" strokeweight="0">
                    <v:stroke dashstyle="1 1"/>
                    <v:path arrowok="t" o:connecttype="custom" o:connectlocs="0,2147483647;0,0;0,0" o:connectangles="0,0,0"/>
                  </v:shape>
                  <v:shape id="Freeform 1192" o:spid="_x0000_s1485" style="position:absolute;left:3376;top:3619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xam8QA&#10;AADcAAAADwAAAGRycy9kb3ducmV2LnhtbESPQWvCQBSE7wX/w/IEb3WjtkZSV7FSwR6NpV4f2dck&#10;mH2b7q5J+u+7QqHHYWa+YdbbwTSiI+drywpm0wQEcWF1zaWCj/PhcQXCB2SNjWVS8EMetpvRwxoz&#10;bXs+UZeHUkQI+wwVVCG0mZS+qMign9qWOHpf1hkMUbpSaod9hJtGzpNkKQ3WHBcqbGlfUXHNbyZS&#10;3r8vn+nrrH/L88VBPnfaFU9aqcl42L2ACDSE//Bf+6gVpOkc7mfiEZC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HcWpvEAAAA3AAAAA8AAAAAAAAAAAAAAAAAmAIAAGRycy9k&#10;b3ducmV2LnhtbFBLBQYAAAAABAAEAPUAAACJAwAAAAA=&#10;" path="m,l546,e" filled="f" strokecolor="#aaa" strokeweight=".5pt">
                    <v:stroke dashstyle="1 1"/>
                    <v:path arrowok="t" o:connecttype="custom" o:connectlocs="0,0;2147483647,0;2147483647,0" o:connectangles="0,0,0"/>
                  </v:shape>
                  <v:shape id="Freeform 1193" o:spid="_x0000_s1486" style="position:absolute;left:3376;top:2171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ookcQA&#10;AADcAAAADwAAAGRycy9kb3ducmV2LnhtbESPT4vCMBTE78J+h/AEb5qqsEo1LbLgsi568A/o8dE8&#10;22LzUpuo3W+/EQSPw8z8hpmnranEnRpXWlYwHEQgiDOrS84VHPbL/hSE88gaK8uk4I8cpMlHZ46x&#10;tg/e0n3ncxEg7GJUUHhfx1K6rCCDbmBr4uCdbWPQB9nkUjf4CHBTyVEUfUqDJYeFAmv6Kii77G5G&#10;wXHlT3qEm/X1kunfTXn9PkRLo1Sv2y5mIDy1/h1+tX+0gslkDM8z4QjI5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KKJHEAAAA3AAAAA8AAAAAAAAAAAAAAAAAmAIAAGRycy9k&#10;b3ducmV2LnhtbFBLBQYAAAAABAAEAPUAAACJAwAAAAA=&#10;" path="m,l546,e" filled="f" strokecolor="#7f7f7f [1612]" strokeweight=".5pt">
                    <v:stroke dashstyle="1 1"/>
                    <v:path arrowok="t" o:connecttype="custom" o:connectlocs="0,0;2147483647,0;2147483647,0" o:connectangles="0,0,0"/>
                  </v:shape>
                  <v:shape id="Freeform 1194" o:spid="_x0000_s1487" style="position:absolute;left:3376;top:723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XlndMQA&#10;AADcAAAADwAAAGRycy9kb3ducmV2LnhtbESPQWvCQBSE7wX/w/KE3urG1hpJXUVFwR6NpV4f2dck&#10;mH2b7q5J+u+7QqHHYWa+YZbrwTSiI+drywqmkwQEcWF1zaWCj/PhaQHCB2SNjWVS8EMe1qvRwxIz&#10;bXs+UZeHUkQI+wwVVCG0mZS+qMign9iWOHpf1hkMUbpSaod9hJtGPifJXBqsOS5U2NKuouKa30yk&#10;vH9fPtPttN/n+ctBvnbaFTOt1ON42LyBCDSE//Bf+6gVpOkM7mfi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5Z3TEAAAA3AAAAA8AAAAAAAAAAAAAAAAAmAIAAGRycy9k&#10;b3ducmV2LnhtbFBLBQYAAAAABAAEAPUAAACJAwAAAAA=&#10;" path="m,l546,e" filled="f" strokecolor="#aaa" strokeweight=".5pt">
                    <v:stroke dashstyle="1 1"/>
                    <v:path arrowok="t" o:connecttype="custom" o:connectlocs="0,0;2147483647,0;2147483647,0" o:connectangles="0,0,0"/>
                  </v:shape>
                  <v:line id="Line 1195" o:spid="_x0000_s1488" style="position:absolute;visibility:visible;mso-wrap-style:square" from="3376,0" to="32497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FsxDscAAADcAAAADwAAAGRycy9kb3ducmV2LnhtbESPQWvCQBSE74X+h+UVeqsbldYaXUUE&#10;aXsoYhpEb4/sMxvMvg3ZrUZ/vVsoeBxm5htmOu9sLU7U+sqxgn4vAUFcOF1xqSD/Wb28g/ABWWPt&#10;mBRcyMN89vgwxVS7M2/olIVSRAj7FBWYEJpUSl8Ysuh7riGO3sG1FkOUbSl1i+cIt7UcJMmbtFhx&#10;XDDY0NJQccx+rYKP4W68vn6HbLk1X7vD/pL3i0Wu1PNTt5iACNSFe/i//akVjEav8HcmHgE5u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WzEOxwAAANwAAAAPAAAAAAAA&#10;AAAAAAAAAKECAABkcnMvZG93bnJldi54bWxQSwUGAAAAAAQABAD5AAAAlQMAAAAA&#10;" strokecolor="#aaa" strokeweight="0"/>
                  <v:line id="Line 1196" o:spid="_x0000_s1489" style="position:absolute;visibility:visible;mso-wrap-style:square" from="3376,4343" to="32497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mveccAAADcAAAADwAAAGRycy9kb3ducmV2LnhtbESPQWvCQBSE7wX/w/KE3pqNFdSmriJC&#10;UQ9FTEOxt0f2mQ3Nvg3Zrcb++m5B8DjMzDfMfNnbRpyp87VjBaMkBUFcOl1zpaD4eHuagfABWWPj&#10;mBRcycNyMXiYY6bdhQ90zkMlIoR9hgpMCG0mpS8NWfSJa4mjd3KdxRBlV0nd4SXCbSOf03QiLdYc&#10;Fwy2tDZUfuc/VsFmfHzZ/76HfP1pdsfT17UYlatCqcdhv3oFEagP9/CtvdUKptMJ/J+JR0A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Uia95xwAAANwAAAAPAAAAAAAA&#10;AAAAAAAAAKECAABkcnMvZG93bnJldi54bWxQSwUGAAAAAAQABAD5AAAAlQMAAAAA&#10;" strokecolor="#aaa" strokeweight="0"/>
                  <v:line id="Line 1197" o:spid="_x0000_s1490" style="position:absolute;flip:y;visibility:visible;mso-wrap-style:square" from="32497,0" to="32497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ZkfMEAAADcAAAADwAAAGRycy9kb3ducmV2LnhtbESP3YrCMBCF7xd8hzCCN4umKlqpRhEX&#10;YW/r7gMMzdgUm0loUu2+vREWvDycn4+zOwy2FXfqQuNYwXyWgSCunG64VvD7c55uQISIrLF1TAr+&#10;KMBhP/rYYaHdg0u6X2It0giHAhWYGH0hZagMWQwz54mTd3WdxZhkV0vd4SON21YusmwtLTacCAY9&#10;nQxVt0tvE2T56c69LL82puzb5SlbGT/3Sk3Gw3ELItIQ3+H/9rdWkOc5vM6kIyD3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dmR8wQAAANwAAAAPAAAAAAAAAAAAAAAA&#10;AKECAABkcnMvZG93bnJldi54bWxQSwUGAAAAAAQABAD5AAAAjwMAAAAA&#10;" strokecolor="#aaa" strokeweight="0"/>
                  <v:line id="Line 1198" o:spid="_x0000_s1491" style="position:absolute;flip:y;visibility:visible;mso-wrap-style:square" from="3376,0" to="3376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nwDr8AAADcAAAADwAAAGRycy9kb3ducmV2LnhtbERPzWoCMRC+C32HMIVeRLNWrLI1ilgE&#10;r6t9gGEzbpZuJmGT1fXtO4dCjx/f/3Y/+k7dqU9tYAOLeQGKuA625cbA9/U024BKGdliF5gMPCnB&#10;fvcy2WJpw4Mrul9yoySEU4kGXM6x1DrVjjymeYjEwt1C7zEL7Btte3xIuO/0e1F8aI8tS4PDSEdH&#10;9c9l8FKynIbToKuvjauGbnksVi4uojFvr+PhE1SmMf+L/9xna2C9lrVyRo6A3v0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unwDr8AAADcAAAADwAAAAAAAAAAAAAAAACh&#10;AgAAZHJzL2Rvd25yZXYueG1sUEsFBgAAAAAEAAQA+QAAAI0DAAAAAA==&#10;" strokecolor="#aaa" strokeweight="0"/>
                  <v:line id="Line 1199" o:spid="_x0000_s1492" style="position:absolute;visibility:visible;mso-wrap-style:square" from="3376,4343" to="32497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Y7C8cAAADcAAAADwAAAGRycy9kb3ducmV2LnhtbESPQWvCQBSE7wX/w/IEb3WjQtXUVUQo&#10;tQcppqHY2yP7zAazb0N21eiv7xYKHoeZ+YZZrDpbiwu1vnKsYDRMQBAXTldcKsi/3p5nIHxA1lg7&#10;JgU38rBa9p4WmGp35T1dslCKCGGfogITQpNK6QtDFv3QNcTRO7rWYoiyLaVu8RrhtpbjJHmRFiuO&#10;CwYb2hgqTtnZKnifHOaf913INt/m43D8ueWjYp0rNeh361cQgbrwCP+3t1rBdDqHvzPxCMjl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lFjsLxwAAANwAAAAPAAAAAAAA&#10;AAAAAAAAAKECAABkcnMvZG93bnJldi54bWxQSwUGAAAAAAQABAD5AAAAlQMAAAAA&#10;" strokecolor="#aaa" strokeweight="0"/>
                  <v:line id="Line 1200" o:spid="_x0000_s1493" style="position:absolute;flip:y;visibility:visible;mso-wrap-style:square" from="3376,0" to="3376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qML8AAAADcAAAADwAAAGRycy9kb3ducmV2LnhtbERPS2rDMBDdF3IHMYFuSi2noa1xo4SS&#10;EujWSQ4wWFPL1BoJS07c23cWgSwf77/ZzX5QFxpTH9jAqihBEbfB9twZOJ8OzxWolJEtDoHJwB8l&#10;2G0XDxusbbhyQ5dj7pSEcKrRgMs51lqn1pHHVIRILNxPGD1mgWOn7YhXCfeDfinLN+2xZ2lwGGnv&#10;qP09Tl5K1k/hMOnmq3LNNKz35auLq2jM43L+/ACVac538c39bQ28VzJfzsgR0Nt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lKjC/AAAAA3AAAAA8AAAAAAAAAAAAAAAAA&#10;oQIAAGRycy9kb3ducmV2LnhtbFBLBQYAAAAABAAEAPkAAACOAwAAAAA=&#10;" strokecolor="#aaa" strokeweight="0"/>
                  <v:line id="Line 1201" o:spid="_x0000_s1494" style="position:absolute;flip:y;visibility:visible;mso-wrap-style:square" from="3376,4070" to="3376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YptMEAAADcAAAADwAAAGRycy9kb3ducmV2LnhtbESP32rCMBTG7we+QzgDb4amVdTSGUUc&#10;wm6rPsChOWvKmpPQpNq9vREGXn58f3582/1oO3GjPrSOFeTzDARx7XTLjYLr5TQrQISIrLFzTAr+&#10;KMB+N3nbYqndnSu6nWMj0giHEhWYGH0pZagNWQxz54mT9+N6izHJvpG6x3sat51cZNlaWmw5EQx6&#10;Ohqqf8+DTZDlhzsNsvoqTDV0y2O2Mj73Sk3fx8MniEhjfIX/299awabI4XkmHQG5e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GBim0wQAAANwAAAAPAAAAAAAAAAAAAAAA&#10;AKECAABkcnMvZG93bnJldi54bWxQSwUGAAAAAAQABAD5AAAAjwMAAAAA&#10;" strokecolor="#aaa" strokeweight="0"/>
                  <v:line id="Line 1202" o:spid="_x0000_s1495" style="position:absolute;visibility:visible;mso-wrap-style:square" from="3376,44" to="3376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fZXccAAADcAAAADwAAAGRycy9kb3ducmV2LnhtbESPQWvCQBSE7wX/w/KE3upGC1VTVxFB&#10;qodSjEHs7ZF9ZoPZtyG71dhf3y0IHoeZ+YaZLTpbiwu1vnKsYDhIQBAXTldcKsj365cJCB+QNdaO&#10;ScGNPCzmvacZptpdeUeXLJQiQtinqMCE0KRS+sKQRT9wDXH0Tq61GKJsS6lbvEa4reUoSd6kxYrj&#10;gsGGVoaKc/ZjFXy8Hqdfv58hWx3M9nj6vuXDYpkr9dzvlu8gAnXhEb63N1rBeDKC/zPxCMj5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Z9ldxwAAANwAAAAPAAAAAAAA&#10;AAAAAAAAAKECAABkcnMvZG93bnJldi54bWxQSwUGAAAAAAQABAD5AAAAlQMAAAAA&#10;" strokecolor="#aaa" strokeweight="0"/>
                  <v:line id="Line 1204" o:spid="_x0000_s1496" style="position:absolute;flip:y;visibility:visible;mso-wrap-style:square" from="6259,4070" to="6259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gSWMEAAADcAAAADwAAAGRycy9kb3ducmV2LnhtbESP32rCMBTG7wXfIZyBN6KplmnpjCKK&#10;sNuqD3Bozpqy5iQ0qda3XwaDXX58f358u8NoO/GgPrSOFayWGQji2umWGwX322VRgAgRWWPnmBS8&#10;KMBhP53ssNTuyRU9rrERaYRDiQpMjL6UMtSGLIal88TJ+3K9xZhk30jd4zON206us2wjLbacCAY9&#10;nQzV39fBJkg+d5dBVufCVEOXn7J341deqdnbePwAEWmM/+G/9qdWsC1y+D2TjoDc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ZmBJYwQAAANwAAAAPAAAAAAAAAAAAAAAA&#10;AKECAABkcnMvZG93bnJldi54bWxQSwUGAAAAAAQABAD5AAAAjwMAAAAA&#10;" strokecolor="#aaa" strokeweight="0"/>
                  <v:line id="Line 1205" o:spid="_x0000_s1497" style="position:absolute;visibility:visible;mso-wrap-style:square" from="6259,44" to="6259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LksscAAADcAAAADwAAAGRycy9kb3ducmV2LnhtbESPQWvCQBSE7wX/w/IKvdWNtqhNXUUE&#10;aT2ImIZib4/sMxvMvg3ZrUZ/vSsUehxm5htmOu9sLU7U+sqxgkE/AUFcOF1xqSD/Wj1PQPiArLF2&#10;TAou5GE+6z1MMdXuzDs6ZaEUEcI+RQUmhCaV0heGLPq+a4ijd3CtxRBlW0rd4jnCbS2HSTKSFiuO&#10;CwYbWhoqjtmvVfDxsn/bXjchW36b9f7wc8kHxSJX6umxW7yDCNSF//Bf+1MrGE9e4X4mHgE5u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+wuSyxwAAANwAAAAPAAAAAAAA&#10;AAAAAAAAAKECAABkcnMvZG93bnJldi54bWxQSwUGAAAAAAQABAD5AAAAlQMAAAAA&#10;" strokecolor="#aaa" strokeweight="0"/>
                  <v:line id="Line 1207" o:spid="_x0000_s1498" style="position:absolute;flip:y;visibility:visible;mso-wrap-style:square" from="9192,4070" to="9192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0vt8EAAADcAAAADwAAAGRycy9kb3ducmV2LnhtbESP3YrCMBCF7xd8hzDC3iyaqrhbqlFE&#10;Ebyt+gBDMzbFZhKaVOvbbxYWvDycn4+z3g62FQ/qQuNYwWyagSCunG64VnC9HCc5iBCRNbaOScGL&#10;Amw3o481Fto9uaTHOdYijXAoUIGJ0RdShsqQxTB1njh5N9dZjEl2tdQdPtO4beU8y76lxYYTwaCn&#10;vaHqfu5tgiy+3LGX5SE3Zd8u9tnS+JlX6nM87FYgIg3xHf5vn7SCn3wJf2fSEZCb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5PS+3wQAAANwAAAAPAAAAAAAAAAAAAAAA&#10;AKECAABkcnMvZG93bnJldi54bWxQSwUGAAAAAAQABAD5AAAAjwMAAAAA&#10;" strokecolor="#aaa" strokeweight="0"/>
                  <v:line id="Line 1208" o:spid="_x0000_s1499" style="position:absolute;visibility:visible;mso-wrap-style:square" from="9192,44" to="9192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zfXscAAADcAAAADwAAAGRycy9kb3ducmV2LnhtbESPQWvCQBSE7wX/w/IEb3WjgrWpq4hQ&#10;ag9SjKHY2yP7zAazb0N21dhf7xYKHoeZ+YaZLztbiwu1vnKsYDRMQBAXTldcKsj3788zED4ga6wd&#10;k4IbeVguek9zTLW78o4uWShFhLBPUYEJoUml9IUhi37oGuLoHV1rMUTZllK3eI1wW8txkkylxYrj&#10;gsGG1oaKU3a2Cj4mh9ev323I1t/m83D8ueWjYpUrNeh3qzcQgbrwCP+3N1rBy2wKf2fiEZCLO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XN9exwAAANwAAAAPAAAAAAAA&#10;AAAAAAAAAKECAABkcnMvZG93bnJldi54bWxQSwUGAAAAAAQABAD5AAAAlQMAAAAA&#10;" strokecolor="#aaa" strokeweight="0"/>
                  <v:line id="Line 1210" o:spid="_x0000_s1500" style="position:absolute;flip:y;visibility:visible;mso-wrap-style:square" from="12075,4070" to="12075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MUW8EAAADcAAAADwAAAGRycy9kb3ducmV2LnhtbESP3YrCMBCF7xd8hzCCN4umKmqpRhEX&#10;YW/r7gMMzdgUm0loUu2+vREWvDycn4+zOwy2FXfqQuNYwXyWgSCunG64VvD7c57mIEJE1tg6JgV/&#10;FOCwH33ssNDuwSXdL7EWaYRDgQpMjL6QMlSGLIaZ88TJu7rOYkyyq6Xu8JHGbSsXWbaWFhtOBIOe&#10;Toaq26W3CbL8dOdell+5Kft2ecpWxs+9UpPxcNyCiDTEd/i//a0VbPINvM6kIyD3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moxRbwQAAANwAAAAPAAAAAAAAAAAAAAAA&#10;AKECAABkcnMvZG93bnJldi54bWxQSwUGAAAAAAQABAD5AAAAjwMAAAAA&#10;" strokecolor="#aaa" strokeweight="0"/>
                  <v:line id="Line 1211" o:spid="_x0000_s1501" style="position:absolute;visibility:visible;mso-wrap-style:square" from="12075,44" to="12075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4/ut8MAAADcAAAADwAAAGRycy9kb3ducmV2LnhtbERPz2vCMBS+C/sfwhvspqkbqKtGEUGc&#10;BxnWMvT2aJ5NWfNSmkyrf/1yEDx+fL9ni87W4kKtrxwrGA4SEMSF0xWXCvLDuj8B4QOyxtoxKbiR&#10;h8X8pTfDVLsr7+mShVLEEPYpKjAhNKmUvjBk0Q9cQxy5s2sthgjbUuoWrzHc1vI9SUbSYsWxwWBD&#10;K0PFb/ZnFWw+jp/f913IVj9mezyfbvmwWOZKvb12yymIQF14ih/uL61gPIlr45l4BOT8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+P7rfDAAAA3AAAAA8AAAAAAAAAAAAA&#10;AAAAoQIAAGRycy9kb3ducmV2LnhtbFBLBQYAAAAABAAEAPkAAACRAwAAAAA=&#10;" strokecolor="#aaa" strokeweight="0"/>
                  <v:line id="Line 1213" o:spid="_x0000_s1502" style="position:absolute;flip:y;visibility:visible;mso-wrap-style:square" from="15003,4070" to="15003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AlssEAAADcAAAADwAAAGRycy9kb3ducmV2LnhtbESP32rCMBTG74W9QziCN6KpymZXjTIU&#10;Ybd1PsChOTZlzUloUu3efhEELz++Pz++7X6wrbhRFxrHChbzDARx5XTDtYLLz2mWgwgRWWPrmBT8&#10;UYD97m20xUK7O5d0O8dapBEOBSowMfpCylAZshjmzhMn7+o6izHJrpa6w3sat61cZtmHtNhwIhj0&#10;dDBU/Z57myCrqTv1sjzmpuzb1SF7N37hlZqMh68NiEhDfIWf7W+tYJ1/wuNMOgJy9w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4cCWywQAAANwAAAAPAAAAAAAAAAAAAAAA&#10;AKECAABkcnMvZG93bnJldi54bWxQSwUGAAAAAAQABAD5AAAAjwMAAAAA&#10;" strokecolor="#aaa" strokeweight="0"/>
                  <v:line id="Line 1214" o:spid="_x0000_s1503" style="position:absolute;visibility:visible;mso-wrap-style:square" from="15003,44" to="15003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B0bMMAAADcAAAADwAAAGRycy9kb3ducmV2LnhtbERPz2vCMBS+D/wfwhN2m6kKm1ajiCBu&#10;BxnWInp7NM+m2LyUJtO6v94cBjt+fL/ny87W4katrxwrGA4SEMSF0xWXCvLD5m0CwgdkjbVjUvAg&#10;D8tF72WOqXZ33tMtC6WIIexTVGBCaFIpfWHIoh+4hjhyF9daDBG2pdQt3mO4reUoSd6lxYpjg8GG&#10;1oaKa/ZjFWzHp+n37y5k66P5Ol3Oj3xYrHKlXvvdagYiUBf+xX/uT63gYxrnxzPxCMjF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QgdGzDAAAA3AAAAA8AAAAAAAAAAAAA&#10;AAAAoQIAAGRycy9kb3ducmV2LnhtbFBLBQYAAAAABAAEAPkAAACRAwAAAAA=&#10;" strokecolor="#aaa" strokeweight="0"/>
                  <v:line id="Line 1216" o:spid="_x0000_s1504" style="position:absolute;flip:y;visibility:visible;mso-wrap-style:square" from="17943,4070" to="17943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9+/acEAAADcAAAADwAAAGRycy9kb3ducmV2LnhtbESP32rCMBTG74W9QziCN6JplU1XjTIU&#10;Ybd1PsChOTZlzUloUu3efhEELz++Pz++7X6wrbhRFxrHCvJ5BoK4crrhWsHl5zRbgwgRWWPrmBT8&#10;UYD97m20xUK7O5d0O8dapBEOBSowMfpCylAZshjmzhMn7+o6izHJrpa6w3sat61cZNmHtNhwIhj0&#10;dDBU/Z57myDLqTv1sjyuTdm3y0P2bnzulZqMh68NiEhDfIWf7W+tYPWZw+NMOgJy9w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D379pwQAAANwAAAAPAAAAAAAAAAAAAAAA&#10;AKECAABkcnMvZG93bnJldi54bWxQSwUGAAAAAAQABAD5AAAAjwMAAAAA&#10;" strokecolor="#aaa" strokeweight="0"/>
                  <v:line id="Line 1217" o:spid="_x0000_s1505" style="position:absolute;visibility:visible;mso-wrap-style:square" from="17943,44" to="17943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5PgMcAAADcAAAADwAAAGRycy9kb3ducmV2LnhtbESPQWvCQBSE7wX/w/KE3upGC1VTVxFB&#10;qodSjEHs7ZF9ZoPZtyG71dhf3y0IHoeZ+YaZLTpbiwu1vnKsYDhIQBAXTldcKsj365cJCB+QNdaO&#10;ScGNPCzmvacZptpdeUeXLJQiQtinqMCE0KRS+sKQRT9wDXH0Tq61GKJsS6lbvEa4reUoSd6kxYrj&#10;gsGGVoaKc/ZjFXy8Hqdfv58hWx3M9nj6vuXDYpkr9dzvlu8gAnXhEb63N1rBeDqC/zPxCMj5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vk+AxwAAANwAAAAPAAAAAAAA&#10;AAAAAAAAAKECAABkcnMvZG93bnJldi54bWxQSwUGAAAAAAQABAD5AAAAlQMAAAAA&#10;" strokecolor="#aaa" strokeweight="0"/>
                  <v:line id="Line 1219" o:spid="_x0000_s1506" style="position:absolute;flip:y;visibility:visible;mso-wrap-style:square" from="20819,4070" to="20819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GEhcIAAADcAAAADwAAAGRycy9kb3ducmV2LnhtbESP32rCMBTG74W9QziCN6Kplk1XjTIU&#10;YbftfIBDc2zKmpPQpNq9/SIMdvnx/fnx7Y+j7cSd+tA6VrBaZiCIa6dbbhRcvy6LLYgQkTV2jknB&#10;DwU4Hl4meyy0e3BJ9yo2Io1wKFCBidEXUobakMWwdJ44eTfXW4xJ9o3UPT7SuO3kOsvepMWWE8Gg&#10;p5Oh+rsabILkc3cZZHnemnLo8lP2avzKKzWbjh87EJHG+B/+a39qBZv3HJ5n0hGQh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EGEhcIAAADcAAAADwAAAAAAAAAAAAAA&#10;AAChAgAAZHJzL2Rvd25yZXYueG1sUEsFBgAAAAAEAAQA+QAAAJADAAAAAA==&#10;" strokecolor="#aaa" strokeweight="0"/>
                  <v:line id="Line 1220" o:spid="_x0000_s1507" style="position:absolute;visibility:visible;mso-wrap-style:square" from="20819,44" to="20819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tyb8cAAADcAAAADwAAAGRycy9kb3ducmV2LnhtbESPQWvCQBSE7wX/w/IKvdWNtmhNXUUE&#10;aT2ImIZib4/sMxvMvg3ZrUZ/vSsUehxm5htmOu9sLU7U+sqxgkE/AUFcOF1xqSD/Wj2/gfABWWPt&#10;mBRcyMN81nuYYqrdmXd0ykIpIoR9igpMCE0qpS8MWfR91xBH7+BaiyHKtpS6xXOE21oOk2QkLVYc&#10;Fww2tDRUHLNfq+DjZT/ZXjchW36b9f7wc8kHxSJX6umxW7yDCNSF//Bf+1MrGE9e4X4mHgE5u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G3JvxwAAANwAAAAPAAAAAAAA&#10;AAAAAAAAAKECAABkcnMvZG93bnJldi54bWxQSwUGAAAAAAQABAD5AAAAlQMAAAAA&#10;" strokecolor="#aaa" strokeweight="0"/>
                  <v:line id="Line 1222" o:spid="_x0000_s1508" style="position:absolute;flip:y;visibility:visible;mso-wrap-style:square" from="23747,4070" to="23747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S5asEAAADcAAAADwAAAGRycy9kb3ducmV2LnhtbESP3YrCMBCF74V9hzAL3siaqrirXaOI&#10;Inhb3QcYmrEp20xCk2p9eyMIXh7Oz8dZbXrbiCu1oXasYDLOQBCXTtdcKfg7H74WIEJE1tg4JgV3&#10;CrBZfwxWmGt344Kup1iJNMIhRwUmRp9LGUpDFsPYeeLkXVxrMSbZVlK3eEvjtpHTLPuWFmtOBIOe&#10;dobK/1NnE2Q2codOFvuFKbpmtsvmxk+8UsPPfvsLIlIf3+FX+6gV/Czn8DyTjoBc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85LlqwQAAANwAAAAPAAAAAAAAAAAAAAAA&#10;AKECAABkcnMvZG93bnJldi54bWxQSwUGAAAAAAQABAD5AAAAjwMAAAAA&#10;" strokecolor="#aaa" strokeweight="0"/>
                  <v:line id="Line 1223" o:spid="_x0000_s1509" style="position:absolute;visibility:visible;mso-wrap-style:square" from="23747,44" to="23747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VJg8cAAADcAAAADwAAAGRycy9kb3ducmV2LnhtbESPQWvCQBSE7wX/w/IEb3WjgtXUVUQo&#10;tQcppqHY2yP7zAazb0N21dhf7xYKHoeZ+YZZrDpbiwu1vnKsYDRMQBAXTldcKsi/3p5nIHxA1lg7&#10;JgU38rBa9p4WmGp35T1dslCKCGGfogITQpNK6QtDFv3QNcTRO7rWYoiyLaVu8RrhtpbjJJlKixXH&#10;BYMNbQwVp+xsFbxPDvPP313INt/m43D8ueWjYp0rNeh361cQgbrwCP+3t1rBy3wKf2fiEZDLO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hUmDxwAAANwAAAAPAAAAAAAA&#10;AAAAAAAAAKECAABkcnMvZG93bnJldi54bWxQSwUGAAAAAAQABAD5AAAAlQMAAAAA&#10;" strokecolor="#aaa" strokeweight="0"/>
                  <v:line id="Line 1225" o:spid="_x0000_s1510" style="position:absolute;flip:y;visibility:visible;mso-wrap-style:square" from="26629,4070" to="26629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3qChsEAAADcAAAADwAAAGRycy9kb3ducmV2LnhtbESP3YrCMBCF7wXfIYzgjaypyq5ajSKK&#10;sLfVfYChmW2KzSQ0qXbffiMIXh7Oz8fZ7nvbiDu1oXasYDbNQBCXTtdcKfi5nj9WIEJE1tg4JgV/&#10;FGC/Gw62mGv34ILul1iJNMIhRwUmRp9LGUpDFsPUeeLk/brWYkyyraRu8ZHGbSPnWfYlLdacCAY9&#10;HQ2Vt0tnE2QxcedOFqeVKbpmccw+jZ95pcaj/rABEamP7/Cr/a0VLNdLeJ5JR0D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jeoKGwQAAANwAAAAPAAAAAAAAAAAAAAAA&#10;AKECAABkcnMvZG93bnJldi54bWxQSwUGAAAAAAQABAD5AAAAjwMAAAAA&#10;" strokecolor="#aaa" strokeweight="0"/>
                  <v:line id="Line 1226" o:spid="_x0000_s1511" style="position:absolute;visibility:visible;mso-wrap-style:square" from="26629,44" to="26629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Z4asMAAADcAAAADwAAAGRycy9kb3ducmV2LnhtbERPz2vCMBS+D/wfwhN2m6kKm1ajiCBu&#10;BxnWInp7NM+m2LyUJtO6v94cBjt+fL/ny87W4katrxwrGA4SEMSF0xWXCvLD5m0CwgdkjbVjUvAg&#10;D8tF72WOqXZ33tMtC6WIIexTVGBCaFIpfWHIoh+4hjhyF9daDBG2pdQt3mO4reUoSd6lxYpjg8GG&#10;1oaKa/ZjFWzHp+n37y5k66P5Ol3Oj3xYrHKlXvvdagYiUBf+xX/uT63gYxrXxjPxCMjF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pWeGrDAAAA3AAAAA8AAAAAAAAAAAAA&#10;AAAAoQIAAGRycy9kb3ducmV2LnhtbFBLBQYAAAAABAAEAPkAAACRAwAAAAA=&#10;" strokecolor="#aaa" strokeweight="0"/>
                  <v:line id="Line 1228" o:spid="_x0000_s1512" style="position:absolute;flip:y;visibility:visible;mso-wrap-style:square" from="29563,4070" to="29563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mzb8EAAADcAAAADwAAAGRycy9kb3ducmV2LnhtbESP3YrCMBCF7xd8hzDC3iyauuJfNYq4&#10;CN5WfYChGZtiMwlNqvXtzcLCXh7Oz8fZ7HrbiAe1oXasYDLOQBCXTtdcKbhejqMliBCRNTaOScGL&#10;Auy2g48N5to9uaDHOVYijXDIUYGJ0edShtKQxTB2njh5N9dajEm2ldQtPtO4beR3ls2lxZoTwaCn&#10;g6Hyfu5sgky/3LGTxc/SFF0zPWQz4ydeqc9hv1+DiNTH//Bf+6QVLFYr+D2TjoDcv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9qbNvwQAAANwAAAAPAAAAAAAAAAAAAAAA&#10;AKECAABkcnMvZG93bnJldi54bWxQSwUGAAAAAAQABAD5AAAAjwMAAAAA&#10;" strokecolor="#aaa" strokeweight="0"/>
                  <v:line id="Line 1229" o:spid="_x0000_s1513" style="position:absolute;visibility:visible;mso-wrap-style:square" from="29563,44" to="29563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51vcMAAADcAAAADwAAAGRycy9kb3ducmV2LnhtbERPz2vCMBS+D/wfwhvstqY6EO2MIoKo&#10;B5F1Rdzt0TybsualNFGrf705DHb8+H7PFr1txJU6XztWMExSEMSl0zVXCorv9fsEhA/IGhvHpOBO&#10;HhbzwcsMM+1u/EXXPFQihrDPUIEJoc2k9KUhiz5xLXHkzq6zGCLsKqk7vMVw28hRmo6lxZpjg8GW&#10;VobK3/xiFWw+TtPDYx/y1dHsTuefezEsl4VSb6/98hNEoD78i//cW61gksb58Uw8AnL+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qedb3DAAAA3AAAAA8AAAAAAAAAAAAA&#10;AAAAoQIAAGRycy9kb3ducmV2LnhtbFBLBQYAAAAABAAEAPkAAACRAwAAAAA=&#10;" strokecolor="#aaa" strokeweight="0"/>
                  <v:line id="Line 1231" o:spid="_x0000_s1514" style="position:absolute;flip:y;visibility:visible;mso-wrap-style:square" from="32497,4070" to="32497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G+uMEAAADcAAAADwAAAGRycy9kb3ducmV2LnhtbESP32rCMBTG7wXfIRxhN6JJJ45SjTIc&#10;wm6re4BDc2yKzUloUu3efhkMdvnx/fnx7Y+T68WDhth51lCsFQjixpuOWw1f1/OqBBETssHeM2n4&#10;pgjHw3y2x8r4J9f0uKRW5BGOFWqwKYVKythYchjXPhBn7+YHhynLoZVmwGced718VepNOuw4EywG&#10;Ollq7pfRZchm6c+jrD9KW4/95qS2NhRB65fF9L4DkWhK/+G/9qfRUKoCfs/kIyAP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dYb64wQAAANwAAAAPAAAAAAAAAAAAAAAA&#10;AKECAABkcnMvZG93bnJldi54bWxQSwUGAAAAAAQABAD5AAAAjwMAAAAA&#10;" strokecolor="#aaa" strokeweight="0"/>
                  <v:line id="Line 1232" o:spid="_x0000_s1515" style="position:absolute;visibility:visible;mso-wrap-style:square" from="32497,44" to="32497,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BOUcYAAADcAAAADwAAAGRycy9kb3ducmV2LnhtbESPQWvCQBSE7wX/w/KE3upGC6LRVUQQ&#10;24NI0yB6e2Sf2WD2bciuGvvru0Khx2FmvmHmy87W4katrxwrGA4SEMSF0xWXCvLvzdsEhA/IGmvH&#10;pOBBHpaL3sscU+3u/EW3LJQiQtinqMCE0KRS+sKQRT9wDXH0zq61GKJsS6lbvEe4reUoScbSYsVx&#10;wWBDa0PFJbtaBdv343T/swvZ+mA+j+fTIx8Wq1yp1363moEI1IX/8F/7QyuYJCN4nolHQC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UATlHGAAAA3AAAAA8AAAAAAAAA&#10;AAAAAAAAoQIAAGRycy9kb3ducmV2LnhtbFBLBQYAAAAABAAEAPkAAACUAwAAAAA=&#10;" strokecolor="#aaa" strokeweight="0"/>
                  <v:line id="Line 1234" o:spid="_x0000_s1516" style="position:absolute;visibility:visible;mso-wrap-style:square" from="3376,3619" to="3649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zrysYAAADcAAAADwAAAGRycy9kb3ducmV2LnhtbESPQWvCQBSE7wX/w/KE3upGhaLRVUQQ&#10;20MpjUH09sg+s8Hs25DdavTXu4WCx2FmvmHmy87W4kKtrxwrGA4SEMSF0xWXCvLd5m0CwgdkjbVj&#10;UnAjD8tF72WOqXZX/qFLFkoRIexTVGBCaFIpfWHIoh+4hjh6J9daDFG2pdQtXiPc1nKUJO/SYsVx&#10;wWBDa0PFOfu1Crbjw/T7/hWy9d58Hk7HWz4sVrlSr/1uNQMRqAvP8H/7QyuYJGP4OxOPgFw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pM68rGAAAA3AAAAA8AAAAAAAAA&#10;AAAAAAAAoQIAAGRycy9kb3ducmV2LnhtbFBLBQYAAAAABAAEAPkAAACUAwAAAAA=&#10;" strokecolor="#aaa" strokeweight="0"/>
                  <v:line id="Line 1235" o:spid="_x0000_s1517" style="position:absolute;flip:x;visibility:visible;mso-wrap-style:square" from="32179,3619" to="32497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YdIMEAAADcAAAADwAAAGRycy9kb3ducmV2LnhtbESP32rCMBTG74W9QzjCbkQT5yalGmU4&#10;BG+re4BDc2yKzUloUu3efhkIu/z4/vz4tvvRdeJOfWw9a1guFAji2puWGw3fl+O8ABETssHOM2n4&#10;oQj73ctki6XxD67ofk6NyCMcS9RgUwqllLG25DAufCDO3tX3DlOWfSNNj4887jr5ptRaOmw5EywG&#10;Oliqb+fBZchq5o+DrL4KWw3d6qA+bFgGrV+n4+cGRKIx/Yef7ZPRUKh3+DuTj4Dc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Fh0gwQAAANwAAAAPAAAAAAAAAAAAAAAA&#10;AKECAABkcnMvZG93bnJldi54bWxQSwUGAAAAAAQABAD5AAAAjwMAAAAA&#10;" strokecolor="#aaa" strokeweight="0"/>
                  <v:rect id="Rectangle 1236" o:spid="_x0000_s1518" style="position:absolute;left:1591;top:3149;width:1531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V5vsYA&#10;AADcAAAADwAAAGRycy9kb3ducmV2LnhtbESPT2vCQBTE74V+h+UVvEjdVLA10U2QVk1vxT8Xb4/s&#10;cxOafRuyq6bfvlsQehxm5jfMshhsK67U+8axgpdJAoK4crpho+B42DzPQfiArLF1TAp+yEORPz4s&#10;MdPuxju67oMREcI+QwV1CF0mpa9qsugnriOO3tn1FkOUvZG6x1uE21ZOk+RVWmw4LtTY0XtN1ff+&#10;YhW8fazG9HVy57BOt2lpduU2NaVSo6dhtQARaAj/4Xv7UyuYJzP4OxOPgMx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/V5vsYAAADcAAAADwAAAAAAAAAAAAAAAACYAgAAZHJz&#10;L2Rvd25yZXYueG1sUEsFBgAAAAAEAAQA9QAAAIsDAAAAAA=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100</w:t>
                          </w:r>
                        </w:p>
                      </w:txbxContent>
                    </v:textbox>
                  </v:rect>
                  <v:line id="Line 1237" o:spid="_x0000_s1519" style="position:absolute;visibility:visible;mso-wrap-style:square" from="3376,2171" to="3649,2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tIUsYAAADcAAAADwAAAGRycy9kb3ducmV2LnhtbESPQWvCQBSE7wX/w/IEb3WjgtjUVUQQ&#10;60GkMRR7e2Sf2WD2bchuNfbXd4WCx2FmvmHmy87W4kqtrxwrGA0TEMSF0xWXCvLj5nUGwgdkjbVj&#10;UnAnD8tF72WOqXY3/qRrFkoRIexTVGBCaFIpfWHIoh+6hjh6Z9daDFG2pdQt3iLc1nKcJFNpseK4&#10;YLChtaHikv1YBdvJ6e3wuw/Z+svsTufvez4qVrlSg363egcRqAvP8H/7QyuYJVN4nIlHQC7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o7SFLGAAAA3AAAAA8AAAAAAAAA&#10;AAAAAAAAoQIAAGRycy9kb3ducmV2LnhtbFBLBQYAAAAABAAEAPkAAACUAwAAAAA=&#10;" strokecolor="#aaa" strokeweight="0"/>
                  <v:line id="Line 1238" o:spid="_x0000_s1520" style="position:absolute;flip:x;visibility:visible;mso-wrap-style:square" from="32179,2171" to="32497,2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SDV8EAAADcAAAADwAAAGRycy9kb3ducmV2LnhtbESP32rCMBTG74W9QzjCbkQTJ5ulGmU4&#10;BG+re4BDc2yKzUloUu3efhkIu/z4/vz4tvvRdeJOfWw9a1guFAji2puWGw3fl+O8ABETssHOM2n4&#10;oQj73ctki6XxD67ofk6NyCMcS9RgUwqllLG25DAufCDO3tX3DlOWfSNNj4887jr5ptSHdNhyJlgM&#10;dLBU386Dy5DVzB8HWX0Vthq61UG927AMWr9Ox88NiERj+g8/2yejoVBr+DuTj4Dc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9xINXwQAAANwAAAAPAAAAAAAAAAAAAAAA&#10;AKECAABkcnMvZG93bnJldi54bWxQSwUGAAAAAAQABAD5AAAAjwMAAAAA&#10;" strokecolor="#aaa" strokeweight="0"/>
                  <v:rect id="Rectangle 1239" o:spid="_x0000_s1521" style="position:absolute;left:2525;top:1587;width:514;height:1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CF3cIA&#10;AADcAAAADwAAAGRycy9kb3ducmV2LnhtbERPPW/CMBDdK/U/WFeJpQKHDG2TYhCilHSrEljYTvHh&#10;RI3PUeyG9N/XAxLj0/tebSbbiZEG3zpWsFwkIIhrp1s2Ck7Hz/kbCB+QNXaOScEfedisHx9WmGt3&#10;5ZLGKhgRQ9jnqKAJoc+l9HVDFv3C9cSRu7jBYohwMFIPeI3htpNpkrxIiy3HhgZ72jVU/1S/VsHr&#10;x/aZvs/uEvbZIStMWRwyUyg1e5q27yACTeEuvrm/tIIsjWvjmXgE5P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oIXdwgAAANwAAAAPAAAAAAAAAAAAAAAAAJgCAABkcnMvZG93&#10;bnJldi54bWxQSwUGAAAAAAQABAD1AAAAhwMAAAAA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rect>
                  <v:line id="Line 1240" o:spid="_x0000_s1522" style="position:absolute;visibility:visible;mso-wrap-style:square" from="3376,723" to="3649,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TBcPckAAADdAAAADwAAAGRycy9kb3ducmV2LnhtbESPT2vCQBDF74V+h2UK3urG/qOmriJC&#10;0R6KNA1ib0N2zIZmZ0N21dhP3zkUepvhvXnvN7PF4Ft1oj42gQ1Mxhko4irYhmsD5efr7TOomJAt&#10;toHJwIUiLObXVzPMbTjzB52KVCsJ4ZijAZdSl2sdK0ce4zh0xKIdQu8xydrX2vZ4lnDf6rsse9Ie&#10;G5YGhx2tHFXfxdEbWN/vp9uf91Ssdu5tf/i6lJNqWRozuhmWL6ASDenf/He9sYL/+CC48o2MoOe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K0wXD3JAAAA3QAAAA8AAAAA&#10;AAAAAAAAAAAAoQIAAGRycy9kb3ducmV2LnhtbFBLBQYAAAAABAAEAPkAAACXAwAAAAA=&#10;" strokecolor="#aaa" strokeweight="0"/>
                  <v:line id="Line 1241" o:spid="_x0000_s1523" style="position:absolute;flip:x;visibility:visible;mso-wrap-style:square" from="32179,723" to="32497,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/sO5cMAAADdAAAADwAAAGRycy9kb3ducmV2LnhtbESP3YrCMBCF7xd8hzDC3iyauv6g1Sji&#10;Inhb9QGGZmyKzSQ0qda3NwsLezfDOXO+M5tdbxvxoDbUjhVMxhkI4tLpmisF18txtAQRIrLGxjEp&#10;eFGA3XbwscFcuycX9DjHSqQQDjkqMDH6XMpQGrIYxs4TJ+3mWosxrW0ldYvPFG4b+Z1lC2mx5kQw&#10;6OlgqLyfO5sg0y937GTxszRF10wP2dz4iVfqc9jv1yAi9fHf/Hd90qn+fLaC32/SCHL7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v7DuXDAAAA3QAAAA8AAAAAAAAAAAAA&#10;AAAAoQIAAGRycy9kb3ducmV2LnhtbFBLBQYAAAAABAAEAPkAAACRAwAAAAA=&#10;" strokecolor="#aaa" strokeweight="0"/>
                  <v:line id="Line 1243" o:spid="_x0000_s1524" style="position:absolute;visibility:visible;mso-wrap-style:square" from="3376,0" to="32497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9n+QcQAAADdAAAADwAAAGRycy9kb3ducmV2LnhtbESPQWvDMAyF74X9B6NBb62zjJQtq1tG&#10;R2HQU9vtLmI1DovlELtJul9fHQa76aH3PT2tt5Nv1UB9bAIbeFpmoIirYBuuDXyd94sXUDEhW2wD&#10;k4EbRdhuHmZrLG0Y+UjDKdVKQjiWaMCl1JVax8qRx7gMHbHsLqH3mET2tbY9jhLuW51n2Up7bFgu&#10;OOxo56j6OV291Pg9YMpf86L+fvbHj3F/WZEbjJk/Tu9voBJN6d/8R39a4YpC+ss3MoLe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2f5BxAAAAN0AAAAPAAAAAAAAAAAA&#10;AAAAAKECAABkcnMvZG93bnJldi54bWxQSwUGAAAAAAQABAD5AAAAkgMAAAAA&#10;" strokecolor="#aaa" strokeweight="1pt"/>
                  <v:line id="Line 1244" o:spid="_x0000_s1525" style="position:absolute;visibility:visible;mso-wrap-style:square" from="3376,4343" to="32497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JVb2sQAAADdAAAADwAAAGRycy9kb3ducmV2LnhtbESPzWrDMBCE74G+g9hCb7EcF4fUiWxC&#10;SqDQU356X6yNZWKtjKXabp++KhR622Xmm53dVbPtxEiDbx0rWCUpCOLa6ZYbBdfLcbkB4QOyxs4x&#10;KfgiD1X5sNhhod3EJxrPoRExhH2BCkwIfSGlrw1Z9InriaN2c4PFENehkXrAKYbbTmZpupYWW44X&#10;DPZ0MFTfz5821vh+x5C9ZHnz8WxPr9PxtiYzKvX0OO+3IALN4d/8R7/pyOX5Cn6/iSPI8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lVvaxAAAAN0AAAAPAAAAAAAAAAAA&#10;AAAAAKECAABkcnMvZG93bnJldi54bWxQSwUGAAAAAAQABAD5AAAAkgMAAAAA&#10;" strokecolor="#aaa" strokeweight="1pt"/>
                  <v:line id="Line 1245" o:spid="_x0000_s1526" style="position:absolute;flip:y;visibility:visible;mso-wrap-style:square" from="32497,0" to="32497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UeTcQAAADdAAAADwAAAGRycy9kb3ducmV2LnhtbERPS2sCMRC+F/ofwhS8FM1WXB9bo6hY&#10;KHjycfE2bKa7q5vJNom6/fdGKHibj+8503lranEl5yvLCj56CQji3OqKCwWH/Vd3DMIHZI21ZVLw&#10;Rx7ms9eXKWba3nhL110oRAxhn6GCMoQmk9LnJRn0PdsQR+7HOoMhQldI7fAWw00t+0kylAYrjg0l&#10;NrQqKT/vLkZBst2kfnT8tadlMXHSHNbyfbBWqvPWLj5BBGrDU/zv/tZxfpr24fFNPEHO7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5R5NxAAAAN0AAAAPAAAAAAAAAAAA&#10;AAAAAKECAABkcnMvZG93bnJldi54bWxQSwUGAAAAAAQABAD5AAAAkgMAAAAA&#10;" strokecolor="#aaa" strokeweight="1pt"/>
                  <v:line id="Line 1246" o:spid="_x0000_s1527" style="position:absolute;flip:y;visibility:visible;mso-wrap-style:square" from="3376,0" to="3376,4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m71sQAAADdAAAADwAAAGRycy9kb3ducmV2LnhtbERPTWvCQBC9C/6HZYRepG5sTa3RVWqx&#10;IPQU9dLbkB2TaHY23V01/ffdgtDbPN7nLFadacSVnK8tKxiPEhDEhdU1lwoO+4/HVxA+IGtsLJOC&#10;H/KwWvZ7C8y0vXFO110oRQxhn6GCKoQ2k9IXFRn0I9sSR+5oncEQoSuldniL4aaRT0nyIg3WHBsq&#10;bOm9ouK8uxgFSf6Z+unXtz2ty5mT5rCRw8lGqYdB9zYHEagL/+K7e6vj/DR9hr9v4gl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qbvWxAAAAN0AAAAPAAAAAAAAAAAA&#10;AAAAAKECAABkcnMvZG93bnJldi54bWxQSwUGAAAAAAQABAD5AAAAkgMAAAAA&#10;" strokecolor="#aaa" strokeweight="1pt"/>
                  <v:shape id="Freeform 1247" o:spid="_x0000_s1528" style="position:absolute;left:3376;top:88;width:3740;height:4166;visibility:visible;mso-wrap-style:square;v-text-anchor:middle" coordsize="900,11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lP1cAA&#10;AADdAAAADwAAAGRycy9kb3ducmV2LnhtbERPS2sCMRC+F/wPYQRvNau4VrZGKULBY33gedhMN0s3&#10;kzUPXf99IxR6m4/vOevtYDtxIx9axwpm0wIEce10y42C8+nzdQUiRGSNnWNS8KAA283oZY2Vdnc+&#10;0O0YG5FDOFSowMTYV1KG2pDFMHU9cea+nbcYM/SN1B7vOdx2cl4US2mx5dxgsKedofrnmKyCud1p&#10;XJTp67qXiS8uva2S8UpNxsPHO4hIQ/wX/7n3Os8vywU8v8knyM0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tlP1cAAAADdAAAADwAAAAAAAAAAAAAAAACYAgAAZHJzL2Rvd25y&#10;ZXYueG1sUEsFBgAAAAAEAAQA9QAAAIUDAAAAAA==&#10;" path="m,1015l13,964r,-231l26,758r,-38l39,656r,-78l52,514r,-128l65,206r12,64l77,167r13,l90,103r13,13l103,13,116,r,52l129,116r,51l142,193r13,77l155,244r12,90l167,437r13,154l180,617r13,141l193,823r13,l206,887r13,103l232,1054r,26l244,1182r,-64l257,1092r,-12l270,1105r,-77l283,1015r,-51l296,861r13,-77l309,707r13,-64l322,540r12,-26l334,399r13,-90l347,206r13,-26l360,129r13,-13l386,90r,-13l399,64r,-25l412,90r,13l424,193r,77l437,334r,26l450,450r13,90l463,617r13,103l476,810r13,64l489,925r12,90l501,1028r13,52l514,1118r13,39l540,1118r,-13l553,1080r,-39l566,1002r,-51l579,887r,-90l591,720r,-103l604,540r13,-90l617,399r13,-65l630,244r13,-64l643,129,656,90r,-26l669,52r12,12l694,90r,52l707,167r,77l720,321r,65l733,463r,77l746,630r,77l758,810r13,64l771,951r13,51l784,1054r13,26l797,1105r13,26l823,1131r,-39l836,1054r12,-64l848,938r13,-64l861,797r13,-77l874,643r13,-90l887,463r13,-77l900,309e" filled="f" strokeweight="1.3pt">
                    <v:path arrowok="t" o:connecttype="custom" o:connectlocs="1366231913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248" o:spid="_x0000_s1529" style="position:absolute;left:7116;top:406;width:4159;height:3346;visibility:visible;mso-wrap-style:square;v-text-anchor:middle" coordsize="1002,9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eBZsQA&#10;AADdAAAADwAAAGRycy9kb3ducmV2LnhtbERPS2sCMRC+C/6HMIXeNFvLWtkaRYSWPdVHhfY4bKab&#10;bTeTJUl1/fdGELzNx/ec+bK3rTiSD41jBU/jDARx5XTDtYLD59toBiJEZI2tY1JwpgDLxXAwx0K7&#10;E+/ouI+1SCEcClRgYuwKKUNlyGIYu444cT/OW4wJ+lpqj6cUbls5ybKptNhwajDY0dpQ9bf/twqe&#10;Gy/j+/fm8Bs2ZflxnvUv2y+j1ONDv3oFEamPd/HNXeo0P89zuH6TTpCLC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3gWbEAAAA3QAAAA8AAAAAAAAAAAAAAAAAmAIAAGRycy9k&#10;b3ducmV2LnhtbFBLBQYAAAAABAAEAPUAAACJAwAAAAA=&#10;" path="m,219l13,154,26,90r,-38l38,r,52l51,90r,219l64,424r,103l77,707r,64l90,951,103,758r,-51l116,566r,-65l128,373r,-39l141,347r,116l154,488r,90l167,707r13,-39l180,681r13,-64l193,591,205,476r,-142l218,270r,51l231,257r,77l244,360r13,180l257,591r13,-38l270,604r13,-77l283,488,295,373r,-26l308,334r13,39l321,386r13,128l334,566r13,51l347,643r13,13l360,681,373,578r,-38l385,527r13,-13l398,476r13,12l424,578r,-12l437,630r13,-13l450,591r12,-77l475,476r,-77l488,373r13,38l514,463r13,64l527,501r13,-51l552,450r,-26l565,424r,-38l578,386r,51l591,450r,26l604,527r,13l617,578r13,13l642,578r,-38l655,527r13,l681,553r,25l694,617r13,-26l707,604r13,-26l720,553r12,-26l732,476r26,-26l745,450r13,13l771,463r13,-13l784,463r13,-13l797,463r12,-26l822,424r13,-13l835,399r13,12l861,450r,13l874,488r,26l887,527r,26l899,540r13,-13l925,540r13,13l938,566r13,12l964,604r,-13l977,578r,-12l989,553r13,-26e" filled="f" strokeweight="1.3pt">
  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249" o:spid="_x0000_s1530" style="position:absolute;left:11275;top:1676;width:5385;height:813;visibility:visible;mso-wrap-style:square;v-text-anchor:middle" coordsize="1298,2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0qL8QA&#10;AADdAAAADwAAAGRycy9kb3ducmV2LnhtbERPS2vCQBC+F/oflin0UnTTqlFSN6EEBMGT2h68Ddlp&#10;EszOhuzm0X/fFQRv8/E9Z5tNphEDda62rOB9HoEgLqyuuVTwfd7NNiCcR9bYWCYFf+QgS5+ftpho&#10;O/KRhpMvRQhhl6CCyvs2kdIVFRl0c9sSB+7XdgZ9gF0pdYdjCDeN/IiiWBqsOTRU2FJeUXE99UbB&#10;aMv4sPx5u152zWKzznNaU94r9foyfX2C8DT5h/ju3uswf7WK4fZNOEGm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VtKi/EAAAA3QAAAA8AAAAAAAAAAAAAAAAAmAIAAGRycy9k&#10;b3ducmV2LnhtbFBLBQYAAAAABAAEAPUAAACJAwAAAAA=&#10;" path="m,167l13,141,39,116r,-13l52,116r,-13l64,90,77,64,90,51r13,l116,64r,13l129,103r13,13l142,128r12,13l167,141r13,13l180,167r26,26l206,206r13,12l232,231r12,-13l257,206r13,-13l270,180r26,-26l296,141r13,l322,128r,-12l334,103r,-13l360,64r-13,l360,64r13,l386,64r25,26l411,103r13,13l437,128r,13l450,154r13,13l476,180r,13l501,218r-12,l501,218r13,l527,206r13,-13l553,180r13,-13l579,154r,-13l591,128r,-12l604,103,617,90,630,77,643,64r13,l668,77r13,l707,103r,13l720,128r,13l733,154r,13l758,193r-12,l758,193r13,13l784,218r13,l810,206r13,-13l836,193r12,-13l848,167r13,-13l861,141r13,-13l874,116,900,90r,-13l913,77,926,64r12,l951,77r13,13l977,103r13,13l1015,141r-12,l1015,141r13,l1041,141r13,-13l1067,116r13,-13l1093,90r,-13l1105,64r,-13l1118,39r26,-26l1131,13r13,l1157,r13,l1183,r12,13l1221,39r-13,l1221,39r13,12l1234,64r13,13l1247,90r25,26l1272,128r13,13l1298,141e" filled="f" strokeweight="1.3pt">
  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567033910;2147483647,0;2147483647,567033910;2147483647,1701101379;2147483647,2147483647;2147483647,2147483647" o:connectangles="0,0,0,0,0,0,0,0,0,0,0,0,0,0,0,0,0,0,0,0,0,0,0,0,0,0,0,0,0,0,0,0,0,0,0,0,0,0,0,0,0,0"/>
                  </v:shape>
                  <v:shape id="Freeform 1250" o:spid="_x0000_s1531" style="position:absolute;left:16660;top:1676;width:5918;height:629;visibility:visible;mso-wrap-style:square;v-text-anchor:middle" coordsize="1427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k8QMQA&#10;AADdAAAADwAAAGRycy9kb3ducmV2LnhtbERPS2vCQBC+F/wPywje6kYxjURXEUEQFKmPQ3sbsmMS&#10;zM7G7Kppf71bKHibj+8503lrKnGnxpWWFQz6EQjizOqScwWn4+p9DMJ5ZI2VZVLwQw7ms87bFFNt&#10;H7yn+8HnIoSwS1FB4X2dSumyggy6vq2JA3e2jUEfYJNL3eAjhJtKDqPoQxosOTQUWNOyoOxyuBkF&#10;o3Kx2X1tEX+/V9dkaM0nJXGuVK/bLiYgPLX+Jf53r3WYH8cJ/H0TTpCz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dZPEDEAAAA3QAAAA8AAAAAAAAAAAAAAAAAmAIAAGRycy9k&#10;b3ducmV2LnhtbFBLBQYAAAAABAAEAPUAAACJAwAAAAA=&#10;" path="m,141r13,l26,141,39,128,52,116,64,103r,-13l77,77,90,64,103,51r,-12l116,26,129,13,142,r12,l167,13r13,l193,26r,13l219,64r,13l231,90r13,13l244,116r13,12l270,141r13,l296,154r13,-13l321,128r13,-12l347,103r,-13l373,64r-13,l373,64,386,51r,-12l399,26,411,13r,13l424,51r,26l437,90r,26l450,116r13,12l463,141r13,13l489,167r12,l514,167r13,l540,167r13,l566,167r12,-13l591,154r13,-13l617,128r26,-25l630,103r13,l656,103r12,l681,116r13,l707,128r13,13l733,141r13,13l758,154r13,13l784,167r13,13l810,167r13,l835,167r13,l861,167r13,-13l887,141r13,-13l913,116,938,90r-13,l938,90r13,l964,103r13,13l990,128r13,l1015,141r13,13l1041,167r13,l1067,167r13,13l1093,180r25,l1105,180r13,l1131,180r13,l1157,167r13,-13l1195,128r,-12l1208,103r,-13l1221,77r13,-13l1247,77r,13l1260,103r25,25l1285,141r13,l1311,154r13,13l1337,167r13,l1362,180r13,l1388,180r13,l1414,180r13,e" filled="f" strokeweight="1.3pt">
                    <v:path arrowok="t" o:connecttype="custom" o:connectlocs="2147483647,2147483647;2147483647,2147483647;2147483647,2147483647;2147483647,1117296153;2147483647,0;2147483647,1117296153;2147483647,2147483647;2147483647,2147483647;2147483647,2147483647;2147483647,2147483647;2147483647,2147483647;2147483647,2147483647;2147483647,1117296153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251" o:spid="_x0000_s1532" style="position:absolute;left:22578;top:1854;width:5442;height:546;visibility:visible;mso-wrap-style:square;v-text-anchor:middle" coordsize="1310,1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LwasQA&#10;AADdAAAADwAAAGRycy9kb3ducmV2LnhtbESPQUvDQBCF74L/YRnBm9200CCx2yItglejlB7H7DQJ&#10;ZmfT3Wkb/fXOQfA2w3vz3jerzRQGc6GU+8gO5rMCDHETfc+tg4/3l4dHMFmQPQ6RycE3Zdisb29W&#10;WPl45Te61NIaDeFcoYNOZKyszU1HAfMsjsSqHWMKKLqm1vqEVw0Pg10URWkD9qwNHY607aj5qs/B&#10;QVqUP3KkZji0ksrP2u/Pu9Peufu76fkJjNAk/+a/61ev+Mul4uo3OoJd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xS8GrEAAAA3QAAAA8AAAAAAAAAAAAAAAAAmAIAAGRycy9k&#10;b3ducmV2LnhtbFBLBQYAAAAABAAEAPUAAACJAwAAAAA=&#10;" path="m,129l12,116r13,l38,103r,-13l51,77r,-12l64,52,77,39r,-13l90,13r12,l115,26r,13l128,52r,13l141,77r13,13l167,103r13,13l192,116r13,l218,129r13,l244,129r13,13l270,142r12,l295,129r13,-13l308,103,321,90,334,77,347,65r,-13l372,26r,-13l385,r13,13l411,39r,13l437,77r,13l449,103r13,13l475,116r13,l501,129r13,l527,142r12,l552,142r13,l578,129r13,-13l604,103r,-13l616,77r,-12l629,52,642,39,668,13r-13,l668,13,681,r,13l694,26r,26l706,65r26,25l732,103r13,13l758,116r13,13l784,129r12,l809,142r13,13l835,142r13,l861,129r13,-13l886,103r,-13l899,77,912,65r,-13l938,26r-13,l938,26,951,13r12,l976,26r13,26l989,65r26,25l1002,90r13,l1028,103r13,13l1053,116r13,13l1079,142r13,l1105,155r13,l1131,142r12,-13l1169,103r-13,l1169,103r13,-13l1182,77r13,-12l1195,52r13,-13l1233,13r-13,l1233,13r13,l1259,13r13,13l1272,52r13,13l1285,77r25,26l1298,103r12,e" filled="f" strokeweight="1.3pt">
                    <v:path arrowok="t" o:connecttype="custom" o:connectlocs="2147483647,2147483647;2147483647,2147483647;2147483647,1705562609;2147483647,568520752;2147483647,2147483647;2147483647,2147483647;2147483647,2147483647;2147483647,2147483647;2147483647,2147483647;2147483647,2147483647;2147483647,2147483647;2147483647,1137041856;2147483647,568520752;2147483647,2147483647;2147483647,2147483647;2147483647,2147483647;2147483647,2147483647;2147483647,2147483647;2147483647,2147483647;2147483647,2147483647;2147483647,568520752;2147483647,568520752;2147483647,2147483647;2147483647,2147483647;2147483647,2147483647;2147483647,2147483647;2147483647,2147483647;2147483647,2147483647;2147483647,2147483647;2147483647,1137041856;2147483647,1137041856;2147483647,2147483647;2147483647,2147483647;2147483647,2147483647;2147483647,2147483647;2147483647,2147483647;2147483647,2147483647;2147483647,2147483647;2147483647,568520752;2147483647,568520752;2147483647,2147483647;2147483647,2147483647" o:connectangles="0,0,0,0,0,0,0,0,0,0,0,0,0,0,0,0,0,0,0,0,0,0,0,0,0,0,0,0,0,0,0,0,0,0,0,0,0,0,0,0,0,0"/>
                  </v:shape>
                  <v:shape id="Freeform 1252" o:spid="_x0000_s1533" style="position:absolute;left:28020;top:1898;width:4534;height:502;visibility:visible;mso-wrap-style:square;v-text-anchor:middle" coordsize="1093,1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Y9VMEA&#10;AADdAAAADwAAAGRycy9kb3ducmV2LnhtbERPTYvCMBC9C/sfwix403SFiluN4irCgoJYF89DM7bF&#10;ZlKSqN1/bwTB2zze58wWnWnEjZyvLSv4GiYgiAuray4V/B03gwkIH5A1NpZJwT95WMw/ejPMtL3z&#10;gW55KEUMYZ+hgiqENpPSFxUZ9EPbEkfubJ3BEKErpXZ4j+GmkaMkGUuDNceGCltaVVRc8qtRMD6t&#10;2uM6bBz/LLd7M0p3dHVeqf5nt5yCCNSFt/jl/tVxfpp+w/ObeIKc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ymPVTBAAAA3QAAAA8AAAAAAAAAAAAAAAAAmAIAAGRycy9kb3du&#10;cmV2LnhtbFBLBQYAAAAABAAEAPUAAACGAwAAAAA=&#10;" path="m,90r13,13l26,103r13,13l52,129r13,13l78,142r12,l103,129r13,-13l129,103,142,90r,-13l155,64,180,39r,-13l193,13,206,r13,l232,r13,13l245,26r12,13l257,64r13,13l283,90r13,13l309,103r13,13l335,129r12,13l360,142r13,l386,129r13,-13l412,103,425,90r,-13l437,64r,-12l450,39,463,26,476,13,489,r13,l514,13r13,13l540,52r13,12l553,77r13,13l579,103r13,13l604,129r13,13l630,142r13,l656,142r13,-13l682,116r12,-13l707,90r,-13l733,52r,-13l759,13r-13,l759,13,771,r13,l797,13r13,13l823,39r,13l836,77r13,13l861,103r13,13l887,129r13,13l913,142r13,l939,142r12,-13l964,116r13,-13l977,90r26,-26l990,64r13,l1016,52r,-13l1029,26r12,-13l1054,r13,l1080,13r13,e" filled="f" strokeweight="1.3pt">
                    <v:path arrowok="t" o:connecttype="custom" o:connectlocs="1361240631,2147483647;2147483647,2147483647;2147483647,2147483647;2147483647,2147483647;2147483647,2147483647;2147483647,2147483647;2147483647,2147483647;2147483647,1143195347;2147483647,0;2147483647,0;2147483647,1143195347;2147483647,2147483647;2147483647,2147483647;2147483647,2147483647;2147483647,2147483647;2147483647,2147483647;2147483647,2147483647;2147483647,2147483647;2147483647,2147483647;2147483647,2147483647;2147483647,1143195347;2147483647,0;2147483647,571597674;2147483647,2147483647;2147483647,2147483647;2147483647,2147483647;2147483647,2147483647;2147483647,2147483647;2147483647,2147483647;2147483647,2147483647;2147483647,2147483647;2147483647,2147483647;2147483647,571597674;2147483647,571597674;2147483647,0;2147483647,1143195347;2147483647,2147483647;2147483647,2147483647;2147483647,2147483647;2147483647,2147483647;2147483647,2147483647;2147483647,2147483647;2147483647,2147483647;2147483647,2147483647;2147483647,2147483647;2147483647,1714793021;2147483647,571597674;2147483647,0;2147483647,571597674" o:connectangles="0,0,0,0,0,0,0,0,0,0,0,0,0,0,0,0,0,0,0,0,0,0,0,0,0,0,0,0,0,0,0,0,0,0,0,0,0,0,0,0,0,0,0,0,0,0,0,0,0"/>
                  </v:shape>
                  <v:rect id="Rectangle 1254" o:spid="_x0000_s1534" style="position:absolute;left:3376;top:4902;width:29121;height:43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wMEscA&#10;AADdAAAADwAAAGRycy9kb3ducmV2LnhtbESPQWvCQBCF74X+h2WE3upGoRJTVylSSw96qBa8TrNj&#10;EtydDdlVo7/eOQi9zfDevPfNbNF7p87UxSawgdEwA0VcBttwZeB3t3rNQcWEbNEFJgNXirCYPz/N&#10;sLDhwj903qZKSQjHAg3UKbWF1rGsyWMchpZYtEPoPCZZu0rbDi8S7p0eZ9lEe2xYGmpsaVlTedye&#10;vAE3Xt6++s1h+ofT3eferfP9Mc+NeRn0H++gEvXp3/y4/raC/zYRfvlGRtDzO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bMDBLHAAAA3QAAAA8AAAAAAAAAAAAAAAAAmAIAAGRy&#10;cy9kb3ducmV2LnhtbFBLBQYAAAAABAAEAPUAAACMAwAAAAA=&#10;" filled="f" strokecolor="white" strokeweight="0">
                    <v:textbox inset="0,0,0,0"/>
                  </v:rect>
                  <v:shape id="Freeform 1255" o:spid="_x0000_s1535" style="position:absolute;left:3376;top:4902;width:0;height:4343;visibility:visible;mso-wrap-style:square;v-text-anchor:middle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VS8sQA&#10;AADdAAAADwAAAGRycy9kb3ducmV2LnhtbERP32vCMBB+H+x/CDfYy9DUim50RtkmgntznXSvt+Zs&#10;wppLaTKt/70ZCHu7j+/nLVaDa8WR+mA9K5iMMxDEtdeWGwX7z83oCUSIyBpbz6TgTAFWy9ubBRba&#10;n/iDjmVsRArhUKACE2NXSBlqQw7D2HfEiTv43mFMsG+k7vGUwl0r8yybS4eWU4PBjt4M1T/lr1Pw&#10;Xj082nb6VX5Xa/t6yE1leZcrdX83vDyDiDTEf/HVvdVp/mw+gb9v0glye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FUvLEAAAA3QAAAA8AAAAAAAAAAAAAAAAAmAIAAGRycy9k&#10;b3ducmV2LnhtbFBLBQYAAAAABAAEAPUAAACJAwAAAAA=&#10;" path="m,96l,e" filled="f" strokeweight="0">
                    <v:stroke dashstyle="1 1"/>
                    <v:path arrowok="t" o:connecttype="custom" o:connectlocs="0,2147483647;0,0;0,0" o:connectangles="0,0,0"/>
                  </v:shape>
                  <v:shape id="Freeform 1256" o:spid="_x0000_s1536" style="position:absolute;left:6259;top:4902;width:0;height:4343;visibility:visible;mso-wrap-style:square;v-text-anchor:middle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ZWocIA&#10;AADdAAAADwAAAGRycy9kb3ducmV2LnhtbERPzWoCMRC+C75DmEJvmq1WbVejiEXoSXH1AYbNuFnc&#10;TJYkuuvbN4VCb/Px/c5q09tGPMiH2rGCt3EGgrh0uuZKweW8H32ACBFZY+OYFDwpwGY9HKww167j&#10;Ez2KWIkUwiFHBSbGNpcylIYshrFriRN3dd5iTNBXUnvsUrht5CTL5tJizanBYEs7Q+WtuFsF76Y6&#10;+VuRHbvp55fcF4v7k+uDUq8v/XYJIlIf/8V/7m+d5s/mE/j9Jp0g1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ZlahwgAAAN0AAAAPAAAAAAAAAAAAAAAAAJgCAABkcnMvZG93&#10;bnJldi54bWxQSwUGAAAAAAQABAD1AAAAhwMAAAAA&#10;" path="m,96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257" o:spid="_x0000_s1537" style="position:absolute;left:9192;top:4902;width:0;height:4343;visibility:visible;mso-wrap-style:square;v-text-anchor:middle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rzOsIA&#10;AADdAAAADwAAAGRycy9kb3ducmV2LnhtbERPzWoCMRC+C75DmEJvmq1WbbdGEYvgSXH1AYbNdLO4&#10;mSxJdNe3b4RCb/Px/c5y3dtG3MmH2rGCt3EGgrh0uuZKweW8G32ACBFZY+OYFDwowHo1HCwx167j&#10;E92LWIkUwiFHBSbGNpcylIYshrFriRP347zFmKCvpPbYpXDbyEmWzaXFmlODwZa2hsprcbMK3k11&#10;8tciO3bTz2+5Kxa3B9cHpV5f+s0XiEh9/Bf/ufc6zZ/Np/D8Jp0gV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KvM6wgAAAN0AAAAPAAAAAAAAAAAAAAAAAJgCAABkcnMvZG93&#10;bnJldi54bWxQSwUGAAAAAAQABAD1AAAAhwMAAAAA&#10;" path="m,96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258" o:spid="_x0000_s1538" style="position:absolute;left:12075;top:4902;width:0;height:4343;visibility:visible;mso-wrap-style:square;v-text-anchor:middle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NrTsIA&#10;AADdAAAADwAAAGRycy9kb3ducmV2LnhtbERPzWoCMRC+F3yHMEJvNau12m6NIhbBU8XVBxg2083i&#10;ZrIk0V3fvhEEb/Px/c5i1dtGXMmH2rGC8SgDQVw6XXOl4HTcvn2CCBFZY+OYFNwowGo5eFlgrl3H&#10;B7oWsRIphEOOCkyMbS5lKA1ZDCPXEifuz3mLMUFfSe2xS+G2kZMsm0mLNacGgy1tDJXn4mIVTE11&#10;8Oci23fvXz9yW8wvN65/lXod9utvEJH6+BQ/3Dud5n/MpnD/Jp0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w2tOwgAAAN0AAAAPAAAAAAAAAAAAAAAAAJgCAABkcnMvZG93&#10;bnJldi54bWxQSwUGAAAAAAQABAD1AAAAhwMAAAAA&#10;" path="m,96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259" o:spid="_x0000_s1539" style="position:absolute;left:15003;top:4902;width:0;height:4343;visibility:visible;mso-wrap-style:square;v-text-anchor:middle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/O1cIA&#10;AADdAAAADwAAAGRycy9kb3ducmV2LnhtbERP22oCMRB9L/gPYYS+1azWS7s1ilgEnyxu/YBhM90s&#10;biZLEt317xtB8G0O5zrLdW8bcSUfascKxqMMBHHpdM2VgtPv7u0DRIjIGhvHpOBGAdarwcsSc+06&#10;PtK1iJVIIRxyVGBibHMpQ2nIYhi5ljhxf85bjAn6SmqPXQq3jZxk2VxarDk1GGxpa6g8FxerYGqq&#10;oz8X2U/3/vktd8XicuP6oNTrsN98gYjUx6f44d7rNH82n8H9m3SCX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j87VwgAAAN0AAAAPAAAAAAAAAAAAAAAAAJgCAABkcnMvZG93&#10;bnJldi54bWxQSwUGAAAAAAQABAD1AAAAhwMAAAAA&#10;" path="m,96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260" o:spid="_x0000_s1540" style="position:absolute;left:17943;top:4902;width:0;height:4343;visibility:visible;mso-wrap-style:square;v-text-anchor:middle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1QosIA&#10;AADdAAAADwAAAGRycy9kb3ducmV2LnhtbERP3WrCMBS+H/gO4Qi7m+l0dltnFHEIXil2e4BDc9YU&#10;m5OSRFvffhEE787H93sWq8G24kI+NI4VvE4yEMSV0w3XCn5/ti8fIEJE1tg6JgVXCrBajp4WWGjX&#10;85EuZaxFCuFQoAITY1dIGSpDFsPEdcSJ+3PeYkzQ11J77FO4beU0y3JpseHUYLCjjaHqVJ6tgjdT&#10;H/2pzA797PNbbsv385WbvVLP42H9BSLSEB/iu3un0/x5nsPtm3SCX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XVCiwgAAAN0AAAAPAAAAAAAAAAAAAAAAAJgCAABkcnMvZG93&#10;bnJldi54bWxQSwUGAAAAAAQABAD1AAAAhwMAAAAA&#10;" path="m,96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261" o:spid="_x0000_s1541" style="position:absolute;left:20819;top:4902;width:0;height:4343;visibility:visible;mso-wrap-style:square;v-text-anchor:middle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H1OcMA&#10;AADdAAAADwAAAGRycy9kb3ducmV2LnhtbERP3WrCMBS+F3yHcITdabrN6ewaZWwIu5pY9wCH5tiU&#10;Nicliba+vRkMdnc+vt9T7EbbiSv50DhW8LjIQBBXTjdcK/g57eevIEJE1tg5JgU3CrDbTicF5toN&#10;fKRrGWuRQjjkqMDE2OdShsqQxbBwPXHizs5bjAn6WmqPQwq3nXzKspW02HBqMNjTh6GqLS9WwdLU&#10;R9+W2WF43nzKfbm+3Lj5VuphNr6/gYg0xn/xn/tLp/kvqzX8fpNOkN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xH1OcMAAADdAAAADwAAAAAAAAAAAAAAAACYAgAAZHJzL2Rv&#10;d25yZXYueG1sUEsFBgAAAAAEAAQA9QAAAIgDAAAAAA==&#10;" path="m,96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262" o:spid="_x0000_s1542" style="position:absolute;left:23747;top:4902;width:0;height:4343;visibility:visible;mso-wrap-style:square;v-text-anchor:middle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5hS8UA&#10;AADdAAAADwAAAGRycy9kb3ducmV2LnhtbESPQW/CMAyF75P2HyJP2m2k2xjbOgJCICROm+j2A6zG&#10;ayoap0oCLf8eH5C42XrP732eL0ffqRPF1AY28DwpQBHXwbbcGPj73T59gEoZ2WIXmAycKcFycX83&#10;x9KGgfd0qnKjJIRTiQZczn2pdaodeUyT0BOL9h+ixyxrbLSNOEi47/RLUcy0x5alwWFPa0f1oTp6&#10;A1PX7OOhKn6G18+N3lbvxzO338Y8PoyrL1CZxnwzX693VvDfZoIr38gIenE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jmFLxQAAAN0AAAAPAAAAAAAAAAAAAAAAAJgCAABkcnMv&#10;ZG93bnJldi54bWxQSwUGAAAAAAQABAD1AAAAigMAAAAA&#10;" path="m,96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263" o:spid="_x0000_s1543" style="position:absolute;left:26629;top:4902;width:0;height:4343;visibility:visible;mso-wrap-style:square;v-text-anchor:middle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LE0MMA&#10;AADdAAAADwAAAGRycy9kb3ducmV2LnhtbERP3WrCMBS+F3yHcITdabrNOe0aZWwIu5pY9wCH5tiU&#10;Nicliba+vRkMdnc+vt9T7EbbiSv50DhW8LjIQBBXTjdcK/g57edrECEia+wck4IbBdhtp5MCc+0G&#10;PtK1jLVIIRxyVGBi7HMpQ2XIYli4njhxZ+ctxgR9LbXHIYXbTj5l2UpabDg1GOzpw1DVlherYGnq&#10;o2/L7DA8bz7lvny93Lj5VuphNr6/gYg0xn/xn/tLp/kvqw38fpNOkN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cLE0MMAAADdAAAADwAAAAAAAAAAAAAAAACYAgAAZHJzL2Rv&#10;d25yZXYueG1sUEsFBgAAAAAEAAQA9QAAAIgDAAAAAA==&#10;" path="m,96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264" o:spid="_x0000_s1544" style="position:absolute;left:29563;top:4902;width:0;height:4343;visibility:visible;mso-wrap-style:square;v-text-anchor:middle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7kMUA&#10;AADdAAAADwAAAGRycy9kb3ducmV2LnhtbESPQW/CMAyF75P2HyJP2m2k29jYOgJCICROm+j2A6zG&#10;ayoap0oCLf8eH5C42XrP732eL0ffqRPF1AY28DwpQBHXwbbcGPj73T59gEoZ2WIXmAycKcFycX83&#10;x9KGgfd0qnKjJIRTiQZczn2pdaodeUyT0BOL9h+ixyxrbLSNOEi47/RLUbxrjy1Lg8Oe1o7qQ3X0&#10;Bqau2cdDVfwMr58bva1mxzO338Y8PoyrL1CZxnwzX693VvDfZsIv38gIenE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IfuQxQAAAN0AAAAPAAAAAAAAAAAAAAAAAJgCAABkcnMv&#10;ZG93bnJldi54bWxQSwUGAAAAAAQABAD1AAAAigMAAAAA&#10;" path="m,96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265" o:spid="_x0000_s1545" style="position:absolute;left:32497;top:4902;width:0;height:4343;visibility:visible;mso-wrap-style:square;v-text-anchor:middle" coordsize="0,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zEL8QA&#10;AADdAAAADwAAAGRycy9kb3ducmV2LnhtbERP32vCMBB+H+x/CDfYy5iplU3pjKITwb25TrrXW3M2&#10;Yc2lNFHrf78MBnu7j+/nzZeDa8WZ+mA9KxiPMhDEtdeWGwWHj+3jDESIyBpbz6TgSgGWi9ubORba&#10;X/idzmVsRArhUKACE2NXSBlqQw7DyHfEiTv63mFMsG+k7vGSwl0r8yx7lg4tpwaDHb0aqr/Lk1Pw&#10;Vj1MbTv5LL+qjV0fc1NZ3udK3d8NqxcQkYb4L/5z73Sa/zQdw+836QS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1cxC/EAAAA3QAAAA8AAAAAAAAAAAAAAAAAmAIAAGRycy9k&#10;b3ducmV2LnhtbFBLBQYAAAAABAAEAPUAAACJAwAAAAA=&#10;" path="m,96l,e" filled="f" strokeweight="0">
                    <v:stroke dashstyle="1 1"/>
                    <v:path arrowok="t" o:connecttype="custom" o:connectlocs="0,2147483647;0,0;0,0" o:connectangles="0,0,0"/>
                  </v:shape>
                  <v:shape id="Freeform 1266" o:spid="_x0000_s1546" style="position:absolute;left:3376;top:9245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kW58QA&#10;AADdAAAADwAAAGRycy9kb3ducmV2LnhtbERPTWvCQBC9F/wPywi91U0FtcSsUkTR3Kw19TpkxySY&#10;nY3ZrUn767uC0Ns83ucky97U4katqywreB1FIIhzqysuFBw/Ny9vIJxH1lhbJgU/5GC5GDwlGGvb&#10;8QfdDr4QIYRdjApK75tYSpeXZNCNbEMcuLNtDfoA20LqFrsQbmo5jqKpNFhxaCixoVVJ+eXwbRTk&#10;k2uzPabZ7Etf0mhd7be/5+yk1POwf5+D8NT7f/HDvdNh/mQ2hvs34QS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JFufEAAAA3QAAAA8AAAAAAAAAAAAAAAAAmAIAAGRycy9k&#10;b3ducmV2LnhtbFBLBQYAAAAABAAEAPUAAACJAwAAAAA=&#10;" path="m,l546,e" filled="f" strokeweight="0">
                    <v:stroke dashstyle="1 1"/>
                    <v:path arrowok="t" o:connecttype="custom" o:connectlocs="0,0;2147483647,0;2147483647,0" o:connectangles="0,0,0"/>
                  </v:shape>
                  <v:shape id="Freeform 1267" o:spid="_x0000_s1547" style="position:absolute;left:3376;top:7797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LpN8UA&#10;AADdAAAADwAAAGRycy9kb3ducmV2LnhtbESPQW/CMAyF75P4D5GRuNEUGDB1BMTQkLYj3QRXqzFt&#10;ReN0SdZ2/36ZhLSbrffe5+fNbjCN6Mj52rKCWZKCIC6srrlU8PlxnD6B8AFZY2OZFPyQh9129LDB&#10;TNueT9TloRQRwj5DBVUIbSalLyoy6BPbEkftap3BEFdXSu2wj3DTyHmarqTBmuOFCls6VFTc8m8T&#10;Ke9fl/P6Zda/5vniKJeddsWjVmoyHvbPIAIN4d98T7/pWH+5XsDfN3EEuf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0uk3xQAAAN0AAAAPAAAAAAAAAAAAAAAAAJgCAABkcnMv&#10;ZG93bnJldi54bWxQSwUGAAAAAAQABAD1AAAAigMAAAAA&#10;" path="m,l546,e" filled="f" strokecolor="#aaa" strokeweight=".5pt">
                    <v:stroke dashstyle="1 1"/>
                    <v:path arrowok="t" o:connecttype="custom" o:connectlocs="0,0;2147483647,0;2147483647,0" o:connectangles="0,0,0"/>
                  </v:shape>
                  <v:shape id="Freeform 1268" o:spid="_x0000_s1548" style="position:absolute;left:3376;top:6350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txQ8UA&#10;AADdAAAADwAAAGRycy9kb3ducmV2LnhtbESPzW7CMBCE75V4B2uRuDUOf6VKMQhQkcqxadVeV/GS&#10;RMTrYJskffsaqVJvu5qZb2fX28E0oiPna8sKpkkKgriwuuZSwefH8fEZhA/IGhvLpOCHPGw3o4c1&#10;Ztr2/E5dHkoRIewzVFCF0GZS+qIigz6xLXHUztYZDHF1pdQO+wg3jZyl6ZM0WHO8UGFLh4qKS34z&#10;kXK6fn+t9tP+Nc/nR7nstCsWWqnJeNi9gAg0hH/zX/pNx/rL1QLu38QR5OY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+O3FDxQAAAN0AAAAPAAAAAAAAAAAAAAAAAJgCAABkcnMv&#10;ZG93bnJldi54bWxQSwUGAAAAAAQABAD1AAAAigMAAAAA&#10;" path="m,l546,e" filled="f" strokecolor="#aaa" strokeweight=".5pt">
                    <v:stroke dashstyle="1 1"/>
                    <v:path arrowok="t" o:connecttype="custom" o:connectlocs="0,0;2147483647,0;2147483647,0" o:connectangles="0,0,0"/>
                  </v:shape>
                  <v:shape id="Freeform 1269" o:spid="_x0000_s1549" style="position:absolute;left:3376;top:4902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COk8MA&#10;AADdAAAADwAAAGRycy9kb3ducmV2LnhtbERPS4vCMBC+C/6HMMLeNFWoStcoi7ioN5+716EZ22Iz&#10;6TZZrf56Iwje5uN7zmTWmFJcqHaFZQX9XgSCOLW64EzBYf/dHYNwHlljaZkU3MjBbNpuTTDR9spb&#10;uux8JkIIuwQV5N5XiZQuzcmg69mKOHAnWxv0AdaZ1DVeQ7gp5SCKhtJgwaEhx4rmOaXn3b9RkMZ/&#10;1fKwPo5+9HkdLYrN8n46/ir10Wm+PkF4avxb/HKvdJgfj2J4fhNO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2COk8MAAADdAAAADwAAAAAAAAAAAAAAAACYAgAAZHJzL2Rv&#10;d25yZXYueG1sUEsFBgAAAAAEAAQA9QAAAIgDAAAAAA==&#10;" path="m,l546,e" filled="f" strokeweight="0">
                    <v:stroke dashstyle="1 1"/>
                    <v:path arrowok="t" o:connecttype="custom" o:connectlocs="0,0;2147483647,0;2147483647,0" o:connectangles="0,0,0"/>
                  </v:shape>
                  <v:line id="Line 1270" o:spid="_x0000_s1550" style="position:absolute;visibility:visible;mso-wrap-style:square" from="3376,4902" to="32497,49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+nacYAAADdAAAADwAAAGRycy9kb3ducmV2LnhtbERPTWvCQBC9F/oflin0phsttTW6igil&#10;7UGkaRC9DdkxG8zOhuxWo7/eFYTe5vE+ZzrvbC2O1PrKsYJBPwFBXDhdcakg//3ovYPwAVlj7ZgU&#10;nMnDfPb4MMVUuxP/0DELpYgh7FNUYEJoUil9Ycii77uGOHJ711oMEbal1C2eYrit5TBJRtJixbHB&#10;YENLQ8Uh+7MKPl+24/VlFbLlxnxv97tzPigWuVLPT91iAiJQF/7Fd/eXjvNf30Zw+yaeIG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2Pp2nGAAAA3QAAAA8AAAAAAAAA&#10;AAAAAAAAoQIAAGRycy9kb3ducmV2LnhtbFBLBQYAAAAABAAEAPkAAACUAwAAAAA=&#10;" strokecolor="#aaa" strokeweight="0"/>
                  <v:line id="Line 1271" o:spid="_x0000_s1551" style="position:absolute;visibility:visible;mso-wrap-style:square" from="3376,9245" to="32497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MC8sYAAADdAAAADwAAAGRycy9kb3ducmV2LnhtbERPTWvCQBC9F/oflin0VjcqrTW6igjS&#10;9lDENIjehuyYDWZnQ3ar0V/vFgre5vE+ZzrvbC1O1PrKsYJ+LwFBXDhdcakg/1m9vIPwAVlj7ZgU&#10;XMjDfPb4MMVUuzNv6JSFUsQQ9ikqMCE0qZS+MGTR91xDHLmDay2GCNtS6hbPMdzWcpAkb9JixbHB&#10;YENLQ8Ux+7UKPoa78fr6HbLl1nztDvtL3i8WuVLPT91iAiJQF+7if/enjvNfRyP4+yaeI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LDAvLGAAAA3QAAAA8AAAAAAAAA&#10;AAAAAAAAoQIAAGRycy9kb3ducmV2LnhtbFBLBQYAAAAABAAEAPkAAACUAwAAAAA=&#10;" strokecolor="#aaa" strokeweight="0"/>
                  <v:line id="Line 1272" o:spid="_x0000_s1552" style="position:absolute;flip:y;visibility:visible;mso-wrap-style:square" from="32497,4902" to="32497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thw8MAAADdAAAADwAAAGRycy9kb3ducmV2LnhtbESPzWrDMAzH74O9g1Fhl7E6XelW0jhl&#10;dBR2TbsHELEah8ayiZ02e/vpMNhNQv+Pn6r97Ad1ozH1gQ2slgUo4jbYnjsD3+fjyxZUysgWh8Bk&#10;4IcS7OvHhwpLG+7c0O2UOyUhnEo04HKOpdapdeQxLUMkltsljB6zrGOn7Yh3CfeDfi2KN+2xZ2lw&#10;GOngqL2eJi8l6+dwnHTzuXXNNKwPxcbFVTTmaTF/7EBlmvO/+M/9ZQV/8y648o2MoO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rbYcPDAAAA3QAAAA8AAAAAAAAAAAAA&#10;AAAAoQIAAGRycy9kb3ducmV2LnhtbFBLBQYAAAAABAAEAPkAAACRAwAAAAA=&#10;" strokecolor="#aaa" strokeweight="0"/>
                  <v:line id="Line 1273" o:spid="_x0000_s1553" style="position:absolute;flip:y;visibility:visible;mso-wrap-style:square" from="3376,4902" to="3376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ZfEWMMAAADdAAAADwAAAGRycy9kb3ducmV2LnhtbESP0YrCMBBF34X9hzALvsiaqrirXaOI&#10;Ivha3Q8YmrEp20xCk2r9eyMIvs1w79xzZ7XpbSOu1IbasYLJOANBXDpdc6Xg73z4WoAIEVlj45gU&#10;3CnAZv0xWGGu3Y0Lup5iJVIIhxwVmBh9LmUoDVkMY+eJk3ZxrcWY1raSusVbCreNnGbZt7RYcyIY&#10;9LQzVP6fOpsgs5E7dLLYL0zRNbNdNjd+4pUafvbbXxCR+vg2v66POtWf/yzh+U0aQa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WXxFjDAAAA3QAAAA8AAAAAAAAAAAAA&#10;AAAAoQIAAGRycy9kb3ducmV2LnhtbFBLBQYAAAAABAAEAPkAAACRAwAAAAA=&#10;" strokecolor="#aaa" strokeweight="0"/>
                  <v:line id="Line 1274" o:spid="_x0000_s1554" style="position:absolute;visibility:visible;mso-wrap-style:square" from="3376,9245" to="32497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/qockAAADdAAAADwAAAGRycy9kb3ducmV2LnhtbESPQWvCQBCF74X+h2UKvdWNLS02uooI&#10;pe1BijEUvQ3ZMRuanQ3ZrUZ/fedQ8DbDe/PeN7PF4Ft1pD42gQ2MRxko4irYhmsD5fbtYQIqJmSL&#10;bWAycKYIi/ntzQxzG068oWORaiUhHHM04FLqcq1j5chjHIWOWLRD6D0mWfta2x5PEu5b/ZhlL9pj&#10;w9LgsKOVo+qn+PUG3p92r1+XdSpW3+5zd9ify3G1LI25vxuWU1CJhnQ1/19/WMF/ngi/fCMj6Pk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Kj/6qHJAAAA3QAAAA8AAAAA&#10;AAAAAAAAAAAAoQIAAGRycy9kb3ducmV2LnhtbFBLBQYAAAAABAAEAPkAAACXAwAAAAA=&#10;" strokecolor="#aaa" strokeweight="0"/>
                  <v:line id="Line 1275" o:spid="_x0000_s1555" style="position:absolute;flip:y;visibility:visible;mso-wrap-style:square" from="3376,4902" to="3376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S4ecIAAADdAAAADwAAAGRycy9kb3ducmV2LnhtbESP0YrCMBBF34X9hzALvoimXVFK1yiL&#10;Ivha9QOGZrYp20xCk2r9+40g+DbDvXPPnc1utJ24UR9axwryRQaCuHa65UbB9XKcFyBCRNbYOSYF&#10;Dwqw235MNlhqd+eKbufYiBTCoUQFJkZfShlqQxbDwnnipP263mJMa99I3eM9hdtOfmXZWlpsOREM&#10;etobqv/Og02Q5cwdB1kdClMN3XKfrYzPvVLTz/HnG0SkMb7Nr+uTTvVXRQ7Pb9IIcvs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jS4ecIAAADdAAAADwAAAAAAAAAAAAAA&#10;AAChAgAAZHJzL2Rvd25yZXYueG1sUEsFBgAAAAAEAAQA+QAAAJADAAAAAA==&#10;" strokecolor="#aaa" strokeweight="0"/>
                  <v:line id="Line 1276" o:spid="_x0000_s1556" style="position:absolute;flip:y;visibility:visible;mso-wrap-style:square" from="3376,8978" to="3376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YmDsIAAADdAAAADwAAAGRycy9kb3ducmV2LnhtbESP0YrCMBBF3xf2H8Is+LLYVEUp1Sii&#10;CPta9QOGZmyKzSQ0qXb/fiMs+DbDvXPPnc1utJ14UB9axwpmWQ6CuHa65UbB9XKaFiBCRNbYOSYF&#10;vxRgt/382GCp3ZMrepxjI1IIhxIVmBh9KWWoDVkMmfPESbu53mJMa99I3eMzhdtOzvN8JS22nAgG&#10;PR0M1ffzYBNk8e1Og6yOhamGbnHIl8bPvFKTr3G/BhFpjG/z//WPTvWXxRxe36QR5P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uYmDsIAAADdAAAADwAAAAAAAAAAAAAA&#10;AAChAgAAZHJzL2Rvd25yZXYueG1sUEsFBgAAAAAEAAQA+QAAAJADAAAAAA==&#10;" strokecolor="#aaa" strokeweight="0"/>
                  <v:line id="Line 1277" o:spid="_x0000_s1557" style="position:absolute;visibility:visible;mso-wrap-style:square" from="3376,4902" to="3376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101sUAAADdAAAADwAAAGRycy9kb3ducmV2LnhtbERPTWvCQBC9F/wPywje6kalRVNXEaFU&#10;D6UYg9jbkB2zwexsyK4a++u7hYK3ebzPmS87W4srtb5yrGA0TEAQF05XXCrI9+/PUxA+IGusHZOC&#10;O3lYLnpPc0y1u/GOrlkoRQxhn6ICE0KTSukLQxb90DXEkTu51mKIsC2lbvEWw20tx0nyKi1WHBsM&#10;NrQ2VJyzi1XwMTnOvn4+Q7Y+mO3x9H3PR8UqV2rQ71ZvIAJ14SH+d290nP8yncDfN/EEuf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C101sUAAADdAAAADwAAAAAAAAAA&#10;AAAAAAChAgAAZHJzL2Rvd25yZXYueG1sUEsFBgAAAAAEAAQA+QAAAJMDAAAAAA==&#10;" strokecolor="#aaa" strokeweight="0"/>
                  <v:line id="Line 1279" o:spid="_x0000_s1558" style="position:absolute;flip:y;visibility:visible;mso-wrap-style:square" from="6259,8978" to="6259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Mb4cIAAADdAAAADwAAAGRycy9kb3ducmV2LnhtbESP3YrCMBCF7xd8hzCCN4um/lKqUcRF&#10;2Nu6+wBDMzbFZhKaVLtvb4QF72Y4Z853ZncYbCvu1IXGsYL5LANBXDndcK3g9+c8zUGEiKyxdUwK&#10;/ijAYT/62GGh3YNLul9iLVIIhwIVmBh9IWWoDFkMM+eJk3Z1ncWY1q6WusNHCretXGTZRlpsOBEM&#10;ejoZqm6X3ibI8tOde1l+5abs2+UpWxs/90pNxsNxCyLSEN/m/+tvneqv8xW8vkkjyP0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kMb4cIAAADdAAAADwAAAAAAAAAAAAAA&#10;AAChAgAAZHJzL2Rvd25yZXYueG1sUEsFBgAAAAAEAAQA+QAAAJADAAAAAA==&#10;" strokecolor="#aaa" strokeweight="0"/>
                  <v:line id="Line 1280" o:spid="_x0000_s1559" style="position:absolute;visibility:visible;mso-wrap-style:square" from="6259,4902" to="6259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hJOcUAAADdAAAADwAAAGRycy9kb3ducmV2LnhtbERPTWvCQBC9F/wPywje6kbFYlNXEaHU&#10;HqQYQ7G3ITtmg9nZkF019te7hYK3ebzPmS87W4sLtb5yrGA0TEAQF05XXCrI9+/PMxA+IGusHZOC&#10;G3lYLnpPc0y1u/KOLlkoRQxhn6ICE0KTSukLQxb90DXEkTu61mKIsC2lbvEaw20tx0nyIi1WHBsM&#10;NrQ2VJyys1XwMTm8fv1uQ7b+Np+H488tHxWrXKlBv1u9gQjUhYf4373Rcf50NoW/b+IJcn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IhJOcUAAADdAAAADwAAAAAAAAAA&#10;AAAAAAChAgAAZHJzL2Rvd25yZXYueG1sUEsFBgAAAAAEAAQA+QAAAJMDAAAAAA==&#10;" strokecolor="#aaa" strokeweight="0"/>
                  <v:line id="Line 1282" o:spid="_x0000_s1560" style="position:absolute;flip:y;visibility:visible;mso-wrap-style:square" from="9192,8978" to="9192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0gDcIAAADdAAAADwAAAGRycy9kb3ducmV2LnhtbESP0YrCMBBF3wX/IYzgi6ypK5bSNYoo&#10;gq919wOGZrYpNpPQpFr/fiMI+zbDvXPPne1+tJ24Ux9axwpWywwEce10y42Cn+/zRwEiRGSNnWNS&#10;8KQA+910ssVSuwdXdL/GRqQQDiUqMDH6UspQG7IYls4TJ+3X9RZjWvtG6h4fKdx28jPLcmmx5UQw&#10;6OloqL5dB5sg64U7D7I6FaYauvUx2xi/8krNZ+PhC0SkMf6b39cXnepvihxe36QR5O4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d0gDcIAAADdAAAADwAAAAAAAAAAAAAA&#10;AAChAgAAZHJzL2Rvd25yZXYueG1sUEsFBgAAAAAEAAQA+QAAAJADAAAAAA==&#10;" strokecolor="#aaa" strokeweight="0"/>
                  <v:line id="Line 1283" o:spid="_x0000_s1561" style="position:absolute;visibility:visible;mso-wrap-style:square" from="9192,4902" to="9192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Zy1cYAAADdAAAADwAAAGRycy9kb3ducmV2LnhtbERPTWvCQBC9F/wPyxR6qxstVZu6igjS&#10;ehAxDcXehuyYDWZnQ3ar0V/vCoXe5vE+ZzrvbC1O1PrKsYJBPwFBXDhdcakg/1o9T0D4gKyxdkwK&#10;LuRhPus9TDHV7sw7OmWhFDGEfYoKTAhNKqUvDFn0fdcQR+7gWoshwraUusVzDLe1HCbJSFqsODYY&#10;bGhpqDhmv1bBx8v+bXvdhGz5bdb7w88lHxSLXKmnx27xDiJQF/7Ff+5PHee/TsZw/yaeI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cWctXGAAAA3QAAAA8AAAAAAAAA&#10;AAAAAAAAoQIAAGRycy9kb3ducmV2LnhtbFBLBQYAAAAABAAEAPkAAACUAwAAAAA=&#10;" strokecolor="#aaa" strokeweight="0"/>
                  <v:line id="Line 1285" o:spid="_x0000_s1562" style="position:absolute;flip:y;visibility:visible;mso-wrap-style:square" from="12075,8978" to="12075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4R5MIAAADdAAAADwAAAGRycy9kb3ducmV2LnhtbESPzWrCQBDH70LfYZmCF6kbFSWkrlIs&#10;Qq9RH2DITrOh2dklu9H07TuHgrcZ5v/xm/1x8r2605C6wAZWywIUcRNsx62B2/X8VoJKGdliH5gM&#10;/FKC4+FltsfKhgfXdL/kVkkIpwoNuJxjpXVqHHlMyxCJ5fYdBo9Z1qHVdsCHhPter4tipz12LA0O&#10;I50cNT+X0UvJZhHOo64/S1eP/eZUbF1cRWPmr9PHO6hMU36K/91fVvC3peDKNzKCPv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w4R5MIAAADdAAAADwAAAAAAAAAAAAAA&#10;AAChAgAAZHJzL2Rvd25yZXYueG1sUEsFBgAAAAAEAAQA+QAAAJADAAAAAA==&#10;" strokecolor="#aaa" strokeweight="0"/>
                  <v:line id="Line 1286" o:spid="_x0000_s1563" style="position:absolute;visibility:visible;mso-wrap-style:square" from="12075,4902" to="12075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VDPMUAAADdAAAADwAAAGRycy9kb3ducmV2LnhtbERPTWvCQBC9F/wPywje6kalRVNXEUFs&#10;D1KModjbkB2zodnZkF019te7hYK3ebzPmS87W4sLtb5yrGA0TEAQF05XXCrID5vnKQgfkDXWjknB&#10;jTwsF72nOabaXXlPlyyUIoawT1GBCaFJpfSFIYt+6BriyJ1cazFE2JZSt3iN4baW4yR5lRYrjg0G&#10;G1obKn6ys1WwnRxnn7+7kK2/zMfx9H3LR8UqV2rQ71ZvIAJ14SH+d7/rOP9lOoO/b+IJcn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cVDPMUAAADdAAAADwAAAAAAAAAA&#10;AAAAAAChAgAAZHJzL2Rvd25yZXYueG1sUEsFBgAAAAAEAAQA+QAAAJMDAAAAAA==&#10;" strokecolor="#aaa" strokeweight="0"/>
                  <v:line id="Line 1288" o:spid="_x0000_s1564" style="position:absolute;flip:y;visibility:visible;mso-wrap-style:square" from="15003,8978" to="15003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KGLP8IAAADdAAAADwAAAGRycy9kb3ducmV2LnhtbESPzW7CMAzH75N4h8hIu0wjZYiJdQSE&#10;QEhcC3sAq/GaisaJmhTK28+HSdxs+f/x83o7+k7dqE9tYAPzWQGKuA625cbAz+X4vgKVMrLFLjAZ&#10;eFCC7WbyssbShjtXdDvnRkkIpxINuJxjqXWqHXlMsxCJ5fYbeo9Z1r7Rtse7hPtOfxTFp/bYsjQ4&#10;jLR3VF/Pg5eSxVs4Dro6rFw1dIt9sXRxHo15nY67b1CZxvwU/7tPVvCXX8Iv38gIevM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KGLP8IAAADdAAAADwAAAAAAAAAAAAAA&#10;AAChAgAAZHJzL2Rvd25yZXYueG1sUEsFBgAAAAAEAAQA+QAAAJADAAAAAA==&#10;" strokecolor="#aaa" strokeweight="0"/>
                  <v:line id="Line 1289" o:spid="_x0000_s1565" style="position:absolute;visibility:visible;mso-wrap-style:square" from="15003,4902" to="15003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rZ58UAAADdAAAADwAAAGRycy9kb3ducmV2LnhtbERPTWvCQBC9F/wPywje6iYtFk1dRYTS&#10;9iDFGIq9DdkxG5qdDdlVo7/eLRS8zeN9znzZ20acqPO1YwXpOAFBXDpdc6Wg2L09TkH4gKyxcUwK&#10;LuRhuRg8zDHT7sxbOuWhEjGEfYYKTAhtJqUvDVn0Y9cSR+7gOoshwq6SusNzDLeNfEqSF2mx5thg&#10;sKW1ofI3P1oF78/72dd1E/L1t/ncH34uRVquCqVGw371CiJQH+7if/eHjvMnsxT+vokn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mrZ58UAAADdAAAADwAAAAAAAAAA&#10;AAAAAAChAgAAZHJzL2Rvd25yZXYueG1sUEsFBgAAAAAEAAQA+QAAAJMDAAAAAA==&#10;" strokecolor="#aaa" strokeweight="0"/>
                  <v:line id="Line 1291" o:spid="_x0000_s1566" style="position:absolute;flip:y;visibility:visible;mso-wrap-style:square" from="17943,8978" to="17943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+w08MAAADdAAAADwAAAGRycy9kb3ducmV2LnhtbESP0YrCMBBF3xf2H8Is+LKsqYriVqMs&#10;iuBr1Q8YmrEp20xCk9b690YQfJvh3rnnzno72Eb01IbasYLJOANBXDpdc6Xgcj78LEGEiKyxcUwK&#10;7hRgu/n8WGOu3Y0L6k+xEimEQ44KTIw+lzKUhiyGsfPESbu61mJMa1tJ3eIthdtGTrNsIS3WnAgG&#10;Pe0Mlf+nzibI7NsdOlnsl6bomtkumxs/8UqNvoa/FYhIQ3ybX9dHnerPf6fw/CaNID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s/sNPDAAAA3QAAAA8AAAAAAAAAAAAA&#10;AAAAoQIAAGRycy9kb3ducmV2LnhtbFBLBQYAAAAABAAEAPkAAACRAwAAAAA=&#10;" strokecolor="#aaa" strokeweight="0"/>
                  <v:line id="Line 1292" o:spid="_x0000_s1567" style="position:absolute;visibility:visible;mso-wrap-style:square" from="17943,4902" to="17943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fTiC8UAAADdAAAADwAAAGRycy9kb3ducmV2LnhtbERPTWvCQBC9F/wPywje6kalRVNXEaFU&#10;D6UYg9jbkB2zwexsyK4a++u7hYK3ebzPmS87W4srtb5yrGA0TEAQF05XXCrI9+/PUxA+IGusHZOC&#10;O3lYLnpPc0y1u/GOrlkoRQxhn6ICE0KTSukLQxb90DXEkTu51mKIsC2lbvEWw20tx0nyKi1WHBsM&#10;NrQ2VJyzi1XwMTnOvn4+Q7Y+mO3x9H3PR8UqV2rQ71ZvIAJ14SH+d290nP8ym8DfN/EEuf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fTiC8UAAADdAAAADwAAAAAAAAAA&#10;AAAAAAChAgAAZHJzL2Rvd25yZXYueG1sUEsFBgAAAAAEAAQA+QAAAJMDAAAAAA==&#10;" strokecolor="#aaa" strokeweight="0"/>
                  <v:line id="Line 1294" o:spid="_x0000_s1568" style="position:absolute;flip:y;visibility:visible;mso-wrap-style:square" from="20819,8978" to="20819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5qNPMMAAADdAAAADwAAAGRycy9kb3ducmV2LnhtbESP3YrCMBCF7xd8hzDC3iyauv6g1Sji&#10;Inhb9QGGZmyKzSQ0qda3NwsLezfDOXO+M5tdbxvxoDbUjhVMxhkI4tLpmisF18txtAQRIrLGxjEp&#10;eFGA3XbwscFcuycX9DjHSqQQDjkqMDH6XMpQGrIYxs4TJ+3mWosxrW0ldYvPFG4b+Z1lC2mx5kQw&#10;6OlgqLyfO5sg0y937GTxszRF10wP2dz4iVfqc9jv1yAi9fHf/Hd90qn+fDWD32/SCHL7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uajTzDAAAA3QAAAA8AAAAAAAAAAAAA&#10;AAAAoQIAAGRycy9kb3ducmV2LnhtbFBLBQYAAAAABAAEAPkAAACRAwAAAAA=&#10;" strokecolor="#aaa" strokeweight="0"/>
                  <v:line id="Line 1295" o:spid="_x0000_s1569" style="position:absolute;visibility:visible;mso-wrap-style:square" from="20819,4902" to="20819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Hf5MUAAADdAAAADwAAAGRycy9kb3ducmV2LnhtbERPTWvCQBC9F/wPywje6kbFoqmriFBq&#10;D1JMQ7G3ITtmg9nZkF019te7hYK3ebzPWaw6W4sLtb5yrGA0TEAQF05XXCrIv96eZyB8QNZYOyYF&#10;N/KwWvaeFphqd+U9XbJQihjCPkUFJoQmldIXhiz6oWuII3d0rcUQYVtK3eI1httajpPkRVqsODYY&#10;bGhjqDhlZ6vgfXKYf/7uQrb5Nh+H488tHxXrXKlBv1u/ggjUhYf4373Vcf50PoW/b+IJcnk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VHf5MUAAADdAAAADwAAAAAAAAAA&#10;AAAAAAChAgAAZHJzL2Rvd25yZXYueG1sUEsFBgAAAAAEAAQA+QAAAJMDAAAAAA==&#10;" strokecolor="#aaa" strokeweight="0"/>
                  <v:line id="Line 1297" o:spid="_x0000_s1570" style="position:absolute;flip:y;visibility:visible;mso-wrap-style:square" from="23747,8978" to="23747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S20MMAAADdAAAADwAAAGRycy9kb3ducmV2LnhtbESP0YrCMBBF3wX/IYywL6KpKxa3GmVx&#10;EXyt+gFDM9sUm0loUu3+/UYQfJvh3rnnznY/2FbcqQuNYwWLeQaCuHK64VrB9XKcrUGEiKyxdUwK&#10;/ijAfjcebbHQ7sEl3c+xFimEQ4EKTIy+kDJUhiyGufPESft1ncWY1q6WusNHCret/MyyXFpsOBEM&#10;ejoYqm7n3ibIcuqOvSx/1qbs2+UhWxm/8Ep9TIbvDYhIQ3ybX9cnneqvvnJ4fpNGkL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QEttDDAAAA3QAAAA8AAAAAAAAAAAAA&#10;AAAAoQIAAGRycy9kb3ducmV2LnhtbFBLBQYAAAAABAAEAPkAAACRAwAAAAA=&#10;" strokecolor="#aaa" strokeweight="0"/>
                  <v:line id="Line 1298" o:spid="_x0000_s1571" style="position:absolute;visibility:visible;mso-wrap-style:square" from="23747,4902" to="23747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/kCMYAAADdAAAADwAAAGRycy9kb3ducmV2LnhtbERPTWvCQBC9F/wPyxR6qxst1Zq6igjS&#10;ehAxDcXehuyYDWZnQ3ar0V/vCoXe5vE+ZzrvbC1O1PrKsYJBPwFBXDhdcakg/1o9v4HwAVlj7ZgU&#10;XMjDfNZ7mGKq3Zl3dMpCKWII+xQVmBCaVEpfGLLo+64hjtzBtRZDhG0pdYvnGG5rOUySkbRYcWww&#10;2NDSUHHMfq2Cj5f9ZHvdhGz5bdb7w88lHxSLXKmnx27xDiJQF/7Ff+5PHee/TsZw/yaeI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LP5AjGAAAA3QAAAA8AAAAAAAAA&#10;AAAAAAAAoQIAAGRycy9kb3ducmV2LnhtbFBLBQYAAAAABAAEAPkAAACUAwAAAAA=&#10;" strokecolor="#aaa" strokeweight="0"/>
                  <v:line id="Line 1300" o:spid="_x0000_s1572" style="position:absolute;flip:y;visibility:visible;mso-wrap-style:square" from="26629,8978" to="26629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eHOcIAAADdAAAADwAAAGRycy9kb3ducmV2LnhtbESPzW7CMAzH75N4h8hIu0wjZYiJdQSE&#10;QEhcC3sAq/GaisaJmhTK28+HSdxs+f/x83o7+k7dqE9tYAPzWQGKuA625cbAz+X4vgKVMrLFLjAZ&#10;eFCC7WbyssbShjtXdDvnRkkIpxINuJxjqXWqHXlMsxCJ5fYbeo9Z1r7Rtse7hPtOfxTFp/bYsjQ4&#10;jLR3VF/Pg5eSxVs4Dro6rFw1dIt9sXRxHo15nY67b1CZxvwU/7tPVvCXX4Ir38gIevM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teHOcIAAADdAAAADwAAAAAAAAAAAAAA&#10;AAChAgAAZHJzL2Rvd25yZXYueG1sUEsFBgAAAAAEAAQA+QAAAJADAAAAAA==&#10;" strokecolor="#aaa" strokeweight="0"/>
                  <v:line id="Line 1301" o:spid="_x0000_s1573" style="position:absolute;visibility:visible;mso-wrap-style:square" from="26629,4902" to="26629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zV4cUAAADdAAAADwAAAGRycy9kb3ducmV2LnhtbERPTWvCQBC9F/wPywje6kalxaSuIoLY&#10;HqQ0hmJvQ3bMhmZnQ3bV2F/vFgq9zeN9zmLV20ZcqPO1YwWTcQKCuHS65kpBcdg+zkH4gKyxcUwK&#10;buRhtRw8LDDT7sofdMlDJWII+wwVmBDaTEpfGrLox64ljtzJdRZDhF0ldYfXGG4bOU2SZ2mx5thg&#10;sKWNofI7P1sFu9kxff/Zh3zzad6Op69bMSnXhVKjYb9+ARGoD//iP/erjvOf0hR+v4kn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BzV4cUAAADdAAAADwAAAAAAAAAA&#10;AAAAAAChAgAAZHJzL2Rvd25yZXYueG1sUEsFBgAAAAAEAAQA+QAAAJMDAAAAAA==&#10;" strokecolor="#aaa" strokeweight="0"/>
                  <v:line id="Line 1303" o:spid="_x0000_s1574" style="position:absolute;flip:y;visibility:visible;mso-wrap-style:square" from="29563,8978" to="29563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5/xMIAAADdAAAADwAAAGRycy9kb3ducmV2LnhtbESPzWoCMRDH7wXfIYzgpdTESkW2RhGL&#10;0OvaPsCwmW4WN5Owyer27TsHobcZ5v/xm91hCr260ZC7yBZWSwOKuImu49bC99f5ZQsqF2SHfWSy&#10;8EsZDvvZ0w4rF+9c0+1SWiUhnCu04EtJlda58RQwL2MilttPHAIWWYdWuwHvEh56/WrMRgfsWBo8&#10;Jjp5aq6XMUjJ+jmeR11/bH099uuTefNplaxdzKfjO6hCU/kXP9yfTvA3RvjlGxlB7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45/xMIAAADdAAAADwAAAAAAAAAAAAAA&#10;AAChAgAAZHJzL2Rvd25yZXYueG1sUEsFBgAAAAAEAAQA+QAAAJADAAAAAA==&#10;" strokecolor="#aaa" strokeweight="0"/>
                  <v:line id="Line 1304" o:spid="_x0000_s1575" style="position:absolute;visibility:visible;mso-wrap-style:square" from="29563,4902" to="29563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UtHMUAAADdAAAADwAAAGRycy9kb3ducmV2LnhtbERPTWvCQBC9C/0PyxR6000qSI2uIkKp&#10;PRRpDKK3ITtmg9nZkN1q7K93CwVv83ifM1/2thEX6nztWEE6SkAQl07XXCkodu/DNxA+IGtsHJOC&#10;G3lYLp4Gc8y0u/I3XfJQiRjCPkMFJoQ2k9KXhiz6kWuJI3dyncUQYVdJ3eE1httGvibJRFqsOTYY&#10;bGltqDznP1bBx/gw3f5+hXy9N5+H0/FWpOWqUOrluV/NQATqw0P8797oOH+SpPD3TTxBL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UUtHMUAAADdAAAADwAAAAAAAAAA&#10;AAAAAAChAgAAZHJzL2Rvd25yZXYueG1sUEsFBgAAAAAEAAQA+QAAAJMDAAAAAA==&#10;" strokecolor="#aaa" strokeweight="0"/>
                  <v:line id="Line 1306" o:spid="_x0000_s1576" style="position:absolute;flip:y;visibility:visible;mso-wrap-style:square" from="32497,8978" to="32497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BEKMIAAADdAAAADwAAAGRycy9kb3ducmV2LnhtbESP0YrCMBBF3xf8hzAL+7JooqJINYq4&#10;CL5W/YChGZuyzSQ0qXb/fiMIvs1w79xzZ7MbXCvu1MXGs4bpRIEgrrxpuNZwvRzHKxAxIRtsPZOG&#10;P4qw244+NlgY/+CS7udUixzCsUANNqVQSBkrSw7jxAfirN185zDltaul6fCRw10rZ0otpcOGM8Fi&#10;oIOl6vfcuwyZf/tjL8uflS37dn5QCxumQeuvz2G/BpFoSG/z6/pkcv2lmsHzmzyC3P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BBEKMIAAADdAAAADwAAAAAAAAAAAAAA&#10;AAChAgAAZHJzL2Rvd25yZXYueG1sUEsFBgAAAAAEAAQA+QAAAJADAAAAAA==&#10;" strokecolor="#aaa" strokeweight="0"/>
                  <v:line id="Line 1307" o:spid="_x0000_s1577" style="position:absolute;visibility:visible;mso-wrap-style:square" from="32497,4902" to="32497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sW8MUAAADdAAAADwAAAGRycy9kb3ducmV2LnhtbERPTWvCQBC9F/wPywi91Y0KYlNXEUG0&#10;hyKNodjbkB2zwexsyK4a++vdguBtHu9zZovO1uJCra8cKxgOEhDEhdMVlwry/fptCsIHZI21Y1Jw&#10;Iw+Lee9lhql2V/6mSxZKEUPYp6jAhNCkUvrCkEU/cA1x5I6utRgibEupW7zGcFvLUZJMpMWKY4PB&#10;hlaGilN2tgo248P77u8rZKsf83k4/t7yYbHMlXrtd8sPEIG68BQ/3Fsd50+SMfx/E0+Q8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tsW8MUAAADdAAAADwAAAAAAAAAA&#10;AAAAAAChAgAAZHJzL2Rvd25yZXYueG1sUEsFBgAAAAAEAAQA+QAAAJMDAAAAAA==&#10;" strokecolor="#aaa" strokeweight="0"/>
                  <v:line id="Line 1309" o:spid="_x0000_s1578" style="position:absolute;visibility:visible;mso-wrap-style:square" from="3376,9245" to="3649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KOhMUAAADdAAAADwAAAGRycy9kb3ducmV2LnhtbERPTWvCQBC9F/oflhF6aza2RWx0FRHE&#10;9lCKMRS9DdkxG8zOhuxWY3+9KxS8zeN9znTe20acqPO1YwXDJAVBXDpdc6Wg2K6exyB8QNbYOCYF&#10;F/Iwnz0+TDHT7swbOuWhEjGEfYYKTAhtJqUvDVn0iWuJI3dwncUQYVdJ3eE5httGvqTpSFqsOTYY&#10;bGlpqDzmv1bB+nX3/v33FfLlj/ncHfaXYlguCqWeBv1iAiJQH+7if/eHjvNH6RvcvoknyN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TKOhMUAAADdAAAADwAAAAAAAAAA&#10;AAAAAAChAgAAZHJzL2Rvd25yZXYueG1sUEsFBgAAAAAEAAQA+QAAAJMDAAAAAA==&#10;" strokecolor="#aaa" strokeweight="0"/>
                  <v:line id="Line 1310" o:spid="_x0000_s1579" style="position:absolute;flip:x;visibility:visible;mso-wrap-style:square" from="32179,9245" to="32497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/ncXMIAAADdAAAADwAAAGRycy9kb3ducmV2LnhtbESP0YrCMBBF3xf2H8IIviyaqCjSNcqi&#10;CL7W9QOGZrYpNpPQpFr/3gjCvs1w79xzZ7MbXCtu1MXGs4bZVIEgrrxpuNZw+T1O1iBiQjbYeiYN&#10;D4qw235+bLAw/s4l3c6pFjmEY4EabEqhkDJWlhzGqQ/EWfvzncOU166WpsN7DnetnCu1kg4bzgSL&#10;gfaWquu5dxmy+PLHXpaHtS37drFXSxtmQevxaPj5BpFoSP/m9/XJ5PortYTXN3kEuX0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/ncXMIAAADdAAAADwAAAAAAAAAAAAAA&#10;AAChAgAAZHJzL2Rvd25yZXYueG1sUEsFBgAAAAAEAAQA+QAAAJADAAAAAA==&#10;" strokecolor="#aaa" strokeweight="0"/>
                  <v:rect id="Rectangle 1311" o:spid="_x0000_s1580" style="position:absolute;left:2588;top:8483;width:515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aYbsQA&#10;AADdAAAADwAAAGRycy9kb3ducmV2LnhtbERPPW/CMBDdK/EfrKvUpSpOO6RNwEGIFsKGoF3YTvHF&#10;iRqfo9iF8O8xElK3e3qfN1+MthMnGnzrWMHrNAFBXDndslHw871++QDhA7LGzjEpuJCHRTF5mGOu&#10;3Zn3dDoEI2II+xwVNCH0uZS+asiin7qeOHK1GyyGCAcj9YDnGG47+ZYkqbTYcmxosKdVQ9Xv4c8q&#10;eP9cPtPu6OrwlW2y0uzLTWZKpZ4ex+UMRKAx/Ivv7q2O89Mkhds38QRZX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2mG7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rect>
                  <v:line id="Line 1312" o:spid="_x0000_s1581" style="position:absolute;visibility:visible;mso-wrap-style:square" from="3376,7797" to="3649,77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AQ88UAAADdAAAADwAAAGRycy9kb3ducmV2LnhtbERPTWvCQBC9F/oflhF6qxtbUBtdRQSx&#10;PRQxhqK3ITtmg9nZkN1q7K/vCoK3ebzPmc47W4sztb5yrGDQT0AQF05XXCrId6vXMQgfkDXWjknB&#10;lTzMZ89PU0y1u/CWzlkoRQxhn6ICE0KTSukLQxZ93zXEkTu61mKIsC2lbvESw20t35JkKC1WHBsM&#10;NrQ0VJyyX6tg/b7/2Px9h2z5Y772x8M1HxSLXKmXXreYgAjUhYf47v7Ucf4wGcHtm3iCnP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eAQ88UAAADdAAAADwAAAAAAAAAA&#10;AAAAAAChAgAAZHJzL2Rvd25yZXYueG1sUEsFBgAAAAAEAAQA+QAAAJMDAAAAAA==&#10;" strokecolor="#aaa" strokeweight="0"/>
                  <v:line id="Line 1313" o:spid="_x0000_s1582" style="position:absolute;flip:x;visibility:visible;mso-wrap-style:square" from="32179,7797" to="32497,77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hzwsIAAADdAAAADwAAAGRycy9kb3ducmV2LnhtbESPzWoCMRDH7wXfIYzgpdTESkW2RhGL&#10;0OvaPsCwmW4WN5Owyer27TsHobcZ5v/xm91hCr260ZC7yBZWSwOKuImu49bC99f5ZQsqF2SHfWSy&#10;8EsZDvvZ0w4rF+9c0+1SWiUhnCu04EtJlda58RQwL2MilttPHAIWWYdWuwHvEh56/WrMRgfsWBo8&#10;Jjp5aq6XMUjJ+jmeR11/bH099uuTefNplaxdzKfjO6hCU/kXP9yfTvA3RnDlGxlB7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fhzwsIAAADdAAAADwAAAAAAAAAAAAAA&#10;AAChAgAAZHJzL2Rvd25yZXYueG1sUEsFBgAAAAAEAAQA+QAAAJADAAAAAA==&#10;" strokecolor="#aaa" strokeweight="0"/>
                  <v:rect id="Rectangle 1314" o:spid="_x0000_s1583" style="position:absolute;left:2125;top:7258;width:1022;height:1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kMHMMA&#10;AADdAAAADwAAAGRycy9kb3ducmV2LnhtbERPPW/CMBDdK/EfrEPqgopDByApBiGghA0BXbqd4sOJ&#10;iM9RbCD99xgJqds9vc+bLTpbixu1vnKsYDRMQBAXTldsFPycvj+mIHxA1lg7JgV/5GEx773NMNPu&#10;zge6HYMRMYR9hgrKEJpMSl+UZNEPXUMcubNrLYYIWyN1i/cYbmv5mSRjabHi2FBiQ6uSisvxahVM&#10;1ssB7X/dOWzSbZqbQ75NTa7Ue79bfoEI1IV/8cu903H+OEnh+U08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CkMHMMAAADdAAAADwAAAAAAAAAAAAAAAACYAgAAZHJzL2Rv&#10;d25yZXYueG1sUEsFBgAAAAAEAAQA9QAAAIgDAAAAAA=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50</w:t>
                          </w:r>
                        </w:p>
                      </w:txbxContent>
                    </v:textbox>
                  </v:rect>
                  <v:line id="Line 1315" o:spid="_x0000_s1584" style="position:absolute;visibility:visible;mso-wrap-style:square" from="3376,6350" to="3649,63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9AeWsgAAADdAAAADwAAAGRycy9kb3ducmV2LnhtbESPQUvDQBCF70L/wzIFb3aTCkVjt6UU&#10;SvUgYgxSb0N2mg3Nzobs2qb+eucgeJvhvXnvm+V69J060xDbwAbyWQaKuA625cZA9bG7ewAVE7LF&#10;LjAZuFKE9Wpys8TChgu/07lMjZIQjgUacCn1hdaxduQxzkJPLNoxDB6TrEOj7YAXCfednmfZQnts&#10;WRoc9rR1VJ/Kb29gf394fPt5TeX2070cjl/XKq83lTG303HzBCrRmP7Nf9fPVvAXufDLNzKCXv0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9AeWsgAAADdAAAADwAAAAAA&#10;AAAAAAAAAAChAgAAZHJzL2Rvd25yZXYueG1sUEsFBgAAAAAEAAQA+QAAAJYDAAAAAA==&#10;" strokecolor="#aaa" strokeweight="0"/>
                  <v:line id="Line 1316" o:spid="_x0000_s1585" style="position:absolute;flip:x;visibility:visible;mso-wrap-style:square" from="32179,6350" to="32497,63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tMgsIAAADdAAAADwAAAGRycy9kb3ducmV2LnhtbESP0YrCMBBF34X9hzAL+yKadsUi1SiL&#10;i+Br1Q8YmrEpNpPQpNr9+40g+DbDvXPPnc1utJ24Ux9axwryeQaCuHa65UbB5XyYrUCEiKyxc0wK&#10;/ijAbvsx2WCp3YMrup9iI1IIhxIVmBh9KWWoDVkMc+eJk3Z1vcWY1r6RusdHCred/M6yQlpsOREM&#10;etobqm+nwSbIYuoOg6x+V6YausU+Wxqfe6W+PsefNYhIY3ybX9dHneoXeQ7Pb9IIcvs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RtMgsIAAADdAAAADwAAAAAAAAAAAAAA&#10;AAChAgAAZHJzL2Rvd25yZXYueG1sUEsFBgAAAAAEAAQA+QAAAJADAAAAAA==&#10;" strokecolor="#aaa" strokeweight="0"/>
                  <v:rect id="Rectangle 1317" o:spid="_x0000_s1586" style="position:absolute;left:1598;top:5791;width:1530;height:1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QIsMMA&#10;AADdAAAADwAAAGRycy9kb3ducmV2LnhtbERPPW/CMBDdK/EfrEPqgsCBAZqAQQha0g1BWdhO8eFE&#10;xOcoNpD+e4xUqds9vc9brDpbizu1vnKsYDxKQBAXTldsFJx+voYfIHxA1lg7JgW/5GG17L0tMNPu&#10;wQe6H4MRMYR9hgrKEJpMSl+UZNGPXEMcuYtrLYYIWyN1i48Ybms5SZKptFhxbCixoU1JxfV4swpm&#10;2/WA9md3CZ/pLs3NId+lJlfqvd+t5yACdeFf/Of+1nH+dDyB1zfxBLl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1QIsMMAAADdAAAADwAAAAAAAAAAAAAAAACYAgAAZHJzL2Rv&#10;d25yZXYueG1sUEsFBgAAAAAEAAQA9QAAAIgDAAAAAA=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100</w:t>
                          </w:r>
                        </w:p>
                      </w:txbxContent>
                    </v:textbox>
                  </v:rect>
                  <v:line id="Line 1318" o:spid="_x0000_s1587" style="position:absolute;visibility:visible;mso-wrap-style:square" from="3376,4902" to="3649,49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KALcUAAADdAAAADwAAAGRycy9kb3ducmV2LnhtbERPTWvCQBC9F/wPyxR6azapIDZ1FRGk&#10;9iDFNBR7G7JjNjQ7G7KrRn99VxB6m8f7nNlisK04Ue8bxwqyJAVBXDndcK2g/Fo/T0H4gKyxdUwK&#10;LuRhMR89zDDX7sw7OhWhFjGEfY4KTAhdLqWvDFn0ieuII3dwvcUQYV9L3eM5httWvqTpRFpsODYY&#10;7GhlqPotjlbB+3j/+nndhmL1bT72h59LmVXLUqmnx2H5BiLQEP7Fd/dGx/mTbAy3b+IJcv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wKALcUAAADdAAAADwAAAAAAAAAA&#10;AAAAAAChAgAAZHJzL2Rvd25yZXYueG1sUEsFBgAAAAAEAAQA+QAAAJMDAAAAAA==&#10;" strokecolor="#aaa" strokeweight="0"/>
                  <v:line id="Line 1319" o:spid="_x0000_s1588" style="position:absolute;flip:x;visibility:visible;mso-wrap-style:square" from="32179,4902" to="32497,49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zvGsMAAADdAAAADwAAAGRycy9kb3ducmV2LnhtbESP3YrCMBCF7xd8hzCCN4um9Q+pRhEX&#10;YW/r7gMMzdgUm0loUu2+vREWvJvhnDnfmd1hsK24UxcaxwryWQaCuHK64VrB7895ugERIrLG1jEp&#10;+KMAh/3oY4eFdg8u6X6JtUghHApUYGL0hZShMmQxzJwnTtrVdRZjWrta6g4fKdy2cp5la2mx4UQw&#10;6OlkqLpdepsgi0937mX5tTFl3y5O2cr43Cs1GQ/HLYhIQ3yb/6+/daq/zpfw+iaNIP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1s7xrDAAAA3QAAAA8AAAAAAAAAAAAA&#10;AAAAoQIAAGRycy9kb3ducmV2LnhtbFBLBQYAAAAABAAEAPkAAACRAwAAAAA=&#10;" strokecolor="#aaa" strokeweight="0"/>
                  <v:rect id="Rectangle 1320" o:spid="_x0000_s1589" style="position:absolute;left:1699;top:4711;width:1531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2QxMQA&#10;AADdAAAADwAAAGRycy9kb3ducmV2LnhtbERPS2vCQBC+F/wPywi9FN1YqJroKmJb4018XLwN2XET&#10;zM6G7FbTf+8Khd7m43vOfNnZWtyo9ZVjBaNhAoK4cLpio+B0/B5MQfiArLF2TAp+ycNy0XuZY6bd&#10;nfd0OwQjYgj7DBWUITSZlL4oyaIfuoY4chfXWgwRtkbqFu8x3NbyPUnG0mLFsaHEhtYlFdfDj1Uw&#10;+Vy90e7sLuEr3aS52eeb1ORKvfa71QxEoC78i//cWx3nj0cf8Pwmni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9kMT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150</w:t>
                          </w:r>
                        </w:p>
                      </w:txbxContent>
                    </v:textbox>
                  </v:rect>
                  <v:line id="Line 1321" o:spid="_x0000_s1590" style="position:absolute;visibility:visible;mso-wrap-style:square" from="3376,4902" to="32497,49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MbEsQAAADdAAAADwAAAGRycy9kb3ducmV2LnhtbESPQWvCQBCF70L/wzKCN92YYqjRTSgW&#10;odCTtr0P2TEbzM6G7JrE/vquUOhthve+N2/25WRbMVDvG8cK1qsEBHHldMO1gq/P4/IFhA/IGlvH&#10;pOBOHsriabbHXLuRTzScQy1iCPscFZgQulxKXxmy6FeuI47axfUWQ1z7WuoexxhuW5kmSSYtNhwv&#10;GOzoYKi6nm821vj5wJBu0039/WxPb+PxkpEZlFrMp9cdiEBT+Df/0e86ctk6g8c3cQRZ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MxsSxAAAAN0AAAAPAAAAAAAAAAAA&#10;AAAAAKECAABkcnMvZG93bnJldi54bWxQSwUGAAAAAAQABAD5AAAAkgMAAAAA&#10;" strokecolor="#aaa" strokeweight="1pt"/>
                  <v:line id="Line 1322" o:spid="_x0000_s1591" style="position:absolute;visibility:visible;mso-wrap-style:square" from="3376,9245" to="32497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++icQAAADdAAAADwAAAGRycy9kb3ducmV2LnhtbESPT2vCQBDF7wW/wzKF3urGFGONriIW&#10;QfDkn96H7JgNzc6G7JqkfnpXKPQ2w3u/N2+W68HWoqPWV44VTMYJCOLC6YpLBZfz7v0ThA/IGmvH&#10;pOCXPKxXo5cl5tr1fKTuFEoRQ9jnqMCE0ORS+sKQRT92DXHUrq61GOLallK32MdwW8s0STJpseJ4&#10;wWBDW0PFz+lmY437AUM6T6fl94c9fvW7a0amU+rtddgsQAQawr/5j97ryGWTGTy/iSPI1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f76JxAAAAN0AAAAPAAAAAAAAAAAA&#10;AAAAAKECAABkcnMvZG93bnJldi54bWxQSwUGAAAAAAQABAD5AAAAkgMAAAAA&#10;" strokecolor="#aaa" strokeweight="1pt"/>
                  <v:line id="Line 1323" o:spid="_x0000_s1592" style="position:absolute;flip:y;visibility:visible;mso-wrap-style:square" from="32497,4902" to="32497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LxG8cAAADdAAAADwAAAGRycy9kb3ducmV2LnhtbESPS2/CMBCE75X4D9Yi9VKBQ0V5BAxq&#10;EUiVeuJx4baKlyRtvE5tF8K/7x4q9barmZ35drnuXKOuFGLt2cBomIEiLrytuTRwOu4GM1AxIVts&#10;PJOBO0VYr3oPS8ytv/GerodUKgnhmKOBKqU21zoWFTmMQ98Si3bxwWGSNZTaBrxJuGv0c5ZNtMOa&#10;paHCljYVFV+HH2cg23+8xOn523++lfOg3Wmrn8ZbYx773esCVKIu/Zv/rt+t4E9GgivfyAh69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QvEbxwAAAN0AAAAPAAAAAAAA&#10;AAAAAAAAAKECAABkcnMvZG93bnJldi54bWxQSwUGAAAAAAQABAD5AAAAlQMAAAAA&#10;" strokecolor="#aaa" strokeweight="1pt"/>
                  <v:line id="Line 1324" o:spid="_x0000_s1593" style="position:absolute;flip:y;visibility:visible;mso-wrap-style:square" from="3376,4902" to="3376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5UgMQAAADdAAAADwAAAGRycy9kb3ducmV2LnhtbERPS2vCQBC+F/wPywi9FLOxtGqiq6hY&#10;KPTk4+JtyI5JNDsbd1dN/323UOhtPr7nzBadacSdnK8tKxgmKQjiwuqaSwWH/cdgAsIHZI2NZVLw&#10;TR4W897TDHNtH7yl+y6UIoawz1FBFUKbS+mLigz6xLbEkTtZZzBE6EqpHT5iuGnka5qOpMGaY0OF&#10;La0rKi67m1GQbr/e/fh4tedVmTlpDhv58rZR6rnfLacgAnXhX/zn/tRx/miYwe838QQ5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DlSAxAAAAN0AAAAPAAAAAAAAAAAA&#10;AAAAAKECAABkcnMvZG93bnJldi54bWxQSwUGAAAAAAQABAD5AAAAkgMAAAAA&#10;" strokecolor="#aaa" strokeweight="1pt"/>
                  <v:shape id="Freeform 1325" o:spid="_x0000_s1594" style="position:absolute;left:3376;top:5264;width:5759;height:3981;visibility:visible;mso-wrap-style:square;v-text-anchor:middle" coordsize="1388,11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rUK8YA&#10;AADdAAAADwAAAGRycy9kb3ducmV2LnhtbESPQW/CMAyF70j7D5En7QbJOFSoIyCEtGqHaRuwS29W&#10;Y9qKxumajHb/fj4gcbP1nt/7vN5OvlNXGmIb2MLzwoAiroJrubbwfXqdr0DFhOywC0wW/ijCdvMw&#10;W2PuwsgHuh5TrSSEY44WmpT6XOtYNeQxLkJPLNo5DB6TrEOt3YCjhPtOL43JtMeWpaHBnvYNVZfj&#10;r7dQvn8ezFjqrCvK08r8BP/xVRTWPj1OuxdQiaZ0N9+u35zgZ0vhl29kBL35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ArUK8YAAADdAAAADwAAAAAAAAAAAAAAAACYAgAAZHJz&#10;L2Rvd25yZXYueG1sUEsFBgAAAAAEAAQA9QAAAIsDAAAAAA==&#10;" path="m,1131r13,l26,1131r13,l52,1131r13,l77,1131r13,l103,1131r13,l129,1131r13,l155,1131r12,l180,1131r13,l206,1131r13,l232,1131r12,l257,1131r13,l283,1131r13,l309,1131r13,l334,1131r13,l360,1131r13,l386,1131r13,l412,1131r12,l437,1131r13,l463,1131r13,l489,1131r12,l514,1131r13,l540,1131,566,13r-13,l566,13r13,13l591,26r13,l617,13r13,l643,13,656,r13,l681,r13,13l707,13r13,13l733,26r13,l758,26,771,13,784,r13,l810,r13,l836,r12,13l861,26r13,l887,26,900,13r13,l926,r12,13l951,13r,39l964,103r,51l977,206r,51l990,296r13,26l1016,322r12,l1028,347r13,26l1041,386r13,38l1054,450r13,26l1080,501r,39l1093,578r,52l1105,681r,52l1118,784r,13l1131,784r,-13l1144,746r13,l1170,758r,26l1183,797r,38l1195,848r,26l1208,900r26,51l1221,951r13,l1260,925r-13,l1260,938r13,26l1273,990r12,13l1298,1015r13,-12l1311,990r13,-26l1337,951r13,l1362,964r13,-13l1388,938e" filled="f" strokeweight="1.3pt">
  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567574531;2147483647,1135148710;2147483647,567574531;2147483647,0;2147483647,567574531;2147483647,1135148710;2147483647,0;2147483647,0;2147483647,1135148710;2147483647,567574531;2147483647,567574531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326" o:spid="_x0000_s1595" style="position:absolute;left:9135;top:8566;width:6452;height:273;visibility:visible;mso-wrap-style:square;v-text-anchor:middle" coordsize="1555,7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CdRr8A&#10;AADdAAAADwAAAGRycy9kb3ducmV2LnhtbERPTYvCMBC9L/gfwgh7W1NFZKlGEUHwahUWb0MzttVm&#10;UpKx1n+/ERb2No/3OavN4FrVU4iNZwPTSQaKuPS24crA+bT/+gYVBdli65kMvCjCZj36WGFu/ZOP&#10;1BdSqRTCMUcDtUiXax3LmhzGie+IE3f1waEkGCptAz5TuGv1LMsW2mHDqaHGjnY1lffi4Qxcejpe&#10;tsVDwu3l5vjj7HnuxZjP8bBdghIa5F/85z7YNH8xm8L7m3SCXv8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oAJ1GvwAAAN0AAAAPAAAAAAAAAAAAAAAAAJgCAABkcnMvZG93bnJl&#10;di54bWxQSwUGAAAAAAQABAD1AAAAhAMAAAAA&#10;" path="m,l13,13r,13l26,39r,13l39,77r,-12l52,52,64,39r,-13l77,13r13,l103,26r13,l129,26r13,l154,39r13,13l180,52,193,39r,-13l206,13r13,l232,26r12,l257,26r13,l283,39r13,l309,39,321,26r13,l347,26r13,l373,26r13,l399,26r12,13l424,39r13,l450,39,463,26,476,13r13,13l501,26r13,13l527,39r13,l553,39r13,l578,26r13,l604,26r13,l630,26r13,13l656,39r12,l681,39r13,l707,26r13,l733,26r13,l758,26r13,l784,39r13,l810,39r13,l836,39,848,26r13,l874,26r13,l900,26r13,13l925,26r13,l951,26r13,l977,26r13,l1003,26r12,l1028,26r13,l1054,26r26,l1067,26r13,l1093,26r12,l1118,26r13,l1144,26r13,l1170,26r12,l1195,26r13,l1221,26r13,l1247,26r13,l1272,26r13,l1298,26r13,l1324,26r13,l1350,26r12,l1375,26r13,l1401,26r13,l1427,26r13,l1452,26r13,l1478,26r13,l1504,26r13,l1529,39r13,l1555,39e" filled="f" strokeweight="1.3pt">
                    <v:path arrowok="t" o:connecttype="custom" o:connectlocs="1361775515,1151856460;2147483647,2147483647;2147483647,1727784868;2147483647,575928408;2147483647,1151856460;2147483647,2147483647;2147483647,1151856460;2147483647,1151856460;2147483647,1151856460;2147483647,1727784868;2147483647,1151856460;2147483647,1151856460;2147483647,1727784868;2147483647,1151856460;2147483647,1151856460;2147483647,1727784868;2147483647,1151856460;2147483647,1151856460;2147483647,1727784868;2147483647,1727784868;2147483647,1151856460;2147483647,1151856460;2147483647,1727784868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151856460;2147483647,1727784868" o:connectangles="0,0,0,0,0,0,0,0,0,0,0,0,0,0,0,0,0,0,0,0,0,0,0,0,0,0,0,0,0,0,0,0,0,0,0,0,0,0,0,0,0,0"/>
                  </v:shape>
                  <v:shape id="Freeform 1327" o:spid="_x0000_s1596" style="position:absolute;left:15587;top:8661;width:6458;height:406;visibility:visible;mso-wrap-style:square;v-text-anchor:middle" coordsize="1555,1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Cc0MEA&#10;AADdAAAADwAAAGRycy9kb3ducmV2LnhtbERPS2sCMRC+F/wPYQRvNeseRFaj+KDg0a6F9jhuxt3F&#10;ZLImqbv++6ZQ6G0+vuesNoM14kE+tI4VzKYZCOLK6ZZrBR/nt9cFiBCRNRrHpOBJATbr0csKC+16&#10;fqdHGWuRQjgUqKCJsSukDFVDFsPUdcSJuzpvMSboa6k99incGpln2VxabDk1NNjRvqHqVn5bBQfz&#10;2S9CV+oz3TNvbpcTfu22Sk3Gw3YJItIQ/8V/7qNO8+d5Dr/fpBPk+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rQnNDBAAAA3QAAAA8AAAAAAAAAAAAAAAAAmAIAAGRycy9kb3du&#10;cmV2LnhtbFBLBQYAAAAABAAEAPUAAACGAwAAAAA=&#10;" path="m,13l13,26,26,39,39,51r,13l52,77r,13l77,116r-13,l77,116,90,103r,-13l103,77,116,64r,-13l129,39,142,26,154,13r13,l180,13r13,l206,13r13,l231,13r13,l257,13r13,l283,13r13,l309,13r12,l334,13r13,l360,r13,l386,r13,l411,r13,l437,13r13,l463,13r13,l488,13r13,l514,13r13,l540,13r13,l566,13r12,l591,13r13,l617,13r13,l643,r13,l668,r13,13l694,26r,13l707,51r13,13l733,77r13,l758,64,771,51,784,39,797,26r13,l823,26r12,l848,26r13,l874,26r13,l900,26r13,13l925,51r13,l964,77r,13l977,90r13,l1003,90r12,l1028,90r13,l1054,90r13,l1080,90r12,l1105,90r13,l1131,90r13,l1157,90r13,l1182,90r13,-13l1208,77r13,l1234,77r13,l1260,77r12,l1285,77r13,l1311,77r13,l1337,77r13,l1362,77r13,l1388,77r13,l1414,77r13,l1439,77r13,l1465,77r13,l1491,77r13,-13l1517,64r12,l1542,64r13,e" filled="f" strokeweight="1.3pt">
                    <v:path arrowok="t" o:connecttype="custom" o:connectlocs="2147483647,1686468210;2147483647,2147483647;2147483647,2147483647;2147483647,2147483647;2147483647,2147483647;2147483647,562155953;2147483647,562155953;2147483647,562155953;2147483647,562155953;2147483647,562155953;2147483647,562155953;2147483647,0;2147483647,0;2147483647,562155953;2147483647,562155953;2147483647,562155953;2147483647,562155953;2147483647,562155953;2147483647,0;2147483647,1124312257;2147483647,2147483647;2147483647,2147483647;2147483647,1124312257;2147483647,1124312257;2147483647,1124312257;2147483647,1686468210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328" o:spid="_x0000_s1597" style="position:absolute;left:22045;top:8705;width:6775;height:178;visibility:visible;mso-wrap-style:square;v-text-anchor:middle" coordsize="1632,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6s48IA&#10;AADdAAAADwAAAGRycy9kb3ducmV2LnhtbERPTYvCMBC9L/gfwgh7EU11sWg1iri76E2sgngbmrEt&#10;NpPSRO3+eyMIe5vH+5z5sjWVuFPjSssKhoMIBHFmdcm5guPhtz8B4TyyxsoyKfgjB8tF52OOibYP&#10;3tM99bkIIewSVFB4XydSuqwgg25ga+LAXWxj0AfY5FI3+AjhppKjKIqlwZJDQ4E1rQvKrunNKEhP&#10;w82Nz+MfNjua9OSUp9/xRqnPbruagfDU+n/x273VYX48+oLXN+EEuXg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HqzjwgAAAN0AAAAPAAAAAAAAAAAAAAAAAJgCAABkcnMvZG93&#10;bnJldi54bWxQSwUGAAAAAAQABAD1AAAAhwMAAAAA&#10;" path="m,51r13,l26,51r13,l52,51r12,l77,51r13,l103,51r13,l129,51r12,l154,51r13,l180,51r13,l206,51r13,l231,51,244,38r13,l270,38r13,l296,38r13,l321,38r13,l347,38r13,l373,38r13,l399,38r12,l424,38r13,l450,38r13,l476,38r12,l501,38r13,l527,38r13,l553,26r13,l578,26r13,l604,26r13,l630,26r13,l656,26r12,l681,26r13,l707,26r13,l733,26r12,l758,26r13,l784,26r13,l810,26r13,l835,26r13,l861,26r13,l887,26r13,l913,26,925,13r13,l951,13r13,l977,13r13,13l1003,26r12,l1028,26r13,l1054,26r13,l1080,26r12,l1105,13r13,l1131,13r13,l1157,13r13,l1182,13r13,l1208,13r13,l1234,13r13,l1260,13r12,l1285,13r13,l1311,13r13,l1337,13r12,l1362,13r13,l1388,13r13,l1414,13r13,l1439,13r13,l1465,13r13,l1491,13,1504,r13,l1529,13r13,l1555,13r13,l1581,13r13,l1607,13r12,l1632,13e" filled="f" strokeweight="1.3pt">
                    <v:path arrowok="t" o:connecttype="custom" o:connectlocs="2147483647,2147483647;2147483647,2147483647;2147483647,2147483647;2147483647,2147483647;2147483647,2147483647;2147483647,2147483647;2147483647,1627070809;2147483647,1627070809;2147483647,1627070809;2147483647,1627070809;2147483647,1627070809;2147483647,1627070809;2147483647,1627070809;2147483647,1627070809;2147483647,1113316315;2147483647,1113316315;2147483647,1113316315;2147483647,1113316315;2147483647,1113316315;2147483647,1113316315;2147483647,1113316315;2147483647,1113316315;2147483647,1113316315;2147483647,1113316315;2147483647,556658332;2147483647,1113316315;2147483647,1113316315;2147483647,1113316315;2147483647,556658332;2147483647,556658332;2147483647,556658332;2147483647,556658332;2147483647,556658332;2147483647,556658332;2147483647,556658332;2147483647,556658332;2147483647,556658332;2147483647,556658332;2147483647,556658332;2147483647,556658332;2147483647,556658332;2147483647,556658332" o:connectangles="0,0,0,0,0,0,0,0,0,0,0,0,0,0,0,0,0,0,0,0,0,0,0,0,0,0,0,0,0,0,0,0,0,0,0,0,0,0,0,0,0,0"/>
                  </v:shape>
                  <v:shape id="Freeform 1329" o:spid="_x0000_s1598" style="position:absolute;left:28820;top:8705;width:3734;height:45;visibility:visible;mso-wrap-style:square;v-text-anchor:middle" coordsize="900,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zB08MA&#10;AADdAAAADwAAAGRycy9kb3ducmV2LnhtbERPS4vCMBC+C/6HMMJeFk0VEalGEXFBD65P9Do0Y1ts&#10;JqVJtf77jbDgbT6+50znjSnEgyqXW1bQ70UgiBOrc04VnE8/3TEI55E1FpZJwYsczGft1hRjbZ98&#10;oMfRpyKEsItRQeZ9GUvpkowMup4tiQN3s5VBH2CVSl3hM4SbQg6iaCQN5hwaMixpmVFyP9ZGwfh6&#10;2e23w8Vq811vkrXv1yXefpX66jSLCQhPjf+I/91rHeaPBkN4fxNOk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szB08MAAADdAAAADwAAAAAAAAAAAAAAAACYAgAAZHJzL2Rv&#10;d25yZXYueG1sUEsFBgAAAAAEAAQA9QAAAIgDAAAAAA==&#10;" path="m,13r13,l26,13r13,l52,13r12,l77,13r13,l103,r13,l129,r13,l154,r13,l180,r13,l206,r13,l232,r12,l257,r13,l283,r13,l309,r12,l334,r13,l360,r13,l386,r13,l411,r13,l437,r13,l463,r13,l489,r12,l514,r13,l540,r13,l566,r12,l591,r13,l617,r13,l643,r13,l668,r13,l694,r13,l720,r13,l746,r12,l771,r13,l797,r13,l823,r13,l848,r13,l874,r13,l900,e" filled="f" strokeweight="1.3pt">
                    <v:path arrowok="t" o:connecttype="custom" o:connectlocs="1361596549,535454274;2147483647,535454274;2147483647,535454274;2147483647,535454274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" o:connectangles="0,0,0,0,0,0,0,0,0,0,0,0,0,0,0,0,0,0,0,0,0,0,0,0,0,0,0,0,0,0,0,0,0,0,0"/>
                  </v:shape>
                  <v:rect id="Rectangle 1332" o:spid="_x0000_s1599" style="position:absolute;left:3376;top:9753;width:29121;height:42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R3NsMA&#10;AADdAAAADwAAAGRycy9kb3ducmV2LnhtbERPTYvCMBC9L/gfwgh7W1MLSq1GEVHZw3pYFbyOzdgW&#10;k0lponb312+EBW/zeJ8zW3TWiDu1vnasYDhIQBAXTtdcKjgeNh8ZCB+QNRrHpOCHPCzmvbcZ5to9&#10;+Jvu+1CKGMI+RwVVCE0upS8qsugHriGO3MW1FkOEbSl1i48Ybo1Mk2QsLdYcGypsaFVRcd3frAKT&#10;rn633e4yOePksD6Zr+x0zTKl3vvdcgoiUBde4n/3p47zx+kInt/EE+T8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/R3NsMAAADdAAAADwAAAAAAAAAAAAAAAACYAgAAZHJzL2Rv&#10;d25yZXYueG1sUEsFBgAAAAAEAAQA9QAAAIgDAAAAAA==&#10;" filled="f" strokecolor="white" strokeweight="0">
                    <v:textbox inset="0,0,0,0"/>
                  </v:rect>
                  <v:shape id="Freeform 1333" o:spid="_x0000_s1600" style="position:absolute;left:3376;top:9753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NsicUA&#10;AADdAAAADwAAAGRycy9kb3ducmV2LnhtbESPT4vCMBDF7wt+hzCCtzVVoWg1igqiHpbFP6DHoRnb&#10;YjOpTdT67TcLgrcZ3pv3ezOZNaYUD6pdYVlBrxuBIE6tLjhTcDysvocgnEfWWFomBS9yMJu2viaY&#10;aPvkHT32PhMhhF2CCnLvq0RKl+Zk0HVtRRy0i60N+rDWmdQ1PkO4KWU/imJpsOBAyLGiZU7pdX83&#10;gUt+e16cDvejNDf5m61/1oPrSKlOu5mPQXhq/Mf8vt7oUD/ux/D/TRhBT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M2yJxQAAAN0AAAAPAAAAAAAAAAAAAAAAAJgCAABkcnMv&#10;ZG93bnJldi54bWxQSwUGAAAAAAQABAD1AAAAigMAAAAA&#10;" path="m,95l,e" filled="f" strokeweight="0">
                    <v:stroke dashstyle="1 1"/>
                    <v:path arrowok="t" o:connecttype="custom" o:connectlocs="0,2147483647;0,0;0,0" o:connectangles="0,0,0"/>
                  </v:shape>
                  <v:shape id="Freeform 1334" o:spid="_x0000_s1601" style="position:absolute;left:6259;top:9753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mqpn8AA&#10;AADdAAAADwAAAGRycy9kb3ducmV2LnhtbERP24rCMBB9X/Afwgi+ramFulKNoguCb66XDxiasQk2&#10;k9pktf69ERb2bQ7nOotV7xpxpy5Yzwom4wwEceW15VrB+bT9nIEIEVlj45kUPCnAajn4WGCp/YMP&#10;dD/GWqQQDiUqMDG2pZShMuQwjH1LnLiL7xzGBLta6g4fKdw1Ms+yqXRoOTUYbOnbUHU9/joFM1rv&#10;3P4nWlPgpMhtcdhvbxulRsN+PQcRqY//4j/3Tqf50/wL3t+kE+Ty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mqpn8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335" o:spid="_x0000_s1602" style="position:absolute;left:9192;top:9753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U97cMA&#10;AADdAAAADwAAAGRycy9kb3ducmV2LnhtbESPQW/CMAyF75P4D5GRdhsplYpQR0CAhMSNwfgBVuM1&#10;EY1Tmgy6fz8fJu1m6z2/93m1GUOnHjQkH9nAfFaAIm6i9dwauH4e3pagUka22EUmAz+UYLOevKyw&#10;tvHJZ3pccqskhFONBlzOfa11ahwFTLPYE4v2FYeAWdah1XbAp4SHTpdFsdABPUuDw572jprb5TsY&#10;WNL2GE4f2bsK51Xpq/PpcN8Z8zodt++gMo353/x3fbSCvygFV76REf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/U97cMAAADdAAAADwAAAAAAAAAAAAAAAACYAgAAZHJzL2Rv&#10;d25yZXYueG1sUEsFBgAAAAAEAAQA9QAAAIg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336" o:spid="_x0000_s1603" style="position:absolute;left:12075;top:9753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mYdsAA&#10;AADdAAAADwAAAGRycy9kb3ducmV2LnhtbERP24rCMBB9X/Afwiz4tqYWKto1igqCb14/YGhmm7DN&#10;pDZRu3+/EQTf5nCuM1/2rhF36oL1rGA8ykAQV15brhVcztuvKYgQkTU2nknBHwVYLgYfcyy1f/CR&#10;7qdYixTCoUQFJsa2lDJUhhyGkW+JE/fjO4cxwa6WusNHCneNzLNsIh1aTg0GW9oYqn5PN6dgSqud&#10;2x+iNQWOi9wWx/32ulZq+NmvvkFE6uNb/HLvdJo/yWfw/CadIB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LmYds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337" o:spid="_x0000_s1604" style="position:absolute;left:15003;top:9753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qnNsQA&#10;AADdAAAADwAAAGRycy9kb3ducmV2LnhtbESPzW4CMQyE75X6DpErcStZqBahLQEBEhI3fh/A2rib&#10;qBtnu0lhefv6UImbrRnPfF6shtCqG/XJRzYwGRegiOtoPTcGrpfd+xxUysgW28hk4EEJVsvXlwVW&#10;Nt75RLdzbpSEcKrQgMu5q7ROtaOAaRw7YtG+Yh8wy9o32vZ4l/DQ6mlRzHRAz9LgsKOto/r7/BsM&#10;zGm9D4dj9q7ESTn15emw+9kYM3ob1p+gMg35af6/3lvBn30Iv3wjI+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hapzbEAAAA3QAAAA8AAAAAAAAAAAAAAAAAmAIAAGRycy9k&#10;b3ducmV2LnhtbFBLBQYAAAAABAAEAPUAAACJAwAAAAA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338" o:spid="_x0000_s1605" style="position:absolute;left:17943;top:9753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YCrcAA&#10;AADdAAAADwAAAGRycy9kb3ducmV2LnhtbERP24rCMBB9F/Yfwiz4pmmVinSNooLgm7f9gKGZbcI2&#10;k9pErX9vhIV9m8O5zmLVu0bcqQvWs4J8nIEgrry2XCv4vuxGcxAhImtsPJOCJwVYLT8GCyy1f/CJ&#10;7udYixTCoUQFJsa2lDJUhhyGsW+JE/fjO4cxwa6WusNHCneNnGTZTDq0nBoMtrQ1VP2eb07BnNZ7&#10;dzhGawrMi4ktTofddaPU8LNff4GI1Md/8Z97r9P82TSH9zfpBLl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xYCrc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339" o:spid="_x0000_s1606" style="position:absolute;left:20819;top:9753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8Sc2sAA&#10;AADdAAAADwAAAGRycy9kb3ducmV2LnhtbERP24rCMBB9X/Afwgi+ramVilSjqCD45nr5gKEZm2Az&#10;qU3U7t9vFhb2bQ7nOst17xrxoi5Yzwom4wwEceW15VrB9bL/nIMIEVlj45kUfFOA9WrwscRS+zef&#10;6HWOtUghHEpUYGJsSylDZchhGPuWOHE33zmMCXa11B2+U7hrZJ5lM+nQcmow2NLOUHU/P52COW0O&#10;7vgVrSlwUuS2OB33j61So2G/WYCI1Md/8Z/7oNP82TSH32/SCXL1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8Sc2s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340" o:spid="_x0000_s1607" style="position:absolute;left:23747;top:9753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g5QcAA&#10;AADdAAAADwAAAGRycy9kb3ducmV2LnhtbERP24rCMBB9F/yHMMK+aapSkWoUd0HwzcvuBwzN2ASb&#10;SW2yWv/eCIJvczjXWa47V4sbtcF6VjAeZSCIS68tVwr+frfDOYgQkTXWnknBgwKsV/3eEgvt73yk&#10;2ylWIoVwKFCBibEppAylIYdh5BvixJ196zAm2FZSt3hP4a6WkyybSYeWU4PBhn4MlZfTv1Mwp83O&#10;7Q/RmhzH+cTmx/32+q3U16DbLEBE6uJH/HbvdJo/m07h9U06Qa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Ig5Qc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341" o:spid="_x0000_s1608" style="position:absolute;left:26629;top:9753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2GhNcEA&#10;AADdAAAADwAAAGRycy9kb3ducmV2LnhtbERP24rCMBB9F/yHMIJvmupuRbpG0QXBN9fLBwzNbBNs&#10;JrWJWv9+Iwj7NodzncWqc7W4UxusZwWTcQaCuPTacqXgfNqO5iBCRNZYeyYFTwqwWvZ7Cyy0f/CB&#10;7sdYiRTCoUAFJsamkDKUhhyGsW+IE/frW4cxwbaSusVHCne1nGbZTDq0nBoMNvRtqLwcb07BnNY7&#10;t/+J1uQ4yac2P+y3141Sw0G3/gIRqYv/4rd7p9P82ccnvL5JJ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dhoTXBAAAA3QAAAA8AAAAAAAAAAAAAAAAAmAIAAGRycy9kb3du&#10;cmV2LnhtbFBLBQYAAAAABAAEAPUAAACGAwAAAAA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342" o:spid="_x0000_s1609" style="position:absolute;left:29563;top:9753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C0ErsAA&#10;AADdAAAADwAAAGRycy9kb3ducmV2LnhtbERP24rCMBB9X/Afwgi+ralKRapRdEHwzfXyAUMzNsFm&#10;Upus1r83C4JvczjXWaw6V4s7tcF6VjAaZiCIS68tVwrOp+33DESIyBprz6TgSQFWy97XAgvtH3yg&#10;+zFWIoVwKFCBibEppAylIYdh6BvixF186zAm2FZSt/hI4a6W4yybSoeWU4PBhn4Mldfjn1Mwo/XO&#10;7X+jNTmO8rHND/vtbaPUoN+t5yAidfEjfrt3Os2fTnL4/yadIJ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C0Ers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343" o:spid="_x0000_s1610" style="position:absolute;left:32497;top:9753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r6VMYA&#10;AADdAAAADwAAAGRycy9kb3ducmV2LnhtbESPQWvCQBCF7wX/wzKCt7rRQKjRVVQosYdSagJ6HLJj&#10;EszOptlV03/fLRR6m+G9ed+b1WYwrbhT7xrLCmbTCARxaXXDlYIif31+AeE8ssbWMin4Jgeb9ehp&#10;ham2D/6k+9FXIoSwS1FB7X2XSunKmgy6qe2Ig3axvUEf1r6SusdHCDetnEdRIg02HAg1drSvqbwe&#10;byZwyb+dd6f8VkjzJT+q7D2LrwulJuNhuwThafD/5r/rgw71kziB32/CCHL9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ur6VMYAAADdAAAADwAAAAAAAAAAAAAAAACYAgAAZHJz&#10;L2Rvd25yZXYueG1sUEsFBgAAAAAEAAQA9QAAAIsDAAAAAA==&#10;" path="m,95l,e" filled="f" strokeweight="0">
                    <v:stroke dashstyle="1 1"/>
                    <v:path arrowok="t" o:connecttype="custom" o:connectlocs="0,2147483647;0,0;0,0" o:connectangles="0,0,0"/>
                  </v:shape>
                  <v:shape id="Freeform 1344" o:spid="_x0000_s1611" style="position:absolute;left:3376;top:14052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Ftw8MA&#10;AADdAAAADwAAAGRycy9kb3ducmV2LnhtbERPS4vCMBC+L/gfwgje1tQVH1SjiCiut/V9HZqxLTaT&#10;bpPV6q/fCIK3+fieM57WphBXqlxuWUGnHYEgTqzOOVWw3y0/hyCcR9ZYWCYFd3IwnTQ+xhhre+MN&#10;Xbc+FSGEXYwKMu/LWEqXZGTQtW1JHLizrQz6AKtU6gpvIdwU8iuK+tJgzqEhw5LmGSWX7Z9RkPR+&#10;y9V+fRgc9WUdLfKf1eN8OCnVatazEQhPtX+LX+5vHeb3uwN4fhNOkJ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bFtw8MAAADdAAAADwAAAAAAAAAAAAAAAACYAgAAZHJzL2Rv&#10;d25yZXYueG1sUEsFBgAAAAAEAAQA9QAAAIgDAAAAAA==&#10;" path="m,l546,e" filled="f" strokeweight="0">
                    <v:stroke dashstyle="1 1"/>
                    <v:path arrowok="t" o:connecttype="custom" o:connectlocs="0,0;2147483647,0;2147483647,0" o:connectangles="0,0,0"/>
                  </v:shape>
                  <v:shape id="Freeform 1345" o:spid="_x0000_s1612" style="position:absolute;left:3376;top:12604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jmj+sUA&#10;AADdAAAADwAAAGRycy9kb3ducmV2LnhtbESPQU/DMAyF70j8h8hI3Fg6NrapLJvYtElwpJu2q9WY&#10;tqJxShLa8u/xAYnbs/z8+b31dnSt6inExrOB6SQDRVx623Bl4Hw6PqxAxYRssfVMBn4ownZze7PG&#10;3PqB36kvUqUEwjFHA3VKXa51LGtyGCe+I5bdhw8Ok4yh0jbgIHDX6scsW2iHDcuHGjva11R+Ft9O&#10;KG9f18tyNx0ORTE76qfehnJujbm/G1+eQSUa07/57/rVSvzFTOJKG5GgN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OaP6xQAAAN0AAAAPAAAAAAAAAAAAAAAAAJgCAABkcnMv&#10;ZG93bnJldi54bWxQSwUGAAAAAAQABAD1AAAAigMAAAAA&#10;" path="m,l546,e" filled="f" strokecolor="#aaa" strokeweight=".5pt">
                    <v:stroke dashstyle="1 1"/>
                    <v:path arrowok="t" o:connecttype="custom" o:connectlocs="0,0;2147483647,0;2147483647,0" o:connectangles="0,0,0"/>
                  </v:shape>
                  <v:shape id="Freeform 1346" o:spid="_x0000_s1613" style="position:absolute;left:3376;top:11156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InC8IA&#10;AADdAAAADwAAAGRycy9kb3ducmV2LnhtbERPy6rCMBDdC/5DGMGdpiqI9hrlIigquvAB3uXQzG2L&#10;zaQ2UevfG0FwN4fznMmsNoW4U+Vyywp63QgEcWJ1zqmC03HRGYFwHlljYZkUPMnBbNpsTDDW9sF7&#10;uh98KkIIuxgVZN6XsZQuycig69qSOHD/tjLoA6xSqSt8hHBTyH4UDaXBnENDhiXNM0ouh5tRcF77&#10;P93H3fZ6SfRml1+Xp2hhlGq36t8fEJ5q/xV/3Csd5g8HY3h/E06Q0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gicLwgAAAN0AAAAPAAAAAAAAAAAAAAAAAJgCAABkcnMvZG93&#10;bnJldi54bWxQSwUGAAAAAAQABAD1AAAAhwMAAAAA&#10;" path="m,l546,e" filled="f" strokecolor="#7f7f7f [1612]" strokeweight=".5pt">
                    <v:stroke dashstyle="1 1"/>
                    <v:path arrowok="t" o:connecttype="custom" o:connectlocs="0,0;2147483647,0;2147483647,0" o:connectangles="0,0,0"/>
                  </v:shape>
                  <v:shape id="Freeform 1347" o:spid="_x0000_s1614" style="position:absolute;left:3376;top:9753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6GyscA&#10;AADdAAAADwAAAGRycy9kb3ducmV2LnhtbESPzW7CQAyE75V4h5WReiubVi1UKQtCCATcCuXnamVN&#10;EpH1ptkFUp4eHypxszXjmc/DcesqdaEmlJ4NvPYSUMSZtyXnBrY/85dPUCEiW6w8k4E/CjAedZ6G&#10;mFp/5TVdNjFXEsIhRQNFjHWqdcgKchh6viYW7egbh1HWJte2wauEu0q/JUlfOyxZGgqsaVpQdtqc&#10;nYHs47debFe7wd6eVsms/F7cjruDMc/ddvIFKlIbH+b/66UV/P678Ms3MoIe3Q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5ehsrHAAAA3QAAAA8AAAAAAAAAAAAAAAAAmAIAAGRy&#10;cy9kb3ducmV2LnhtbFBLBQYAAAAABAAEAPUAAACMAwAAAAA=&#10;" path="m,l546,e" filled="f" strokeweight="0">
                    <v:stroke dashstyle="1 1"/>
                    <v:path arrowok="t" o:connecttype="custom" o:connectlocs="0,0;2147483647,0;2147483647,0" o:connectangles="0,0,0"/>
                  </v:shape>
                  <v:line id="Line 1348" o:spid="_x0000_s1615" style="position:absolute;visibility:visible;mso-wrap-style:square" from="3376,9753" to="32497,97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+U3MUAAADdAAAADwAAAGRycy9kb3ducmV2LnhtbERPTWvCQBC9C/6HZQq96Sa2iEZXEaG0&#10;PZRiDKK3ITtmQ7OzIbvV2F/fLRS8zeN9znLd20ZcqPO1YwXpOAFBXDpdc6Wg2L+MZiB8QNbYOCYF&#10;N/KwXg0HS8y0u/KOLnmoRAxhn6ECE0KbSelLQxb92LXEkTu7zmKIsKuk7vAaw20jJ0kylRZrjg0G&#10;W9oaKr/yb6vg9ek4//z5CPn2YN6P59OtSMtNodTjQ79ZgAjUh7v43/2m4/zpcwp/38QT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y+U3MUAAADdAAAADwAAAAAAAAAA&#10;AAAAAAChAgAAZHJzL2Rvd25yZXYueG1sUEsFBgAAAAAEAAQA+QAAAJMDAAAAAA==&#10;" strokecolor="#aaa" strokeweight="0"/>
                  <v:line id="Line 1349" o:spid="_x0000_s1616" style="position:absolute;visibility:visible;mso-wrap-style:square" from="3376,14052" to="32497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0Kq8UAAADdAAAADwAAAGRycy9kb3ducmV2LnhtbERPTWvCQBC9F/oflin0VjdaERtdRYTS&#10;epBiGkRvQ3bMBrOzIbvV6K93hYK3ebzPmc47W4sTtb5yrKDfS0AQF05XXCrIfz/fxiB8QNZYOyYF&#10;F/Iwnz0/TTHV7swbOmWhFDGEfYoKTAhNKqUvDFn0PdcQR+7gWoshwraUusVzDLe1HCTJSFqsODYY&#10;bGhpqDhmf1bB1/vu4+e6Dtlya1a7w/6S94tFrtTrS7eYgAjUhYf43/2t4/zRcAD3b+IJ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/0Kq8UAAADdAAAADwAAAAAAAAAA&#10;AAAAAAChAgAAZHJzL2Rvd25yZXYueG1sUEsFBgAAAAAEAAQA+QAAAJMDAAAAAA==&#10;" strokecolor="#aaa" strokeweight="0"/>
                  <v:line id="Line 1350" o:spid="_x0000_s1617" style="position:absolute;flip:y;visibility:visible;mso-wrap-style:square" from="32497,9753" to="32497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ZYc8MAAADdAAAADwAAAGRycy9kb3ducmV2LnhtbESP0YrCMBBF3xf8hzCCL8uaal2RrlHE&#10;RfC16gcMzWxTbCahSbX790YQfJvh3rnnzno72FbcqAuNYwWzaQaCuHK64VrB5Xz4WoEIEVlj65gU&#10;/FOA7Wb0scZCuzuXdDvFWqQQDgUqMDH6QspQGbIYps4TJ+3PdRZjWrta6g7vKdy2cp5lS2mx4UQw&#10;6GlvqLqeepsg+ac79LL8XZmyb/N99m38zCs1GQ+7HxCRhvg2v66POtVfLnJ4fpNGkJ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2WHPDAAAA3QAAAA8AAAAAAAAAAAAA&#10;AAAAoQIAAGRycy9kb3ducmV2LnhtbFBLBQYAAAAABAAEAPkAAACRAwAAAAA=&#10;" strokecolor="#aaa" strokeweight="0"/>
                  <v:line id="Line 1351" o:spid="_x0000_s1618" style="position:absolute;flip:y;visibility:visible;mso-wrap-style:square" from="3376,9753" to="3376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/AB8MAAADdAAAADwAAAGRycy9kb3ducmV2LnhtbESP0YrCMBBF3wX/IYywL7KmrlqkGmVx&#10;EXyt+gFDM9sUm0loUu3+/UYQfJvh3rnnznY/2FbcqQuNYwXzWQaCuHK64VrB9XL8XIMIEVlj65gU&#10;/FGA/W482mKh3YNLup9jLVIIhwIVmBh9IWWoDFkMM+eJk/brOosxrV0tdYePFG5b+ZVlubTYcCIY&#10;9HQwVN3OvU2QxdQde1n+rE3Zt4tDtjJ+7pX6mAzfGxCRhvg2v65POtXPl0t4fpNGkL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7fwAfDAAAA3QAAAA8AAAAAAAAAAAAA&#10;AAAAoQIAAGRycy9kb3ducmV2LnhtbFBLBQYAAAAABAAEAPkAAACRAwAAAAA=&#10;" strokecolor="#aaa" strokeweight="0"/>
                  <v:line id="Line 1352" o:spid="_x0000_s1619" style="position:absolute;visibility:visible;mso-wrap-style:square" from="3376,14052" to="32497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SS38YAAADdAAAADwAAAGRycy9kb3ducmV2LnhtbERPTWvCQBC9F/oflin0VjdqKzW6igjS&#10;9lDENIjehuyYDWZnQ3ar0V/vFgre5vE+ZzrvbC1O1PrKsYJ+LwFBXDhdcakg/1m9vIPwAVlj7ZgU&#10;XMjDfPb4MMVUuzNv6JSFUsQQ9ikqMCE0qZS+MGTR91xDHLmDay2GCNtS6hbPMdzWcpAkI2mx4thg&#10;sKGloeKY/VoFH8PdeH39Dtlya752h/0l7xeLXKnnp24xARGoC3fxv/tTx/mj1zf4+yaeI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gUkt/GAAAA3QAAAA8AAAAAAAAA&#10;AAAAAAAAoQIAAGRycy9kb3ducmV2LnhtbFBLBQYAAAAABAAEAPkAAACUAwAAAAA=&#10;" strokecolor="#aaa" strokeweight="0"/>
                  <v:line id="Line 1353" o:spid="_x0000_s1620" style="position:absolute;flip:y;visibility:visible;mso-wrap-style:square" from="3376,9753" to="3376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H768MAAADdAAAADwAAAGRycy9kb3ducmV2LnhtbESP3YrCMBCF7xd8hzCCN4um/hWpRhEX&#10;YW/r7gMMzdgUm0loUu2+vREWvJvhnDnfmd1hsK24UxcaxwrmswwEceV0w7WC35/zdAMiRGSNrWNS&#10;8EcBDvvRxw4L7R5c0v0Sa5FCOBSowMToCylDZchimDlPnLSr6yzGtHa11B0+Urht5SLLcmmx4UQw&#10;6OlkqLpdepsgy0937mX5tTFl3y5P2dr4uVdqMh6OWxCRhvg2/19/61Q/X+Xw+iaNIP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FB++vDAAAA3QAAAA8AAAAAAAAAAAAA&#10;AAAAoQIAAGRycy9kb3ducmV2LnhtbFBLBQYAAAAABAAEAPkAAACRAwAAAAA=&#10;" strokecolor="#aaa" strokeweight="0"/>
                  <v:line id="Line 1354" o:spid="_x0000_s1621" style="position:absolute;flip:y;visibility:visible;mso-wrap-style:square" from="3376,13779" to="3376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1ecMMAAADdAAAADwAAAGRycy9kb3ducmV2LnhtbESP0YrCMBBF3wX/IYzgi6ypuutKNYoo&#10;wr5W9wOGZmyKzSQ0qXb/fiMIvs1w79xzZ7PrbSPu1IbasYLZNANBXDpdc6Xg93L6WIEIEVlj45gU&#10;/FGA3XY42GCu3YMLup9jJVIIhxwVmBh9LmUoDVkMU+eJk3Z1rcWY1raSusVHCreNnGfZUlqsOREM&#10;ejoYKm/nzibIYuJOnSyOK1N0zeKQfRk/80qNR/1+DSJSH9/m1/WPTvWXn9/w/CaNIL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4NXnDDAAAA3QAAAA8AAAAAAAAAAAAA&#10;AAAAoQIAAGRycy9kb3ducmV2LnhtbFBLBQYAAAAABAAEAPkAAACRAwAAAAA=&#10;" strokecolor="#aaa" strokeweight="0"/>
                  <v:line id="Line 1355" o:spid="_x0000_s1622" style="position:absolute;visibility:visible;mso-wrap-style:square" from="3376,9753" to="3376,9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U9QckAAADdAAAADwAAAGRycy9kb3ducmV2LnhtbESPQWvCQBCF74X+h2UKvdWNbREbXUWE&#10;0vYgxRiK3obsmA3NzobsVqO/vnMo9DbDe/PeN/Pl4Ft1oj42gQ2MRxko4irYhmsD5e71YQoqJmSL&#10;bWAycKEIy8XtzRxzG868pVORaiUhHHM04FLqcq1j5chjHIWOWLRj6D0mWfta2x7PEu5b/ZhlE+2x&#10;YWlw2NHaUfVd/HgDb0/7l8/rJhXrL/exPx4u5bhalcbc3w2rGahEQ/o3/12/W8GfPAuufCMj6MUv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HYVPUHJAAAA3QAAAA8AAAAA&#10;AAAAAAAAAAAAoQIAAGRycy9kb3ducmV2LnhtbFBLBQYAAAAABAAEAPkAAACXAwAAAAA=&#10;" strokecolor="#aaa" strokeweight="0"/>
                  <v:line id="Line 1357" o:spid="_x0000_s1623" style="position:absolute;flip:y;visibility:visible;mso-wrap-style:square" from="6259,13779" to="6259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N5vmcMAAADdAAAADwAAAGRycy9kb3ducmV2LnhtbESP0YrCMBBF3wX/IYzgi6ypuitajSKK&#10;sK/V/YChmW2KzSQ0qXb/fiMIvs1w79xzZ7vvbSPu1IbasYLZNANBXDpdc6Xg53r+WIEIEVlj45gU&#10;/FGA/W442GKu3YMLul9iJVIIhxwVmBh9LmUoDVkMU+eJk/brWosxrW0ldYuPFG4bOc+ypbRYcyIY&#10;9HQ0VN4unU2QxcSdO1mcVqbomsUx+zJ+5pUaj/rDBkSkPr7Nr+tvneovP9fw/CaN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Deb5nDAAAA3QAAAA8AAAAAAAAAAAAA&#10;AAAAoQIAAGRycy9kb3ducmV2LnhtbFBLBQYAAAAABAAEAPkAAACRAwAAAAA=&#10;" strokecolor="#aaa" strokeweight="0"/>
                  <v:line id="Line 1358" o:spid="_x0000_s1624" style="position:absolute;visibility:visible;mso-wrap-style:square" from="6259,9753" to="6259,9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qnmskAAADdAAAADwAAAGRycy9kb3ducmV2LnhtbESPQWvCQBCF74X+h2UKvdWNLRUbXUWE&#10;0vYgxRiK3obsmA3NzobsVqO/vnMo9DbDe/PeN/Pl4Ft1oj42gQ2MRxko4irYhmsD5e71YQoqJmSL&#10;bWAycKEIy8XtzRxzG868pVORaiUhHHM04FLqcq1j5chjHIWOWLRj6D0mWfta2x7PEu5b/ZhlE+2x&#10;YWlw2NHaUfVd/HgDb0/7l8/rJhXrL/exPx4u5bhalcbc3w2rGahEQ/o3/12/W8GfPAu/fCMj6MUv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A26p5rJAAAA3QAAAA8AAAAA&#10;AAAAAAAAAAAAoQIAAGRycy9kb3ducmV2LnhtbFBLBQYAAAAABAAEAPkAAACXAwAAAAA=&#10;" strokecolor="#aaa" strokeweight="0"/>
                  <v:line id="Line 1360" o:spid="_x0000_s1625" style="position:absolute;flip:y;visibility:visible;mso-wrap-style:square" from="9192,13779" to="9192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3H1QsIAAADdAAAADwAAAGRycy9kb3ducmV2LnhtbESP0YrCMBBF3wX/IYzgi6xpVyzSNYoo&#10;gq919wOGZrYpNpPQpFr/fiMI+zbDvXPPne1+tJ24Ux9axwryZQaCuHa65UbBz/f5YwMiRGSNnWNS&#10;8KQA+910ssVSuwdXdL/GRqQQDiUqMDH6UspQG7IYls4TJ+3X9RZjWvtG6h4fKdx28jPLCmmx5UQw&#10;6OloqL5dB5sgq4U7D7I6bUw1dKtjtjY+90rNZ+PhC0SkMf6b39cXneoX6xxe36QR5O4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3H1QsIAAADdAAAADwAAAAAAAAAAAAAA&#10;AAChAgAAZHJzL2Rvd25yZXYueG1sUEsFBgAAAAAEAAQA+QAAAJADAAAAAA==&#10;" strokecolor="#aaa" strokeweight="0"/>
                  <v:line id="Line 1361" o:spid="_x0000_s1626" style="position:absolute;visibility:visible;mso-wrap-style:square" from="9192,9753" to="9192,9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ScdsUAAADdAAAADwAAAGRycy9kb3ducmV2LnhtbERPTWvCQBC9F/oflin0VjdaFBtdRYTS&#10;epBiGkRvQ3bMBrOzIbvV6K93hYK3ebzPmc47W4sTtb5yrKDfS0AQF05XXCrIfz/fxiB8QNZYOyYF&#10;F/Iwnz0/TTHV7swbOmWhFDGEfYoKTAhNKqUvDFn0PdcQR+7gWoshwraUusVzDLe1HCTJSFqsODYY&#10;bGhpqDhmf1bB1/vu4+e6Dtlya1a7w/6S94tFrtTrS7eYgAjUhYf43/2t4/zRcAD3b+IJ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iScdsUAAADdAAAADwAAAAAAAAAA&#10;AAAAAAChAgAAZHJzL2Rvd25yZXYueG1sUEsFBgAAAAAEAAQA+QAAAJMDAAAAAA==&#10;" strokecolor="#aaa" strokeweight="0"/>
                  <v:line id="Line 1363" o:spid="_x0000_s1627" style="position:absolute;flip:y;visibility:visible;mso-wrap-style:square" from="12075,13779" to="12075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/OrsIAAADdAAAADwAAAGRycy9kb3ducmV2LnhtbESP0YrCMBBF3wX/IYzgi2jqFot0jSIu&#10;gq91/YChmW2KzSQ0qXb/fiMI+zbDvXPPnd1htJ14UB9axwrWqwwEce10y42C2/d5uQURIrLGzjEp&#10;+KUAh/10ssNSuydX9LjGRqQQDiUqMDH6UspQG7IYVs4TJ+3H9RZjWvtG6h6fKdx28iPLCmmx5UQw&#10;6OlkqL5fB5sg+cKdB1l9bU01dPkp2xi/9krNZ+PxE0SkMf6b39cXneoXmxxe36QR5P4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O/OrsIAAADdAAAADwAAAAAAAAAAAAAA&#10;AAChAgAAZHJzL2Rvd25yZXYueG1sUEsFBgAAAAAEAAQA+QAAAJADAAAAAA==&#10;" strokecolor="#aaa" strokeweight="0"/>
                  <v:line id="Line 1364" o:spid="_x0000_s1628" style="position:absolute;visibility:visible;mso-wrap-style:square" from="12075,9753" to="12075,9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GhmcYAAADdAAAADwAAAGRycy9kb3ducmV2LnhtbERPTWvCQBC9F/oflin0VjdqKzW6igjS&#10;9lDENIjehuyYDWZnQ3ar0V/vFgre5vE+ZzrvbC1O1PrKsYJ+LwFBXDhdcakg/1m9vIPwAVlj7ZgU&#10;XMjDfPb4MMVUuzNv6JSFUsQQ9ikqMCE0qZS+MGTR91xDHLmDay2GCNtS6hbPMdzWcpAkI2mx4thg&#10;sKGloeKY/VoFH8PdeH39Dtlya752h/0l7xeLXKnnp24xARGoC3fxv/tTx/mjt1f4+yaeI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KBoZnGAAAA3QAAAA8AAAAAAAAA&#10;AAAAAAAAoQIAAGRycy9kb3ducmV2LnhtbFBLBQYAAAAABAAEAPkAAACUAwAAAAA=&#10;" strokecolor="#aaa" strokeweight="0"/>
                  <v:line id="Line 1366" o:spid="_x0000_s1629" style="position:absolute;flip:y;visibility:visible;mso-wrap-style:square" from="15003,13779" to="15003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rzQcIAAADdAAAADwAAAGRycy9kb3ducmV2LnhtbESP0YrCMBBF3wX/IYzgi2jqSot0jSIu&#10;gq91/YChmW2KzSQ0qXb/fiMI+zbDvXPPnd1htJ14UB9axwrWqwwEce10y42C2/d5uQURIrLGzjEp&#10;+KUAh/10ssNSuydX9LjGRqQQDiUqMDH6UspQG7IYVs4TJ+3H9RZjWvtG6h6fKdx28iPLCmmx5UQw&#10;6OlkqL5fB5sgm4U7D7L62ppq6DanLDd+7ZWaz8bjJ4hIY/w3v68vOtUv8hxe36QR5P4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ErzQcIAAADdAAAADwAAAAAAAAAAAAAA&#10;AAChAgAAZHJzL2Rvd25yZXYueG1sUEsFBgAAAAAEAAQA+QAAAJADAAAAAA==&#10;" strokecolor="#aaa" strokeweight="0"/>
                  <v:line id="Line 1367" o:spid="_x0000_s1630" style="position:absolute;visibility:visible;mso-wrap-style:square" from="15003,9753" to="15003,9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R+adcUAAADdAAAADwAAAGRycy9kb3ducmV2LnhtbERPTWvCQBC9C/6HZQq96UZLg01dRQSx&#10;PZRiDMXehuyYDc3OhuxWY3+9KxS8zeN9znzZ20acqPO1YwWTcQKCuHS65kpBsd+MZiB8QNbYOCYF&#10;F/KwXAwHc8y0O/OOTnmoRAxhn6ECE0KbSelLQxb92LXEkTu6zmKIsKuk7vAcw20jp0mSSos1xwaD&#10;La0NlT/5r1WwfTq8fP59hHz9Zd4Px+9LMSlXhVKPD/3qFUSgPtzF/+43HeenzyncvoknyMU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R+adcUAAADdAAAADwAAAAAAAAAA&#10;AAAAAAChAgAAZHJzL2Rvd25yZXYueG1sUEsFBgAAAAAEAAQA+QAAAJMDAAAAAA==&#10;" strokecolor="#aaa" strokeweight="0"/>
                  <v:line id="Line 1369" o:spid="_x0000_s1631" style="position:absolute;flip:y;visibility:visible;mso-wrap-style:square" from="17943,13779" to="17943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9TIrcMAAADdAAAADwAAAGRycy9kb3ducmV2LnhtbESP0YrCMBBF3wX/IYywL7KmrlilGmVx&#10;EXyt+gFDM9sUm0loUu3+/UYQfJvh3rnnznY/2FbcqQuNYwXzWQaCuHK64VrB9XL8XIMIEVlj65gU&#10;/FGA/W482mKh3YNLup9jLVIIhwIVmBh9IWWoDFkMM+eJk/brOosxrV0tdYePFG5b+ZVlubTYcCIY&#10;9HQwVN3OvU2QxdQde1n+rE3Zt4tDtjR+7pX6mAzfGxCRhvg2v65POtXPlyt4fpNGkL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vUyK3DAAAA3QAAAA8AAAAAAAAAAAAA&#10;AAAAoQIAAGRycy9kb3ducmV2LnhtbFBLBQYAAAAABAAEAPkAAACRAwAAAAA=&#10;" strokecolor="#aaa" strokeweight="0"/>
                  <v:line id="Line 1370" o:spid="_x0000_s1632" style="position:absolute;visibility:visible;mso-wrap-style:square" from="17943,9753" to="17943,9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8yrnMkAAADdAAAADwAAAGRycy9kb3ducmV2LnhtbESPQWvCQBCF74X+h2UKvdWNLRUbXUWE&#10;0vYgxRiK3obsmA3NzobsVqO/vnMo9DbDe/PeN/Pl4Ft1oj42gQ2MRxko4irYhmsD5e71YQoqJmSL&#10;bWAycKEIy8XtzRxzG868pVORaiUhHHM04FLqcq1j5chjHIWOWLRj6D0mWfta2x7PEu5b/ZhlE+2x&#10;YWlw2NHaUfVd/HgDb0/7l8/rJhXrL/exPx4u5bhalcbc3w2rGahEQ/o3/12/W8GfPAuufCMj6MUv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PPMq5zJAAAA3QAAAA8AAAAA&#10;AAAAAAAAAAAAoQIAAGRycy9kb3ducmV2LnhtbFBLBQYAAAAABAAEAPkAAACXAwAAAAA=&#10;" strokecolor="#aaa" strokeweight="0"/>
                  <v:line id="Line 1372" o:spid="_x0000_s1633" style="position:absolute;flip:y;visibility:visible;mso-wrap-style:square" from="20819,13779" to="20819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f5RMMAAADdAAAADwAAAGRycy9kb3ducmV2LnhtbESP0YrCMBBF3wX/IYywL6KpKxa3GmVx&#10;EXyt+gFDM9sUm0loUu3+/UYQfJvh3rnnznY/2FbcqQuNYwWLeQaCuHK64VrB9XKcrUGEiKyxdUwK&#10;/ijAfjcebbHQ7sEl3c+xFimEQ4EKTIy+kDJUhiyGufPESft1ncWY1q6WusNHCret/MyyXFpsOBEM&#10;ejoYqm7n3ibIcuqOvSx/1qbs2+UhWxm/8Ep9TIbvDYhIQ3ybX9cnnernqy94fpNGkL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UH+UTDAAAA3QAAAA8AAAAAAAAAAAAA&#10;AAAAoQIAAGRycy9kb3ducmV2LnhtbFBLBQYAAAAABAAEAPkAAACRAwAAAAA=&#10;" strokecolor="#aaa" strokeweight="0"/>
                  <v:line id="Line 1373" o:spid="_x0000_s1634" style="position:absolute;visibility:visible;mso-wrap-style:square" from="20819,9753" to="20819,9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9ZtJ8gAAADdAAAADwAAAGRycy9kb3ducmV2LnhtbESPQUvDQBCF70L/wzIFb3ZThaCx21IK&#10;RT2IGIPU25CdZkOzsyG7tml/fecgeJvhvXnvm8Vq9J060hDbwAbmswwUcR1sy42B6mt79wgqJmSL&#10;XWAycKYIq+XkZoGFDSf+pGOZGiUhHAs04FLqC61j7chjnIWeWLR9GDwmWYdG2wFPEu47fZ9lufbY&#10;sjQ47GnjqD6Uv97Ay8Pu6ePynsrNt3vb7X/O1bxeV8bcTsf1M6hEY/o3/12/WsHPc+GXb2QEvbw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w9ZtJ8gAAADdAAAADwAAAAAA&#10;AAAAAAAAAAChAgAAZHJzL2Rvd25yZXYueG1sUEsFBgAAAAAEAAQA+QAAAJYDAAAAAA==&#10;" strokecolor="#aaa" strokeweight="0"/>
                  <v:line id="Line 1375" o:spid="_x0000_s1635" style="position:absolute;flip:y;visibility:visible;mso-wrap-style:square" from="23747,13779" to="23747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0//8IAAADdAAAADwAAAGRycy9kb3ducmV2LnhtbESP0YrCMBBF34X9hzAL+yKadmWLdI0i&#10;iuBrXT9gaMambDMJTar1740g+DbDvXPPndVmtJ24Uh9axwryeQaCuHa65UbB+e8wW4IIEVlj55gU&#10;3CnAZv0xWWGp3Y0rup5iI1IIhxIVmBh9KWWoDVkMc+eJk3ZxvcWY1r6RusdbCred/M6yQlpsOREM&#10;etoZqv9Pg02QxdQdBlntl6YausUu+zE+90p9fY7bXxCRxvg2v66POtUvihye36QR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R0//8IAAADdAAAADwAAAAAAAAAAAAAA&#10;AAChAgAAZHJzL2Rvd25yZXYueG1sUEsFBgAAAAAEAAQA+QAAAJADAAAAAA==&#10;" strokecolor="#aaa" strokeweight="0"/>
                  <v:line id="Line 1376" o:spid="_x0000_s1636" style="position:absolute;visibility:visible;mso-wrap-style:square" from="23747,9753" to="23747,9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hWy8UAAADdAAAADwAAAGRycy9kb3ducmV2LnhtbERPTWvCQBC9F/oflhG81Y0KoY2uIkJR&#10;D0WahqK3ITtmg9nZkF019te7hUJv83ifM1/2thFX6nztWMF4lIAgLp2uuVJQfL2/vILwAVlj45gU&#10;3MnDcvH8NMdMuxt/0jUPlYgh7DNUYEJoMyl9aciiH7mWOHIn11kMEXaV1B3eYrht5CRJUmmx5thg&#10;sKW1ofKcX6yCzfTwtv/5CPn62+wOp+O9GJerQqnhoF/NQATqw7/4z73VcX6aTuD3m3iCX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EhWy8UAAADdAAAADwAAAAAAAAAA&#10;AAAAAAChAgAAZHJzL2Rvd25yZXYueG1sUEsFBgAAAAAEAAQA+QAAAJMDAAAAAA==&#10;" strokecolor="#aaa" strokeweight="0"/>
                  <v:line id="Line 1378" o:spid="_x0000_s1637" style="position:absolute;flip:y;visibility:visible;mso-wrap-style:square" from="26629,13779" to="26629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oMEE8IAAADdAAAADwAAAGRycy9kb3ducmV2LnhtbESP0YrCMBBF34X9hzAL+yKaumWLdI0i&#10;iuBrXT9gaMambDMJTar1740g+DbDvXPPndVmtJ24Uh9axwoW8wwEce10y42C899htgQRIrLGzjEp&#10;uFOAzfpjssJSuxtXdD3FRqQQDiUqMDH6UspQG7IY5s4TJ+3ieosxrX0jdY+3FG47+Z1lhbTYciIY&#10;9LQzVP+fBpsg+dQdBlntl6YaunyX/Ri/8Ep9fY7bXxCRxvg2v66POtUvihye36QR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oMEE8IAAADdAAAADwAAAAAAAAAAAAAA&#10;AAChAgAAZHJzL2Rvd25yZXYueG1sUEsFBgAAAAAEAAQA+QAAAJADAAAAAA==&#10;" strokecolor="#aaa" strokeweight="0"/>
                  <v:line id="Line 1379" o:spid="_x0000_s1638" style="position:absolute;visibility:visible;mso-wrap-style:square" from="26629,9753" to="26629,9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O1rJMUAAADdAAAADwAAAGRycy9kb3ducmV2LnhtbERPTWvCQBC9C/6HZQq96UZbgk1dRQSx&#10;PZRiDMXehuyYDc3OhuxWY3+9KxS8zeN9znzZ20acqPO1YwWTcQKCuHS65kpBsd+MZiB8QNbYOCYF&#10;F/KwXAwHc8y0O/OOTnmoRAxhn6ECE0KbSelLQxb92LXEkTu6zmKIsKuk7vAcw20jp0mSSos1xwaD&#10;La0NlT/5r1WwfTq8fP59hHz9Zd4Px+9LMSlXhVKPD/3qFUSgPtzF/+43Heen6TPcvoknyMU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O1rJMUAAADdAAAADwAAAAAAAAAA&#10;AAAAAAChAgAAZHJzL2Rvd25yZXYueG1sUEsFBgAAAAAEAAQA+QAAAJMDAAAAAA==&#10;" strokecolor="#aaa" strokeweight="0"/>
                  <v:line id="Line 1381" o:spid="_x0000_s1639" style="position:absolute;flip:y;visibility:visible;mso-wrap-style:square" from="29563,13779" to="29563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Y5/MIAAADdAAAADwAAAGRycy9kb3ducmV2LnhtbESP0YrCMBBF3wX/IYzgi6ypK5bSNYoo&#10;gq919wOGZrYpNpPQpFr/fiMI+zbDvXPPne1+tJ24Ux9axwpWywwEce10y42Cn+/zRwEiRGSNnWNS&#10;8KQA+910ssVSuwdXdL/GRqQQDiUqMDH6UspQG7IYls4TJ+3X9RZjWvtG6h4fKdx28jPLcmmx5UQw&#10;6OloqL5dB5sg64U7D7I6FaYauvUx2xi/8krNZ+PhC0SkMf6b39cXnern+QZe36QR5O4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iY5/MIAAADdAAAADwAAAAAAAAAAAAAA&#10;AAChAgAAZHJzL2Rvd25yZXYueG1sUEsFBgAAAAAEAAQA+QAAAJADAAAAAA==&#10;" strokecolor="#aaa" strokeweight="0"/>
                  <v:line id="Line 1382" o:spid="_x0000_s1640" style="position:absolute;visibility:visible;mso-wrap-style:square" from="29563,9753" to="29563,9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3NQyMUAAADdAAAADwAAAGRycy9kb3ducmV2LnhtbERPTWvCQBC9F/oflil4azYqhDZ1FRFE&#10;PZRiGoq9DdkxG5qdDdlVY399Vyh4m8f7nNlisK04U+8bxwrGSQqCuHK64VpB+bl+fgHhA7LG1jEp&#10;uJKHxfzxYYa5dhfe07kItYgh7HNUYELocil9ZciiT1xHHLmj6y2GCPta6h4vMdy2cpKmmbTYcGww&#10;2NHKUPVTnKyCzfTw+vH7HorVl9kdjt/XclwtS6VGT8PyDUSgIdzF/+6tjvOzLIPbN/EEOf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3NQyMUAAADdAAAADwAAAAAAAAAA&#10;AAAAAAChAgAAZHJzL2Rvd25yZXYueG1sUEsFBgAAAAAEAAQA+QAAAJMDAAAAAA==&#10;" strokecolor="#aaa" strokeweight="0"/>
                  <v:line id="Line 1384" o:spid="_x0000_s1641" style="position:absolute;flip:y;visibility:visible;mso-wrap-style:square" from="32497,13779" to="32497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gCEMMAAADdAAAADwAAAGRycy9kb3ducmV2LnhtbESP0YrCMBBF3xf8hzCCL4umKlapRhEX&#10;YV/r7gcMzdgUm0loUu3+vREWfJvh3rnnzu4w2FbcqQuNYwXzWQaCuHK64VrB7895ugERIrLG1jEp&#10;+KMAh/3oY4eFdg8u6X6JtUghHApUYGL0hZShMmQxzJwnTtrVdRZjWrta6g4fKdy2cpFlubTYcCIY&#10;9HQyVN0uvU2Q5ac797L82piyb5enbGX83Cs1GQ/HLYhIQ3yb/6+/daqf52t4fZNGkP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W4AhDDAAAA3QAAAA8AAAAAAAAAAAAA&#10;AAAAoQIAAGRycy9kb3ducmV2LnhtbFBLBQYAAAAABAAEAPkAAACRAwAAAAA=&#10;" strokecolor="#aaa" strokeweight="0"/>
                  <v:line id="Line 1385" o:spid="_x0000_s1642" style="position:absolute;visibility:visible;mso-wrap-style:square" from="32497,9753" to="32497,9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BhIcgAAADdAAAADwAAAGRycy9kb3ducmV2LnhtbESPQUvDQBCF70L/wzIFb3ZThaCx21IK&#10;RT2IGIPU25CdZkOzsyG7tml/fecgeJvhvXnvm8Vq9J060hDbwAbmswwUcR1sy42B6mt79wgqJmSL&#10;XWAycKYIq+XkZoGFDSf+pGOZGiUhHAs04FLqC61j7chjnIWeWLR9GDwmWYdG2wFPEu47fZ9lufbY&#10;sjQ47GnjqD6Uv97Ay8Pu6ePynsrNt3vb7X/O1bxeV8bcTsf1M6hEY/o3/12/WsHPc8GVb2QEvbw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PaBhIcgAAADdAAAADwAAAAAA&#10;AAAAAAAAAAChAgAAZHJzL2Rvd25yZXYueG1sUEsFBgAAAAAEAAQA+QAAAJYDAAAAAA==&#10;" strokecolor="#aaa" strokeweight="0"/>
                  <v:line id="Line 1387" o:spid="_x0000_s1643" style="position:absolute;visibility:visible;mso-wrap-style:square" from="3376,14052" to="3649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zEusUAAADdAAAADwAAAGRycy9kb3ducmV2LnhtbERPTWvCQBC9F/wPywje6kYLQVNXEUFa&#10;DyJNQ7G3ITtmQ7OzIbvV6K93C0Jv83ifs1j1thFn6nztWMFknIAgLp2uuVJQfG6fZyB8QNbYOCYF&#10;V/KwWg6eFphpd+EPOuehEjGEfYYKTAhtJqUvDVn0Y9cSR+7kOoshwq6SusNLDLeNnCZJKi3WHBsM&#10;trQxVP7kv1bB28txfrjtQ775Mrvj6ftaTMp1odRo2K9fQQTqw7/44X7XcX6azuHvm3iCX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uzEusUAAADdAAAADwAAAAAAAAAA&#10;AAAAAAChAgAAZHJzL2Rvd25yZXYueG1sUEsFBgAAAAAEAAQA+QAAAJMDAAAAAA==&#10;" strokecolor="#aaa" strokeweight="0"/>
                  <v:line id="Line 1388" o:spid="_x0000_s1644" style="position:absolute;flip:x;visibility:visible;mso-wrap-style:square" from="32179,14052" to="32497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gMucIAAADdAAAADwAAAGRycy9kb3ducmV2LnhtbESPzW7CMAzH70h7h8iTdkEjBQRDHQEh&#10;EBLXwh7AarymWuNETQrl7efDpN1s+f/x83Y/+k7dqU9tYAPzWQGKuA625cbA1+38vgGVMrLFLjAZ&#10;eFKC/e5lssXShgdXdL/mRkkIpxINuJxjqXWqHXlMsxCJ5fYdeo9Z1r7RtseHhPtOL4pirT22LA0O&#10;Ix0d1T/XwUvJchrOg65OG1cN3fJYrFycR2PeXsfDJ6hMY/4X/7kvVvDXH8Iv38gIevc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4gMucIAAADdAAAADwAAAAAAAAAAAAAA&#10;AAChAgAAZHJzL2Rvd25yZXYueG1sUEsFBgAAAAAEAAQA+QAAAJADAAAAAA==&#10;" strokecolor="#aaa" strokeweight="0"/>
                  <v:rect id="Rectangle 1389" o:spid="_x0000_s1645" style="position:absolute;left:1737;top:13290;width:1359;height:1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lzZ8QA&#10;AADdAAAADwAAAGRycy9kb3ducmV2LnhtbERPPW/CMBDdK/EfrKvUBTUOHYCEGIRoS9hQoAvbKT6c&#10;qPE5il1I/31dqVK3e3qfV2xG24kbDb51rGCWpCCIa6dbNgo+zu/PSxA+IGvsHJOCb/KwWU8eCsy1&#10;u3NFt1MwIoawz1FBE0KfS+nrhiz6xPXEkbu6wWKIcDBSD3iP4baTL2k6lxZbjg0N9rRrqP48fVkF&#10;i9ftlI4Xdw1v2T4rTVXuM1Mq9fQ4blcgAo3hX/znPug4f76Ywe838QS5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pZc2f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-40</w:t>
                          </w:r>
                        </w:p>
                      </w:txbxContent>
                    </v:textbox>
                  </v:rect>
                  <v:line id="Line 1390" o:spid="_x0000_s1646" style="position:absolute;visibility:visible;mso-wrap-style:square" from="3376,12604" to="3649,12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HAFsYAAADdAAAADwAAAGRycy9kb3ducmV2LnhtbERPTWvCQBC9F/oflin01my0oDZ1FRFK&#10;60HENBR7G7JjNjQ7G7Jbjf56VxC8zeN9znTe20YcqPO1YwWDJAVBXDpdc6Wg+P54mYDwAVlj45gU&#10;nMjDfPb4MMVMuyNv6ZCHSsQQ9hkqMCG0mZS+NGTRJ64ljtzedRZDhF0ldYfHGG4bOUzTkbRYc2ww&#10;2NLSUPmX/1sFn6+7t815HfLlj1nt9r+nYlAuCqWen/rFO4hAfbiLb+4vHeePxk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mRwBbGAAAA3QAAAA8AAAAAAAAA&#10;AAAAAAAAoQIAAGRycy9kb3ducmV2LnhtbFBLBQYAAAAABAAEAPkAAACUAwAAAAA=&#10;" strokecolor="#aaa" strokeweight="0"/>
                  <v:line id="Line 1391" o:spid="_x0000_s1647" style="position:absolute;flip:x;visibility:visible;mso-wrap-style:square" from="32179,12604" to="32497,12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1qSzsMAAADdAAAADwAAAGRycy9kb3ducmV2LnhtbESP0YrCMBBF3xf8hzALvixrqkVXqlHE&#10;RfC16gcMzdiUbSahSbX790YQfJvh3rnnzno72FbcqAuNYwXTSQaCuHK64VrB5Xz4XoIIEVlj65gU&#10;/FOA7Wb0scZCuzuXdDvFWqQQDgUqMDH6QspQGbIYJs4TJ+3qOosxrV0tdYf3FG5bOcuyhbTYcCIY&#10;9LQ3VP2depsg+Zc79LL8XZqyb/N9Njd+6pUafw67FYhIQ3ybX9dHneovfnJ4fpNGkJ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9aks7DAAAA3QAAAA8AAAAAAAAAAAAA&#10;AAAAoQIAAGRycy9kb3ducmV2LnhtbFBLBQYAAAAABAAEAPkAAACRAwAAAAA=&#10;" strokecolor="#aaa" strokeweight="0"/>
                  <v:rect id="Rectangle 1392" o:spid="_x0000_s1648" style="position:absolute;left:1737;top:12071;width:1359;height:1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7Q/8QA&#10;AADdAAAADwAAAGRycy9kb3ducmV2LnhtbERPS2vCQBC+F/oflin0UnRTKWqiq0h9xJv4uHgbsuMm&#10;mJ0N2a2m/94VCr3Nx/ec6byztbhR6yvHCj77CQjiwumKjYLTcd0bg/ABWWPtmBT8kof57PVlipl2&#10;d97T7RCMiCHsM1RQhtBkUvqiJIu+7xriyF1cazFE2BqpW7zHcFvLQZIMpcWKY0OJDX2XVFwPP1bB&#10;aLn4oN3ZXcIq3aS52eeb1ORKvb91iwmIQF34F/+5tzrOH46+4PlNPEH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u0P/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-20</w:t>
                          </w:r>
                        </w:p>
                      </w:txbxContent>
                    </v:textbox>
                  </v:rect>
                  <v:line id="Line 1393" o:spid="_x0000_s1649" style="position:absolute;visibility:visible;mso-wrap-style:square" from="3376,11156" to="3649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hYYsYAAADdAAAADwAAAGRycy9kb3ducmV2LnhtbERPTWvCQBC9F/oflin0phsttTW6igil&#10;7UGkaRC9DdkxG8zOhuxWo7/eFYTe5vE+ZzrvbC2O1PrKsYJBPwFBXDhdcakg//3ovYPwAVlj7ZgU&#10;nMnDfPb4MMVUuxP/0DELpYgh7FNUYEJoUil9Ycii77uGOHJ711oMEbal1C2eYrit5TBJRtJixbHB&#10;YENLQ8Uh+7MKPl+24/VlFbLlxnxv97tzPigWuVLPT91iAiJQF/7Fd/eXjvNHb69w+yaeIG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Z4WGLGAAAA3QAAAA8AAAAAAAAA&#10;AAAAAAAAoQIAAGRycy9kb3ducmV2LnhtbFBLBQYAAAAABAAEAPkAAACUAwAAAAA=&#10;" strokecolor="#aaa" strokeweight="0"/>
                  <v:line id="Line 1394" o:spid="_x0000_s1650" style="position:absolute;flip:x;visibility:visible;mso-wrap-style:square" from="32179,11156" to="32497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+8hbsUAAADdAAAADwAAAGRycy9kb3ducmV2LnhtbERPTWsCMRC9C/0PYQreNNse1rI1irS0&#10;SKEWtR68jZtxd3EzWZLopv++EQRv83ifM51H04oLOd9YVvA0zkAQl1Y3XCn43X6MXkD4gKyxtUwK&#10;/sjDfPYwmGKhbc9rumxCJVII+wIV1CF0hZS+rMmgH9uOOHFH6wyGBF0ltcM+hZtWPmdZLg02nBpq&#10;7OitpvK0ORsF69WED+7zHE/x0H//7HfV1+59odTwMS5eQQSK4S6+uZc6zc8nOVy/SSfI2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+8hbsUAAADdAAAADwAAAAAAAAAA&#10;AAAAAAChAgAAZHJzL2Rvd25yZXYueG1sUEsFBgAAAAAEAAQA+QAAAJMDAAAAAA==&#10;" strokeweight="0"/>
                  <v:rect id="Rectangle 1395" o:spid="_x0000_s1651" style="position:absolute;left:2601;top:10636;width:514;height:1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xOiMQA&#10;AADdAAAADwAAAGRycy9kb3ducmV2LnhtbERPO2/CMBDeK/U/WFeJpQKHDoSkGIRoId0Qj4XtFB9O&#10;1PgcxS6Ef4+RkLrdp+95s0VvG3GhzteOFYxHCQji0umajYLjYT2cgvABWWPjmBTcyMNi/voyw1y7&#10;K+/osg9GxBD2OSqoQmhzKX1ZkUU/ci1x5M6usxgi7IzUHV5juG3kR5JMpMWaY0OFLa0qKn/3f1ZB&#10;+rV8p+3JncN3tskKsys2mSmUGrz1y08QgfrwL366f3ScP0lTeHwTT5D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r8Toj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rect>
                  <v:line id="Line 1396" o:spid="_x0000_s1652" style="position:absolute;visibility:visible;mso-wrap-style:square" from="3376,9753" to="3649,97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n3/MkAAADdAAAADwAAAGRycy9kb3ducmV2LnhtbESPQWvCQBCF74X+h2UKvdWNLVgbXUWE&#10;0vYgxRiK3obsmA3NzobsVmN/vXMo9DbDe/PeN/Pl4Ft1oj42gQ2MRxko4irYhmsD5e71YQoqJmSL&#10;bWAycKEIy8XtzRxzG868pVORaiUhHHM04FLqcq1j5chjHIWOWLRj6D0mWfta2x7PEu5b/ZhlE+2x&#10;YWlw2NHaUfVd/HgDb0/7l8/fTSrWX+5jfzxcynG1Ko25vxtWM1CJhvRv/rt+t4I/eRZc+UZG0Isr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Lh59/zJAAAA3QAAAA8AAAAA&#10;AAAAAAAAAAAAoQIAAGRycy9kb3ducmV2LnhtbFBLBQYAAAAABAAEAPkAAACXAwAAAAA=&#10;" strokecolor="#aaa" strokeweight="0"/>
                  <v:line id="Line 1397" o:spid="_x0000_s1653" style="position:absolute;flip:x;visibility:visible;mso-wrap-style:square" from="32179,9753" to="32497,97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KlJMMAAADdAAAADwAAAGRycy9kb3ducmV2LnhtbESP3YrCMBCF7xd8hzDC3iyauuJfNYq4&#10;CN5WfYChGZtiMwlNqvXtzcLC3s1wzpzvzGbX20Y8qA21YwWTcQaCuHS65krB9XIcLUGEiKyxcUwK&#10;XhRgtx18bDDX7skFPc6xEimEQ44KTIw+lzKUhiyGsfPESbu51mJMa1tJ3eIzhdtGfmfZXFqsOREM&#10;ejoYKu/nzibI9MsdO1n8LE3RNdNDNjN+4pX6HPb7NYhIffw3/12fdKo/X6zg95s0gty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6ypSTDAAAA3QAAAA8AAAAAAAAAAAAA&#10;AAAAoQIAAGRycy9kb3ducmV2LnhtbFBLBQYAAAAABAAEAPkAAACRAwAAAAA=&#10;" strokecolor="#aaa" strokeweight="0"/>
                  <v:rect id="Rectangle 1398" o:spid="_x0000_s1654" style="position:absolute;left:2074;top:9518;width:1022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Cm28YA&#10;AADdAAAADwAAAGRycy9kb3ducmV2LnhtbESPT2/CMAzF70j7DpEn7YJGuh2AdgSE9odyQ7BddrMa&#10;k1ZrnKrJoHx7fEDiZus9v/fzYjX4Vp2oj01gAy+TDBRxFWzDzsDP99fzHFRMyBbbwGTgQhFWy4fR&#10;Agsbzryn0yE5JSEcCzRQp9QVWseqJo9xEjpi0Y6h95hk7Z22PZ4l3Lf6Ncum2mPD0lBjR+81VX+H&#10;f29g9rEe0+43HNNnvslLty83uSuNeXoc1m+gEg3pbr5db63gT+fCL9/ICHp5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MCm28YAAADdAAAADwAAAAAAAAAAAAAAAACYAgAAZHJz&#10;L2Rvd25yZXYueG1sUEsFBgAAAAAEAAQA9QAAAIsDAAAAAA=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20</w:t>
                          </w:r>
                        </w:p>
                      </w:txbxContent>
                    </v:textbox>
                  </v:rect>
                  <v:line id="Line 1399" o:spid="_x0000_s1655" style="position:absolute;visibility:visible;mso-wrap-style:square" from="3376,9753" to="32497,97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AW4cQAAADdAAAADwAAAGRycy9kb3ducmV2LnhtbESPQWvCQBCF74L/YRmhN90YaUhTVxFF&#10;KHhS2/uQHbPB7GzIrknaX+8WCr3N8N735s16O9pG9NT52rGC5SIBQVw6XXOl4PN6nOcgfEDW2Dgm&#10;Bd/kYbuZTtZYaDfwmfpLqEQMYV+gAhNCW0jpS0MW/cK1xFG7uc5iiGtXSd3hEMNtI9MkyaTFmuMF&#10;gy3tDZX3y8PGGj8nDOlb+lp9rez5MBxvGZleqZfZuHsHEWgM/+Y/+kNHLsuX8PtNHEFun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0BbhxAAAAN0AAAAPAAAAAAAAAAAA&#10;AAAAAKECAABkcnMvZG93bnJldi54bWxQSwUGAAAAAAQABAD5AAAAkgMAAAAA&#10;" strokecolor="#aaa" strokeweight="1pt"/>
                  <v:line id="Line 1400" o:spid="_x0000_s1656" style="position:absolute;visibility:visible;mso-wrap-style:square" from="3376,14052" to="32497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KIlsMAAADdAAAADwAAAGRycy9kb3ducmV2LnhtbESPQWvCQBCF70L/wzKCN92YYrDRVYpF&#10;KHjStvchO2aD2dmQXZPYX+8KgrcZ3vvevFlvB1uLjlpfOVYwnyUgiAunKy4V/P7sp0sQPiBrrB2T&#10;ght52G7eRmvMtev5SN0plCKGsM9RgQmhyaX0hSGLfuYa4qidXWsxxLUtpW6xj+G2lmmSZNJixfGC&#10;wYZ2horL6Wpjjf8DhvQjXZR/7/b41e/PGZlOqcl4+FyBCDSEl/lJf+vIZcsUHt/EEeTm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CiJbDAAAA3QAAAA8AAAAAAAAAAAAA&#10;AAAAoQIAAGRycy9kb3ducmV2LnhtbFBLBQYAAAAABAAEAPkAAACRAwAAAAA=&#10;" strokecolor="#aaa" strokeweight="1pt"/>
                  <v:line id="Line 1401" o:spid="_x0000_s1657" style="position:absolute;flip:y;visibility:visible;mso-wrap-style:square" from="32497,9753" to="32497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z27cQAAADdAAAADwAAAGRycy9kb3ducmV2LnhtbERPTWsCMRC9C/6HMIKXUrNVa+3WKCoK&#10;gietl96GzXR3dTPZJlHXf2+Egrd5vM+ZzBpTiQs5X1pW8NZLQBBnVpecKzh8r1/HIHxA1lhZJgU3&#10;8jCbtlsTTLW98o4u+5CLGMI+RQVFCHUqpc8KMuh7tiaO3K91BkOELpfa4TWGm0r2k2QkDZYcGwqs&#10;aVlQdtqfjYJkt333Hz9/9rjIP500h5V8Ga6U6naa+ReIQE14iv/dGx3nj8YDeHwTT5DT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7PbtxAAAAN0AAAAPAAAAAAAAAAAA&#10;AAAAAKECAABkcnMvZG93bnJldi54bWxQSwUGAAAAAAQABAD5AAAAkgMAAAAA&#10;" strokecolor="#aaa" strokeweight="1pt"/>
                  <v:line id="Line 1402" o:spid="_x0000_s1658" style="position:absolute;flip:y;visibility:visible;mso-wrap-style:square" from="3376,9753" to="3376,14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VumcUAAADdAAAADwAAAGRycy9kb3ducmV2LnhtbERPS2vCQBC+C/6HZYRepNlYbEyjq9hi&#10;QejJx6W3ITtNotnZuLvV9N93hUJv8/E9Z7HqTSuu5HxjWcEkSUEQl1Y3XCk4Ht4fcxA+IGtsLZOC&#10;H/KwWg4HCyy0vfGOrvtQiRjCvkAFdQhdIaUvazLoE9sRR+7LOoMhQldJ7fAWw00rn9I0kwYbjg01&#10;dvRWU3nefxsF6e7j2c8+L/b0Wr04aY4bOZ5ulHoY9es5iEB9+Bf/ubc6zs/yKdy/iSfI5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AVumcUAAADdAAAADwAAAAAAAAAA&#10;AAAAAAChAgAAZHJzL2Rvd25yZXYueG1sUEsFBgAAAAAEAAQA+QAAAJMDAAAAAA==&#10;" strokecolor="#aaa" strokeweight="1pt"/>
                  <v:shape id="Freeform 1403" o:spid="_x0000_s1659" style="position:absolute;left:3376;top:9886;width:5550;height:3442;visibility:visible;mso-wrap-style:square;v-text-anchor:middle" coordsize="1337,97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3wJMAA&#10;AADdAAAADwAAAGRycy9kb3ducmV2LnhtbERP24rCMBB9X/Afwizs25quYCnVKCIoIvtS9QOGZnqh&#10;zaQkUdu/NwsLvs3hXGe9HU0vHuR8a1nBzzwBQVxa3XKt4HY9fGcgfEDW2FsmBRN52G5mH2vMtX1y&#10;QY9LqEUMYZ+jgiaEIZfSlw0Z9HM7EEeuss5giNDVUjt8xnDTy0WSpNJgy7GhwYH2DZXd5W4UFKnv&#10;fil1dl9VhTt2PGXn5aTU1+e4W4EINIa3+N990nF+mi3h75t4gty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43wJMAAAADdAAAADwAAAAAAAAAAAAAAAACYAgAAZHJzL2Rvd25y&#10;ZXYueG1sUEsFBgAAAAAEAAQA9QAAAIUDAAAAAA==&#10;" path="m,360r13,l26,360r13,l52,360r13,l77,360r13,l103,360r13,l129,360r13,l155,360r12,l180,360r13,l206,360r13,l232,360r12,l257,360r13,l283,360r13,l309,360r13,l334,360r13,l360,360r13,l386,360r13,l412,360r12,l437,360r13,l463,360r13,l489,360r12,l514,360r13,l540,360r13,l566,360r13,l591,360r13,l617,360r13,l643,360r13,l669,360r12,l694,360r13,l720,360r13,l746,360r12,l771,360r13,l797,360r13,l823,360r13,l848,360r13,l874,360r13,l900,360r13,l926,360r12,13l951,385r,52l964,488r,64l977,642r,90l990,835r13,64l1003,951r13,26l1028,964r,-39l1041,874r,-39l1054,784r,-39l1067,707r13,-39l1080,630r13,-52l1093,514r12,-64l1105,360r13,-90l1118,193r13,-77l1131,64r13,-51l1157,r,13l1170,26r,25l1183,77r,39l1195,141r,39l1208,206r13,51l1221,308r13,52l1234,385r26,39l1247,424r13,-13l1273,360r,-26l1285,308r13,l1311,321r,13l1324,373r,12l1337,398r,13e" filled="f" strokeweight="1.3pt">
  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568358533;2147483647,1136717067;2147483647,2147483647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404" o:spid="_x0000_s1660" style="position:absolute;left:8926;top:10972;width:6134;height:362;visibility:visible;mso-wrap-style:square;v-text-anchor:middle" coordsize="1478,10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0i1cEA&#10;AADdAAAADwAAAGRycy9kb3ducmV2LnhtbERPy6rCMBDdC/5DGMGdTXVRpBpFBEHwbq6Py10OzdhW&#10;m0lpYq1+vREEd3M4z5kvO1OJlhpXWlYwjmIQxJnVJecKjofNaArCeWSNlWVS8CAHy0W/N8dU2zv/&#10;Urv3uQgh7FJUUHhfp1K6rCCDLrI1ceDOtjHoA2xyqRu8h3BTyUkcJ9JgyaGhwJrWBWXX/c0oOP3F&#10;7fmywx+9vlyP2e3fPHcno9Rw0K1mIDx1/iv+uLc6zE+mCby/CSfIx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qNItXBAAAA3QAAAA8AAAAAAAAAAAAAAAAAmAIAAGRycy9kb3du&#10;cmV2LnhtbFBLBQYAAAAABAAEAPUAAACGAwAAAAA=&#10;" path="m,103l13,90r,-13l25,52,38,39r,-26l51,r,13l64,26r,13l77,65r,12l90,103r,-13l103,77,115,65r,-26l141,13r-13,l141,26r13,13l154,52r13,25l180,77,193,65,218,39r,-13l231,39r13,13l257,77r13,l283,65,295,52r,-13l308,26r26,26l321,52r13,l347,65r13,l372,52,385,39r13,l411,39r13,13l437,65r13,l462,52,475,39r13,l501,39r26,26l514,65r13,l540,52r12,l565,39r13,13l591,52r13,l617,65,629,52r13,l655,52r13,l681,52r13,13l707,65,719,52r13,l745,52r13,l771,52r13,l797,52r12,l822,52r13,l848,52r13,l874,52r13,13l899,52r13,l925,52r13,l951,52r13,l976,52r13,l1002,52r13,l1028,52r13,l1054,52r12,l1079,52r13,l1105,52r13,l1131,52r13,l1156,52r13,l1182,52r13,l1208,52r13,l1233,52r13,l1259,52r13,l1285,52r13,l1311,52r12,l1336,52r13,l1362,52r13,l1388,52r13,l1413,52r13,l1439,52r13,l1465,52r13,e" filled="f" strokeweight="1.3pt">
                    <v:path arrowok="t" o:connecttype="custom" o:connectlocs="1362649642,2147483647;2147483647,565572528;2147483647,1131144704;2147483647,2147483647;2147483647,2147483647;2147483647,565572528;2147483647,1696717232;2147483647,2147483647;2147483647,1131144704;2147483647,2147483647;2147483647,2147483647;2147483647,2147483647;2147483647,2147483647;2147483647,1696717232;2147483647,2147483647;2147483647,2147483647;2147483647,1696717232;2147483647,2147483647;2147483647,1696717232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405" o:spid="_x0000_s1661" style="position:absolute;left:15060;top:9886;width:6026;height:1359;visibility:visible;mso-wrap-style:square;v-text-anchor:middle" coordsize="1452,3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OkkMIA&#10;AADdAAAADwAAAGRycy9kb3ducmV2LnhtbERPTYvCMBC9C/6HMII3TfVQpRpFxV1l2UtV8DokY1ts&#10;JqWJ2v33G2Fhb/N4n7Ncd7YWT2p95VjBZJyAINbOVFwouJw/RnMQPiAbrB2Tgh/ysF71e0vMjHtx&#10;Ts9TKEQMYZ+hgjKEJpPS65Is+rFriCN3c63FEGFbSNPiK4bbWk6TJJUWK44NJTa0K0nfTw+r4P71&#10;fU33+nrgyYZnOn/k2+azU2o46DYLEIG68C/+cx9NnJ/OZ/D+Jp4gV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06SQwgAAAN0AAAAPAAAAAAAAAAAAAAAAAJgCAABkcnMvZG93&#10;bnJldi54bWxQSwUGAAAAAAQABAD1AAAAhwMAAAAA&#10;" path="m,360r13,l25,360r13,l51,360r13,l77,360r13,l102,360r13,-13l128,334r13,-13l141,308r13,-12l167,283r,-13l180,257r,-26l192,218r,-12l205,180r,-13l218,154r,-26l231,116,244,90r,-13l270,51r,-12l282,26,295,13r13,l321,r13,l347,13,359,r13,13l385,13r13,l411,13r13,l437,13r12,l462,13r13,l488,13r13,l514,13r13,l539,13r13,l565,13r13,l591,13r13,l616,13r13,l642,13r13,l668,13r13,l694,13r12,l719,26r13,l745,26r13,l771,26r13,l796,26r13,13l822,51r,13l835,77r13,13l848,116r13,12l861,141r13,13l874,167r12,13l886,193r26,25l899,218r13,l925,231r13,13l951,244r12,l976,257r13,l1002,257r13,l1028,270r13,13l1053,296r13,12l1079,321r,13l1092,347r13,13l1118,360r13,l1143,360r13,l1169,360r13,13l1195,373r13,l1220,373r13,l1246,373r13,l1272,373r13,l1298,385r12,-12l1323,373r13,l1349,373r13,l1375,373r13,l1400,360r13,l1426,360r13,l1452,360e" filled="f" strokeweight="1.3pt">
  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1141166453;2147483647,0;2147483647,0;2147483647,570583403;2147483647,570583403;2147483647,570583403;2147483647,570583403;2147483647,570583403;2147483647,570583403;2147483647,570583403;2147483647,570583403;2147483647,570583403;2147483647,1141166453;2147483647,1141166453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406" o:spid="_x0000_s1662" style="position:absolute;left:21086;top:11156;width:6769;height:89;visibility:visible;mso-wrap-style:square;v-text-anchor:middle" coordsize="1632,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uaZcYA&#10;AADdAAAADwAAAGRycy9kb3ducmV2LnhtbESPQW/CMAyF70j8h8hIu0G6HVDVERAbQmzSDgwmxNFq&#10;TNvROF2SQffv8WESN1vv+b3Ps0XvWnWhEBvPBh4nGSji0tuGKwNf+/U4BxUTssXWMxn4owiL+XAw&#10;w8L6K3/SZZcqJSEcCzRQp9QVWseyJodx4jti0U4+OEyyhkrbgFcJd61+yrKpdtiwNNTY0WtN5Xn3&#10;6wyE93Ofr6z92YaXb39su80hfmyMeRj1y2dQifp0N/9fv1nBn+aCK9/ICHp+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UuaZcYAAADdAAAADwAAAAAAAAAAAAAAAACYAgAAZHJz&#10;L2Rvd25yZXYueG1sUEsFBgAAAAAEAAQA9QAAAIsDAAAAAA==&#10;" path="m,l13,,26,,38,13r13,l64,13r13,l90,13r13,l115,13r13,12l141,25r13,l167,13r13,l193,13r12,l218,r13,l244,r13,l270,r13,l295,r13,l321,r13,13l347,13r13,l372,13r13,l398,13r13,l424,25r13,l450,25,462,13r13,l488,13,501,r13,l527,r13,l552,r13,l578,r13,l604,r13,13l630,13r12,l655,13r13,l681,13r13,l707,13r12,l732,25,745,13r13,l771,13r13,l797,r12,l822,r13,l848,r13,l874,r13,l899,13r13,l925,13r13,l951,13r13,l976,13r13,l1002,13r13,l1028,13r13,l1054,13r12,l1079,r13,l1105,r13,l1131,r13,l1156,r13,l1182,13r13,l1208,13r13,l1234,13r12,l1259,13r13,l1285,13r13,l1311,13r12,l1336,13r13,l1362,r13,l1388,r13,l1413,r13,l1439,r13,l1465,r13,13l1491,13r12,l1516,13r13,l1542,13r13,l1568,13r12,l1593,13r13,l1619,13r13,e" filled="f" strokeweight="1.3pt">
                    <v:path arrowok="t" o:connecttype="custom" o:connectlocs="2147483647,0;2147483647,579147229;2147483647,579147229;2147483647,1113783650;2147483647,579147229;2147483647,0;2147483647,0;2147483647,0;2147483647,579147229;2147483647,579147229;2147483647,579147229;2147483647,1113783650;2147483647,579147229;2147483647,0;2147483647,0;2147483647,0;2147483647,579147229;2147483647,579147229;2147483647,579147229;2147483647,579147229;2147483647,0;2147483647,0;2147483647,0;2147483647,579147229;2147483647,579147229;2147483647,579147229;2147483647,579147229;2147483647,579147229;2147483647,0;2147483647,0;2147483647,579147229;2147483647,579147229;2147483647,579147229;2147483647,579147229;2147483647,579147229;2147483647,0;2147483647,0;2147483647,0;2147483647,579147229;2147483647,579147229;2147483647,579147229;2147483647,579147229" o:connectangles="0,0,0,0,0,0,0,0,0,0,0,0,0,0,0,0,0,0,0,0,0,0,0,0,0,0,0,0,0,0,0,0,0,0,0,0,0,0,0,0,0,0"/>
                  </v:shape>
                  <v:shape id="Freeform 1407" o:spid="_x0000_s1663" style="position:absolute;left:27855;top:11156;width:4699;height:45;visibility:visible;mso-wrap-style:square;v-text-anchor:middle" coordsize="1131,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hbxMMA&#10;AADdAAAADwAAAGRycy9kb3ducmV2LnhtbERPzWrCQBC+F3yHZYTe6sYiIUZXEUml2EtNfIAhOybB&#10;7GzMbjR9+65Q6G0+vt9Zb0fTijv1rrGsYD6LQBCXVjdcKTgXH28JCOeRNbaWScEPOdhuJi9rTLV9&#10;8Inuua9ECGGXooLa+y6V0pU1GXQz2xEH7mJ7gz7AvpK6x0cIN618j6JYGmw4NNTY0b6m8poPRsH3&#10;LUsOX/NqSPKhzLJjXCwXWCj1Oh13KxCeRv8v/nN/6jA/Tpbw/CacID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2hbxMMAAADdAAAADwAAAAAAAAAAAAAAAACYAgAAZHJzL2Rv&#10;d25yZXYueG1sUEsFBgAAAAAEAAQA9QAAAIgDAAAAAA==&#10;" path="m,13l13,,26,,38,,51,,64,,77,,90,r13,l116,r12,l141,13r13,l167,13r13,l193,13r13,l218,13r13,l244,13r13,l270,13r13,l295,r13,l321,r13,l347,r13,l373,r12,l398,r13,l424,r13,13l450,13r13,l475,13r13,l501,13r13,l527,13r13,l552,13r13,l578,13,591,r13,l617,r13,l642,r13,l668,r13,l694,r13,l720,r12,13l745,13r13,l771,13r13,l797,13r12,l822,13r13,l848,13,861,r13,l887,r12,l912,r13,l938,r13,l964,r13,l989,r13,l1015,r13,l1041,13r13,l1067,13r12,l1092,13r13,l1118,13r13,e" filled="f" strokeweight="1.3pt">
                    <v:path arrowok="t" o:connecttype="custom" o:connectlocs="1365579672,0;2147483647,0;2147483647,0;2147483647,0;2147483647,0;2147483647,535454274;2147483647,535454274;2147483647,535454274;2147483647,535454274;2147483647,535454274;2147483647,535454274;2147483647,0;2147483647,0;2147483647,0;2147483647,0;2147483647,0;2147483647,0;2147483647,535454274;2147483647,535454274;2147483647,535454274;2147483647,535454274;2147483647,535454274;2147483647,535454274;2147483647,0;2147483647,0;2147483647,0;2147483647,0;2147483647,0;2147483647,535454274;2147483647,535454274;2147483647,535454274;2147483647,535454274;2147483647,535454274;2147483647,0;2147483647,0;2147483647,0;2147483647,0;2147483647,0;2147483647,0;2147483647,0;2147483647,535454274;2147483647,535454274;2147483647,535454274;2147483647,535454274" o:connectangles="0,0,0,0,0,0,0,0,0,0,0,0,0,0,0,0,0,0,0,0,0,0,0,0,0,0,0,0,0,0,0,0,0,0,0,0,0,0,0,0,0,0,0,0"/>
                  </v:shape>
                  <v:rect id="Rectangle 1410" o:spid="_x0000_s1664" style="position:absolute;left:3376;top:14611;width:29121;height:42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wdSccA&#10;AADdAAAADwAAAGRycy9kb3ducmV2LnhtbESPQW/CMAyF75P2HyJP2m2k44DajoAmtE07wGEUiavX&#10;mLYicaomg8Kvxwek3Wy95/c+z5ejd+pEQ+wCG3idZKCI62A7bgzsqs+XHFRMyBZdYDJwoQjLxePD&#10;HEsbzvxDp21qlIRwLNFAm1Jfah3rljzGSeiJRTuEwWOSdWi0HfAs4d7paZbNtMeOpaHFnlYt1cft&#10;nzfgpqvr17g5FL9YVB97t873xzw35vlpfH8DlWhM/+b79bcV/Fkh/PKNjKA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g8HUnHAAAA3QAAAA8AAAAAAAAAAAAAAAAAmAIAAGRy&#10;cy9kb3ducmV2LnhtbFBLBQYAAAAABAAEAPUAAACMAwAAAAA=&#10;" filled="f" strokecolor="white" strokeweight="0">
                    <v:textbox inset="0,0,0,0"/>
                  </v:rect>
                  <v:shape id="Freeform 1411" o:spid="_x0000_s1665" style="position:absolute;left:3376;top:14611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U9GscA&#10;AADdAAAADwAAAGRycy9kb3ducmV2LnhtbESPQWvCQBCF7wX/wzKF3urGFqTGbEItiHqQ0iTQHofs&#10;mASzszG7avrvu4LQ2wzvzfveJNloOnGhwbWWFcymEQjiyuqWawVlsX5+A+E8ssbOMin4JQdZOnlI&#10;MNb2yl90yX0tQgi7GBU03vexlK5qyKCb2p44aAc7GPRhHWqpB7yGcNPJlyiaS4MtB0KDPX00VB3z&#10;swlc8ruf1XdxLqU5yc96s9+8HhdKPT2O70sQnkb/b75fb3WoP1/M4PZNGEGm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tlPRrHAAAA3QAAAA8AAAAAAAAAAAAAAAAAmAIAAGRy&#10;cy9kb3ducmV2LnhtbFBLBQYAAAAABAAEAPUAAACMAwAAAAA=&#10;" path="m,95l,e" filled="f" strokeweight="0">
                    <v:stroke dashstyle="1 1"/>
                    <v:path arrowok="t" o:connecttype="custom" o:connectlocs="0,2147483647;0,0;0,0" o:connectangles="0,0,0"/>
                  </v:shape>
                  <v:shape id="Freeform 1412" o:spid="_x0000_s1666" style="position:absolute;left:6259;top:14611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LD4MAA&#10;AADdAAAADwAAAGRycy9kb3ducmV2LnhtbERP24rCMBB9X/Afwiz4tqYWKto1igqCb14/YGhmm7DN&#10;pDZRu3+/EQTf5nCuM1/2rhF36oL1rGA8ykAQV15brhVcztuvKYgQkTU2nknBHwVYLgYfcyy1f/CR&#10;7qdYixTCoUQFJsa2lDJUhhyGkW+JE/fjO4cxwa6WusNHCneNzLNsIh1aTg0GW9oYqn5PN6dgSqud&#10;2x+iNQWOi9wWx/32ulZq+NmvvkFE6uNb/HLvdJo/meXw/CadIB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aLD4M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13" o:spid="_x0000_s1667" style="position:absolute;left:9192;top:14611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5me8AA&#10;AADdAAAADwAAAGRycy9kb3ducmV2LnhtbERPzYrCMBC+C75DGGFvmupS0WoUFQRvru4+wNCMTbCZ&#10;1CZq9+03grC3+fh+Z7nuXC0e1AbrWcF4lIEgLr22XCn4+d4PZyBCRNZYeyYFvxRgver3llho/+QT&#10;Pc6xEimEQ4EKTIxNIWUoDTkMI98QJ+7iW4cxwbaSusVnCne1nGTZVDq0nBoMNrQzVF7Pd6dgRpuD&#10;O35Fa3Ic5xObn47721apj0G3WYCI1MV/8dt90Gn+dP4Jr2/SCXL1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u5me8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14" o:spid="_x0000_s1668" style="position:absolute;left:12075;top:14611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f+D8AA&#10;AADdAAAADwAAAGRycy9kb3ducmV2LnhtbERPzYrCMBC+C75DGGFvmipb0WoUFQRvru4+wNCMTbCZ&#10;1CZq9+03grC3+fh+Z7nuXC0e1AbrWcF4lIEgLr22XCn4+d4PZyBCRNZYeyYFvxRgver3llho/+QT&#10;Pc6xEimEQ4EKTIxNIWUoDTkMI98QJ+7iW4cxwbaSusVnCne1nGTZVDq0nBoMNrQzVF7Pd6dgRpuD&#10;O35Fa3Ic5xObn47721apj0G3WYCI1MV/8dt90Gn+dP4Jr2/SCXL1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Qf+D8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15" o:spid="_x0000_s1669" style="position:absolute;left:15003;top:14611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tblMAA&#10;AADdAAAADwAAAGRycy9kb3ducmV2LnhtbERPzYrCMBC+L/gOYQRv21Sh4naNooLgzVX3AYZmtgk2&#10;k9pErW9vFgRv8/H9znzZu0bcqAvWs4JxloMgrry2XCv4PW0/ZyBCRNbYeCYFDwqwXAw+5lhqf+cD&#10;3Y6xFimEQ4kKTIxtKWWoDDkMmW+JE/fnO4cxwa6WusN7CneNnOT5VDq0nBoMtrQxVJ2PV6dgRqud&#10;2/9EawocFxNbHPbby1qp0bBffYOI1Me3+OXe6TR/+lXA/zfpBL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ktblM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16" o:spid="_x0000_s1670" style="position:absolute;left:17943;top:14611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nF48AA&#10;AADdAAAADwAAAGRycy9kb3ducmV2LnhtbERP24rCMBB9X/Afwiz4tqYKLdo1igqCb14/YGhmm7DN&#10;pDZRu3+/EQTf5nCuM1/2rhF36oL1rGA8ykAQV15brhVcztuvKYgQkTU2nknBHwVYLgYfcyy1f/CR&#10;7qdYixTCoUQFJsa2lDJUhhyGkW+JE/fjO4cxwa6WusNHCneNnGRZIR1aTg0GW9oYqn5PN6dgSqud&#10;2x+iNTmO84nNj/vtda3U8LNffYOI1Me3+OXe6TS/mBXw/CadIB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pnF48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17" o:spid="_x0000_s1671" style="position:absolute;left:20819;top:14611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VgeMAA&#10;AADdAAAADwAAAGRycy9kb3ducmV2LnhtbERP24rCMBB9F/Yfwiz4pqlCvXSN4i4Ivnn9gKEZm7DN&#10;pNtktf69EQTf5nCus1h1rhZXaoP1rGA0zEAQl15brhScT5vBDESIyBprz6TgTgFWy4/eAgvtb3yg&#10;6zFWIoVwKFCBibEppAylIYdh6BvixF186zAm2FZSt3hL4a6W4yybSIeWU4PBhn4Mlb/Hf6dgRuut&#10;2+2jNTmO8rHND7vN37dS/c9u/QUiUhff4pd7q9P8yXwKz2/SCXL5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dVgeM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18" o:spid="_x0000_s1672" style="position:absolute;left:23747;top:14611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r0CsQA&#10;AADdAAAADwAAAGRycy9kb3ducmV2LnhtbESPzW4CMQyE75V4h8hIvZUsSIvoloBoJSRu/D6AtTGb&#10;iI2z3aSwffv6UImbrRnPfF6uh9CqO/XJRzYwnRSgiOtoPTcGLuft2wJUysgW28hk4JcSrFejlyVW&#10;Nj74SPdTbpSEcKrQgMu5q7ROtaOAaRI7YtGusQ+YZe0bbXt8SHho9awo5jqgZ2lw2NGXo/p2+gkG&#10;FrTZhf0he1fitJz58rjffn8a8zoeNh+gMg35af6/3lnBn78LrnwjI+jV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BK9ArEAAAA3QAAAA8AAAAAAAAAAAAAAAAAmAIAAGRycy9k&#10;b3ducmV2LnhtbFBLBQYAAAAABAAEAPUAAACJAwAAAAA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19" o:spid="_x0000_s1673" style="position:absolute;left:26629;top:14611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ZRkcAA&#10;AADdAAAADwAAAGRycy9kb3ducmV2LnhtbERP24rCMBB9F/yHMIJvmipUtBrFXRB887L7AUMzNsFm&#10;Upuo3b/fCIJvczjXWW06V4sHtcF6VjAZZyCIS68tVwp+f3ajOYgQkTXWnknBHwXYrPu9FRbaP/lE&#10;j3OsRArhUKACE2NTSBlKQw7D2DfEibv41mFMsK2kbvGZwl0tp1k2kw4tpwaDDX0bKq/nu1Mwp+3e&#10;HY7Rmhwn+dTmp8Pu9qXUcNBtlyAidfEjfrv3Os2fLRbw+iadIN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wZRkc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20" o:spid="_x0000_s1674" style="position:absolute;left:29563;top:14611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diFsQA&#10;AADdAAAADwAAAGRycy9kb3ducmV2LnhtbESPzW4CMQyE70h9h8iVeoMsSEvRloAoEhI3/voA1sbd&#10;RN04202A7dvjA1JvtmY883m5HkKrbtQnH9nAdFKAIq6j9dwY+LrsxgtQKSNbbCOTgT9KsF69jJZY&#10;2XjnE93OuVESwqlCAy7nrtI61Y4CpknsiEX7jn3ALGvfaNvjXcJDq2dFMdcBPUuDw462juqf8zUY&#10;WNBmHw7H7F2J03Lmy9Nh9/tpzNvrsPkAlWnI/+bn9d4K/nsh/PKNjK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XYhbEAAAA3QAAAA8AAAAAAAAAAAAAAAAAmAIAAGRycy9k&#10;b3ducmV2LnhtbFBLBQYAAAAABAAEAPUAAACJAwAAAAA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21" o:spid="_x0000_s1675" style="position:absolute;left:32497;top:14611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6nAMcA&#10;AADdAAAADwAAAGRycy9kb3ducmV2LnhtbESPT2vCQBDF74V+h2UK3nRjBW1TV1FBogcpVaE9Dtlp&#10;EszOptnNH7+9Kwi9zfDevN+b+bI3pWipdoVlBeNRBII4tbrgTMH5tB2+gXAeWWNpmRRcycFy8fw0&#10;x1jbjr+oPfpMhBB2MSrIva9iKV2ak0E3shVx0H5tbdCHtc6krrEL4aaUr1E0lQYLDoQcK9rklF6O&#10;jQlc8vuf9fepOUvzJz+z5JBMLu9KDV761QcIT73/Nz+udzrUn0VjuH8TRpCLG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WOpwDHAAAA3QAAAA8AAAAAAAAAAAAAAAAAmAIAAGRy&#10;cy9kb3ducmV2LnhtbFBLBQYAAAAABAAEAPUAAACMAwAAAAA=&#10;" path="m,95l,e" filled="f" strokeweight="0">
                    <v:stroke dashstyle="1 1"/>
                    <v:path arrowok="t" o:connecttype="custom" o:connectlocs="0,2147483647;0,0;0,0" o:connectangles="0,0,0"/>
                  </v:shape>
                  <v:shape id="Freeform 1422" o:spid="_x0000_s1676" style="position:absolute;left:3376;top:18910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sLe8QA&#10;AADdAAAADwAAAGRycy9kb3ducmV2LnhtbERPS2sCMRC+F/ofwhS81aRCtaxmRYpFvVW7ttdhM/vA&#10;zWTdRN3215uC4G0+vufM5r1txJk6XzvW8DJUIIhzZ2ouNWRfH89vIHxANtg4Jg2/5GGePj7MMDHu&#10;wls670IpYgj7BDVUIbSJlD6vyKIfupY4coXrLIYIu1KaDi8x3DZypNRYWqw5NlTY0ntF+WF3shry&#10;12O7yjb7ybc5bNSy/lz9FfsfrQdP/WIKIlAf7uKbe23i/Ikawf838QSZX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LC3vEAAAA3QAAAA8AAAAAAAAAAAAAAAAAmAIAAGRycy9k&#10;b3ducmV2LnhtbFBLBQYAAAAABAAEAPUAAACJAwAAAAA=&#10;" path="m,l546,e" filled="f" strokeweight="0">
                    <v:stroke dashstyle="1 1"/>
                    <v:path arrowok="t" o:connecttype="custom" o:connectlocs="0,0;2147483647,0;2147483647,0" o:connectangles="0,0,0"/>
                  </v:shape>
                  <v:shape id="Freeform 1423" o:spid="_x0000_s1677" style="position:absolute;left:3376;top:17462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fVwcQA&#10;AADdAAAADwAAAGRycy9kb3ducmV2LnhtbERPS2vCQBC+F/oflin0ZnZroUrMKkVQ2lIPPkCPQ3ZM&#10;gtnZmN0m6b/vCkJv8/E9J1sMthYdtb5yrOElUSCIc2cqLjQc9qvRFIQPyAZrx6Thlzws5o8PGabG&#10;9bylbhcKEUPYp6ihDKFJpfR5SRZ94hriyJ1dazFE2BbStNjHcFvLsVJv0mLFsaHEhpYl5Zfdj9Vw&#10;/AwnM8bN9/WSm69NdV0f1Mpq/fw0vM9ABBrCv/ju/jBx/kS9wu2beIK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n1cHEAAAA3QAAAA8AAAAAAAAAAAAAAAAAmAIAAGRycy9k&#10;b3ducmV2LnhtbFBLBQYAAAAABAAEAPUAAACJAwAAAAA=&#10;" path="m,l546,e" filled="f" strokecolor="#7f7f7f [1612]" strokeweight=".5pt">
                    <v:stroke dashstyle="1 1"/>
                    <v:path arrowok="t" o:connecttype="custom" o:connectlocs="0,0;2147483647,0;2147483647,0" o:connectangles="0,0,0"/>
                  </v:shape>
                  <v:shape id="Freeform 1424" o:spid="_x0000_s1678" style="position:absolute;left:3376;top:16014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ls38UA&#10;AADdAAAADwAAAGRycy9kb3ducmV2LnhtbESPQW/CMAyF70j8h8hIu60pDMZUCIhNQ4Ij3bRdrca0&#10;FY1Tkqzt/v2CNImbrffe5+f1djCN6Mj52rKCaZKCIC6srrlU8Pmxf3wB4QOyxsYyKfglD9vNeLTG&#10;TNueT9TloRQRwj5DBVUIbSalLyoy6BPbEkftbJ3BEFdXSu2wj3DTyFmaPkuDNccLFbb0VlFxyX9M&#10;pByv31/L12n/nudPe7notCvmWqmHybBbgQg0hLv5P33Qsf4yncPtmziC3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+WzfxQAAAN0AAAAPAAAAAAAAAAAAAAAAAJgCAABkcnMv&#10;ZG93bnJldi54bWxQSwUGAAAAAAQABAD1AAAAigMAAAAA&#10;" path="m,l546,e" filled="f" strokecolor="#aaa" strokeweight=".5pt">
                    <v:stroke dashstyle="1 1"/>
                    <v:path arrowok="t" o:connecttype="custom" o:connectlocs="0,0;2147483647,0;2147483647,0" o:connectangles="0,0,0"/>
                  </v:shape>
                  <v:shape id="Freeform 1425" o:spid="_x0000_s1679" style="position:absolute;left:3376;top:14611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KTD8QA&#10;AADdAAAADwAAAGRycy9kb3ducmV2LnhtbERPS2sCMRC+F/wPYQq91aQFq6xmRaTFerO6ttdhM/vA&#10;zWS7SXX11zeC4G0+vufM5r1txJE6XzvW8DJUIIhzZ2ouNWS7j+cJCB+QDTaOScOZPMzTwcMME+NO&#10;/EXHbShFDGGfoIYqhDaR0ucVWfRD1xJHrnCdxRBhV0rT4SmG20a+KvUmLdYcGypsaVlRftj+WQ35&#10;6LddZev9+Nsc1uq93qwuxf5H66fHfjEFEagPd/HN/Wni/LEawfWbeIJM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6ikw/EAAAA3QAAAA8AAAAAAAAAAAAAAAAAmAIAAGRycy9k&#10;b3ducmV2LnhtbFBLBQYAAAAABAAEAPUAAACJAwAAAAA=&#10;" path="m,l546,e" filled="f" strokeweight="0">
                    <v:stroke dashstyle="1 1"/>
                    <v:path arrowok="t" o:connecttype="custom" o:connectlocs="0,0;2147483647,0;2147483647,0" o:connectangles="0,0,0"/>
                  </v:shape>
                  <v:line id="Line 1426" o:spid="_x0000_s1680" style="position:absolute;visibility:visible;mso-wrap-style:square" from="3376,14611" to="32497,146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269cUAAADdAAAADwAAAGRycy9kb3ducmV2LnhtbERPTWvCQBC9F/oflhF6qxtbUBtdRQSx&#10;PRQxhqK3ITtmg9nZkN1q7K/vCoK3ebzPmc47W4sztb5yrGDQT0AQF05XXCrId6vXMQgfkDXWjknB&#10;lTzMZ89PU0y1u/CWzlkoRQxhn6ICE0KTSukLQxZ93zXEkTu61mKIsC2lbvESw20t35JkKC1WHBsM&#10;NrQ0VJyyX6tg/b7/2Px9h2z5Y772x8M1HxSLXKmXXreYgAjUhYf47v7Ucf4oGcLtm3iCnP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E269cUAAADdAAAADwAAAAAAAAAA&#10;AAAAAAChAgAAZHJzL2Rvd25yZXYueG1sUEsFBgAAAAAEAAQA+QAAAJMDAAAAAA==&#10;" strokecolor="#aaa" strokeweight="0"/>
                  <v:line id="Line 1427" o:spid="_x0000_s1681" style="position:absolute;visibility:visible;mso-wrap-style:square" from="3376,18910" to="32497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EfbsUAAADdAAAADwAAAGRycy9kb3ducmV2LnhtbERPTWvCQBC9F/oflhF6aza2UG10FRHE&#10;9lCKMRS9DdkxG8zOhuxWY3+9KxS8zeN9znTe20acqPO1YwXDJAVBXDpdc6Wg2K6exyB8QNbYOCYF&#10;F/Iwnz0+TDHT7swbOuWhEjGEfYYKTAhtJqUvDVn0iWuJI3dwncUQYVdJ3eE5httGvqTpm7RYc2ww&#10;2NLSUHnMf62C9evu/fvvK+TLH/O5O+wvxbBcFEo9DfrFBESgPtzF/+4PHeeP0hHcvoknyN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wEfbsUAAADdAAAADwAAAAAAAAAA&#10;AAAAAAChAgAAZHJzL2Rvd25yZXYueG1sUEsFBgAAAAAEAAQA+QAAAJMDAAAAAA==&#10;" strokecolor="#aaa" strokeweight="0"/>
                  <v:line id="Line 1428" o:spid="_x0000_s1682" style="position:absolute;flip:y;visibility:visible;mso-wrap-style:square" from="32497,14611" to="32497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l8X8IAAADdAAAADwAAAGRycy9kb3ducmV2LnhtbESPzWrDMAzH74O+g1Ghl7HaXdlW0rpl&#10;dBR2TbcHELEWh8ayiZ02e/vqMNhNQv+Pn3aHKfTqSkPuIltYLQ0o4ia6jlsL31+npw2oXJAd9pHJ&#10;wi9lOOxnDzusXLxxTddzaZWEcK7Qgi8lVVrnxlPAvIyJWG4/cQhYZB1a7Qa8SXjo9bMxrzpgx9Lg&#10;MdHRU3M5j0FK1o/xNOr6Y+PrsV8fzYtPq2TtYj69b0EVmsq/+M/96QT/zQiufCMj6P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xl8X8IAAADdAAAADwAAAAAAAAAAAAAA&#10;AAChAgAAZHJzL2Rvd25yZXYueG1sUEsFBgAAAAAEAAQA+QAAAJADAAAAAA==&#10;" strokecolor="#aaa" strokeweight="0"/>
                  <v:line id="Line 1429" o:spid="_x0000_s1683" style="position:absolute;flip:y;visibility:visible;mso-wrap-style:square" from="3376,14611" to="3376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XZxMMAAADdAAAADwAAAGRycy9kb3ducmV2LnhtbESP0WoCMRBF3wv+QxjBl6KJiq1djSKK&#10;4OvafsCwGTdLN5Owyer27xuh0LcZ7p177mz3g2vFnbrYeNYwnykQxJU3Ddcavj7P0zWImJANtp5J&#10;ww9F2O9GL1ssjH9wSfdrqkUO4VigBptSKKSMlSWHceYDcdZuvnOY8trV0nT4yOGulQul3qTDhjPB&#10;YqCjper72rsMWb76cy/L09qWfbs8qpUN86D1ZDwcNiASDenf/Hd9Mbn+u/qA5zd5BLn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BV2cTDAAAA3QAAAA8AAAAAAAAAAAAA&#10;AAAAoQIAAGRycy9kb3ducmV2LnhtbFBLBQYAAAAABAAEAPkAAACRAwAAAAA=&#10;" strokecolor="#aaa" strokeweight="0"/>
                  <v:line id="Line 1430" o:spid="_x0000_s1684" style="position:absolute;visibility:visible;mso-wrap-style:square" from="3376,18910" to="32497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ERx8gAAADdAAAADwAAAGRycy9kb3ducmV2LnhtbESPQUvDQBCF74L/YRnBm91EQW3stpSC&#10;qIcipqG0tyE7zQazsyG7tqm/vnMQvM3w3rz3zWwx+k4daYhtYAP5JANFXAfbcmOg2rzePYOKCdli&#10;F5gMnCnCYn59NcPChhN/0bFMjZIQjgUacCn1hdaxduQxTkJPLNohDB6TrEOj7YAnCfedvs+yR+2x&#10;ZWlw2NPKUf1d/ngDbw+76efvOpWrrfvYHfbnKq+XlTG3N+PyBVSiMf2b/67freA/5cIv38gIen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7TERx8gAAADdAAAADwAAAAAA&#10;AAAAAAAAAAChAgAAZHJzL2Rvd25yZXYueG1sUEsFBgAAAAAEAAQA+QAAAJYDAAAAAA==&#10;" strokecolor="#aaa" strokeweight="0"/>
                  <v:line id="Line 1431" o:spid="_x0000_s1685" style="position:absolute;flip:y;visibility:visible;mso-wrap-style:square" from="3376,14611" to="3376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pDH8MAAADdAAAADwAAAGRycy9kb3ducmV2LnhtbESP3YrCMBCF7xd8hzCCN4umVfyhGkVc&#10;hL2t+gBDMzbFZhKaVLtvv1lY8G6Gc+Z8Z3aHwbbiSV1oHCvIZxkI4srphmsFt+t5ugERIrLG1jEp&#10;+KEAh/3oY4eFdi8u6XmJtUghHApUYGL0hZShMmQxzJwnTtrddRZjWrta6g5fKdy2cp5lK2mx4UQw&#10;6OlkqHpcepsgi0937mX5tTFl3y5O2dL43Cs1GQ/HLYhIQ3yb/6+/daq/znP4+yaNIP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v6Qx/DAAAA3QAAAA8AAAAAAAAAAAAA&#10;AAAAoQIAAGRycy9kb3ducmV2LnhtbFBLBQYAAAAABAAEAPkAAACRAwAAAAA=&#10;" strokecolor="#aaa" strokeweight="0"/>
                  <v:line id="Line 1432" o:spid="_x0000_s1686" style="position:absolute;flip:y;visibility:visible;mso-wrap-style:square" from="3376,18637" to="3376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jdaMMAAADdAAAADwAAAGRycy9kb3ducmV2LnhtbESP0YrCMBBF3wX/IYywL6JpFXela5TF&#10;RfC16gcMzdiUbSahSbX790YQfJvh3rnnzmY32FbcqAuNYwX5PANBXDndcK3gcj7M1iBCRNbYOiYF&#10;/xRgtx2PNlhod+eSbqdYixTCoUAFJkZfSBkqQxbD3HnipF1dZzGmtaul7vCewm0rF1n2KS02nAgG&#10;Pe0NVX+n3ibIcuoOvSx/16bs2+U+Wxmfe6U+JsPPN4hIQ3ybX9dHnep/5Qt4fpNGkN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so3WjDAAAA3QAAAA8AAAAAAAAAAAAA&#10;AAAAoQIAAGRycy9kb3ducmV2LnhtbFBLBQYAAAAABAAEAPkAAACRAwAAAAA=&#10;" strokecolor="#aaa" strokeweight="0"/>
                  <v:line id="Line 1433" o:spid="_x0000_s1687" style="position:absolute;visibility:visible;mso-wrap-style:square" from="3376,14611" to="3376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OPsMUAAADdAAAADwAAAGRycy9kb3ducmV2LnhtbERPTWvCQBC9F/wPyxR6q5soqE1dRQSx&#10;PZRiDMXehuyYDc3OhuxWo7++WxC8zeN9znzZ20acqPO1YwXpMAFBXDpdc6Wg2G+eZyB8QNbYOCYF&#10;F/KwXAwe5phpd+YdnfJQiRjCPkMFJoQ2k9KXhiz6oWuJI3d0ncUQYVdJ3eE5httGjpJkIi3WHBsM&#10;trQ2VP7kv1bBdnx4+bx+hHz9Zd4Px+9LkZarQqmnx371CiJQH+7im/tNx/nTdAz/38QT5O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eOPsMUAAADdAAAADwAAAAAAAAAA&#10;AAAAAAChAgAAZHJzL2Rvd25yZXYueG1sUEsFBgAAAAAEAAQA+QAAAJMDAAAAAA==&#10;" strokecolor="#aaa" strokeweight="0"/>
                  <v:line id="Line 1435" o:spid="_x0000_s1688" style="position:absolute;flip:y;visibility:visible;mso-wrap-style:square" from="6259,18637" to="6259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3gh8MAAADdAAAADwAAAGRycy9kb3ducmV2LnhtbESP0YrCMBBF34X9hzCCL6JpdVelGmVR&#10;hH2t6wcMzWxTtpmEJtXu328EwbcZ7p177uwOg23FjbrQOFaQzzMQxJXTDdcKrt/n2QZEiMgaW8ek&#10;4I8CHPZvox0W2t25pNsl1iKFcChQgYnRF1KGypDFMHeeOGk/rrMY09rVUnd4T+G2lYssW0mLDSeC&#10;QU9HQ9XvpbcJspy6cy/L08aUfbs8Zh/G516pyXj43IKINMSX+Xn9pVP9df4Oj2/SCHL/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uN4IfDAAAA3QAAAA8AAAAAAAAAAAAA&#10;AAAAoQIAAGRycy9kb3ducmV2LnhtbFBLBQYAAAAABAAEAPkAAACRAwAAAAA=&#10;" strokecolor="#aaa" strokeweight="0"/>
                  <v:line id="Line 1436" o:spid="_x0000_s1689" style="position:absolute;visibility:visible;mso-wrap-style:square" from="6259,14611" to="6259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ayX8YAAADdAAAADwAAAGRycy9kb3ducmV2LnhtbERPTWvCQBC9C/6HZQq91U1a2mrqKiKU&#10;1oOUpkH0NmTHbDA7G7Jbjf56t1DwNo/3OdN5bxtxpM7XjhWkowQEcel0zZWC4uf9YQzCB2SNjWNS&#10;cCYP89lwMMVMuxN/0zEPlYgh7DNUYEJoMyl9aciiH7mWOHJ711kMEXaV1B2eYrht5GOSvEiLNccG&#10;gy0tDZWH/Ncq+HjaTr4u65AvN2a13e/ORVouCqXu7/rFG4hAfbiJ/92fOs5/TZ/h75t4gpxd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1Gsl/GAAAA3QAAAA8AAAAAAAAA&#10;AAAAAAAAoQIAAGRycy9kb3ducmV2LnhtbFBLBQYAAAAABAAEAPkAAACUAwAAAAA=&#10;" strokecolor="#aaa" strokeweight="0"/>
                  <v:line id="Line 1438" o:spid="_x0000_s1690" style="position:absolute;flip:y;visibility:visible;mso-wrap-style:square" from="9192,18637" to="9192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BPba8MAAADdAAAADwAAAGRycy9kb3ducmV2LnhtbESP3YrCMBCF7xd8hzCCN4umVfyhGkVc&#10;hL2tuw8wNGNTbCahSbX79kZY8G6Gc+Z8Z3aHwbbiTl1oHCvIZxkI4srphmsFvz/n6QZEiMgaW8ek&#10;4I8CHPajjx0W2j24pPsl1iKFcChQgYnRF1KGypDFMHOeOGlX11mMae1qqTt8pHDbynmWraTFhhPB&#10;oKeToep26W2CLD7duZfl18aUfbs4ZUvjc6/UZDwctyAiDfFt/r/+1qn+Ol/B65s0gtw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QT22vDAAAA3QAAAA8AAAAAAAAAAAAA&#10;AAAAoQIAAGRycy9kb3ducmV2LnhtbFBLBQYAAAAABAAEAPkAAACRAwAAAAA=&#10;" strokecolor="#aaa" strokeweight="0"/>
                  <v:line id="Line 1439" o:spid="_x0000_s1691" style="position:absolute;visibility:visible;mso-wrap-style:square" from="9192,14611" to="9192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iJs8UAAADdAAAADwAAAGRycy9kb3ducmV2LnhtbERPTWvCQBC9C/6HZQq96SYWqkZXEaG0&#10;PZRiDKK3ITtmQ7OzIbvV2F/fLRS8zeN9znLd20ZcqPO1YwXpOAFBXDpdc6Wg2L+MZiB8QNbYOCYF&#10;N/KwXg0HS8y0u/KOLnmoRAxhn6ECE0KbSelLQxb92LXEkTu7zmKIsKuk7vAaw20jJ0nyLC3WHBsM&#10;trQ1VH7l31bB69Nx/vnzEfLtwbwfz6dbkZabQqnHh36zABGoD3fxv/tNx/nTdAp/38QT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tiJs8UAAADdAAAADwAAAAAAAAAA&#10;AAAAAAChAgAAZHJzL2Rvd25yZXYueG1sUEsFBgAAAAAEAAQA+QAAAJMDAAAAAA==&#10;" strokecolor="#aaa" strokeweight="0"/>
                  <v:line id="Line 1441" o:spid="_x0000_s1692" style="position:absolute;flip:y;visibility:visible;mso-wrap-style:square" from="12075,18637" to="12075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DqgsMAAADdAAAADwAAAGRycy9kb3ducmV2LnhtbESPzW7CMAzH70h7h8iTdkGQdogNFQKa&#10;mJC4lu0BrMY0FY0TNSl0bz8fJu1my/+Pn3eHyffqTkPqAhsolwUo4ibYjlsD31+nxQZUysgW+8Bk&#10;4IcSHPZPsx1WNjy4pvslt0pCOFVowOUcK61T48hjWoZILLdrGDxmWYdW2wEfEu57/VoUb9pjx9Lg&#10;MNLRUXO7jF5KVvNwGnX9uXH12K+OxdrFMhrz8jx9bEFlmvK/+M99toL/XgqufCMj6P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rA6oLDAAAA3QAAAA8AAAAAAAAAAAAA&#10;AAAAoQIAAGRycy9kb3ducmV2LnhtbFBLBQYAAAAABAAEAPkAAACRAwAAAAA=&#10;" strokecolor="#aaa" strokeweight="0"/>
                  <v:line id="Line 1442" o:spid="_x0000_s1693" style="position:absolute;visibility:visible;mso-wrap-style:square" from="12075,14611" to="12075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u4WsUAAADdAAAADwAAAGRycy9kb3ducmV2LnhtbERPTWvCQBC9F/wPywje6iYtWE1dRYTS&#10;9iDFGIq9DdkxG5qdDdlVo7/eLRS8zeN9znzZ20acqPO1YwXpOAFBXDpdc6Wg2L09TkH4gKyxcUwK&#10;LuRhuRg8zDHT7sxbOuWhEjGEfYYKTAhtJqUvDVn0Y9cSR+7gOoshwq6SusNzDLeNfEqSibRYc2ww&#10;2NLaUPmbH62C9+f97Ou6Cfn623zuDz+XIi1XhVKjYb96BRGoD3fxv/tDx/kv6Qz+vokn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Au4WsUAAADdAAAADwAAAAAAAAAA&#10;AAAAAAChAgAAZHJzL2Rvd25yZXYueG1sUEsFBgAAAAAEAAQA+QAAAJMDAAAAAA==&#10;" strokecolor="#aaa" strokeweight="0"/>
                  <v:line id="Line 1444" o:spid="_x0000_s1694" style="position:absolute;flip:y;visibility:visible;mso-wrap-style:square" from="15003,18637" to="15003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osOcIAAADdAAAADwAAAGRycy9kb3ducmV2LnhtbESPzW7CMAzH75N4h8hIu0wjBcSGOgJC&#10;ICSuhT2A1XhNReNETQrl7efDpN1s+f/x82Y3+k7dqU9tYAPzWQGKuA625cbA9/X0vgaVMrLFLjAZ&#10;eFKC3XbyssHShgdXdL/kRkkIpxINuJxjqXWqHXlMsxCJ5fYTeo9Z1r7RtseHhPtOL4riQ3tsWRoc&#10;Rjo4qm+XwUvJ8i2cBl0d164auuWhWLk4j8a8Tsf9F6hMY/4X/7nPVvA/F8Iv38gIevs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tosOcIAAADdAAAADwAAAAAAAAAAAAAA&#10;AAChAgAAZHJzL2Rvd25yZXYueG1sUEsFBgAAAAAEAAQA+QAAAJADAAAAAA==&#10;" strokecolor="#aaa" strokeweight="0"/>
                  <v:line id="Line 1445" o:spid="_x0000_s1695" style="position:absolute;visibility:visible;mso-wrap-style:square" from="15003,14611" to="15003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F+4cUAAADdAAAADwAAAGRycy9kb3ducmV2LnhtbERPTWvCQBC9F/wPyxS81U0UrE1dRQSx&#10;PZRiDMXehuyYDc3Ohuyq0V/fLRS8zeN9znzZ20acqfO1YwXpKAFBXDpdc6Wg2G+eZiB8QNbYOCYF&#10;V/KwXAwe5phpd+EdnfNQiRjCPkMFJoQ2k9KXhiz6kWuJI3d0ncUQYVdJ3eElhttGjpNkKi3WHBsM&#10;trQ2VP7kJ6tgOzm8fN4+Qr7+Mu+H4/e1SMtVodTwsV+9ggjUh7v43/2m4/zncQp/38QT5O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BF+4cUAAADdAAAADwAAAAAAAAAA&#10;AAAAAAChAgAAZHJzL2Rvd25yZXYueG1sUEsFBgAAAAAEAAQA+QAAAJMDAAAAAA==&#10;" strokecolor="#aaa" strokeweight="0"/>
                  <v:line id="Line 1447" o:spid="_x0000_s1696" style="position:absolute;flip:y;visibility:visible;mso-wrap-style:square" from="17943,18637" to="17943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QX1cMAAADdAAAADwAAAGRycy9kb3ducmV2LnhtbESP0YrCMBBF3xf8hzCCL4umVnZXqlFE&#10;EXyt+gFDMzbFZhKaVOvfbxaEfZvh3rnnzno72FY8qAuNYwXzWQaCuHK64VrB9XKcLkGEiKyxdUwK&#10;XhRguxl9rLHQ7sklPc6xFimEQ4EKTIy+kDJUhiyGmfPESbu5zmJMa1dL3eEzhdtW5ln2LS02nAgG&#10;Pe0NVfdzbxNk8emOvSwPS1P27WKffRk/90pNxsNuBSLSEP/N7+uTTvV/8hz+vkkj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VEF9XDAAAA3QAAAA8AAAAAAAAAAAAA&#10;AAAAoQIAAGRycy9kb3ducmV2LnhtbFBLBQYAAAAABAAEAPkAAACRAwAAAAA=&#10;" strokecolor="#aaa" strokeweight="0"/>
                  <v:line id="Line 1448" o:spid="_x0000_s1697" style="position:absolute;visibility:visible;mso-wrap-style:square" from="17943,14611" to="17943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49FDcUAAADdAAAADwAAAGRycy9kb3ducmV2LnhtbERPTWvCQBC9F/wPywi91Y0KVVNXEUHU&#10;QynGUOxtyI7Z0OxsyG419td3C4K3ebzPmS87W4sLtb5yrGA4SEAQF05XXCrIj5uXKQgfkDXWjknB&#10;jTwsF72nOabaXflAlyyUIoawT1GBCaFJpfSFIYt+4BriyJ1dazFE2JZSt3iN4baWoyR5lRYrjg0G&#10;G1obKr6zH6tgOz7NPn7fQ7b+NPvT+euWD4tVrtRzv1u9gQjUhYf47t7pOH8yGsP/N/EEuf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49FDcUAAADdAAAADwAAAAAAAAAA&#10;AAAAAAChAgAAZHJzL2Rvd25yZXYueG1sUEsFBgAAAAAEAAQA+QAAAJMDAAAAAA==&#10;" strokecolor="#aaa" strokeweight="0"/>
                  <v:line id="Line 1450" o:spid="_x0000_s1698" style="position:absolute;flip:y;visibility:visible;mso-wrap-style:square" from="20819,18637" to="20819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EqOsMAAADdAAAADwAAAGRycy9kb3ducmV2LnhtbESP3YrCMBCF74V9hzAL3sia+rOrdI0i&#10;iuBtdR9gaMambDMJTar17Y0geDfDOXO+M6tNbxtxpTbUjhVMxhkI4tLpmisFf+fD1xJEiMgaG8ek&#10;4E4BNuuPwQpz7W5c0PUUK5FCOOSowMTocylDachiGDtPnLSLay3GtLaV1C3eUrht5DTLfqTFmhPB&#10;oKedofL/1NkEmY3coZPFfmmKrpntsm/jJ16p4We//QURqY9v8+v6qFP9xXQOz2/SCHL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XhKjrDAAAA3QAAAA8AAAAAAAAAAAAA&#10;AAAAoQIAAGRycy9kb3ducmV2LnhtbFBLBQYAAAAABAAEAPkAAACRAwAAAAA=&#10;" strokecolor="#aaa" strokeweight="0"/>
                  <v:line id="Line 1451" o:spid="_x0000_s1699" style="position:absolute;visibility:visible;mso-wrap-style:square" from="20819,14611" to="20819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p44sYAAADdAAAADwAAAGRycy9kb3ducmV2LnhtbERPTWvCQBC9C/6HZYTe6kZLq01dRQSx&#10;PRQxhmJvQ3bMBrOzIbtq7K/vFgre5vE+Z7bobC0u1PrKsYLRMAFBXDhdcakg368fpyB8QNZYOyYF&#10;N/KwmPd7M0y1u/KOLlkoRQxhn6ICE0KTSukLQxb90DXEkTu61mKIsC2lbvEaw20tx0nyIi1WHBsM&#10;NrQyVJyys1WweTq8bn8+Q7b6Mh+H4/ctHxXLXKmHQbd8AxGoC3fxv/tdx/mT8TP8fRNPk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qeOLGAAAA3QAAAA8AAAAAAAAA&#10;AAAAAAAAoQIAAGRycy9kb3ducmV2LnhtbFBLBQYAAAAABAAEAPkAAACUAwAAAAA=&#10;" strokecolor="#aaa" strokeweight="0"/>
                  <v:line id="Line 1453" o:spid="_x0000_s1700" style="position:absolute;flip:y;visibility:visible;mso-wrap-style:square" from="23747,18637" to="23747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8R1sIAAADdAAAADwAAAGRycy9kb3ducmV2LnhtbESP3YrCMBCF7xd8hzCCN4umKv5QjSKK&#10;sLdVH2BoxqbYTEKTan37zcKCdzOcM+c7s933thFPakPtWMF0koEgLp2uuVJwu57HaxAhImtsHJOC&#10;NwXY7wZfW8y1e3FBz0usRArhkKMCE6PPpQylIYth4jxx0u6utRjT2lZSt/hK4baRsyxbSos1J4JB&#10;T0dD5ePS2QSZf7tzJ4vT2hRdMz9mC+OnXqnRsD9sQETq48f8f/2jU/3VbAl/36QR5O4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n8R1sIAAADdAAAADwAAAAAAAAAAAAAA&#10;AAChAgAAZHJzL2Rvd25yZXYueG1sUEsFBgAAAAAEAAQA+QAAAJADAAAAAA==&#10;" strokecolor="#aaa" strokeweight="0"/>
                  <v:line id="Line 1454" o:spid="_x0000_s1701" style="position:absolute;visibility:visible;mso-wrap-style:square" from="23747,14611" to="23747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RDDsUAAADdAAAADwAAAGRycy9kb3ducmV2LnhtbERPTWvCQBC9F/oflin0VjdaUBtdRYTS&#10;epBiGkRvQ3bMBrOzIbvV6K93hYK3ebzPmc47W4sTtb5yrKDfS0AQF05XXCrIfz/fxiB8QNZYOyYF&#10;F/Iwnz0/TTHV7swbOmWhFDGEfYoKTAhNKqUvDFn0PdcQR+7gWoshwraUusVzDLe1HCTJUFqsODYY&#10;bGhpqDhmf1bB1/vu4+e6Dtlya1a7w/6S94tFrtTrS7eYgAjUhYf43/2t4/zRYAT3b+IJ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LRDDsUAAADdAAAADwAAAAAAAAAA&#10;AAAAAAChAgAAZHJzL2Rvd25yZXYueG1sUEsFBgAAAAAEAAQA+QAAAJMDAAAAAA==&#10;" strokecolor="#aaa" strokeweight="0"/>
                  <v:line id="Line 1456" o:spid="_x0000_s1702" style="position:absolute;flip:y;visibility:visible;mso-wrap-style:square" from="26629,18637" to="26629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wgP8IAAADdAAAADwAAAGRycy9kb3ducmV2LnhtbESPzW7CMAzH75N4h8hIu0wjBcSGOgJC&#10;ICSuhT2A1XhNReNETQrl7efDpN1s+f/x82Y3+k7dqU9tYAPzWQGKuA625cbA9/X0vgaVMrLFLjAZ&#10;eFKC3XbyssHShgdXdL/kRkkIpxINuJxjqXWqHXlMsxCJ5fYTeo9Z1r7RtseHhPtOL4riQ3tsWRoc&#10;Rjo4qm+XwUvJ8i2cBl0d164auuWhWLk4j8a8Tsf9F6hMY/4X/7nPVvA/F4Ir38gIevs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KwgP8IAAADdAAAADwAAAAAAAAAAAAAA&#10;AAChAgAAZHJzL2Rvd25yZXYueG1sUEsFBgAAAAAEAAQA+QAAAJADAAAAAA==&#10;" strokecolor="#aaa" strokeweight="0"/>
                  <v:line id="Line 1457" o:spid="_x0000_s1703" style="position:absolute;visibility:visible;mso-wrap-style:square" from="26629,14611" to="26629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dy58UAAADdAAAADwAAAGRycy9kb3ducmV2LnhtbERPTWvCQBC9F/wPywi91Y0WqqauIoJU&#10;D6UYg9jbkB2zwexsyG419td3C4K3ebzPmS06W4sLtb5yrGA4SEAQF05XXCrI9+uXCQgfkDXWjknB&#10;jTws5r2nGabaXXlHlyyUIoawT1GBCaFJpfSFIYt+4BriyJ1cazFE2JZSt3iN4baWoyR5kxYrjg0G&#10;G1oZKs7Zj1Xw8Xqcfv1+hmx1MNvj6fuWD4tlrtRzv1u+gwjUhYf47t7oOH88msL/N/EEOf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mdy58UAAADdAAAADwAAAAAAAAAA&#10;AAAAAAChAgAAZHJzL2Rvd25yZXYueG1sUEsFBgAAAAAEAAQA+QAAAJMDAAAAAA==&#10;" strokecolor="#aaa" strokeweight="0"/>
                  <v:line id="Line 1459" o:spid="_x0000_s1704" style="position:absolute;flip:y;visibility:visible;mso-wrap-style:square" from="29563,18637" to="29563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O65MMAAADdAAAADwAAAGRycy9kb3ducmV2LnhtbESPzWrDMAzH74O9g9Fgl9E6XdgW0rpl&#10;dBR2TdsHELEah8ayiZ02e/vpMNhNQv+Pnza72Q/qRmPqAxtYLQtQxG2wPXcGzqfDogKVMrLFITAZ&#10;+KEEu+3jwwZrG+7c0O2YOyUhnGo04HKOtdapdeQxLUMkltsljB6zrGOn7Yh3CfeDfi2Kd+2xZ2lw&#10;GGnvqL0eJy8l5Us4TLr5qlwzDeW+eHNxFY15fpo/16Ayzflf/Of+toL/UQq/fCMj6O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8DuuTDAAAA3QAAAA8AAAAAAAAAAAAA&#10;AAAAoQIAAGRycy9kb3ducmV2LnhtbFBLBQYAAAAABAAEAPkAAACRAwAAAAA=&#10;" strokecolor="#aaa" strokeweight="0"/>
                  <v:line id="Line 1460" o:spid="_x0000_s1705" style="position:absolute;visibility:visible;mso-wrap-style:square" from="29563,14611" to="29563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joPMUAAADdAAAADwAAAGRycy9kb3ducmV2LnhtbERPTWvCQBC9F/wPyxR6q5soqE1dRQSx&#10;PZRiDMXehuyYDc3OhuxWo7++WxC8zeN9znzZ20acqPO1YwXpMAFBXDpdc6Wg2G+eZyB8QNbYOCYF&#10;F/KwXAwe5phpd+YdnfJQiRjCPkMFJoQ2k9KXhiz6oWuJI3d0ncUQYVdJ3eE5httGjpJkIi3WHBsM&#10;trQ2VP7kv1bBdnx4+bx+hHz9Zd4Px+9LkZarQqmnx371CiJQH+7im/tNx/nTcQr/38QT5O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cjoPMUAAADdAAAADwAAAAAAAAAA&#10;AAAAAAChAgAAZHJzL2Rvd25yZXYueG1sUEsFBgAAAAAEAAQA+QAAAJMDAAAAAA==&#10;" strokecolor="#aaa" strokeweight="0"/>
                  <v:line id="Line 1462" o:spid="_x0000_s1706" style="position:absolute;flip:y;visibility:visible;mso-wrap-style:square" from="32497,18637" to="32497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J2BCMMAAADdAAAADwAAAGRycy9kb3ducmV2LnhtbESP0YrCMBBF3wX/IYywL6KpFnela5TF&#10;RfC16gcMzdiUbSahSbX790YQfJvh3rnnzmY32FbcqAuNYwWLeQaCuHK64VrB5XyYrUGEiKyxdUwK&#10;/inAbjsebbDQ7s4l3U6xFimEQ4EKTIy+kDJUhiyGufPESbu6zmJMa1dL3eE9hdtWLrPsU1psOBEM&#10;etobqv5OvU2QfOoOvSx/16bs23yfrYxfeKU+JsPPN4hIQ3ybX9dHnep/5Ut4fpNGkN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dgQjDAAAA3QAAAA8AAAAAAAAAAAAA&#10;AAAAoQIAAGRycy9kb3ducmV2LnhtbFBLBQYAAAAABAAEAPkAAACRAwAAAAA=&#10;" strokecolor="#aaa" strokeweight="0"/>
                  <v:line id="Line 1463" o:spid="_x0000_s1707" style="position:absolute;visibility:visible;mso-wrap-style:square" from="32497,14611" to="32497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bT0MUAAADdAAAADwAAAGRycy9kb3ducmV2LnhtbERPTWvCQBC9F/wPyxR6qxsNqE1dRQSx&#10;PZRiDMXehuyYDc3OhuxWo7++WxC8zeN9znzZ20acqPO1YwWjYQKCuHS65kpBsd88z0D4gKyxcUwK&#10;LuRhuRg8zDHT7sw7OuWhEjGEfYYKTAhtJqUvDVn0Q9cSR+7oOoshwq6SusNzDLeNHCfJRFqsOTYY&#10;bGltqPzJf62CbXp4+bx+hHz9Zd4Px+9LMSpXhVJPj/3qFUSgPtzFN/ebjvOnaQr/38QT5O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lbT0MUAAADdAAAADwAAAAAAAAAA&#10;AAAAAAChAgAAZHJzL2Rvd25yZXYueG1sUEsFBgAAAAAEAAQA+QAAAJMDAAAAAA==&#10;" strokecolor="#aaa" strokeweight="0"/>
                  <v:line id="Line 1465" o:spid="_x0000_s1708" style="position:absolute;visibility:visible;mso-wrap-style:square" from="3376,18910" to="3649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b9LpMYAAADdAAAADwAAAGRycy9kb3ducmV2LnhtbERPTWvCQBC9F/oflin0Vjdq0RpdRYTS&#10;9iBiGkRvQ3bMBrOzIbvV2F/vCoXe5vE+Z7bobC3O1PrKsYJ+LwFBXDhdcakg/35/eQPhA7LG2jEp&#10;uJKHxfzxYYapdhfe0jkLpYgh7FNUYEJoUil9Ycii77mGOHJH11oMEbal1C1eYrit5SBJRtJixbHB&#10;YEMrQ8Up+7EKPob7yeZ3HbLVznztj4dr3i+WuVLPT91yCiJQF/7Ff+5PHeePh69w/yaeIO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m/S6TGAAAA3QAAAA8AAAAAAAAA&#10;AAAAAAAAoQIAAGRycy9kb3ducmV2LnhtbFBLBQYAAAAABAAEAPkAAACUAwAAAAA=&#10;" strokecolor="#aaa" strokeweight="0"/>
                  <v:line id="Line 1466" o:spid="_x0000_s1709" style="position:absolute;flip:x;visibility:visible;mso-wrap-style:square" from="32179,18910" to="32497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3QZfMMAAADdAAAADwAAAGRycy9kb3ducmV2LnhtbESP0YrCMBBF3wX/IYywL6KpFnelGkUU&#10;YV+rfsDQjE2xmYQm1fr3m4WFfZvh3rnnznY/2FY8qQuNYwWLeQaCuHK64VrB7XqerUGEiKyxdUwK&#10;3hRgvxuPtlho9+KSnpdYixTCoUAFJkZfSBkqQxbD3HnipN1dZzGmtaul7vCVwm0rl1n2KS02nAgG&#10;PR0NVY9LbxMkn7pzL8vT2pR9mx+zlfELr9THZDhsQEQa4r/57/pbp/pf+Qp+v0kjyN0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90GXzDAAAA3QAAAA8AAAAAAAAAAAAA&#10;AAAAoQIAAGRycy9kb3ducmV2LnhtbFBLBQYAAAAABAAEAPkAAACRAwAAAAA=&#10;" strokecolor="#aaa" strokeweight="0"/>
                  <v:rect id="Rectangle 1467" o:spid="_x0000_s1710" style="position:absolute;left:2245;top:18103;width:851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tdTsQA&#10;AADdAAAADwAAAGRycy9kb3ducmV2LnhtbERPS2vCQBC+F/oflin0UnRTC2qiq0h9xJv4uHgbsuMm&#10;mJ0N2a2m/94VCr3Nx/ec6byztbhR6yvHCj77CQjiwumKjYLTcd0bg/ABWWPtmBT8kof57PVlipl2&#10;d97T7RCMiCHsM1RQhtBkUvqiJIu+7xriyF1cazFE2BqpW7zHcFvLQZIMpcWKY0OJDX2XVFwPP1bB&#10;aLn4oN3ZXcIq3aS52eeb1ORKvb91iwmIQF34F/+5tzrOH30N4flNPEH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U7XU7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-1</w:t>
                          </w:r>
                        </w:p>
                      </w:txbxContent>
                    </v:textbox>
                  </v:rect>
                  <v:line id="Line 1468" o:spid="_x0000_s1711" style="position:absolute;visibility:visible;mso-wrap-style:square" from="3376,17462" to="3649,174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3V08UAAADdAAAADwAAAGRycy9kb3ducmV2LnhtbERPTWvCQBC9F/oflin0VjdWUBtdRYTS&#10;epBiGkRvQ3bMBrOzIbvV6K93hYK3ebzPmc47W4sTtb5yrKDfS0AQF05XXCrIfz/fxiB8QNZYOyYF&#10;F/Iwnz0/TTHV7swbOmWhFDGEfYoKTAhNKqUvDFn0PdcQR+7gWoshwraUusVzDLe1fE+SobRYcWww&#10;2NDSUHHM/qyCr8Hu4+e6Dtlya1a7w/6S94tFrtTrS7eYgAjUhYf43/2t4/zRYAT3b+IJ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W3V08UAAADdAAAADwAAAAAAAAAA&#10;AAAAAAChAgAAZHJzL2Rvd25yZXYueG1sUEsFBgAAAAAEAAQA+QAAAJMDAAAAAA==&#10;" strokecolor="#aaa" strokeweight="0"/>
                  <v:line id="Line 1469" o:spid="_x0000_s1712" style="position:absolute;flip:x;visibility:visible;mso-wrap-style:square" from="32179,17462" to="32497,174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W24sMAAADdAAAADwAAAGRycy9kb3ducmV2LnhtbESPzWrDMAzH74O9g9Fgl9E6XdgW0rpl&#10;dBR2TdsHELEah8ayiZ02e/vpMNhNQv+Pnza72Q/qRmPqAxtYLQtQxG2wPXcGzqfDogKVMrLFITAZ&#10;+KEEu+3jwwZrG+7c0O2YOyUhnGo04HKOtdapdeQxLUMkltsljB6zrGOn7Yh3CfeDfi2Kd+2xZ2lw&#10;GGnvqL0eJy8l5Us4TLr5qlwzDeW+eHNxFY15fpo/16Ayzflf/Of+toL/UQqufCMj6O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1tuLDAAAA3QAAAA8AAAAAAAAAAAAA&#10;AAAAoQIAAGRycy9kb3ducmV2LnhtbFBLBQYAAAAABAAEAPkAAACRAwAAAAA=&#10;" strokecolor="#aaa" strokeweight="0"/>
                  <v:rect id="Rectangle 1470" o:spid="_x0000_s1713" style="position:absolute;left:2557;top:16916;width:514;height:1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TJPMQA&#10;AADdAAAADwAAAGRycy9kb3ducmV2LnhtbERPS2vCQBC+F/oflil4kbqpQm1iVpFWTW/Fx8XbkJ1s&#10;QrOzIbtq+u+7BaG3+fiek68G24or9b5xrOBlkoAgLp1u2Cg4HbfPbyB8QNbYOiYFP+RhtXx8yDHT&#10;7sZ7uh6CETGEfYYK6hC6TEpf1mTRT1xHHLnK9RZDhL2RusdbDLetnCbJq7TYcGyosaP3msrvw8Uq&#10;mH+sx/R1dlXYpLu0MPtil5pCqdHTsF6ACDSEf/Hd/anj/Pkshb9v4gl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SkyTz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rect>
                  <v:line id="Line 1471" o:spid="_x0000_s1714" style="position:absolute;visibility:visible;mso-wrap-style:square" from="3376,16014" to="3649,160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oI+2skAAADdAAAADwAAAGRycy9kb3ducmV2LnhtbESPQUvDQBCF74L/YRmhN7upitrYbSkF&#10;aT1IMYZSb0N2mg1mZ0N226b+eucgeJvhvXnvm9li8K06UR+bwAYm4wwUcRVsw7WB8vP19hlUTMgW&#10;28Bk4EIRFvPrqxnmNpz5g05FqpWEcMzRgEupy7WOlSOPcRw6YtEOofeYZO1rbXs8S7hv9V2WPWqP&#10;DUuDw45Wjqrv4ugNrO/30+3PeypWO/e2P3xdykm1LI0Z3QzLF1CJhvRv/rveWMF/ehB++UZG0PN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P6CPtrJAAAA3QAAAA8AAAAA&#10;AAAAAAAAAAAAoQIAAGRycy9kb3ducmV2LnhtbFBLBQYAAAAABAAEAPkAAACXAwAAAAA=&#10;" strokecolor="#aaa" strokeweight="0"/>
                  <v:line id="Line 1472" o:spid="_x0000_s1715" style="position:absolute;flip:x;visibility:visible;mso-wrap-style:square" from="32179,16014" to="32497,160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ElsAsMAAADdAAAADwAAAGRycy9kb3ducmV2LnhtbESP0YrCMBBF34X9hzCCL6JpdVelGmVR&#10;hH2t6wcMzWxTtpmEJtXu328EwbcZ7p177uwOg23FjbrQOFaQzzMQxJXTDdcKrt/n2QZEiMgaW8ek&#10;4I8CHPZvox0W2t25pNsl1iKFcChQgYnRF1KGypDFMHeeOGk/rrMY09rVUnd4T+G2lYssW0mLDSeC&#10;QU9HQ9XvpbcJspy6cy/L08aUfbs8Zh/G516pyXj43IKINMSX+Xn9pVP99XsOj2/SCHL/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hJbALDAAAA3QAAAA8AAAAAAAAAAAAA&#10;AAAAoQIAAGRycy9kb3ducmV2LnhtbFBLBQYAAAAABAAEAPkAAACRAwAAAAA=&#10;" strokecolor="#aaa" strokeweight="0"/>
                  <v:rect id="Rectangle 1473" o:spid="_x0000_s1716" style="position:absolute;left:2607;top:15487;width:515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YoMMQA&#10;AADdAAAADwAAAGRycy9kb3ducmV2LnhtbERPS2vCQBC+C/6HZYReim6UUk10FbGt8SY+Lt6G7LgJ&#10;ZmdDdqvpv+8WCt7m43vOYtXZWtyp9ZVjBeNRAoK4cLpio+B8+hrOQPiArLF2TAp+yMNq2e8tMNPu&#10;wQe6H4MRMYR9hgrKEJpMSl+UZNGPXEMcuatrLYYIWyN1i48Ybms5SZJ3abHi2FBiQ5uSitvx2yqY&#10;fqxfaX9x1/CZbtPcHPJtanKlXgbdeg4iUBee4n/3Tsf507cJ/H0TT5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GKDD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rect>
                  <v:line id="Line 1474" o:spid="_x0000_s1717" style="position:absolute;visibility:visible;mso-wrap-style:square" from="3376,14611" to="3649,146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CgrcYAAADdAAAADwAAAGRycy9kb3ducmV2LnhtbERPTWvCQBC9F/oflin0Vjdq0RpdRYTS&#10;9iBiGkRvQ3bMBrOzIbvV2F/vCoXe5vE+Z7bobC3O1PrKsYJ+LwFBXDhdcakg/35/eQPhA7LG2jEp&#10;uJKHxfzxYYapdhfe0jkLpYgh7FNUYEJoUil9Ycii77mGOHJH11oMEbal1C1eYrit5SBJRtJixbHB&#10;YEMrQ8Up+7EKPob7yeZ3HbLVznztj4dr3i+WuVLPT91yCiJQF/7Ff+5PHeePX4dw/yaeIO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5QoK3GAAAA3QAAAA8AAAAAAAAA&#10;AAAAAAAAoQIAAGRycy9kb3ducmV2LnhtbFBLBQYAAAAABAAEAPkAAACUAwAAAAA=&#10;" strokecolor="#aaa" strokeweight="0"/>
                  <v:line id="Line 1475" o:spid="_x0000_s1718" style="position:absolute;flip:x;visibility:visible;mso-wrap-style:square" from="32179,14611" to="32497,146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7PmsMAAADdAAAADwAAAGRycy9kb3ducmV2LnhtbESP3YrCMBCF74V9hzAL3sia+rOrdI0i&#10;iuBtdR9gaMambDMJTar17Y0geDfDOXO+M6tNbxtxpTbUjhVMxhkI4tLpmisFf+fD1xJEiMgaG8ek&#10;4E4BNuuPwQpz7W5c0PUUK5FCOOSowMTocylDachiGDtPnLSLay3GtLaV1C3eUrht5DTLfqTFmhPB&#10;oKedofL/1NkEmY3coZPFfmmKrpntsm/jJ16p4We//QURqY9v8+v6qFP9xXwOz2/SCHL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g+z5rDAAAA3QAAAA8AAAAAAAAAAAAA&#10;AAAAoQIAAGRycy9kb3ducmV2LnhtbFBLBQYAAAAABAAEAPkAAACRAwAAAAA=&#10;" strokecolor="#aaa" strokeweight="0"/>
                  <v:rect id="Rectangle 1476" o:spid="_x0000_s1719" style="position:absolute;left:2595;top:14452;width:514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e+wRMQA&#10;AADdAAAADwAAAGRycy9kb3ducmV2LnhtbERPTWvCQBC9F/oflil4KXWjtGpSVxGtxltRe+ltyI6b&#10;0OxsyK4a/70rCL3N433OdN7ZWpyp9ZVjBYN+AoK4cLpio+DnsH6bgPABWWPtmBRcycN89vw0xUy7&#10;C+/ovA9GxBD2GSooQ2gyKX1RkkXfdw1x5I6utRgibI3ULV5iuK3lMElG0mLFsaHEhpYlFX/7k1Uw&#10;Xi1e6fvXHcNXuklzs8s3qcmV6r10i08QgbrwL364tzrOH79/wP2beIKc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3vsET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rect>
                  <v:line id="Line 1477" o:spid="_x0000_s1720" style="position:absolute;visibility:visible;mso-wrap-style:square" from="3376,14611" to="32497,146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E7ksUAAADdAAAADwAAAGRycy9kb3ducmV2LnhtbESPT2vCQBDF7wW/wzJCb3Vj2kaNriIV&#10;odCT/+5DdswGs7Mhu01iP323UPA2w3u/N29Wm8HWoqPWV44VTCcJCOLC6YpLBefT/mUOwgdkjbVj&#10;UnAnD5v16GmFuXY9H6g7hlLEEPY5KjAhNLmUvjBk0U9cQxy1q2sthri2pdQt9jHc1jJNkkxarDhe&#10;MNjQh6Hidvy2scbPF4Z0kb6Xl1d72PX7a0amU+p5PGyXIAIN4WH+pz915GZvGfx9E0eQ6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2E7ksUAAADdAAAADwAAAAAAAAAA&#10;AAAAAAChAgAAZHJzL2Rvd25yZXYueG1sUEsFBgAAAAAEAAQA+QAAAJMDAAAAAA==&#10;" strokecolor="#aaa" strokeweight="1pt"/>
                  <v:line id="Line 1478" o:spid="_x0000_s1721" style="position:absolute;visibility:visible;mso-wrap-style:square" from="3376,18910" to="32497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2eCcUAAADdAAAADwAAAGRycy9kb3ducmV2LnhtbESPzWrDMBCE74G+g9hCbolc5691rYTS&#10;EgjklKS9L9baMrVWxlJtN08fFQq57TLzzc7mu9E2oqfO144VPM0TEMSF0zVXCj4v+9kzCB+QNTaO&#10;ScEvedhtHyY5ZtoNfKL+HCoRQ9hnqMCE0GZS+sKQRT93LXHUStdZDHHtKqk7HGK4bWSaJGtpseZ4&#10;wWBL74aK7/OPjTWuRwzpS7qqvhb29DHsyzWZXqnp4/j2CiLQGO7mf/qgI7dZbuDvmziC3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C2eCcUAAADdAAAADwAAAAAAAAAA&#10;AAAAAAChAgAAZHJzL2Rvd25yZXYueG1sUEsFBgAAAAAEAAQA+QAAAJMDAAAAAA==&#10;" strokecolor="#aaa" strokeweight="1pt"/>
                  <v:line id="Line 1479" o:spid="_x0000_s1722" style="position:absolute;flip:y;visibility:visible;mso-wrap-style:square" from="32497,14611" to="32497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DRm8cAAADdAAAADwAAAGRycy9kb3ducmV2LnhtbESPT2/CMAzF75P2HSIj7YIg3cSAdQTE&#10;JpAmceLPhZvVeG1H45Qkg+7b4wPSbrbe83s/zxada9SFQqw9G3geZqCIC29rLg0c9uvBFFRMyBYb&#10;z2TgjyIs5o8PM8ytv/KWLrtUKgnhmKOBKqU21zoWFTmMQ98Si/btg8Mkayi1DXiVcNfolywba4c1&#10;S0OFLX1WVJx2v85Att28xsnx7H8+yreg3WGl+6OVMU+9bvkOKlGX/s336y8r+JOR4Mo3MoKe3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IENGbxwAAAN0AAAAPAAAAAAAA&#10;AAAAAAAAAKECAABkcnMvZG93bnJldi54bWxQSwUGAAAAAAQABAD5AAAAlQMAAAAA&#10;" strokecolor="#aaa" strokeweight="1pt"/>
                  <v:line id="Line 1480" o:spid="_x0000_s1723" style="position:absolute;flip:y;visibility:visible;mso-wrap-style:square" from="3376,14611" to="3376,18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x0AMQAAADdAAAADwAAAGRycy9kb3ducmV2LnhtbERPTWvCQBC9C/6HZYRepNlYrDbRVWyx&#10;IPRk9NLbkJ0m0exs3N1q+u+7QqG3ebzPWa5704orOd9YVjBJUhDEpdUNVwqOh/fHFxA+IGtsLZOC&#10;H/KwXg0HS8y1vfGerkWoRAxhn6OCOoQul9KXNRn0ie2II/dlncEQoaukdniL4aaVT2k6kwYbjg01&#10;dvRWU3kuvo2CdP/x7OefF3t6rTInzXErx9OtUg+jfrMAEagP/+I/907H+fNpBvdv4gly9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XHQAxAAAAN0AAAAPAAAAAAAAAAAA&#10;AAAAAKECAABkcnMvZG93bnJldi54bWxQSwUGAAAAAAQABAD5AAAAkgMAAAAA&#10;" strokecolor="#aaa" strokeweight="1pt"/>
                  <v:shape id="Freeform 1481" o:spid="_x0000_s1724" style="position:absolute;left:3376;top:16922;width:5924;height:997;visibility:visible;mso-wrap-style:square;v-text-anchor:middle" coordsize="1427,28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4zSZMcA&#10;AADdAAAADwAAAGRycy9kb3ducmV2LnhtbESPQUvDQBCF74L/YRmhN7upoC2x21IqYqF4SKoHb0N2&#10;TBazszG7TdJ/7xyE3mZ4b977Zr2dfKsG6qMLbGAxz0ARV8E6rg18nF7vV6BiQrbYBiYDF4qw3dze&#10;rDG3YeSChjLVSkI45migSanLtY5VQx7jPHTEon2H3mOSta+17XGUcN/qhyx70h4dS0ODHe0bqn7K&#10;szfwvj/+frqBq2z35r4WxXg6F/xizOxu2j2DSjSlq/n/+mAFf/ko/PKNjKA3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eM0mTHAAAA3QAAAA8AAAAAAAAAAAAAAAAAmAIAAGRy&#10;cy9kb3ducmV2LnhtbFBLBQYAAAAABAAEAPUAAACMAwAAAAA=&#10;" path="m,154r13,l26,154r13,l52,154r13,l77,154r13,l103,154r13,l129,154r13,l155,154r12,l180,154r13,l206,154r13,l232,154r12,l257,154r13,l283,154r13,l309,154r13,l334,154r13,l360,154r13,l386,154r13,l412,154r12,l437,154r13,l463,154r13,l489,154r12,l514,154r13,l540,154r13,l566,154r13,l591,154r13,l617,154r13,l643,154r13,l669,154r12,l694,154r13,l720,154r13,l746,154r12,l771,154r13,l797,154r13,l823,154r13,l848,154r13,l874,154r13,l900,154r13,l926,154r12,l951,167r13,13l977,205r,13l990,244r13,13l1003,270r13,13l1028,270r13,-13l1054,244r13,l1080,231r13,-13l1093,205r12,-25l1105,154r13,-51l1118,64r13,-26l1131,13,1144,r13,l1170,r13,13l1195,26r13,12l1221,64r,26l1234,141r,39l1260,205r-13,l1260,193r13,-39l1273,115r12,-25l1298,77r,-13l1311,90r,38l1324,154r,13l1337,193r13,-13l1362,154r13,-13l1375,115r13,-12l1388,115r13,13l1414,167r,13l1427,218e" filled="f" strokeweight="1.3pt">
  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0;2147483647,568380923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482" o:spid="_x0000_s1725" style="position:absolute;left:9300;top:17322;width:6287;height:369;visibility:visible;mso-wrap-style:square;v-text-anchor:middle" coordsize="1516,10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JoI8QA&#10;AADdAAAADwAAAGRycy9kb3ducmV2LnhtbERPS2vCQBC+F/oflhF6q5tIqhJdRYRCKz3UN97G7JgN&#10;zc6G7Krpv+8WCr3Nx/ec6byztbhR6yvHCtJ+AoK4cLriUsFu+/o8BuEDssbaMSn4Jg/z2ePDFHPt&#10;7rym2yaUIoawz1GBCaHJpfSFIYu+7xriyF1cazFE2JZSt3iP4baWgyQZSosVxwaDDS0NFV+bq1Vw&#10;OH+kxxMvV4f3LMv266HZ0qdR6qnXLSYgAnXhX/znftNx/uglhd9v4gly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SaCPEAAAA3QAAAA8AAAAAAAAAAAAAAAAAmAIAAGRycy9k&#10;b3ducmV2LnhtbFBLBQYAAAAABAAEAPUAAACJAwAAAAA=&#10;" path="m,103l,90,13,65,25,52r,-26l51,,38,,51,13,64,26r,13l90,65r-13,l90,65,103,52,115,39r,-13l128,13r13,l154,26r,13l167,52r13,13l193,52,205,39r,-26l218,13r13,13l244,39r13,13l270,52,295,26r-13,l295,26r13,l321,26r13,13l347,52r13,l372,39,385,26r13,l411,26r13,13l437,52,450,39,462,26r13,l488,26r13,13l514,39r13,l539,39r13,l565,26r13,l591,39r13,l617,39r12,l642,26r13,l668,39r13,l694,39r13,l719,39r13,l745,26r13,13l771,39r13,l797,39r12,l822,26r13,l848,39r13,l874,39r12,l899,39r13,l925,39r13,l951,39r13,l976,39r13,l1002,39r13,l1028,39r13,l1054,39r12,l1079,39r13,l1105,39r13,l1131,39r12,l1156,39r13,l1182,39r13,l1208,39r13,l1233,39r13,l1259,39r13,l1285,39r13,l1311,39r12,l1336,39r13,l1362,39r13,l1388,39r13,l1413,39r13,l1439,39r13,l1465,39r13,l1490,26r13,-13l1516,e" filled="f" strokeweight="1.3pt">
                    <v:path arrowok="t" o:connecttype="custom" o:connectlocs="1360350497,2147483647;2147483647,0;2147483647,1171182200;2147483647,2147483647;2147483647,1756773121;2147483647,585590921;2147483647,2147483647;2147483647,1756773121;2147483647,1171182200;2147483647,2147483647;2147483647,1171182200;2147483647,1756773121;2147483647,1756773121;2147483647,1171182200;2147483647,1756773121;2147483647,1171182200;2147483647,1756773121;2147483647,1171182200;2147483647,1756773121;2147483647,1171182200;2147483647,1756773121;2147483647,1756773121;2147483647,1756773121;2147483647,1756773121;2147483647,1171182200;2147483647,1756773121;2147483647,1756773121;2147483647,1756773121;2147483647,1756773121;2147483647,1756773121;2147483647,1756773121;2147483647,1756773121;2147483647,1756773121;2147483647,1756773121;2147483647,1756773121;2147483647,1756773121;2147483647,1756773121;2147483647,1756773121;2147483647,1756773121;2147483647,1756773121;2147483647,1756773121;2147483647,1171182200" o:connectangles="0,0,0,0,0,0,0,0,0,0,0,0,0,0,0,0,0,0,0,0,0,0,0,0,0,0,0,0,0,0,0,0,0,0,0,0,0,0,0,0,0,0"/>
                  </v:shape>
                  <v:shape id="Freeform 1483" o:spid="_x0000_s1726" style="position:absolute;left:15587;top:15062;width:5867;height:2540;visibility:visible;mso-wrap-style:square;v-text-anchor:middle" coordsize="1414,7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1LgMEA&#10;AADdAAAADwAAAGRycy9kb3ducmV2LnhtbERPS4vCMBC+C/sfwgjeNFVZV6pRFkXw4mFbWa9DM31g&#10;M6lN1Pbfm4UFb/PxPWe97UwtHtS6yrKC6SQCQZxZXXGh4JwexksQziNrrC2Tgp4cbDcfgzXG2j75&#10;hx6JL0QIYRejgtL7JpbSZSUZdBPbEAcut61BH2BbSN3iM4SbWs6iaCENVhwaSmxoV1J2Te5Ggezr&#10;C3ud9Hv6zdNrvryd5ByVGg277xUIT51/i//dRx3mf33O4O+bcIL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etS4DBAAAA3QAAAA8AAAAAAAAAAAAAAAAAmAIAAGRycy9kb3du&#10;cmV2LnhtbFBLBQYAAAAABAAEAPUAAACGAwAAAAA=&#10;" path="m,642l13,630r,-13l26,591,39,565r,-38l52,475r,-77l64,283r,-142l77,26,77,,90,51r,65l103,180r13,38l116,244r13,26l129,283r13,13l154,296r13,l180,283r13,l206,270r13,l231,270r13,l257,283r13,l283,283r13,l309,283r12,l334,296r13,l360,308r13,l386,321r13,l411,321r13,-13l437,308r13,-12l463,296r13,-13l488,283r13,l514,283r13,l540,283r13,l566,296r12,l591,296r13,l617,308r13,l643,321r13,l668,321r13,-13l694,308r,-25l707,270r26,-39l720,231r13,13l746,270r,51l758,360r,51l771,437r,38l784,488r13,13l797,514r26,26l810,540r13,l835,553r13,l861,553r13,l887,565r13,l913,578r12,13l938,604r13,13l951,630r13,12l964,655r13,13l990,681r13,l1015,681r13,13l1041,694r13,l1067,694r13,l1092,694r13,l1118,694r13,13l1144,707r13,13l1170,720r12,l1195,707r13,-13l1221,694r13,l1247,694r13,l1272,681r13,l1298,681r13,l1324,681r13,l1350,681r12,13l1375,694r13,l1401,694r13,13e" filled="f" strokeweight="1.3pt">
                    <v:path arrowok="t" o:connecttype="custom" o:connectlocs="1362146786,2147483647;2147483647,2147483647;2147483647,2147483647;2147483647,0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484" o:spid="_x0000_s1727" style="position:absolute;left:21454;top:17462;width:6776;height:140;visibility:visible;mso-wrap-style:square;v-text-anchor:middle" coordsize="1632,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Z9KsMA&#10;AADdAAAADwAAAGRycy9kb3ducmV2LnhtbERPTWvCQBC9F/wPywi91U1sayR1I6Iopbem6nnIjkls&#10;djZk1yT9991Cwds83ues1qNpRE+dqy0riGcRCOLC6ppLBcev/dMShPPIGhvLpOCHHKyzycMKU20H&#10;/qQ+96UIIexSVFB536ZSuqIig25mW+LAXWxn0AfYlVJ3OIRw08h5FC2kwZpDQ4UtbSsqvvObUaBt&#10;VO+u8eKaNy+X5MQ3PCTnD6Uep+PmDYSn0d/F/+53HeYnr8/w9004QW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1Z9KsMAAADdAAAADwAAAAAAAAAAAAAAAACYAgAAZHJzL2Rv&#10;d25yZXYueG1sUEsFBgAAAAAEAAQA9QAAAIgDAAAAAA==&#10;" path="m,26r13,l25,26,38,39r13,l64,39,77,26,90,13r13,l115,r13,l141,r13,l167,r13,l193,r12,l218,r13,l244,13r13,l270,13r12,l295,13r13,13l321,26r13,l347,26r13,l372,26,385,13r13,l411,r13,l437,r13,l462,r13,l488,r13,l514,r13,l540,13r12,l565,13r13,l591,13r13,l617,26r12,l642,26r13,l668,13r13,l694,r13,l719,r13,l745,r13,l771,r13,l797,r12,l822,r13,13l848,13r13,l874,13r12,l899,13r13,l925,13r13,13l951,13r13,l976,r13,l1002,r13,l1028,r13,l1054,r12,l1079,r13,l1105,r13,l1131,13r13,l1156,13r13,l1182,13r13,l1208,13r13,l1233,13r13,l1259,r13,l1285,r13,l1311,r12,l1336,r13,l1362,r13,l1388,r13,l1413,r13,13l1439,13r13,l1465,13r13,l1490,13r13,l1516,13r13,l1542,r13,l1568,r12,l1593,r13,l1619,r13,e" filled="f" strokeweight="1.3pt">
                    <v:path arrowok="t" o:connecttype="custom" o:connectlocs="2147483647,1175327980;2147483647,1762991791;2147483647,587663811;2147483647,0;2147483647,0;2147483647,0;2147483647,587663811;2147483647,587663811;2147483647,1175327980;2147483647,1175327980;2147483647,0;2147483647,0;2147483647,0;2147483647,0;2147483647,587663811;2147483647,587663811;2147483647,1175327980;2147483647,587663811;2147483647,0;2147483647,0;2147483647,0;2147483647,587663811;2147483647,587663811;2147483647,587663811;2147483647,587663811;2147483647,0;2147483647,0;2147483647,0;2147483647,0;2147483647,587663811;2147483647,587663811;2147483647,587663811;2147483647,0;2147483647,0;2147483647,0;2147483647,0;2147483647,0;2147483647,587663811;2147483647,587663811;2147483647,587663811;2147483647,0;2147483647,0" o:connectangles="0,0,0,0,0,0,0,0,0,0,0,0,0,0,0,0,0,0,0,0,0,0,0,0,0,0,0,0,0,0,0,0,0,0,0,0,0,0,0,0,0,0"/>
                  </v:shape>
                  <v:shape id="Freeform 1485" o:spid="_x0000_s1728" style="position:absolute;left:28230;top:17462;width:4324;height:44;visibility:visible;mso-wrap-style:square;v-text-anchor:middle" coordsize="1041,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WKdMMA&#10;AADdAAAADwAAAGRycy9kb3ducmV2LnhtbERPS4vCMBC+C/sfwix403TFx9I1ivgAERHs6mFvQzO2&#10;ZZtJaWKt/94Igrf5+J4znbemFA3VrrCs4KsfgSBOrS44U3D63fS+QTiPrLG0TAru5GA+++hMMdb2&#10;xkdqEp+JEMIuRgW591UspUtzMuj6tiIO3MXWBn2AdSZ1jbcQbko5iKKxNFhwaMixomVO6X9yNQrO&#10;dFwkxdU22e7QXPhvZffraKtU97Nd/IDw1Pq3+OXe6jB/MhrC85twgpw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5WKdMMAAADdAAAADwAAAAAAAAAAAAAAAACYAgAAZHJzL2Rv&#10;d25yZXYueG1sUEsFBgAAAAAEAAQA9QAAAIgDAAAAAA==&#10;" path="m,l13,,26,,38,,51,,64,,77,,90,r13,l116,13r12,l141,13r13,l167,13r13,l193,r12,l218,r13,l244,r13,l270,r13,l295,r13,l321,r13,l347,r13,l373,r12,l398,r13,l424,r13,13l450,13r12,l475,r13,l501,r13,l527,r13,l552,r13,l578,r13,l604,r13,l630,r12,l655,r13,l681,r13,l707,r12,l732,r13,l758,r13,l784,r13,l809,r13,l835,r13,l861,r13,l887,r12,l912,r13,l938,r13,l964,r13,l989,r13,l1015,r13,l1041,e" filled="f" strokeweight="1.3pt">
                    <v:path arrowok="t" o:connecttype="custom" o:connectlocs="1365122522,0;2147483647,0;2147483647,0;2147483647,0;2147483647,535454274;2147483647,535454274;2147483647,535454274;2147483647,0;2147483647,0;2147483647,0;2147483647,0;2147483647,0;2147483647,0;2147483647,0;2147483647,0;2147483647,0;2147483647,0;2147483647,535454274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;2147483647,0" o:connectangles="0,0,0,0,0,0,0,0,0,0,0,0,0,0,0,0,0,0,0,0,0,0,0,0,0,0,0,0,0,0,0,0,0,0,0,0,0,0,0,0,0"/>
                  </v:shape>
                  <v:rect id="Rectangle 1486" o:spid="_x0000_s1729" style="position:absolute;left:695;top:16232;width:1168;height:1168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EEOcQA&#10;AADdAAAADwAAAGRycy9kb3ducmV2LnhtbERPTWvCQBC9F/wPywje6saiVaKrqFAwYAuNHjwO2TEJ&#10;yc6G7CbGf98tFHqbx/uczW4wteipdaVlBbNpBII4s7rkXMH18vG6AuE8ssbaMil4koPddvSywVjb&#10;B39Tn/pchBB2MSoovG9iKV1WkEE3tQ1x4O62NegDbHOpW3yEcFPLtyh6lwZLDg0FNnQsKKvSzihY&#10;Rb1Ouq/kmhzO81tVpem5+zwqNRkP+zUIT4P/F/+5TzrMXy4W8PtNOEF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8RBDn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i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i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K</w:t>
                          </w:r>
                        </w:p>
                      </w:txbxContent>
                    </v:textbox>
                  </v:rect>
                  <v:rect id="Rectangle 1488" o:spid="_x0000_s1730" style="position:absolute;left:3376;top:19418;width:29121;height:42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GVocQA&#10;AADdAAAADwAAAGRycy9kb3ducmV2LnhtbERPTWvCQBC9C/6HZYTedFOhNqauImKLh3owCl7H7JgE&#10;d2dDdqupv74rFLzN433ObNFZI67U+tqxgtdRAoK4cLrmUsFh/zlMQfiArNE4JgW/5GEx7/dmmGl3&#10;4x1d81CKGMI+QwVVCE0mpS8qsuhHriGO3Nm1FkOEbSl1i7cYbo0cJ8lEWqw5NlTY0Kqi4pL/WAVm&#10;vLp/ddvz9ITT/fpovtPjJU2Vehl0yw8QgbrwFP+7NzrOf3+bwOObeIK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XBlaHEAAAA3QAAAA8AAAAAAAAAAAAAAAAAmAIAAGRycy9k&#10;b3ducmV2LnhtbFBLBQYAAAAABAAEAPUAAACJAwAAAAA=&#10;" filled="f" strokecolor="white" strokeweight="0">
                    <v:textbox inset="0,0,0,0"/>
                  </v:rect>
                  <v:shape id="Freeform 1489" o:spid="_x0000_s1731" style="position:absolute;left:3376;top:19418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i18sYA&#10;AADdAAAADwAAAGRycy9kb3ducmV2LnhtbESPS4vCQBCE74L/YWhhbzpRWR/RUVRY3D2I+AA9Npk2&#10;CWZ6YmbU7L/fWRC8dVPV9VVP57UpxIMql1tW0O1EIIgTq3NOFRwPX+0RCOeRNRaWScEvOZjPmo0p&#10;xto+eUePvU9FCGEXo4LM+zKW0iUZGXQdWxIH7WIrgz6sVSp1hc8QbgrZi6KBNJhzIGRY0iqj5Lq/&#10;m8Al/3Neng73ozQ3uU3Xm3X/Olbqo1UvJiA81f5tfl1/61B/+DmE/2/CCHL2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pi18sYAAADdAAAADwAAAAAAAAAAAAAAAACYAgAAZHJz&#10;L2Rvd25yZXYueG1sUEsFBgAAAAAEAAQA9QAAAIsDAAAAAA==&#10;" path="m,95l,e" filled="f" strokeweight="0">
                    <v:stroke dashstyle="1 1"/>
                    <v:path arrowok="t" o:connecttype="custom" o:connectlocs="0,2147483647;0,0;0,0" o:connectangles="0,0,0"/>
                  </v:shape>
                  <v:shape id="Freeform 1490" o:spid="_x0000_s1732" style="position:absolute;left:6259;top:19418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JBDcQA&#10;AADdAAAADwAAAGRycy9kb3ducmV2LnhtbESPzW4CMQyE70h9h8iVeoMsSEvRloAoEhI3/voA1sbd&#10;RN04202A7dvjA1JvtmY883m5HkKrbtQnH9nAdFKAIq6j9dwY+LrsxgtQKSNbbCOTgT9KsF69jJZY&#10;2XjnE93OuVESwqlCAy7nrtI61Y4CpknsiEX7jn3ALGvfaNvjXcJDq2dFMdcBPUuDw462juqf8zUY&#10;WNBmHw7H7F2J03Lmy9Nh9/tpzNvrsPkAlWnI/+bn9d4K/nspuPKNjK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0SQQ3EAAAA3QAAAA8AAAAAAAAAAAAAAAAAmAIAAGRycy9k&#10;b3ducmV2LnhtbFBLBQYAAAAABAAEAPUAAACJAwAAAAA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91" o:spid="_x0000_s1733" style="position:absolute;left:9192;top:19418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l7klsAA&#10;AADdAAAADwAAAGRycy9kb3ducmV2LnhtbERP24rCMBB9X/Afwgi+ralCd7UaxRUE37x+wNCMTbCZ&#10;1Car9e/NgrBvczjXmS87V4s7tcF6VjAaZiCIS68tVwrOp83nBESIyBprz6TgSQGWi97HHAvtH3yg&#10;+zFWIoVwKFCBibEppAylIYdh6BvixF186zAm2FZSt/hI4a6W4yz7kg4tpwaDDa0Nldfjr1MwodXW&#10;7fbRmhxH+djmh93m9qPUoN+tZiAidfFf/HZvdZr/nU/h75t0gly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l7kls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92" o:spid="_x0000_s1734" style="position:absolute;left:12075;top:19418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iHtsQA&#10;AADdAAAADwAAAGRycy9kb3ducmV2LnhtbESPQW/CMAyF75P2HyJP4jZSkMpQR1qxSUjcGGw/wGq8&#10;JlrjdE2A8u/xYdJutt7ze583zRR6daEx+cgGFvMCFHEbrefOwNfn7nkNKmVki31kMnCjBE39+LDB&#10;ysYrH+lyyp2SEE4VGnA5D5XWqXUUMM3jQCzadxwDZlnHTtsRrxIeer0sipUO6FkaHA707qj9OZ2D&#10;gTVt9+Hwkb0rcVEufXk87H7fjJk9TdtXUJmm/G/+u95bwX9ZCb98IyPo+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0Ih7bEAAAA3QAAAA8AAAAAAAAAAAAAAAAAmAIAAGRycy9k&#10;b3ducmV2LnhtbFBLBQYAAAAABAAEAPUAAACJAwAAAAA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93" o:spid="_x0000_s1735" style="position:absolute;left:15003;top:19418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kQiLcAA&#10;AADdAAAADwAAAGRycy9kb3ducmV2LnhtbERP24rCMBB9F/Yfwiz4pmmFulKNoguCb14/YGhmm7DN&#10;pDZZrX9vBGHf5nCus1j1rhE36oL1rCAfZyCIK68t1wou5+1oBiJEZI2NZ1LwoACr5cdggaX2dz7S&#10;7RRrkUI4lKjAxNiWUobKkMMw9i1x4n585zAm2NVSd3hP4a6RkyybSoeWU4PBlr4NVb+nP6dgRuud&#10;2x+iNQXmxcQWx/32ulFq+Nmv5yAi9fFf/HbvdJr/Nc3h9U06QS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kQiLc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94" o:spid="_x0000_s1736" style="position:absolute;left:17943;top:19418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a8WsAA&#10;AADdAAAADwAAAGRycy9kb3ducmV2LnhtbERP24rCMBB9X/Afwgi+ramFulKNoguCb66XDxiasQk2&#10;k9pktf69ERb2bQ7nOotV7xpxpy5Yzwom4wwEceW15VrB+bT9nIEIEVlj45kUPCnAajn4WGCp/YMP&#10;dD/GWqQQDiUqMDG2pZShMuQwjH1LnLiL7xzGBLta6g4fKdw1Ms+yqXRoOTUYbOnbUHU9/joFM1rv&#10;3P4nWlPgpMhtcdhvbxulRsN+PQcRqY//4j/3Tqf5X9Mc3t+kE+Ty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pa8Ws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95" o:spid="_x0000_s1737" style="position:absolute;left:20819;top:19418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oZwcAA&#10;AADdAAAADwAAAGRycy9kb3ducmV2LnhtbERPzYrCMBC+C75DGGFvmupSV6pRVBC8ubo+wNCMTbCZ&#10;1CZq9+03grC3+fh+Z7HqXC0e1AbrWcF4lIEgLr22XCk4/+yGMxAhImusPZOCXwqwWvZ7Cyy0f/KR&#10;HqdYiRTCoUAFJsamkDKUhhyGkW+IE3fxrcOYYFtJ3eIzhbtaTrJsKh1aTg0GG9oaKq+nu1Mwo/Xe&#10;Hb6jNTmO84nNj4fdbaPUx6Bbz0FE6uK/+O3e6zT/a/oJr2/SC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doZwc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96" o:spid="_x0000_s1738" style="position:absolute;left:23747;top:19418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jOBtcAA&#10;AADdAAAADwAAAGRycy9kb3ducmV2LnhtbERPzYrCMBC+C75DGGFvmipbV6pRVBC8ubo+wNCMTbCZ&#10;1CZq9+03grC3+fh+Z7HqXC0e1AbrWcF4lIEgLr22XCk4/+yGMxAhImusPZOCXwqwWvZ7Cyy0f/KR&#10;HqdYiRTCoUAFJsamkDKUhhyGkW+IE3fxrcOYYFtJ3eIzhbtaTrJsKh1aTg0GG9oaKq+nu1Mwo/Xe&#10;Hb6jNTmO84nNj4fdbaPUx6Bbz0FE6uK/+O3e6zT/a/oJr2/SC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jOBtc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97" o:spid="_x0000_s1739" style="position:absolute;left:26629;top:19418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8kLsAA&#10;AADdAAAADwAAAGRycy9kb3ducmV2LnhtbERP24rCMBB9X/Afwgi+ralCVapRdEHwzfXyAUMzNsFm&#10;Upus1r83woJvczjXWaw6V4s7tcF6VjAaZiCIS68tVwrOp+33DESIyBprz6TgSQFWy97XAgvtH3yg&#10;+zFWIoVwKFCBibEppAylIYdh6BvixF186zAm2FZSt/hI4a6W4yybSIeWU4PBhn4Mldfjn1Mwo/XO&#10;7X+jNTmO8rHND/vtbaPUoN+t5yAidfEj/nfvdJo/neTw/iadIJ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X8kLs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98" o:spid="_x0000_s1740" style="position:absolute;left:29563;top:19418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26WcAA&#10;AADdAAAADwAAAGRycy9kb3ducmV2LnhtbERP24rCMBB9F/Yfwiz4pqlCu1KNoguCb14/YGhmm7DN&#10;pDZZrX9vBGHf5nCus1j1rhE36oL1rGAyzkAQV15brhVcztvRDESIyBobz6TgQQFWy4/BAkvt73yk&#10;2ynWIoVwKFGBibEtpQyVIYdh7FvixP34zmFMsKul7vCewl0jp1lWSIeWU4PBlr4NVb+nP6dgRuud&#10;2x+iNTlO8qnNj/vtdaPU8LNfz0FE6uO/+O3e6TT/qyjg9U06QS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a26WcAAAADdAAAADwAAAAAAAAAAAAAAAACYAgAAZHJzL2Rvd25y&#10;ZXYueG1sUEsFBgAAAAAEAAQA9QAAAIUDAAAAAA==&#10;" path="m,95l,e" filled="f" strokecolor="#aaa" strokeweight=".5pt">
                    <v:stroke dashstyle="1 1"/>
                    <v:path arrowok="t" o:connecttype="custom" o:connectlocs="0,2147483647;0,0;0,0" o:connectangles="0,0,0"/>
                  </v:shape>
                  <v:shape id="Freeform 1499" o:spid="_x0000_s1741" style="position:absolute;left:32497;top:19418;width:0;height:4299;visibility:visible;mso-wrap-style:square;v-text-anchor:middle" coordsize="0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R/T8YA&#10;AADdAAAADwAAAGRycy9kb3ducmV2LnhtbESPS4vCQBCE74L/YWjB2zpRwUd0FBVE97CID9Bjk2mT&#10;YKYnZkaN/35nYcFbN1VdX/V0XptCPKlyuWUF3U4EgjixOudUwem4/hqBcB5ZY2GZFLzJwXzWbEwx&#10;1vbFe3oefCpCCLsYFWTel7GULsnIoOvYkjhoV1sZ9GGtUqkrfIVwU8heFA2kwZwDIcOSVhklt8PD&#10;BC7578vyfHycpLnLXbr52fRvY6XarXoxAeGp9h/z//VWh/rDwRD+vgkjyN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PR/T8YAAADdAAAADwAAAAAAAAAAAAAAAACYAgAAZHJz&#10;L2Rvd25yZXYueG1sUEsFBgAAAAAEAAQA9QAAAIsDAAAAAA==&#10;" path="m,95l,e" filled="f" strokeweight="0">
                    <v:stroke dashstyle="1 1"/>
                    <v:path arrowok="t" o:connecttype="custom" o:connectlocs="0,2147483647;0,0;0,0" o:connectangles="0,0,0"/>
                  </v:shape>
                  <v:shape id="Freeform 1500" o:spid="_x0000_s1742" style="position:absolute;left:3376;top:23717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zZMcYA&#10;AADdAAAADwAAAGRycy9kb3ducmV2LnhtbESPS2/CQAyE75X4DysjcSsbKvFQYEEItaLcKM+rlTVJ&#10;RNabZreQ9tfjQyVutmY883m2aF2lbtSE0rOBQT8BRZx5W3Ju4LD/eJ2AChHZYuWZDPxSgMW88zLD&#10;1Po7f9FtF3MlIRxSNFDEWKdah6wgh6Hva2LRLr5xGGVtcm0bvEu4q/Rbkoy0w5KlocCaVgVl192P&#10;M5ANv+v1YXMcn+x1k7yX2/Xf5Xg2ptdtl1NQkdr4NP9ff1rBH48EV76REfT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XzZMcYAAADdAAAADwAAAAAAAAAAAAAAAACYAgAAZHJz&#10;L2Rvd25yZXYueG1sUEsFBgAAAAAEAAQA9QAAAIsDAAAAAA==&#10;" path="m,l546,e" filled="f" strokeweight="0">
                    <v:stroke dashstyle="1 1"/>
                    <v:path arrowok="t" o:connecttype="custom" o:connectlocs="0,0;2147483647,0;2147483647,0" o:connectangles="0,0,0"/>
                  </v:shape>
                  <v:shape id="Freeform 1501" o:spid="_x0000_s1743" style="position:absolute;left:3376;top:22269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AHi8QA&#10;AADdAAAADwAAAGRycy9kb3ducmV2LnhtbERPTWvCQBC9F/wPywi96UYP0UZXEUGxpTnUCvU4ZMck&#10;mJ2N2W0S/31XEHqbx/uc5bo3lWipcaVlBZNxBII4s7rkXMHpezeag3AeWWNlmRTcycF6NXhZYqJt&#10;x1/UHn0uQgi7BBUU3teJlC4ryKAb25o4cBfbGPQBNrnUDXYh3FRyGkWxNFhyaCiwpm1B2fX4axT8&#10;vPuznmL6ebtm+iMtb/tTtDNKvQ77zQKEp97/i5/ugw7zZ/EbPL4JJ8jV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QB4vEAAAA3QAAAA8AAAAAAAAAAAAAAAAAmAIAAGRycy9k&#10;b3ducmV2LnhtbFBLBQYAAAAABAAEAPUAAACJAwAAAAA=&#10;" path="m,l546,e" filled="f" strokecolor="#7f7f7f [1612]" strokeweight=".5pt">
                    <v:stroke dashstyle="1 1"/>
                    <v:path arrowok="t" o:connecttype="custom" o:connectlocs="0,0;2147483647,0;2147483647,0" o:connectangles="0,0,0"/>
                  </v:shape>
                  <v:shape id="Freeform 1502" o:spid="_x0000_s1744" style="position:absolute;left:3376;top:20821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QZocQA&#10;AADdAAAADwAAAGRycy9kb3ducmV2LnhtbESPQU/DMAyF70j7D5GRdmPpGFDULZsGYtI4riC4Wo3X&#10;VjROSUJb/v18QOL2LD9/fm+zm1ynBgqx9WxguchAEVfetlwbeH873DyCignZYueZDPxShN12drXB&#10;wvqRTzSUqVYC4ViggSalvtA6Vg05jAvfE8vu7IPDJGOotQ04Ctx1+jbLHrTDluVDgz09N1R9lT9O&#10;KK/fnx/503J8KcvVQd8PNlR31pj59bRfg0o0pX/z3/XRSvw8l/zSRiTo7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zEGaHEAAAA3QAAAA8AAAAAAAAAAAAAAAAAmAIAAGRycy9k&#10;b3ducmV2LnhtbFBLBQYAAAAABAAEAPUAAACJAwAAAAA=&#10;" path="m,l546,e" filled="f" strokecolor="#aaa" strokeweight=".5pt">
                    <v:stroke dashstyle="1 1"/>
                    <v:path arrowok="t" o:connecttype="custom" o:connectlocs="0,0;2147483647,0;2147483647,0" o:connectangles="0,0,0"/>
                  </v:shape>
                  <v:shape id="Freeform 1503" o:spid="_x0000_s1745" style="position:absolute;left:3376;top:19418;width:29121;height:0;visibility:visible;mso-wrap-style:square;v-text-anchor:middle" coordsize="54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/mccQA&#10;AADdAAAADwAAAGRycy9kb3ducmV2LnhtbERPS2vCQBC+F/oflin0VjcW2kh0FRFLmlt9X4fsmASz&#10;s2l2m0R/vVso9DYf33Nmi8HUoqPWVZYVjEcRCOLc6ooLBfvdx8sEhPPIGmvLpOBKDhbzx4cZJtr2&#10;vKFu6wsRQtglqKD0vkmkdHlJBt3INsSBO9vWoA+wLaRusQ/hppavUfQuDVYcGkpsaFVSftn+GAX5&#10;23eT7rNDfNSXLFpXX+ntfDgp9fw0LKcgPA3+X/zn/tRhfhyP4febcIKc3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mf5nHEAAAA3QAAAA8AAAAAAAAAAAAAAAAAmAIAAGRycy9k&#10;b3ducmV2LnhtbFBLBQYAAAAABAAEAPUAAACJAwAAAAA=&#10;" path="m,l546,e" filled="f" strokeweight="0">
                    <v:stroke dashstyle="1 1"/>
                    <v:path arrowok="t" o:connecttype="custom" o:connectlocs="0,0;2147483647,0;2147483647,0" o:connectangles="0,0,0"/>
                  </v:shape>
                  <v:line id="Line 1504" o:spid="_x0000_s1746" style="position:absolute;visibility:visible;mso-wrap-style:square" from="3376,19418" to="32497,194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DPi8UAAADdAAAADwAAAGRycy9kb3ducmV2LnhtbERPTWvCQBC9F/oflin0VjdaUBtdRYTS&#10;epBiGkRvQ3bMBrOzIbvV6K93hYK3ebzPmc47W4sTtb5yrKDfS0AQF05XXCrIfz/fxiB8QNZYOyYF&#10;F/Iwnz0/TTHV7swbOmWhFDGEfYoKTAhNKqUvDFn0PdcQR+7gWoshwraUusVzDLe1HCTJUFqsODYY&#10;bGhpqDhmf1bB1/vu4+e6Dtlya1a7w/6S94tFrtTrS7eYgAjUhYf43/2t4/zRaAD3b+IJ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3DPi8UAAADdAAAADwAAAAAAAAAA&#10;AAAAAAChAgAAZHJzL2Rvd25yZXYueG1sUEsFBgAAAAAEAAQA+QAAAJMDAAAAAA==&#10;" strokecolor="#aaa" strokeweight="0"/>
                  <v:line id="Line 1505" o:spid="_x0000_s1747" style="position:absolute;visibility:visible;mso-wrap-style:square" from="3376,23717" to="32497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xqEMUAAADdAAAADwAAAGRycy9kb3ducmV2LnhtbERPTWvCQBC9F/oflin0VjdWUBtdRYTS&#10;epBiGkRvQ3bMBrOzIbvV6K93hYK3ebzPmc47W4sTtb5yrKDfS0AQF05XXCrIfz/fxiB8QNZYOyYF&#10;F/Iwnz0/TTHV7swbOmWhFDGEfYoKTAhNKqUvDFn0PdcQR+7gWoshwraUusVzDLe1fE+SobRYcWww&#10;2NDSUHHM/qyCr8Hu4+e6Dtlya1a7w/6S94tFrtTrS7eYgAjUhYf43/2t4/zRaAD3b+IJ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DxqEMUAAADdAAAADwAAAAAAAAAA&#10;AAAAAAChAgAAZHJzL2Rvd25yZXYueG1sUEsFBgAAAAAEAAQA+QAAAJMDAAAAAA==&#10;" strokecolor="#aaa" strokeweight="0"/>
                  <v:line id="Line 1506" o:spid="_x0000_s1748" style="position:absolute;flip:y;visibility:visible;mso-wrap-style:square" from="32497,19418" to="32497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IFJ8MAAADdAAAADwAAAGRycy9kb3ducmV2LnhtbESP3YrCMBCF7xd8hzDC3iyauv5SjSIu&#10;grdVH2BoxqbYTEKTan17s7CwdzOcM+c7s9n1thEPakPtWMFknIEgLp2uuVJwvRxHKxAhImtsHJOC&#10;FwXYbQcfG8y1e3JBj3OsRArhkKMCE6PPpQylIYth7Dxx0m6utRjT2lZSt/hM4baR31m2kBZrTgSD&#10;ng6Gyvu5swky/XLHThY/K1N0zfSQzY2feKU+h/1+DSJSH//Nf9cnneovlzP4/SaNILd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ZSBSfDAAAA3QAAAA8AAAAAAAAAAAAA&#10;AAAAoQIAAGRycy9kb3ducmV2LnhtbFBLBQYAAAAABAAEAPkAAACRAwAAAAA=&#10;" strokecolor="#aaa" strokeweight="0"/>
                  <v:line id="Line 1507" o:spid="_x0000_s1749" style="position:absolute;flip:y;visibility:visible;mso-wrap-style:square" from="3376,19418" to="3376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R6gvMMAAADdAAAADwAAAGRycy9kb3ducmV2LnhtbESP0YrCMBBF3wX/IYywL7KmrmilGmVx&#10;EXyt+gFDM9sUm0loUu3+/UYQfJvh3rnnznY/2FbcqQuNYwXzWQaCuHK64VrB9XL8XIMIEVlj65gU&#10;/FGA/W482mKh3YNLup9jLVIIhwIVmBh9IWWoDFkMM+eJk/brOosxrV0tdYePFG5b+ZVlK2mx4UQw&#10;6OlgqLqde5sgi6k79rL8WZuybxeHbGn83Cv1MRm+NyAiDfFtfl2fdKqf50t4fpNGkL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keoLzDAAAA3QAAAA8AAAAAAAAAAAAA&#10;AAAAoQIAAGRycy9kb3ducmV2LnhtbFBLBQYAAAAABAAEAPkAAACRAwAAAAA=&#10;" strokecolor="#aaa" strokeweight="0"/>
                  <v:line id="Line 1508" o:spid="_x0000_s1750" style="position:absolute;visibility:visible;mso-wrap-style:square" from="3376,23717" to="32497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EvJiMYAAADdAAAADwAAAGRycy9kb3ducmV2LnhtbERPTWvCQBC9F/wPywi9NRsrqE1dRYSi&#10;HoqYhmJvQ3bMhmZnQ3arsb++WxC8zeN9znzZ20acqfO1YwWjJAVBXDpdc6Wg+Hh7moHwAVlj45gU&#10;XMnDcjF4mGOm3YUPdM5DJWII+wwVmBDaTEpfGrLoE9cSR+7kOoshwq6SusNLDLeNfE7TibRYc2ww&#10;2NLaUPmd/1gFm/HxZf/7HvL1p9kdT1/XYlSuCqUeh/3qFUSgPtzFN/dWx/nT6QT+v4knyM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BLyYjGAAAA3QAAAA8AAAAAAAAA&#10;AAAAAAAAoQIAAGRycy9kb3ducmV2LnhtbFBLBQYAAAAABAAEAPkAAACUAwAAAAA=&#10;" strokecolor="#aaa" strokeweight="0"/>
                  <v:line id="Line 1509" o:spid="_x0000_s1751" style="position:absolute;flip:y;visibility:visible;mso-wrap-style:square" from="3376,19418" to="3376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CbUMMAAADdAAAADwAAAGRycy9kb3ducmV2LnhtbESP0YrCMBBF3xf8hzCCL4umKlqpRhEX&#10;YV/r7gcMzdgUm0loUu3+vREWfJvh3rnnzu4w2FbcqQuNYwXzWQaCuHK64VrB7895ugERIrLG1jEp&#10;+KMAh/3oY4eFdg8u6X6JtUghHApUYGL0hZShMmQxzJwnTtrVdRZjWrta6g4fKdy2cpFla2mx4UQw&#10;6OlkqLpdepsgy0937mX5tTFl3y5P2cr4uVdqMh6OWxCRhvg2/19/61Q/z3N4fZNGkP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aAm1DDAAAA3QAAAA8AAAAAAAAAAAAA&#10;AAAAoQIAAGRycy9kb3ducmV2LnhtbFBLBQYAAAAABAAEAPkAAACRAwAAAAA=&#10;" strokecolor="#aaa" strokeweight="0"/>
                  <v:line id="Line 1510" o:spid="_x0000_s1752" style="position:absolute;flip:y;visibility:visible;mso-wrap-style:square" from="3376,23444" to="3376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8PIsIAAADdAAAADwAAAGRycy9kb3ducmV2LnhtbESPzW7CMAzH70h7h8iTdkGQMsRAHQEh&#10;JiSuhT2A1ZimWuNETQrl7efDpN1s+f/x83Y/+k7dqU9tYAOLeQGKuA625cbA9/U024BKGdliF5gM&#10;PCnBfvcy2WJpw4Mrul9yoySEU4kGXM6x1DrVjjymeYjEcruF3mOWtW+07fEh4b7T70XxoT22LA0O&#10;Ix0d1T+XwUvJchpOg66+Nq4auuWxWLm4iMa8vY6HT1CZxvwv/nOfreCv14Ir38gIevc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x8PIsIAAADdAAAADwAAAAAAAAAAAAAA&#10;AAChAgAAZHJzL2Rvd25yZXYueG1sUEsFBgAAAAAEAAQA+QAAAJADAAAAAA==&#10;" strokecolor="#aaa" strokeweight="0"/>
                  <v:line id="Line 1511" o:spid="_x0000_s1753" style="position:absolute;visibility:visible;mso-wrap-style:square" from="3376,19418" to="3376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Rd+sUAAADdAAAADwAAAGRycy9kb3ducmV2LnhtbERPTWvCQBC9F/wPywje6kaFqqmriFBq&#10;D1JMQ7G3ITtmg9nZkF01+uu7hYK3ebzPWaw6W4sLtb5yrGA0TEAQF05XXCrIv96eZyB8QNZYOyYF&#10;N/KwWvaeFphqd+U9XbJQihjCPkUFJoQmldIXhiz6oWuII3d0rcUQYVtK3eI1httajpPkRVqsODYY&#10;bGhjqDhlZ6vgfXKYf953Idt8m4/D8eeWj4p1rtSg361fQQTqwkP8797qOH86ncPfN/EEuf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dRd+sUAAADdAAAADwAAAAAAAAAA&#10;AAAAAAChAgAAZHJzL2Rvd25yZXYueG1sUEsFBgAAAAAEAAQA+QAAAJMDAAAAAA==&#10;" strokecolor="#aaa" strokeweight="0"/>
                  <v:rect id="Rectangle 1512" o:spid="_x0000_s1754" style="position:absolute;left:2899;top:23850;width:1277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GpRsYA&#10;AADdAAAADwAAAGRycy9kb3ducmV2LnhtbESPT2/CMAzF70j7DpEn7YJGuh2AdgSE9odyQ7BddrMa&#10;k1ZrnKrJoHx7fEDiZus9v/fzYjX4Vp2oj01gAy+TDBRxFWzDzsDP99fzHFRMyBbbwGTgQhFWy4fR&#10;Agsbzryn0yE5JSEcCzRQp9QVWseqJo9xEjpi0Y6h95hk7Z22PZ4l3Lf6Ncum2mPD0lBjR+81VX+H&#10;f29g9rEe0+43HNNnvslLty83uSuNeXoc1m+gEg3pbr5db63gz+bCL9/ICHp5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iGpRsYAAADdAAAADwAAAAAAAAAAAAAAAACYAgAAZHJz&#10;L2Rvd25yZXYueG1sUEsFBgAAAAAEAAQA9QAAAIsDAAAAAA=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1</w:t>
                          </w:r>
                        </w:p>
                      </w:txbxContent>
                    </v:textbox>
                  </v:rect>
                  <v:line id="Line 1513" o:spid="_x0000_s1755" style="position:absolute;flip:y;visibility:visible;mso-wrap-style:square" from="6259,23444" to="6259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DWmMMAAADdAAAADwAAAGRycy9kb3ducmV2LnhtbESP0YrCMBBF3xf8hzALviyaVlFL1yji&#10;Iuxr1Q8YmtmmbDMJTardvzfCgm8z3Dv33NnuR9uJG/Whdawgn2cgiGunW24UXC+nWQEiRGSNnWNS&#10;8EcB9rvJ2xZL7e5c0e0cG5FCOJSowMToSylDbchimDtPnLQf11uMae0bqXu8p3DbyUWWraXFlhPB&#10;oKejofr3PNgEWX640yCrr8JUQ7c8Zivjc6/U9H08fIKINMaX+f/6W6f6myKH5zdpBLl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Pw1pjDAAAA3QAAAA8AAAAAAAAAAAAA&#10;AAAAoQIAAGRycy9kb3ducmV2LnhtbFBLBQYAAAAABAAEAPkAAACRAwAAAAA=&#10;" strokecolor="#aaa" strokeweight="0"/>
                  <v:line id="Line 1514" o:spid="_x0000_s1756" style="position:absolute;visibility:visible;mso-wrap-style:square" from="6259,19418" to="6259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W/rMUAAADdAAAADwAAAGRycy9kb3ducmV2LnhtbERPTWvCQBC9F/wPywi91Y0WqqauIoJU&#10;D6UYg9jbkB2zwexsyG419td3C4K3ebzPmS06W4sLtb5yrGA4SEAQF05XXCrI9+uXCQgfkDXWjknB&#10;jTws5r2nGabaXXlHlyyUIoawT1GBCaFJpfSFIYt+4BriyJ1cazFE2JZSt3iN4baWoyR5kxYrjg0G&#10;G1oZKs7Zj1Xw8Xqcfv1+hmx1MNvj6fuWD4tlrtRzv1u+gwjUhYf47t7oOH88GcH/N/EEOf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qW/rMUAAADdAAAADwAAAAAAAAAA&#10;AAAAAAChAgAAZHJzL2Rvd25yZXYueG1sUEsFBgAAAAAEAAQA+QAAAJMDAAAAAA==&#10;" strokecolor="#aaa" strokeweight="0"/>
                  <v:rect id="Rectangle 1515" o:spid="_x0000_s1757" style="position:absolute;left:5624;top:23850;width:1784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M3McQA&#10;AADdAAAADwAAAGRycy9kb3ducmV2LnhtbERPTWvCQBC9F/wPyxR6EbOxQjXRVaStxptoe/E2ZCeb&#10;0OxsyG41/ffdgtDbPN7nrDaDbcWVet84VjBNUhDEpdMNGwWfH7vJAoQPyBpbx6Tghzxs1qOHFeba&#10;3fhE13MwIoawz1FBHUKXS+nLmiz6xHXEkatcbzFE2Bupe7zFcNvK5zR9kRYbjg01dvRaU/l1/rYK&#10;5m/bMR0vrgrv2T4rzKnYZ6ZQ6ulx2C5BBBrCv/juPug4f76Ywd838QS5/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bzNzH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15</w:t>
                          </w:r>
                        </w:p>
                      </w:txbxContent>
                    </v:textbox>
                  </v:rect>
                  <v:line id="Line 1516" o:spid="_x0000_s1758" style="position:absolute;flip:y;visibility:visible;mso-wrap-style:square" from="9192,23444" to="9192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d1AMMAAADdAAAADwAAAGRycy9kb3ducmV2LnhtbESP0YrCMBBF34X9hzCCL6KpuqulGmVR&#10;hH2t6wcMzWxTtpmEJtXu328EwbcZ7p177uwOg23FjbrQOFawmGcgiCunG64VXL/PsxxEiMgaW8ek&#10;4I8CHPZvox0W2t25pNsl1iKFcChQgYnRF1KGypDFMHeeOGk/rrMY09rVUnd4T+G2lcssW0uLDSeC&#10;QU9HQ9XvpbcJspq6cy/LU27Kvl0dsw/jF16pyXj43IKINMSX+Xn9pVP9Tf4Oj2/SCHL/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OHdQDDAAAA3QAAAA8AAAAAAAAAAAAA&#10;AAAAoQIAAGRycy9kb3ducmV2LnhtbFBLBQYAAAAABAAEAPkAAACRAwAAAAA=&#10;" strokecolor="#aaa" strokeweight="0"/>
                  <v:line id="Line 1517" o:spid="_x0000_s1759" style="position:absolute;visibility:visible;mso-wrap-style:square" from="9192,19418" to="9192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wn2MYAAADdAAAADwAAAGRycy9kb3ducmV2LnhtbERPTWvCQBC9F/wPyxR6qxstVZu6igjS&#10;ehAxDcXehuyYDWZnQ3ar0V/vCoXe5vE+ZzrvbC1O1PrKsYJBPwFBXDhdcakg/1o9T0D4gKyxdkwK&#10;LuRhPus9TDHV7sw7OmWhFDGEfYoKTAhNKqUvDFn0fdcQR+7gWoshwraUusVzDLe1HCbJSFqsODYY&#10;bGhpqDhmv1bBx8v+bXvdhGz5bdb7w88lHxSLXKmnx27xDiJQF/7Ff+5PHeePJ69w/yaeI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VMJ9jGAAAA3QAAAA8AAAAAAAAA&#10;AAAAAAAAoQIAAGRycy9kb3ducmV2LnhtbFBLBQYAAAAABAAEAPkAAACUAwAAAAA=&#10;" strokecolor="#aaa" strokeweight="0"/>
                  <v:rect id="Rectangle 1518" o:spid="_x0000_s1760" style="position:absolute;left:8716;top:23850;width:1276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SUqcQA&#10;AADdAAAADwAAAGRycy9kb3ducmV2LnhtbERPPW/CMBDdK/EfrKvUpWocOgAJMQhBS9iq0C5sp/hw&#10;osbnKHYh/fd1JSS2e3qfV6xH24kLDb51rGCapCCIa6dbNgq+Pt9fFiB8QNbYOSYFv+RhvZo8FJhr&#10;d+WKLsdgRAxhn6OCJoQ+l9LXDVn0ieuJI3d2g8UQ4WCkHvAaw20nX9N0Ji22HBsa7GnbUP19/LEK&#10;5rvNM32c3Dm8ZfusNFW5z0yp1NPjuFmCCDSGu/jmPug4f76Ywf838QS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aElKn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2</w:t>
                          </w:r>
                        </w:p>
                      </w:txbxContent>
                    </v:textbox>
                  </v:rect>
                  <v:line id="Line 1519" o:spid="_x0000_s1761" style="position:absolute;flip:y;visibility:visible;mso-wrap-style:square" from="12075,23444" to="12075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Xrd8MAAADdAAAADwAAAGRycy9kb3ducmV2LnhtbESP0YrCMBBF3xf8hzCCL4umKmqpRhEX&#10;YV/r7gcMzdgUm0loUu3+vREWfJvh3rnnzu4w2FbcqQuNYwXzWQaCuHK64VrB7895moMIEVlj65gU&#10;/FGAw370scNCuweXdL/EWqQQDgUqMDH6QspQGbIYZs4TJ+3qOosxrV0tdYePFG5buciytbTYcCIY&#10;9HQyVN0uvU2Q5ac797L8yk3Zt8tTtjJ+7pWajIfjFkSkIb7N/9ffOtXf5Bt4fZNGkP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NV63fDAAAA3QAAAA8AAAAAAAAAAAAA&#10;AAAAoQIAAGRycy9kb3ducmV2LnhtbFBLBQYAAAAABAAEAPkAAACRAwAAAAA=&#10;" strokecolor="#aaa" strokeweight="0"/>
                  <v:line id="Line 1520" o:spid="_x0000_s1762" style="position:absolute;visibility:visible;mso-wrap-style:square" from="12075,19418" to="12075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02IRskAAADdAAAADwAAAGRycy9kb3ducmV2LnhtbESPQWvCQBCF74X+h2UKvdWNLbQ2uooI&#10;pe1BijEUvQ3ZMRuanQ3ZrUZ/fedQ8DbDe/PeN7PF4Ft1pD42gQ2MRxko4irYhmsD5fbtYQIqJmSL&#10;bWAycKYIi/ntzQxzG068oWORaiUhHHM04FLqcq1j5chjHIWOWLRD6D0mWfta2x5PEu5b/Zhlz9pj&#10;w9LgsKOVo+qn+PUG3p92r1+XdSpW3+5zd9ify3G1LI25vxuWU1CJhnQ1/19/WMF/mQiufCMj6Pk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PtNiEbJAAAA3QAAAA8AAAAA&#10;AAAAAAAAAAAAoQIAAGRycy9kb3ducmV2LnhtbFBLBQYAAAAABAAEAPkAAACXAwAAAAA=&#10;" strokecolor="#aaa" strokeweight="0"/>
                  <v:rect id="Rectangle 1521" o:spid="_x0000_s1763" style="position:absolute;left:11434;top:23850;width:1784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sA28MA&#10;AADdAAAADwAAAGRycy9kb3ducmV2LnhtbERPyW7CMBC9V+IfrEHiUoEDh0ICBiG29FaxXLiN4sGJ&#10;iMdRbCD9+7pSpd7m6a2zWHW2Fk9qfeVYwXiUgCAunK7YKLic98MZCB+QNdaOScE3eVgte28LzLR7&#10;8ZGep2BEDGGfoYIyhCaT0hclWfQj1xBH7uZaiyHC1kjd4iuG21pOkuRDWqw4NpTY0Kak4n56WAXT&#10;7fqdvq7uFnbpIc3NMT+kJldq0O/WcxCBuvAv/nN/6jh/Okvh95t4gl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sA28MAAADdAAAADwAAAAAAAAAAAAAAAACYAgAAZHJzL2Rv&#10;d25yZXYueG1sUEsFBgAAAAAEAAQA9QAAAIgDAAAAAA=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25</w:t>
                          </w:r>
                        </w:p>
                      </w:txbxContent>
                    </v:textbox>
                  </v:rect>
                  <v:line id="Line 1522" o:spid="_x0000_s1764" style="position:absolute;flip:y;visibility:visible;mso-wrap-style:square" from="15003,23444" to="15003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Xl3sMAAADdAAAADwAAAGRycy9kb3ducmV2LnhtbESPzW7CMAzH75P2DpEn7TKNlCE2Vgho&#10;AiFxLewBrMZrKhonalLo3h4fkLjZ8v/j59Vm9J26UJ/awAamkwIUcR1sy42B39P+fQEqZWSLXWAy&#10;8E8JNuvnpxWWNly5ossxN0pCOJVowOUcS61T7chjmoRILLe/0HvMsvaNtj1eJdx3+qMoPrXHlqXB&#10;YaSto/p8HLyUzN7CftDVbuGqoZtti7mL02jM68v4swSVacwP8d19sIL/9S388o2Mo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ll5d7DAAAA3QAAAA8AAAAAAAAAAAAA&#10;AAAAoQIAAGRycy9kb3ducmV2LnhtbFBLBQYAAAAABAAEAPkAAACRAwAAAAA=&#10;" strokecolor="#aaa" strokeweight="0"/>
                  <v:line id="Line 1523" o:spid="_x0000_s1765" style="position:absolute;visibility:visible;mso-wrap-style:square" from="15003,19418" to="15003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663BsUAAADdAAAADwAAAGRycy9kb3ducmV2LnhtbERPTWvCQBC9F/wPywje6iYtWE1dRYTS&#10;9iDFGIq9DdkxG5qdDdlVo7/eLRS8zeN9znzZ20acqPO1YwXpOAFBXDpdc6Wg2L09TkH4gKyxcUwK&#10;LuRhuRg8zDHT7sxbOuWhEjGEfYYKTAhtJqUvDVn0Y9cSR+7gOoshwq6SusNzDLeNfEqSibRYc2ww&#10;2NLaUPmbH62C9+f97Ou6Cfn623zuDz+XIi1XhVKjYb96BRGoD3fxv/tDx/kvsxT+vokn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663BsUAAADdAAAADwAAAAAAAAAA&#10;AAAAAAChAgAAZHJzL2Rvd25yZXYueG1sUEsFBgAAAAAEAAQA+QAAAJMDAAAAAA==&#10;" strokecolor="#aaa" strokeweight="0"/>
                  <v:rect id="Rectangle 1524" o:spid="_x0000_s1766" style="position:absolute;left:14526;top:23850;width:1277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YEd8MA&#10;AADdAAAADwAAAGRycy9kb3ducmV2LnhtbERPO2/CMBDeK/EfrENiqcCBoZAUgxCvdENAl26n+HCi&#10;xucoNhD+fY2E1O0+fc+bLztbixu1vnKsYDxKQBAXTldsFHyfd8MZCB+QNdaOScGDPCwXvbc5Ztrd&#10;+Ui3UzAihrDPUEEZQpNJ6YuSLPqRa4gjd3GtxRBha6Ru8R7DbS0nSfIhLVYcG0psaF1S8Xu6WgXT&#10;zeqdDj/uErbpPs3NMd+nJldq0O9WnyACdeFf/HJ/6Th/mk7g+U08QS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GYEd8MAAADdAAAADwAAAAAAAAAAAAAAAACYAgAAZHJzL2Rv&#10;d25yZXYueG1sUEsFBgAAAAAEAAQA9QAAAIgDAAAAAA=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3</w:t>
                          </w:r>
                        </w:p>
                      </w:txbxContent>
                    </v:textbox>
                  </v:rect>
                  <v:line id="Line 1525" o:spid="_x0000_s1767" style="position:absolute;flip:y;visibility:visible;mso-wrap-style:square" from="17943,23444" to="17943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d7qcQAAADdAAAADwAAAGRycy9kb3ducmV2LnhtbESP0WrCQBBF34X+wzKCL6IbDa02ukpR&#10;hL4m9QOG7JgNzc4u2Y2mf98VCn2b4d65587+ONpO3KkPrWMFq2UGgrh2uuVGwfXrstiCCBFZY+eY&#10;FPxQgOPhZbLHQrsHl3SvYiNSCIcCFZgYfSFlqA1ZDEvniZN2c73FmNa+kbrHRwq3nVxn2Zu02HIi&#10;GPR0MlR/V4NNkHzuLoMsz1tTDl1+yl6NX3mlZtPxYwci0hj/zX/XnzrV37zn8PwmjSAP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t3upxAAAAN0AAAAPAAAAAAAAAAAA&#10;AAAAAKECAABkcnMvZG93bnJldi54bWxQSwUGAAAAAAQABAD5AAAAkgMAAAAA&#10;" strokecolor="#aaa" strokeweight="0"/>
                  <v:line id="Line 1526" o:spid="_x0000_s1768" style="position:absolute;visibility:visible;mso-wrap-style:square" from="17943,19418" to="17943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9kUnsYAAADdAAAADwAAAGRycy9kb3ducmV2LnhtbERPTWvCQBC9F/wPyxR6qxtt0Zq6igjS&#10;ehAxDcXehuyYDWZnQ3ar0V/vCoXe5vE+ZzrvbC1O1PrKsYJBPwFBXDhdcakg/1o9v4HwAVlj7ZgU&#10;XMjDfNZ7mGKq3Zl3dMpCKWII+xQVmBCaVEpfGLLo+64hjtzBtRZDhG0pdYvnGG5rOUySkbRYcWww&#10;2NDSUHHMfq2Cj5f9ZHvdhGz5bdb7w88lHxSLXKmnx27xDiJQF/7Ff+5PHeePJ69w/yaeI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/ZFJ7GAAAA3QAAAA8AAAAAAAAA&#10;AAAAAAAAoQIAAGRycy9kb3ducmV2LnhtbFBLBQYAAAAABAAEAPkAAACUAwAAAAA=&#10;" strokecolor="#aaa" strokeweight="0"/>
                  <v:rect id="Rectangle 1527" o:spid="_x0000_s1769" style="position:absolute;left:17295;top:23850;width:1784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4+cA8QA&#10;AADdAAAADwAAAGRycy9kb3ducmV2LnhtbERPS2vCQBC+F/oflil4kbqpYG1iVpFWTW/Fx8XbkJ1s&#10;QrOzIbtq+u+7BaG3+fiek68G24or9b5xrOBlkoAgLp1u2Cg4HbfPbyB8QNbYOiYFP+RhtXx8yDHT&#10;7sZ7uh6CETGEfYYK6hC6TEpf1mTRT1xHHLnK9RZDhL2RusdbDLetnCbJq7TYcGyosaP3msrvw8Uq&#10;mH+sx/R1dlXYpLu0MPtil5pCqdHTsF6ACDSEf/Hd/anj/Hk6g79v4gl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OPnAP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35</w:t>
                          </w:r>
                        </w:p>
                      </w:txbxContent>
                    </v:textbox>
                  </v:rect>
                  <v:line id="Line 1528" o:spid="_x0000_s1770" style="position:absolute;flip:y;visibility:visible;mso-wrap-style:square" from="20819,23444" to="20819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DYMcMAAADdAAAADwAAAGRycy9kb3ducmV2LnhtbESP3YrCMBCF7xd8hzDC3iyauuJfNYq4&#10;CN5WfYChGZtiMwlNqvXtzcLC3s1wzpzvzGbX20Y8qA21YwWTcQaCuHS65krB9XIcLUGEiKyxcUwK&#10;XhRgtx18bDDX7skFPc6xEimEQ44KTIw+lzKUhiyGsfPESbu51mJMa1tJ3eIzhdtGfmfZXFqsOREM&#10;ejoYKu/nzibI9MsdO1n8LE3RNdNDNjN+4pX6HPb7NYhIffw3/12fdKq/WM3h95s0gty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nA2DHDAAAA3QAAAA8AAAAAAAAAAAAA&#10;AAAAoQIAAGRycy9kb3ducmV2LnhtbFBLBQYAAAAABAAEAPkAAACRAwAAAAA=&#10;" strokecolor="#aaa" strokeweight="0"/>
                  <v:line id="Line 1529" o:spid="_x0000_s1771" style="position:absolute;visibility:visible;mso-wrap-style:square" from="20819,19418" to="20819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uK6cUAAADdAAAADwAAAGRycy9kb3ducmV2LnhtbERPTWvCQBC9F/wPywje6kaFqqmriFBq&#10;D1JMQ7G3ITtmg9nZkF01+uu7hYK3ebzPWaw6W4sLtb5yrGA0TEAQF05XXCrIv96eZyB8QNZYOyYF&#10;N/KwWvaeFphqd+U9XbJQihjCPkUFJoQmldIXhiz6oWuII3d0rcUQYVtK3eI1httajpPkRVqsODYY&#10;bGhjqDhlZ6vgfXKYf953Idt8m4/D8eeWj4p1rtSg361fQQTqwkP8797qOH86n8LfN/EEuf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wuK6cUAAADdAAAADwAAAAAAAAAA&#10;AAAAAAChAgAAZHJzL2Rvd25yZXYueG1sUEsFBgAAAAAEAAQA+QAAAJMDAAAAAA==&#10;" strokecolor="#aaa" strokeweight="0"/>
                  <v:rect id="Rectangle 1530" o:spid="_x0000_s1772" style="position:absolute;left:20337;top:23850;width:1276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4zncYA&#10;AADdAAAADwAAAGRycy9kb3ducmV2LnhtbESPT2/CMAzF75P4DpGRdplGuh0GLQSE9odyQzAu3KzG&#10;pBWNUzUZdN9+PkziZus9v/fzYjX4Vl2pj01gAy+TDBRxFWzDzsDx++t5BiomZIttYDLwSxFWy9HD&#10;Agsbbryn6yE5JSEcCzRQp9QVWseqJo9xEjpi0c6h95hk7Z22Pd4k3Lf6NcvetMeGpaHGjt5rqi6H&#10;H29g+rF+ot0pnNNnvslLty83uSuNeRwP6zmoREO6m/+vt1bwp7ngyjcygl7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Y4zncYAAADdAAAADwAAAAAAAAAAAAAAAACYAgAAZHJz&#10;L2Rvd25yZXYueG1sUEsFBgAAAAAEAAQA9QAAAIsDAAAAAA=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4</w:t>
                          </w:r>
                        </w:p>
                      </w:txbxContent>
                    </v:textbox>
                  </v:rect>
                  <v:line id="Line 1531" o:spid="_x0000_s1773" style="position:absolute;flip:y;visibility:visible;mso-wrap-style:square" from="23747,23444" to="23747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9MQ8MAAADdAAAADwAAAGRycy9kb3ducmV2LnhtbESP3YrCMBCF7xd8hzDC3iyauuJfNYq4&#10;CN5WfYChGZtiMwlNqvXtzcLC3s1wzpzvzGbX20Y8qA21YwWTcQaCuHS65krB9XIcLUGEiKyxcUwK&#10;XhRgtx18bDDX7skFPc6xEimEQ44KTIw+lzKUhiyGsfPESbu51mJMa1tJ3eIzhdtGfmfZXFqsOREM&#10;ejoYKu/nzibI9MsdO1n8LE3RNdNDNjN+4pX6HPb7NYhIffw3/12fdKq/WK3g95s0gty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fTEPDAAAA3QAAAA8AAAAAAAAAAAAA&#10;AAAAoQIAAGRycy9kb3ducmV2LnhtbFBLBQYAAAAABAAEAPkAAACRAwAAAAA=&#10;" strokecolor="#aaa" strokeweight="0"/>
                  <v:line id="Line 1532" o:spid="_x0000_s1774" style="position:absolute;visibility:visible;mso-wrap-style:square" from="23747,19418" to="23747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wTTMgAAADdAAAADwAAAGRycy9kb3ducmV2LnhtbESPQWvCQBCF70L/wzIFb7qxQrGpq4hQ&#10;2h5KMYZib0N2zIZmZ0N2q7G/vnMQvM3w3rz3zXI9+FadqI9NYAOzaQaKuAq24dpAuX+ZLEDFhGyx&#10;DUwGLhRhvbobLTG34cw7OhWpVhLCMUcDLqUu1zpWjjzGaeiIRTuG3mOSta+17fEs4b7VD1n2qD02&#10;LA0OO9o6qn6KX2/gdX54+vz7SMX2y70fjt+XclZtSmPG98PmGVSiId3M1+s3K/iLTPjlGxlBr/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lwTTMgAAADdAAAADwAAAAAA&#10;AAAAAAAAAAChAgAAZHJzL2Rvd25yZXYueG1sUEsFBgAAAAAEAAQA+QAAAJYDAAAAAA==&#10;" strokecolor="#aaa" strokeweight="0"/>
                  <v:rect id="Rectangle 1533" o:spid="_x0000_s1775" style="position:absolute;left:23112;top:23850;width:1784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qb0cQA&#10;AADdAAAADwAAAGRycy9kb3ducmV2LnhtbERPO2/CMBDekfofrKvUBRWHDkBCDEJ9ELYqlIXtFF+c&#10;iPgcxS6k/x5XqtTtPn3Py7ej7cSVBt86VjCfJSCIK6dbNgpOXx/PKxA+IGvsHJOCH/Kw3TxMcsy0&#10;u3FJ12MwIoawz1BBE0KfSemrhiz6meuJI1e7wWKIcDBSD3iL4baTL0mykBZbjg0N9vTaUHU5flsF&#10;y7fdlD7Prg7v6T4tTFnsU1Mo9fQ47tYgAo3hX/znPug4f5XM4febeILc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IKm9H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45</w:t>
                          </w:r>
                        </w:p>
                      </w:txbxContent>
                    </v:textbox>
                  </v:rect>
                  <v:line id="Line 1534" o:spid="_x0000_s1776" style="position:absolute;flip:y;visibility:visible;mso-wrap-style:square" from="26629,23444" to="26629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Xf48MAAADdAAAADwAAAGRycy9kb3ducmV2LnhtbESP0WoCMRBF3wv9hzCCL6WbqLQsq1GK&#10;RejrWj9g2Iybxc0kbLK6/XtTEHyb4d65585mN7leXGmInWcNi0KBIG686bjVcPo9vJcgYkI22Hsm&#10;DX8UYbd9fdlgZfyNa7oeUytyCMcKNdiUQiVlbCw5jIUPxFk7+8FhyuvQSjPgLYe7Xi6V+pQOO84E&#10;i4H2lprLcXQZsnrzh1HW36Wtx361Vx82LILW89n0tQaRaEpP8+P6x+T6pVrC/zd5BLm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hF3+PDAAAA3QAAAA8AAAAAAAAAAAAA&#10;AAAAoQIAAGRycy9kb3ducmV2LnhtbFBLBQYAAAAABAAEAPkAAACRAwAAAAA=&#10;" strokecolor="#aaa" strokeweight="0"/>
                  <v:line id="Line 1535" o:spid="_x0000_s1777" style="position:absolute;visibility:visible;mso-wrap-style:square" from="26629,19418" to="26629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6NO8UAAADdAAAADwAAAGRycy9kb3ducmV2LnhtbERPTWvCQBC9F/wPywi91Y0KRaOriCC2&#10;h1Iag+htyI7ZYHY2ZLca/fVuoeBtHu9z5svO1uJCra8cKxgOEhDEhdMVlwry3eZtAsIHZI21Y1Jw&#10;Iw/LRe9ljql2V/6hSxZKEUPYp6jAhNCkUvrCkEU/cA1x5E6utRgibEupW7zGcFvLUZK8S4sVxwaD&#10;Da0NFefs1yrYjg/T7/tXyNZ783k4HW/5sFjlSr32u9UMRKAuPMX/7g8d50+SMfx9E0+Qi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6NO8UAAADdAAAADwAAAAAAAAAA&#10;AAAAAAChAgAAZHJzL2Rvd25yZXYueG1sUEsFBgAAAAAEAAQA+QAAAJMDAAAAAA==&#10;" strokecolor="#aaa" strokeweight="0"/>
                  <v:rect id="Rectangle 1536" o:spid="_x0000_s1778" style="position:absolute;left:26147;top:23850;width:1276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n04ScQA&#10;AADdAAAADwAAAGRycy9kb3ducmV2LnhtbERPS2vCQBC+F/oflil4kbqpSGuimyCtmt6Kj4u3ITtu&#10;QrOzIbtq+u+7BaG3+fiesywG24or9b5xrOBlkoAgrpxu2Cg4HjbPcxA+IGtsHZOCH/JQ5I8PS8y0&#10;u/GOrvtgRAxhn6GCOoQuk9JXNVn0E9cRR+7seoshwt5I3eMthttWTpPkVVpsODbU2NF7TdX3/mIV&#10;vH2sxvR1cuewTrdpaXblNjWlUqOnYbUAEWgI/+K7+1PH+fNkBn/fxBN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J9OEn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5</w:t>
                          </w:r>
                        </w:p>
                      </w:txbxContent>
                    </v:textbox>
                  </v:rect>
                  <v:line id="Line 1537" o:spid="_x0000_s1779" style="position:absolute;flip:y;visibility:visible;mso-wrap-style:square" from="29563,23444" to="29563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xHl8MAAADdAAAADwAAAGRycy9kb3ducmV2LnhtbESP0WoCMRBF34X+QxihL1ITFcuyGqVY&#10;hL6u+gHDZtwsbiZhk9Xt35tCwbcZ7p177mz3o+vEnfrYetawmCsQxLU3LTcaLufjRwEiJmSDnWfS&#10;8EsR9ru3yRZL4x9c0f2UGpFDOJaowaYUSiljbclhnPtAnLWr7x2mvPaNND0+crjr5FKpT+mw5Uyw&#10;GOhgqb6dBpchq5k/DrL6Lmw1dKuDWtuwCFq/T8evDYhEY3qZ/69/TK5fqDX8fZNHkL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sR5fDAAAA3QAAAA8AAAAAAAAAAAAA&#10;AAAAoQIAAGRycy9kb3ducmV2LnhtbFBLBQYAAAAABAAEAPkAAACRAwAAAAA=&#10;" strokecolor="#aaa" strokeweight="0"/>
                  <v:line id="Line 1538" o:spid="_x0000_s1780" style="position:absolute;visibility:visible;mso-wrap-style:square" from="29563,19418" to="29563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kuo8UAAADdAAAADwAAAGRycy9kb3ducmV2LnhtbERPTWvCQBC9F/wPywje6kYFsamriCDW&#10;g0hjKPY2ZMdsMDsbsluN/fVdoeBtHu9z5svO1uJKra8cKxgNExDEhdMVlwry4+Z1BsIHZI21Y1Jw&#10;Jw/LRe9ljql2N/6kaxZKEUPYp6jAhNCkUvrCkEU/dA1x5M6utRgibEupW7zFcFvLcZJMpcWKY4PB&#10;htaGikv2YxVsJ6e3w+8+ZOsvszudv+/5qFjlSg363eodRKAuPMX/7g8d58+SKTy+iSfIx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vkuo8UAAADdAAAADwAAAAAAAAAA&#10;AAAAAAChAgAAZHJzL2Rvd25yZXYueG1sUEsFBgAAAAAEAAQA+QAAAJMDAAAAAA==&#10;" strokecolor="#aaa" strokeweight="0"/>
                  <v:rect id="Rectangle 1539" o:spid="_x0000_s1781" style="position:absolute;left:28922;top:23850;width:1784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+mPsQA&#10;AADdAAAADwAAAGRycy9kb3ducmV2LnhtbERPO2/CMBDeK/EfrENiqcCBoZA0BiFe6VYBXbqd4osT&#10;NT5HsYH039eVKnW7T9/z8s1gW3Gn3jeOFcxnCQji0umGjYKP63G6AuEDssbWMSn4Jg+b9egpx0y7&#10;B5/pfglGxBD2GSqoQ+gyKX1Zk0U/cx1x5CrXWwwR9kbqHh8x3LZykSQv0mLDsaHGjnY1lV+Xm1Ww&#10;3G+f6f3TVeGQntLCnItTagqlJuNh+woi0BD+xX/uNx3nr5Il/H4TT5D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Kvpj7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55</w:t>
                          </w:r>
                        </w:p>
                      </w:txbxContent>
                    </v:textbox>
                  </v:rect>
                  <v:line id="Line 1540" o:spid="_x0000_s1782" style="position:absolute;flip:y;visibility:visible;mso-wrap-style:square" from="32497,23444" to="32497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3oCcIAAADdAAAADwAAAGRycy9kb3ducmV2LnhtbESPzWrDMAzH74O9g9Ggl9HaXVkJWd0y&#10;Ogq7pusDiFiLw2LZxE6bvf10KOwmof/HT7vDHAZ1pTH3kS2sVwYUcRtdz52Fy9dpWYHKBdnhEJks&#10;/FKGw/7xYYe1izdu6HounZIQzjVa8KWkWuvcegqYVzERy+07jgGLrGOn3Yg3CQ+DfjFmqwP2LA0e&#10;Ex09tT/nKUjJ5jmeJt18VL6Zhs3RvPq0TtYunub3N1CF5vIvvrs/neBXRnDlGxlB7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a3oCcIAAADdAAAADwAAAAAAAAAAAAAA&#10;AAChAgAAZHJzL2Rvd25yZXYueG1sUEsFBgAAAAAEAAQA+QAAAJADAAAAAA==&#10;" strokecolor="#aaa" strokeweight="0"/>
                  <v:line id="Line 1541" o:spid="_x0000_s1783" style="position:absolute;visibility:visible;mso-wrap-style:square" from="32497,19418" to="32497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2a60cUAAADdAAAADwAAAGRycy9kb3ducmV2LnhtbERPTWvCQBC9F/wPywi91Y0KotFVRJDa&#10;g0jTIHobsmM2mJ0N2a3G/vquUOhtHu9zFqvO1uJGra8cKxgOEhDEhdMVlwryr+3bFIQPyBprx6Tg&#10;QR5Wy97LAlPt7vxJtyyUIoawT1GBCaFJpfSFIYt+4BriyF1cazFE2JZSt3iP4baWoySZSIsVxwaD&#10;DW0MFdfs2yp4H59mh599yDZH83G6nB/5sFjnSr32u/UcRKAu/Iv/3Dsd50+TGTy/iSfI5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2a60cUAAADdAAAADwAAAAAAAAAA&#10;AAAAAAChAgAAZHJzL2Rvd25yZXYueG1sUEsFBgAAAAAEAAQA+QAAAJMDAAAAAA==&#10;" strokecolor="#aaa" strokeweight="0"/>
                  <v:rect id="Rectangle 1542" o:spid="_x0000_s1784" style="position:absolute;left:32014;top:23850;width:1277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+ol8YA&#10;AADdAAAADwAAAGRycy9kb3ducmV2LnhtbESPT2/CMAzF70j7DpEncUEjhQPQjoDQ/lBuCLbLblZj&#10;0mqNUzUZdN8eHybtZus9v/fzejv4Vl2pj01gA7NpBoq4CrZhZ+Dz4/1pBSomZIttYDLwSxG2m4fR&#10;Ggsbbnyi6zk5JSEcCzRQp9QVWseqJo9xGjpi0S6h95hk7Z22Pd4k3Ld6nmUL7bFhaaixo5eaqu/z&#10;jzewfN1N6PgVLukt3+elO5X73JXGjB+H3TOoREP6N/9dH6zgr2bCL9/ICHpz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J+ol8YAAADdAAAADwAAAAAAAAAAAAAAAACYAgAAZHJz&#10;L2Rvd25yZXYueG1sUEsFBgAAAAAEAAQA9QAAAIsDAAAAAA=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6</w:t>
                          </w:r>
                        </w:p>
                      </w:txbxContent>
                    </v:textbox>
                  </v:rect>
                  <v:line id="Line 1543" o:spid="_x0000_s1785" style="position:absolute;visibility:visible;mso-wrap-style:square" from="3376,23717" to="3649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kgCsUAAADdAAAADwAAAGRycy9kb3ducmV2LnhtbERPTWvCQBC9F/wPywi91U0URFNXEUFq&#10;DyKNodjbkB2zodnZkN1q7K/vCgVv83ifs1j1thEX6nztWEE6SkAQl07XXCkojtuXGQgfkDU2jknB&#10;jTysloOnBWbaXfmDLnmoRAxhn6ECE0KbSelLQxb9yLXEkTu7zmKIsKuk7vAaw20jx0kylRZrjg0G&#10;W9oYKr/zH6vgbXKaH373Id98mvfT+etWpOW6UOp52K9fQQTqw0P8797pOH+WpnD/Jp4gl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MkgCsUAAADdAAAADwAAAAAAAAAA&#10;AAAAAAChAgAAZHJzL2Rvd25yZXYueG1sUEsFBgAAAAAEAAQA+QAAAJMDAAAAAA==&#10;" strokecolor="#aaa" strokeweight="0"/>
                  <v:line id="Line 1544" o:spid="_x0000_s1786" style="position:absolute;flip:x;visibility:visible;mso-wrap-style:square" from="32179,23717" to="32497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xJPsIAAADdAAAADwAAAGRycy9kb3ducmV2LnhtbESP0YrCMBBF3xf8hzCCL4umVVZK1yii&#10;CPta1w8Ymtmm2ExCk2r9e7Mg+DbDvXPPnc1utJ24UR9axwryRQaCuHa65UbB5fc0L0CEiKyxc0wK&#10;HhRgt518bLDU7s4V3c6xESmEQ4kKTIy+lDLUhiyGhfPESftzvcWY1r6Rusd7CredXGbZWlpsOREM&#10;ejoYqq/nwSbI6tOdBlkdC1MN3eqQfRmfe6Vm03H/DSLSGN/m1/WPTvWLfAn/36QR5PY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ZxJPsIAAADdAAAADwAAAAAAAAAAAAAA&#10;AAChAgAAZHJzL2Rvd25yZXYueG1sUEsFBgAAAAAEAAQA+QAAAJADAAAAAA==&#10;" strokecolor="#aaa" strokeweight="0"/>
                  <v:rect id="Rectangle 1545" o:spid="_x0000_s1787" style="position:absolute;left:1537;top:22850;width:1613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024MQA&#10;AADdAAAADwAAAGRycy9kb3ducmV2LnhtbERPS2vCQBC+F/wPywheim60UE10FdHWeBMfF29DdtwE&#10;s7Mhu9X033cLhd7m43vOYtXZWjyo9ZVjBeNRAoK4cLpio+By/hzOQPiArLF2TAq+ycNq2XtZYKbd&#10;k4/0OAUjYgj7DBWUITSZlL4oyaIfuYY4cjfXWgwRtkbqFp8x3NZykiTv0mLFsaHEhjYlFffTl1Uw&#10;3a5f6XB1t/CR7tLcHPNdanKlBv1uPQcRqAv/4j/3Xsf5s/Eb/H4TT5D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hNNuD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jc w:val="center"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-0.5</w:t>
                          </w:r>
                        </w:p>
                      </w:txbxContent>
                    </v:textbox>
                  </v:rect>
                  <v:line id="Line 1546" o:spid="_x0000_s1788" style="position:absolute;visibility:visible;mso-wrap-style:square" from="3376,22269" to="3649,222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6DksUAAADdAAAADwAAAGRycy9kb3ducmV2LnhtbERPTWvCQBC9F/wPywje6iatFE1dRYTS&#10;9iDFGIq9DdkxG5qdDdlVo7/eLRS8zeN9znzZ20acqPO1YwXpOAFBXDpdc6Wg2L09TkH4gKyxcUwK&#10;LuRhuRg8zDHT7sxbOuWhEjGEfYYKTAhtJqUvDVn0Y9cSR+7gOoshwq6SusNzDLeNfEqSF2mx5thg&#10;sKW1ofI3P1oF78/72dd1E/L1t/ncH34uRVquCqVGw371CiJQH+7if/eHjvOn6QT+vokn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L6DksUAAADdAAAADwAAAAAAAAAA&#10;AAAAAAChAgAAZHJzL2Rvd25yZXYueG1sUEsFBgAAAAAEAAQA+QAAAJMDAAAAAA==&#10;" strokecolor="#aaa" strokeweight="0"/>
                  <v:line id="Line 1547" o:spid="_x0000_s1789" style="position:absolute;flip:x;visibility:visible;mso-wrap-style:square" from="32179,22269" to="32497,222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nXRSsIAAADdAAAADwAAAGRycy9kb3ducmV2LnhtbESP0YrCMBBF34X9hzALvoimXVFK1yiL&#10;Ivha9QOGZrYp20xCk2r9+40g+DbDvXPPnc1utJ24UR9axwryRQaCuHa65UbB9XKcFyBCRNbYOSYF&#10;Dwqw235MNlhqd+eKbufYiBTCoUQFJkZfShlqQxbDwnnipP263mJMa99I3eM9hdtOfmXZWlpsOREM&#10;etobqv/Og02Q5cwdB1kdClMN3XKfrYzPvVLTz/HnG0SkMb7Nr+uTTvWLfAXPb9IIcvs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nXRSsIAAADdAAAADwAAAAAAAAAAAAAA&#10;AAChAgAAZHJzL2Rvd25yZXYueG1sUEsFBgAAAAAEAAQA+QAAAJADAAAAAA==&#10;" strokecolor="#aaa" strokeweight="0"/>
                  <v:rect id="Rectangle 1548" o:spid="_x0000_s1790" style="position:absolute;left:2588;top:21729;width:515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DqVeMMA&#10;AADdAAAADwAAAGRycy9kb3ducmV2LnhtbERPPW/CMBDdkfgP1lXqgopDByABgxC0hK0K7cJ2ig8n&#10;anyOYgPpv6+RkNju6X3ect3bRlyp87VjBZNxAoK4dLpmo+Dn+/NtDsIHZI2NY1LwRx7Wq+FgiZl2&#10;Ny7oegxGxBD2GSqoQmgzKX1ZkUU/di1x5M6usxgi7IzUHd5iuG3ke5JMpcWaY0OFLW0rKn+PF6tg&#10;ttuM6OvkzuEj3ae5KfJ9anKlXl/6zQJEoD48xQ/3Qcf588kU7t/EE+Tq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DqVeMMAAADdAAAADwAAAAAAAAAAAAAAAACYAgAAZHJzL2Rv&#10;d25yZXYueG1sUEsFBgAAAAAEAAQA9QAAAIgDAAAAAA=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rect>
                  <v:line id="Line 1549" o:spid="_x0000_s1791" style="position:absolute;visibility:visible;mso-wrap-style:square" from="3376,20821" to="3649,208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wd5cUAAADdAAAADwAAAGRycy9kb3ducmV2LnhtbERPTWvCQBC9F/wPywje6iYtWE1dRYTS&#10;9iDFGIq9DdkxG5qdDdlVo7/eLRS8zeN9znzZ20acqPO1YwXpOAFBXDpdc6Wg2L09TkH4gKyxcUwK&#10;LuRhuRg8zDHT7sxbOuWhEjGEfYYKTAhtJqUvDVn0Y9cSR+7gOoshwq6SusNzDLeNfEqSibRYc2ww&#10;2NLaUPmbH62C9+f97Ou6Cfn623zuDz+XIi1XhVKjYb96BRGoD3fxv/tDx/nT9AX+vokn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Gwd5cUAAADdAAAADwAAAAAAAAAA&#10;AAAAAAChAgAAZHJzL2Rvd25yZXYueG1sUEsFBgAAAAAEAAQA+QAAAJMDAAAAAA==&#10;" strokecolor="#aaa" strokeweight="0"/>
                  <v:line id="Line 1550" o:spid="_x0000_s1792" style="position:absolute;flip:x;visibility:visible;mso-wrap-style:square" from="32179,20821" to="32497,208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R+1MIAAADdAAAADwAAAGRycy9kb3ducmV2LnhtbESPzWrDMAzH74O+g1Fhl9E6WVkJWd1S&#10;Ogq7pusDiFiLQ2PZxE6bvf10GOwmof/HT7vD7Ad1pzH1gQ2U6wIUcRtsz52B69d5VYFKGdniEJgM&#10;/FCCw37xtMPahgc3dL/kTkkIpxoNuJxjrXVqHXlM6xCJ5fYdRo9Z1rHTdsSHhPtBvxbFVnvsWRoc&#10;Rjo5am+XyUvJ5iWcJ918VK6Zhs2peHOxjMY8L+fjO6hMc/4X/7k/reBXpeDKNzKC3v8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HR+1MIAAADdAAAADwAAAAAAAAAAAAAA&#10;AAChAgAAZHJzL2Rvd25yZXYueG1sUEsFBgAAAAAEAAQA+QAAAJADAAAAAA==&#10;" strokecolor="#aaa" strokeweight="0"/>
                  <v:rect id="Rectangle 1551" o:spid="_x0000_s1793" style="position:absolute;left:1852;top:20348;width:1276;height:1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UBCsQA&#10;AADdAAAADwAAAGRycy9kb3ducmV2LnhtbERPyW7CMBC9V+IfrEHiUoEDh5aEGIS6kN4Qy4XbKJ44&#10;EfE4il1I/76uVInbPL118s1gW3Gj3jeOFcxnCQji0umGjYLz6XO6BOEDssbWMSn4IQ+b9egpx0y7&#10;Ox/odgxGxBD2GSqoQ+gyKX1Zk0U/cx1x5CrXWwwR9kbqHu8x3LZykSQv0mLDsaHGjt5qKq/Hb6vg&#10;9X37TPuLq8JHuksLcyh2qSmUmoyH7QpEoCE8xP/uLx3nL+cp/H0TT5D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lAQr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0.5</w:t>
                          </w:r>
                        </w:p>
                      </w:txbxContent>
                    </v:textbox>
                  </v:rect>
                  <v:line id="Line 1552" o:spid="_x0000_s1794" style="position:absolute;visibility:visible;mso-wrap-style:square" from="3376,19418" to="3649,194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elPLMgAAADdAAAADwAAAGRycy9kb3ducmV2LnhtbESPQWvCQBCF74X+h2UKvdWNFopGVxFB&#10;bA+lNIZib0N2zAazsyG71dhf3zkUvM3w3rz3zWI1+FadqY9NYAPjUQaKuAq24dpAud8+TUHFhGyx&#10;DUwGrhRhtby/W2Buw4U/6VykWkkIxxwNuJS6XOtYOfIYR6EjFu0Yeo9J1r7WtseLhPtWT7LsRXts&#10;WBocdrRxVJ2KH29g93yYffy+p2Lz5d4Ox+9rOa7WpTGPD8N6DirRkG7m/+tXK/jTifDLNzKCXv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1elPLMgAAADdAAAADwAAAAAA&#10;AAAAAAAAAAChAgAAZHJzL2Rvd25yZXYueG1sUEsFBgAAAAAEAAQA+QAAAJYDAAAAAA==&#10;" strokecolor="#aaa" strokeweight="0"/>
                  <v:line id="Line 1553" o:spid="_x0000_s1795" style="position:absolute;flip:x;visibility:visible;mso-wrap-style:square" from="32179,19418" to="32497,194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Id9MIAAADdAAAADwAAAGRycy9kb3ducmV2LnhtbESP0YrCMBBF3xf8hzCCL4umVVZK1yii&#10;CPta1w8Ymtmm2ExCk2r9e7Mg+DbDvXPPnc1utJ24UR9axwryRQaCuHa65UbB5fc0L0CEiKyxc0wK&#10;HhRgt518bLDU7s4V3c6xESmEQ4kKTIy+lDLUhiyGhfPESftzvcWY1r6Rusd7CredXGbZWlpsOREM&#10;ejoYqq/nwSbI6tOdBlkdC1MN3eqQfRmfe6Vm03H/DSLSGN/m1/WPTvWLZQ7/36QR5PY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yId9MIAAADdAAAADwAAAAAAAAAAAAAA&#10;AAChAgAAZHJzL2Rvd25yZXYueG1sUEsFBgAAAAAEAAQA+QAAAJADAAAAAA==&#10;" strokecolor="#aaa" strokeweight="0"/>
                  <v:rect id="Rectangle 1554" o:spid="_x0000_s1796" style="position:absolute;left:2601;top:19278;width:514;height:116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1ZxsQA&#10;AADdAAAADwAAAGRycy9kb3ducmV2LnhtbERPO2/CMBDekfofrKvUBYHTDC1JMQiVQrohHgvbKT6c&#10;qPE5ig2Ef18jIbHdp+9503lvG3GhzteOFbyPExDEpdM1GwWH/Wo0AeEDssbGMSm4kYf57GUwxVy7&#10;K2/psgtGxBD2OSqoQmhzKX1ZkUU/di1x5E6usxgi7IzUHV5juG1kmiQf0mLNsaHClr4rKv92Z6vg&#10;c7kY0uboTuEnW2eF2RbrzBRKvb32iy8QgfrwFD/cvzrOn6Qp3L+JJ8j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ltWcb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rect>
                  <v:line id="Line 1555" o:spid="_x0000_s1797" style="position:absolute;visibility:visible;mso-wrap-style:square" from="3376,19418" to="32497,194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3p/MQAAADdAAAADwAAAGRycy9kb3ducmV2LnhtbESPQWvDMAyF74P+B6PCbquzhJU2rVtK&#10;R2CwU9L2LmI1DovlEHtJtl8/Dwa7Sbz3PT3tj7PtxEiDbx0reF4lIIhrp1tuFFwvxdMGhA/IGjvH&#10;pOCLPBwPi4c95tpNXNJYhUbEEPY5KjAh9LmUvjZk0a9cTxy1uxsshrgOjdQDTjHcdjJNkrW02HK8&#10;YLCns6H6o/q0scb3O4Z0m740t8yWr1NxX5MZlXpczqcdiEBz+Df/0W86cps0g99v4gjy8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fen8xAAAAN0AAAAPAAAAAAAAAAAA&#10;AAAAAKECAABkcnMvZG93bnJldi54bWxQSwUGAAAAAAQABAD5AAAAkgMAAAAA&#10;" strokecolor="#aaa" strokeweight="1pt"/>
                  <v:line id="Line 1556" o:spid="_x0000_s1798" style="position:absolute;visibility:visible;mso-wrap-style:square" from="3376,23717" to="32497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5RxiMUAAADdAAAADwAAAGRycy9kb3ducmV2LnhtbESPQWvDMAyF74X9B6NBb62zdC1dFqeM&#10;jUJhp6bbXcRqHBbLIfaStL++Hgx6k3jve3rKd5NtxUC9bxwreFomIIgrpxuuFXyd9ostCB+QNbaO&#10;ScGFPOyKh1mOmXYjH2koQy1iCPsMFZgQukxKXxmy6JeuI47a2fUWQ1z7WuoexxhuW5kmyUZabDhe&#10;MNjRu6Hqp/y1scb1E0P6kq7r75U9foz784bMoNT8cXp7BRFoCnfzP33Qkdumz/D3TRxBFj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5RxiMUAAADdAAAADwAAAAAAAAAA&#10;AAAAAAChAgAAZHJzL2Rvd25yZXYueG1sUEsFBgAAAAAEAAQA+QAAAJMDAAAAAA==&#10;" strokecolor="#aaa" strokeweight="1pt"/>
                  <v:line id="Line 1557" o:spid="_x0000_s1799" style="position:absolute;flip:y;visibility:visible;mso-wrap-style:square" from="32497,19418" to="32497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oP88QAAADdAAAADwAAAGRycy9kb3ducmV2LnhtbERPTWvCQBC9C/6HZYRepNlUamvTrNIW&#10;BcGTqZfehuw0iWZn092txn/vCoK3ebzPyRe9acWRnG8sK3hKUhDEpdUNVwp236vHGQgfkDW2lknB&#10;mTws5sNBjpm2J97SsQiViCHsM1RQh9BlUvqyJoM+sR1x5H6tMxgidJXUDk8x3LRykqYv0mDDsaHG&#10;jr5qKg/Fv1GQbjdT//rzZ/ef1ZuTZreU4+elUg+j/uMdRKA+3MU391rH+bPJFK7fxBPk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eg/zxAAAAN0AAAAPAAAAAAAAAAAA&#10;AAAAAKECAABkcnMvZG93bnJldi54bWxQSwUGAAAAAAQABAD5AAAAkgMAAAAA&#10;" strokecolor="#aaa" strokeweight="1pt"/>
                  <v:line id="Line 1558" o:spid="_x0000_s1800" style="position:absolute;flip:y;visibility:visible;mso-wrap-style:square" from="3376,19418" to="3376,23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iRhMQAAADdAAAADwAAAGRycy9kb3ducmV2LnhtbERPS2vCQBC+F/wPywheSrNRqqbRVbRY&#10;EHryceltyE6TaHY27m41/fddQehtPr7nzJedacSVnK8tKxgmKQjiwuqaSwXHw8dLBsIHZI2NZVLw&#10;Sx6Wi97THHNtb7yj6z6UIoawz1FBFUKbS+mLigz6xLbEkfu2zmCI0JVSO7zFcNPIUZpOpMGaY0OF&#10;Lb1XVJz3P0ZBuvsc++nXxZ7W5ZuT5riRz68bpQb9bjUDEagL/+KHe6vj/Gw0gfs38QS5+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9qJGExAAAAN0AAAAPAAAAAAAAAAAA&#10;AAAAAKECAABkcnMvZG93bnJldi54bWxQSwUGAAAAAAQABAD5AAAAkgMAAAAA&#10;" strokecolor="#aaa" strokeweight="1pt"/>
                  <v:shape id="Freeform 1559" o:spid="_x0000_s1801" style="position:absolute;left:3376;top:21951;width:6508;height:724;visibility:visible;mso-wrap-style:square;v-text-anchor:middle" coordsize="1568,2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FnQcMA&#10;AADdAAAADwAAAGRycy9kb3ducmV2LnhtbERP3UrDMBS+F3yHcAbeiEtbmJvdsiGCoDeyvwc4JGdt&#10;WHNSmrSLb28Ewbvz8f2ezS65Tkw0BOtZQTkvQBBrbyw3Cs6n96cViBCRDXaeScE3Bdht7+82WBt/&#10;4wNNx9iIHMKhRgVtjH0tZdAtOQxz3xNn7uIHhzHDoZFmwFsOd52siuJZOrScG1rs6a0lfT2OTkGq&#10;Sv250IvpK40v5dk+7uNo90o9zNLrGkSkFP/Ff+4Pk+evqiX8fpN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FnQcMAAADdAAAADwAAAAAAAAAAAAAAAACYAgAAZHJzL2Rv&#10;d25yZXYueG1sUEsFBgAAAAAEAAQA9QAAAIgDAAAAAA==&#10;" path="m,90r13,l26,90r13,l52,90r13,l77,90r13,l103,90r13,l129,90r13,l155,90r12,l180,90r13,l206,90r13,l232,90r12,l257,90r13,l283,90r13,l309,90r13,l334,90r13,l360,90r13,l386,90r13,l412,90r12,l437,90r13,l463,90r13,l489,90r12,l514,90r13,l540,90r13,l566,90r13,l591,90r13,l617,90r13,l643,90r13,l669,90r12,l694,90r13,l720,90r13,l746,90r12,l771,90r13,l797,90r13,l823,90r13,l848,90r13,l874,90r13,l900,90r13,l926,90r12,l951,90r13,l977,103r13,l1016,129r,13l1041,167r,13l1054,193r13,l1080,206r13,l1105,206r13,-13l1118,180r13,-13l1131,154r13,-12l1157,116r,-13l1170,90r,-13l1195,39r,-13l1208,13,1221,r13,l1247,13r26,26l1260,39r13,l1285,39r13,l1311,26r13,l1337,39r13,13l1362,52r13,12l1388,52r13,l1414,52r13,12l1440,77r12,l1465,77r13,-13l1491,64r13,13l1517,77r13,l1542,77r13,l1568,77e" filled="f" strokeweight="1.3pt">
  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565572528;2147483647,565572528;2147483647,1696717232;2147483647,1131144704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560" o:spid="_x0000_s1802" style="position:absolute;left:9884;top:20415;width:6344;height:1854;visibility:visible;mso-wrap-style:square;v-text-anchor:middle" coordsize="1529,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tWIMQA&#10;AADdAAAADwAAAGRycy9kb3ducmV2LnhtbESPQWvCQBCF7wX/wzJCL0U3plAkuootCF5KqYrnITsm&#10;wezsml1j+u87B8HbDO/Ne98s14NrVU9dbDwbmE0zUMSltw1XBo6H7WQOKiZki61nMvBHEdar0csS&#10;C+vv/Ev9PlVKQjgWaKBOKRRax7Imh3HqA7FoZ985TLJ2lbYd3iXctTrPsg/tsGFpqDHQV03lZX9z&#10;Bt6rzQ/3p+vbZ4ntJeT2+xSsNeZ1PGwWoBIN6Wl+XO+s4M9zwZVvZAS9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YbViDEAAAA3QAAAA8AAAAAAAAAAAAAAAAAmAIAAGRycy9k&#10;b3ducmV2LnhtbFBLBQYAAAAABAAEAPUAAACJAwAAAAA=&#10;" path="m,514r13,l26,514r13,l52,514r12,13l77,514r13,l103,514r13,l129,514r12,13l154,527r13,-13l180,514r13,l206,514r13,13l231,527r13,l257,527r13,-13l283,514r13,13l309,527r12,l334,527r13,l360,514r13,l386,527r12,l411,527r13,l437,527r13,l463,527r13,l488,527r13,l514,527r13,l540,527r13,l566,527r12,l591,527r13,l617,527r13,l643,527r13,l668,527r13,l694,527r13,l720,527r13,l745,527r13,l771,527r13,l797,527r13,l823,527r12,l848,527r13,l874,527r13,l900,527r13,l925,527r13,l951,527r13,l977,527r13,l1002,527r13,l1028,527r13,l1054,527r13,l1080,527r12,l1105,527r13,l1131,527r13,l1157,527r13,l1182,527r13,l1208,527r13,l1234,527r13,l1260,527r12,l1285,527r13,l1311,527r13,l1337,527r12,l1362,527r13,-13l1388,514r13,-13l1414,489r13,-13l1427,450r12,-26l1439,399r13,-52l1452,296r13,-64l1465,193r13,-39l1491,116r,-26l1504,65r,-13l1517,39r,-13l1529,13r,-13e" filled="f" strokeweight="1.3pt">
                    <v:path arrowok="t" o:connecttype="custom" o:connectlocs="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1133933019" o:connectangles="0,0,0,0,0,0,0,0,0,0,0,0,0,0,0,0,0,0,0,0,0,0,0,0,0,0,0,0,0,0,0,0,0,0,0,0,0,0,0,0,0,0"/>
                  </v:shape>
                  <v:shape id="Freeform 1561" o:spid="_x0000_s1803" style="position:absolute;left:16228;top:19507;width:5658;height:2902;visibility:visible;mso-wrap-style:square;v-text-anchor:middle" coordsize="1363,8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QmMsIA&#10;AADdAAAADwAAAGRycy9kb3ducmV2LnhtbERPTYvCMBC9C/sfwix403QrSLdrFNEVvHiwuux1aMa2&#10;2kxKE23990YQvM3jfc5s0Zta3Kh1lWUFX+MIBHFudcWFguNhM0pAOI+ssbZMCu7kYDH/GMww1bbj&#10;Pd0yX4gQwi5FBaX3TSqly0sy6Ma2IQ7cybYGfYBtIXWLXQg3tYyjaCoNVhwaSmxoVVJ+ya5GQfZH&#10;+ndyPHfV+rLaxU1ynpj/tVLDz375A8JT79/il3urw/wk/obnN+EEO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lCYywgAAAN0AAAAPAAAAAAAAAAAAAAAAAJgCAABkcnMvZG93&#10;bnJldi54bWxQSwUGAAAAAAQABAD1AAAAhwMAAAAA&#10;" path="m,257l13,244r,-12l26,219,39,206r,-13l52,180,65,167r,-12l77,142r26,-26l90,116r13,l116,103,129,90,142,77,155,65r12,l180,65,193,52r13,l219,52r13,l245,52r12,l270,52r13,l296,52r13,l322,39r12,l347,39r13,l373,26r13,l399,26r13,l424,26r13,l450,26r13,l476,26r13,l502,26r12,l527,39r13,l553,39,566,26,579,13,592,r12,13l617,26r,13l630,52r13,25l643,90r13,26l656,129r13,13l669,167r12,13l681,193r13,26l694,232r13,12l720,257r,13l733,283r,13l746,309r,13l759,334r,13l771,360r,13l784,386r13,13l810,424r,13l823,450r,13l836,476r,13l849,501r,26l861,540r13,13l874,566r13,13l900,591r,13l926,630r,13l938,656r13,12l964,681r13,13l990,707r13,13l1016,733r12,13l1041,758r13,l1067,771r13,l1093,771r13,l1118,771r13,13l1144,784r13,l1170,784r13,l1196,784r12,l1221,784r13,l1247,797r13,l1273,797r12,l1298,810r13,l1324,810r13,13l1350,823r13,e" filled="f" strokeweight="1.3pt">
                    <v:path arrowok="t" o:connecttype="custom" o:connectlocs="1363146672,2147483647;2147483647,2147483647;2147483647,2147483647;2147483647,2147483647;2147483647,2147483647;2147483647,2147483647;2147483647,2147483647;2147483647,2147483647;2147483647,2147483647;2147483647,1708310970;2147483647,1708310970;2147483647,1138873980;2147483647,1138873980;2147483647,1138873980;2147483647,1138873980;2147483647,1708310970;2147483647,0;2147483647,1708310970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;2147483647,2147483647" o:connectangles="0,0,0,0,0,0,0,0,0,0,0,0,0,0,0,0,0,0,0,0,0,0,0,0,0,0,0,0,0,0,0,0,0,0,0,0,0,0,0,0,0,0"/>
                  </v:shape>
                  <v:shape id="Freeform 1562" o:spid="_x0000_s1804" style="position:absolute;left:21886;top:22313;width:6775;height:96;visibility:visible;mso-wrap-style:square;v-text-anchor:middle" coordsize="1632,2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7wAscA&#10;AADdAAAADwAAAGRycy9kb3ducmV2LnhtbESPT2vCQBDF74LfYRmhF9GNFkJIXUWkBXtowX8Hb9Ps&#10;NAnNzobsGtNv3zkUvM3w3rz3m9VmcI3qqQu1ZwOLeQKKuPC25tLA+fQ2y0CFiGyx8UwGfinAZj0e&#10;rTC3/s4H6o+xVBLCIUcDVYxtrnUoKnIY5r4lFu3bdw6jrF2pbYd3CXeNXiZJqh3WLA0VtrSrqPg5&#10;3pwBt7jZPn2d4ufHiac+/Xq/ZIerMU+TYfsCKtIQH+b/670V/OxZ+OUbGUGv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Tu8ALHAAAA3QAAAA8AAAAAAAAAAAAAAAAAmAIAAGRy&#10;cy9kb3ducmV2LnhtbFBLBQYAAAAABAAEAPUAAACMAwAAAAA=&#10;" path="m,26l12,13r13,l38,13r13,l64,13r13,l90,13r12,l115,13r13,l141,r13,l167,13r12,l192,13r13,l218,13r13,l244,13r13,13l269,26r13,l295,26r13,l321,13r13,l347,13r12,l372,13r13,l398,13r13,l424,r13,l449,r13,l475,13r13,l501,13r13,l526,13r13,l552,13r13,l578,13r13,l604,13r12,l629,13r13,l655,13,668,r13,l694,r12,l719,r13,l745,r13,l771,r12,l796,r13,13l822,13r13,l848,13r13,l873,13r13,l899,13r13,l925,r13,l951,r12,l976,r13,l1002,r13,l1028,r13,l1053,r13,l1079,r13,l1105,r13,l1130,13r13,l1156,13,1169,r13,l1195,r13,l1220,r13,l1246,r13,l1272,r13,l1298,r12,l1323,r13,l1349,r13,l1375,r12,l1400,r13,l1426,r13,l1452,r13,l1477,r13,l1503,r13,l1529,r13,l1555,r12,l1580,r13,l1606,r13,l1632,e" filled="f" strokeweight="1.3pt">
                    <v:path arrowok="t" o:connecttype="custom" o:connectlocs="2147483647,614679389;2147483647,614679389;2147483647,614679389;2147483647,0;2147483647,614679389;2147483647,614679389;2147483647,1229359145;2147483647,1229359145;2147483647,614679389;2147483647,614679389;2147483647,614679389;2147483647,0;2147483647,614679389;2147483647,614679389;2147483647,614679389;2147483647,614679389;2147483647,614679389;2147483647,0;2147483647,0;2147483647,0;2147483647,0;2147483647,614679389;2147483647,614679389;2147483647,614679389;2147483647,0;2147483647,0;2147483647,0;2147483647,0;2147483647,0;2147483647,614679389;2147483647,0;2147483647,0;2147483647,0;2147483647,0;2147483647,0;2147483647,0;2147483647,0;2147483647,0;2147483647,0;2147483647,0;2147483647,0;2147483647,0" o:connectangles="0,0,0,0,0,0,0,0,0,0,0,0,0,0,0,0,0,0,0,0,0,0,0,0,0,0,0,0,0,0,0,0,0,0,0,0,0,0,0,0,0,0"/>
                  </v:shape>
                  <v:shape id="Freeform 1563" o:spid="_x0000_s1805" style="position:absolute;left:28661;top:22269;width:3893;height:44;visibility:visible;mso-wrap-style:square;v-text-anchor:middle" coordsize="938,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QvucUA&#10;AADdAAAADwAAAGRycy9kb3ducmV2LnhtbERPS2vCQBC+F/oflil4KXWTihKiq4hU0EuLj+J1zI5J&#10;aHY23V01/feuUPA2H99zJrPONOJCzteWFaT9BARxYXXNpYL9bvmWgfABWWNjmRT8kYfZ9Plpgrm2&#10;V97QZRtKEUPY56igCqHNpfRFRQZ937bEkTtZZzBE6EqpHV5juGnke5KMpMGaY0OFLS0qKn62Z6Ng&#10;seyyjwG5g5/v08/h69fw9/i9Vqr30s3HIAJ14SH+d690nJ8NUrh/E0+Q0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9C+5xQAAAN0AAAAPAAAAAAAAAAAAAAAAAJgCAABkcnMv&#10;ZG93bnJldi54bWxQSwUGAAAAAAQABAD1AAAAigMAAAAA&#10;" path="m,13r13,l25,13r13,l51,13r13,l77,13r13,l102,13r13,l128,13r13,l154,13r13,l180,13r12,l205,13r13,l231,13r13,l257,13r13,l282,13r13,l308,13r13,l334,13r13,l359,13r13,l385,13r13,l411,13r13,l437,13r12,l462,13r13,l488,13r13,l514,r13,l539,13r13,l565,13r13,l591,13r13,l616,13r13,l642,13r13,l668,13r13,l694,13r12,l719,13r13,l745,r13,l771,r13,l796,r13,l822,r13,l848,r13,l874,r12,13l899,13r13,l925,13r13,e" filled="f" strokeweight="1.3pt">
                    <v:path arrowok="t" o:connecttype="custom" o:connectlocs="1362366771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535454274;2147483647,0;2147483647,535454274;2147483647,535454274;2147483647,535454274;2147483647,535454274;2147483647,535454274;2147483647,535454274;2147483647,535454274;2147483647,535454274;2147483647,0;2147483647,0;2147483647,0;2147483647,0;2147483647,0;2147483647,535454274;2147483647,535454274;2147483647,535454274" o:connectangles="0,0,0,0,0,0,0,0,0,0,0,0,0,0,0,0,0,0,0,0,0,0,0,0,0,0,0,0,0,0,0,0,0,0,0,0,0"/>
                  </v:shape>
                  <v:rect id="Rectangle 1564" o:spid="_x0000_s1806" style="position:absolute;left:702;top:21043;width:1188;height:1168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Ptu8QA&#10;AADdAAAADwAAAGRycy9kb3ducmV2LnhtbERPTWuDQBC9F/Iflgn01qyxpYjJRtJAoUJaiMkhx8Gd&#10;qOjOirsa+++7hUJv83ifs81m04mJBtdYVrBeRSCIS6sbrhRczu9PCQjnkTV2lknBNznIdouHLaba&#10;3vlEU+ErEULYpaig9r5PpXRlTQbdyvbEgbvZwaAPcKikHvAewk0n4yh6lQYbDg019nSoqWyL0ShI&#10;oknn41d+yd+OL9e2LYrj+HlQ6nE57zcgPM3+X/zn/tBhfvIcw+834QS5+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T7bv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i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K</w:t>
                          </w: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*</w:t>
                          </w:r>
                        </w:p>
                      </w:txbxContent>
                    </v:textbox>
                  </v:rect>
                  <v:rect id="Rectangle 1565" o:spid="_x0000_s1807" style="position:absolute;left:15925;top:24744;width:1245;height:1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hqgMQA&#10;AADdAAAADwAAAGRycy9kb3ducmV2LnhtbERPS2vCQBC+F/oflin0UnRTBTXRVaQ+4k18XLwN2XET&#10;zM6G7FbTf98VCr3Nx/ec2aKztbhT6yvHCj77CQjiwumKjYLzadObgPABWWPtmBT8kIfF/PVlhpl2&#10;Dz7Q/RiMiCHsM1RQhtBkUvqiJIu+7xriyF1dazFE2BqpW3zEcFvLQZKMpMWKY0OJDX2VVNyO31bB&#10;eLX8oP3FXcM63aa5OeTb1ORKvb91yymIQF34F/+5dzrOnwyH8PwmniDn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P4aoD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jc w:val="center"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proofErr w:type="gramStart"/>
                          <w:r w:rsidRPr="00EA3F46">
                            <w:rPr>
                              <w:rFonts w:ascii="Times New Roman" w:hAnsi="Times New Roman"/>
                              <w:i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t</w:t>
                          </w:r>
                          <w:proofErr w:type="gramEnd"/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, c</w:t>
                          </w:r>
                        </w:p>
                      </w:txbxContent>
                    </v:textbox>
                  </v:rect>
                  <v:line id="Line 1567" o:spid="_x0000_s1808" style="position:absolute;visibility:visible;mso-wrap-style:square" from="16114,88" to="16114,238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VgksMAAADdAAAADwAAAGRycy9kb3ducmV2LnhtbERPS2vCQBC+C/0PywjedNcHRVJXKQVL&#10;BUESvXgbs9MkNDubZrcx/ntXKHibj+85q01va9FR6yvHGqYTBYI4d6biQsPpuB0vQfiAbLB2TBpu&#10;5GGzfhmsMDHuyil1WShEDGGfoIYyhCaR0uclWfQT1xBH7tu1FkOEbSFNi9cYbms5U+pVWqw4NpTY&#10;0EdJ+U/2ZzWkKr1ktD98ulmqfufKns/ddqf1aNi/v4EI1Ien+N/9ZeL85XwBj2/iCXJ9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nVYJLDAAAA3QAAAA8AAAAAAAAAAAAA&#10;AAAAoQIAAGRycy9kb3ducmV2LnhtbFBLBQYAAAAABAAEAPkAAACRAwAAAAA=&#10;" strokecolor="red" strokeweight="1.25pt">
                    <v:stroke dashstyle="3 1"/>
                  </v:line>
                  <v:shapetype id="_x0000_t47" coordsize="21600,21600" o:spt="47" adj="-8280,24300,-1800,4050" path="m@0@1l@2@3nfem,l21600,r,21600l,21600xe">
                    <v:stroke joinstyle="miter"/>
                    <v:formulas>
                      <v:f eqn="val #0"/>
                      <v:f eqn="val #1"/>
                      <v:f eqn="val #2"/>
                      <v:f eqn="val #3"/>
                    </v:formulas>
                    <v:path arrowok="t" o:extrusionok="f" gradientshapeok="t" o:connecttype="custom" o:connectlocs="@0,@1;10800,0;10800,21600;0,10800;21600,10800"/>
                    <v:handles>
                      <v:h position="#0,#1"/>
                      <v:h position="#2,#3"/>
                    </v:handles>
                    <o:callout v:ext="edit" type="oneSegment" on="t"/>
                  </v:shapetype>
                  <v:shape id="AutoShape 1568" o:spid="_x0000_s1809" type="#_x0000_t47" style="position:absolute;left:12075;top:19551;width:1835;height:12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QQHcIA&#10;AADdAAAADwAAAGRycy9kb3ducmV2LnhtbERPzWoCMRC+C75DmEIvUrMqiqxGsYLQXgpqH2BMpptt&#10;N5PtJu6ub98UBG/z8f3Oetu7SrTUhNKzgsk4A0GsvSm5UPB5PrwsQYSIbLDyTApuFGC7GQ7WmBvf&#10;8ZHaUyxECuGQowIbY51LGbQlh2Hsa+LEffnGYUywKaRpsEvhrpLTLFtIhyWnBos17S3pn9PVKcC2&#10;07PXqaWLj7eP706P3ul3pNTzU79bgYjUx4f47n4zaf5yNof/b9IJc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JBAdwgAAAN0AAAAPAAAAAAAAAAAAAAAAAJgCAABkcnMvZG93&#10;bnJldi54bWxQSwUGAAAAAAQABAD1AAAAhwMAAAAA&#10;" adj="48302,23244,25094,9973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jc w:val="center"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proofErr w:type="gramStart"/>
                          <w:r w:rsidRPr="00EA3F46">
                            <w:rPr>
                              <w:rFonts w:ascii="Times New Roman" w:hAnsi="Times New Roman"/>
                              <w:sz w:val="16"/>
                              <w:szCs w:val="16"/>
                              <w:lang w:val="en-US"/>
                            </w:rPr>
                            <w:t>t</w:t>
                          </w:r>
                          <w:proofErr w:type="spellStart"/>
                          <w:r w:rsidRPr="00EA3F46">
                            <w:rPr>
                              <w:rFonts w:ascii="Times New Roman" w:hAnsi="Times New Roman"/>
                              <w:sz w:val="16"/>
                              <w:szCs w:val="16"/>
                              <w:vertAlign w:val="subscript"/>
                            </w:rPr>
                            <w:t>гаш</w:t>
                          </w:r>
                          <w:proofErr w:type="spellEnd"/>
                          <w:proofErr w:type="gramEnd"/>
                        </w:p>
                      </w:txbxContent>
                    </v:textbox>
                    <o:callout v:ext="edit" minusx="t" minusy="t"/>
                  </v:shape>
                  <v:rect id="Rectangle 1408" o:spid="_x0000_s1810" style="position:absolute;left:16;top:9177;width:2367;height:2299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7N08EA&#10;AADdAAAADwAAAGRycy9kb3ducmV2LnhtbERP24rCMBB9F/yHMMK+aaoLUrpGEUFckBW8wr4NzWxb&#10;tpmUJNr690YQfJvDuc5s0Zla3Mj5yrKC8SgBQZxbXXGh4HRcD1MQPiBrrC2Tgjt5WMz7vRlm2ra8&#10;p9shFCKGsM9QQRlCk0np85IM+pFtiCP3Z53BEKErpHbYxnBTy0mSTKXBimNDiQ2tSsr/D1ejoK3x&#10;+qO351xaxktqtrvNr9sp9THoll8gAnXhLX65v3Wcn35O4flNPEH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uzdPBAAAA3QAAAA8AAAAAAAAAAAAAAAAAmAIAAGRycy9kb3du&#10;cmV2LnhtbFBLBQYAAAAABAAEAPUAAACGAwAAAAA=&#10;" stroked="f">
                    <v:textbox style="layout-flow:vertical;mso-layout-flow-alt:bottom-to-top"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  <w:lang w:val="en-US"/>
                            </w:rPr>
                          </w:pPr>
                          <w:proofErr w:type="gramStart"/>
                          <w:r w:rsidRPr="00EA3F46">
                            <w:rPr>
                              <w:rFonts w:ascii="Times New Roman" w:hAnsi="Times New Roman"/>
                              <w:i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u</w:t>
                          </w: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vertAlign w:val="subscript"/>
                            </w:rPr>
                            <w:t>ср</w:t>
                          </w:r>
                          <w:proofErr w:type="gramEnd"/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, В</w:t>
                          </w:r>
                        </w:p>
                      </w:txbxContent>
                    </v:textbox>
                  </v:rect>
                  <v:rect id="Rectangle 1242" o:spid="_x0000_s1811" style="position:absolute;left:1566;width:1530;height:1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Nsg8QA&#10;AADdAAAADwAAAGRycy9kb3ducmV2LnhtbERPTWvCQBC9F/wPyxR6EbOxQjXRVaStxptoe/E2ZCeb&#10;0OxsyG41/ffdgtDbPN7nrDaDbcWVet84VjBNUhDEpdMNGwWfH7vJAoQPyBpbx6Tghzxs1qOHFeba&#10;3fhE13MwIoawz1FBHUKXS+nLmiz6xHXEkatcbzFE2Bupe7zFcNvK5zR9kRYbjg01dvRaU/l1/rYK&#10;5m/bMR0vrgrv2T4rzKnYZ6ZQ6ulx2C5BBBrCv/juPug4fzGbw9838QS5/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zDbIPEAAAA3QAAAA8AAAAAAAAAAAAAAAAAmAIAAGRycy9k&#10;b3ducmV2LnhtbFBLBQYAAAAABAAEAPUAAACJAwAAAAA=&#10;" filled="f" stroked="f">
                    <v:textbox inset="0,0,0,0">
                      <w:txbxContent>
                        <w:p w:rsidR="006A0CCA" w:rsidRPr="00EA3F46" w:rsidRDefault="006A0CCA" w:rsidP="006A0CCA">
                          <w:pPr>
                            <w:spacing w:after="0" w:line="240" w:lineRule="auto"/>
                            <w:contextualSpacing/>
                            <w:mirrorIndents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EA3F46">
                            <w:rPr>
                              <w:rFonts w:ascii="Times New Roman" w:hAnsi="Times New Roman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100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082E96" w:rsidRPr="00082E96" w:rsidRDefault="00082E96" w:rsidP="00067B65">
      <w:pPr>
        <w:pStyle w:val="a7"/>
        <w:spacing w:before="0"/>
      </w:pPr>
      <w:r w:rsidRPr="00D856FF">
        <w:rPr>
          <w:sz w:val="18"/>
        </w:rPr>
        <w:t xml:space="preserve">Рис. </w:t>
      </w:r>
      <w:r w:rsidR="00ED4A4F">
        <w:rPr>
          <w:sz w:val="18"/>
        </w:rPr>
        <w:t>3</w:t>
      </w:r>
      <w:r w:rsidRPr="00D856FF">
        <w:rPr>
          <w:sz w:val="18"/>
        </w:rPr>
        <w:t xml:space="preserve">. </w:t>
      </w:r>
      <w:r w:rsidR="00067B65" w:rsidRPr="00067B65">
        <w:t>Входной сигнал на отключенной фазе в цикле ОАПВ и его обработка для эле</w:t>
      </w:r>
      <w:r w:rsidR="00067B65" w:rsidRPr="00067B65">
        <w:t>к</w:t>
      </w:r>
      <w:r w:rsidR="00067B65" w:rsidRPr="00067B65">
        <w:t>тропередачи, оснащенной ЭМТН</w:t>
      </w:r>
    </w:p>
    <w:p w:rsidR="004429E1" w:rsidRDefault="00173498" w:rsidP="00173498">
      <w:pPr>
        <w:pStyle w:val="a1"/>
      </w:pPr>
      <w:r w:rsidRPr="00173498">
        <w:rPr>
          <w:b/>
        </w:rPr>
        <w:t>Вывод.</w:t>
      </w:r>
      <w:r w:rsidRPr="00173498">
        <w:t xml:space="preserve"> </w:t>
      </w:r>
      <w:proofErr w:type="gramStart"/>
      <w:r w:rsidR="00082E96" w:rsidRPr="00173498">
        <w:t xml:space="preserve">Разработан </w:t>
      </w:r>
      <w:r w:rsidR="00082E96" w:rsidRPr="00173498">
        <w:rPr>
          <w:rFonts w:eastAsia="Calibri" w:cs="Times New Roman"/>
          <w:szCs w:val="26"/>
        </w:rPr>
        <w:t>способ адаптивного ОАПВ</w:t>
      </w:r>
      <w:r>
        <w:rPr>
          <w:szCs w:val="26"/>
        </w:rPr>
        <w:t xml:space="preserve"> для ЛЭП</w:t>
      </w:r>
      <w:r w:rsidRPr="00173498">
        <w:t xml:space="preserve"> без ко</w:t>
      </w:r>
      <w:r w:rsidRPr="00173498">
        <w:t>м</w:t>
      </w:r>
      <w:r w:rsidRPr="00173498">
        <w:t>пенсации зарядной мощности</w:t>
      </w:r>
      <w:r w:rsidR="00082E96" w:rsidRPr="00173498">
        <w:t>,</w:t>
      </w:r>
      <w:r w:rsidR="00082E96" w:rsidRPr="00173498">
        <w:rPr>
          <w:rFonts w:eastAsia="Calibri" w:cs="Times New Roman"/>
          <w:szCs w:val="26"/>
        </w:rPr>
        <w:t xml:space="preserve"> </w:t>
      </w:r>
      <w:r w:rsidR="00082E96" w:rsidRPr="00173498">
        <w:t xml:space="preserve">основанный на </w:t>
      </w:r>
      <w:r>
        <w:t>выделении</w:t>
      </w:r>
      <w:r w:rsidRPr="00173498">
        <w:t xml:space="preserve"> постоянной составляющей в </w:t>
      </w:r>
      <w:proofErr w:type="spellStart"/>
      <w:r w:rsidRPr="00173498">
        <w:t>восстанавливающемся</w:t>
      </w:r>
      <w:proofErr w:type="spellEnd"/>
      <w:r w:rsidRPr="00173498">
        <w:t xml:space="preserve"> </w:t>
      </w:r>
      <w:r w:rsidR="00082E96" w:rsidRPr="00173498">
        <w:rPr>
          <w:rFonts w:eastAsia="Calibri" w:cs="Times New Roman"/>
          <w:szCs w:val="26"/>
        </w:rPr>
        <w:t>напряжени</w:t>
      </w:r>
      <w:r w:rsidRPr="00173498">
        <w:t>и</w:t>
      </w:r>
      <w:r w:rsidR="00082E96" w:rsidRPr="00173498">
        <w:rPr>
          <w:rFonts w:eastAsia="Calibri" w:cs="Times New Roman"/>
          <w:szCs w:val="26"/>
        </w:rPr>
        <w:t xml:space="preserve"> на отключенной фа</w:t>
      </w:r>
      <w:r>
        <w:t>зе после гашения дуги подпитки,</w:t>
      </w:r>
      <w:r w:rsidRPr="00173498">
        <w:t xml:space="preserve"> </w:t>
      </w:r>
      <w:r>
        <w:t xml:space="preserve">который не имеет </w:t>
      </w:r>
      <w:r w:rsidR="002458B3">
        <w:t>зон нечувств</w:t>
      </w:r>
      <w:r w:rsidR="002458B3">
        <w:t>и</w:t>
      </w:r>
      <w:r w:rsidR="002458B3">
        <w:t xml:space="preserve">тельности </w:t>
      </w:r>
      <w:r>
        <w:t>по углу передачи мощности.</w:t>
      </w:r>
      <w:proofErr w:type="gramEnd"/>
    </w:p>
    <w:p w:rsidR="004429E1" w:rsidRPr="00D85F02" w:rsidRDefault="00D85F02" w:rsidP="009B222D">
      <w:pPr>
        <w:pStyle w:val="a"/>
        <w:numPr>
          <w:ilvl w:val="0"/>
          <w:numId w:val="0"/>
        </w:numPr>
        <w:jc w:val="center"/>
        <w:rPr>
          <w:b/>
        </w:rPr>
      </w:pPr>
      <w:r w:rsidRPr="00D85F02">
        <w:rPr>
          <w:b/>
        </w:rPr>
        <w:t>Библиографический список</w:t>
      </w:r>
    </w:p>
    <w:p w:rsidR="004429E1" w:rsidRPr="009B222D" w:rsidRDefault="00D85F02" w:rsidP="009B222D">
      <w:pPr>
        <w:pStyle w:val="a"/>
        <w:numPr>
          <w:ilvl w:val="0"/>
          <w:numId w:val="5"/>
        </w:numPr>
      </w:pPr>
      <w:proofErr w:type="spellStart"/>
      <w:r w:rsidRPr="00D85F02">
        <w:rPr>
          <w:b/>
        </w:rPr>
        <w:t>Левинштейн</w:t>
      </w:r>
      <w:proofErr w:type="spellEnd"/>
      <w:r w:rsidRPr="00D85F02">
        <w:rPr>
          <w:b/>
        </w:rPr>
        <w:t>. М.Л.</w:t>
      </w:r>
      <w:r>
        <w:t xml:space="preserve"> </w:t>
      </w:r>
      <w:r w:rsidR="004429E1" w:rsidRPr="009B222D">
        <w:t>Процессы при однофазном автоматическом повторном вкл</w:t>
      </w:r>
      <w:r w:rsidR="004429E1" w:rsidRPr="009B222D">
        <w:t>ю</w:t>
      </w:r>
      <w:r w:rsidR="004429E1" w:rsidRPr="009B222D">
        <w:t xml:space="preserve">чении линий высоких напряжений. Под ред. М.Л. </w:t>
      </w:r>
      <w:proofErr w:type="spellStart"/>
      <w:r w:rsidR="004429E1" w:rsidRPr="009B222D">
        <w:t>Левинштейна</w:t>
      </w:r>
      <w:proofErr w:type="spellEnd"/>
      <w:r w:rsidR="004429E1" w:rsidRPr="009B222D">
        <w:t xml:space="preserve">. – М.: </w:t>
      </w:r>
      <w:proofErr w:type="spellStart"/>
      <w:r w:rsidR="004429E1" w:rsidRPr="009B222D">
        <w:t>Энергоато</w:t>
      </w:r>
      <w:r w:rsidR="004429E1" w:rsidRPr="009B222D">
        <w:t>м</w:t>
      </w:r>
      <w:r w:rsidR="004429E1" w:rsidRPr="009B222D">
        <w:t>издат</w:t>
      </w:r>
      <w:proofErr w:type="spellEnd"/>
      <w:r w:rsidR="004429E1" w:rsidRPr="009B222D">
        <w:t xml:space="preserve">, 1991. </w:t>
      </w:r>
    </w:p>
    <w:p w:rsidR="006241DE" w:rsidRPr="006241DE" w:rsidRDefault="004429E1" w:rsidP="006241DE">
      <w:pPr>
        <w:pStyle w:val="a"/>
        <w:numPr>
          <w:ilvl w:val="0"/>
          <w:numId w:val="5"/>
        </w:numPr>
        <w:rPr>
          <w:sz w:val="20"/>
        </w:rPr>
      </w:pPr>
      <w:r w:rsidRPr="00D85F02">
        <w:rPr>
          <w:b/>
        </w:rPr>
        <w:t>Сергиенко А. Б.</w:t>
      </w:r>
      <w:r w:rsidRPr="009B222D">
        <w:t xml:space="preserve"> Цифровая обработка сигналов. 2-е изд. — </w:t>
      </w:r>
      <w:proofErr w:type="spellStart"/>
      <w:r w:rsidRPr="009B222D">
        <w:t>Спб</w:t>
      </w:r>
      <w:proofErr w:type="spellEnd"/>
      <w:r w:rsidRPr="009B222D">
        <w:t xml:space="preserve">: Питер, </w:t>
      </w:r>
      <w:r w:rsidRPr="006241DE">
        <w:t>2006.</w:t>
      </w:r>
    </w:p>
    <w:sectPr w:rsidR="006241DE" w:rsidRPr="006241DE" w:rsidSect="007070FE">
      <w:pgSz w:w="8391" w:h="11907" w:code="11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19728E"/>
    <w:multiLevelType w:val="hybridMultilevel"/>
    <w:tmpl w:val="C3202454"/>
    <w:lvl w:ilvl="0" w:tplc="35D0F82A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34EA2F33"/>
    <w:multiLevelType w:val="hybridMultilevel"/>
    <w:tmpl w:val="C9F8C70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42503717"/>
    <w:multiLevelType w:val="hybridMultilevel"/>
    <w:tmpl w:val="39C0C5B0"/>
    <w:lvl w:ilvl="0" w:tplc="795AD094">
      <w:start w:val="1"/>
      <w:numFmt w:val="decimal"/>
      <w:lvlText w:val="%1."/>
      <w:lvlJc w:val="left"/>
      <w:pPr>
        <w:ind w:left="360" w:hanging="360"/>
      </w:pPr>
      <w:rPr>
        <w:color w:val="auto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5D234C67"/>
    <w:multiLevelType w:val="hybridMultilevel"/>
    <w:tmpl w:val="A948DA5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>
    <w:nsid w:val="6F0849C7"/>
    <w:multiLevelType w:val="hybridMultilevel"/>
    <w:tmpl w:val="46267434"/>
    <w:lvl w:ilvl="0" w:tplc="81762370">
      <w:start w:val="1"/>
      <w:numFmt w:val="decimal"/>
      <w:pStyle w:val="a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A2E0A4C"/>
    <w:multiLevelType w:val="hybridMultilevel"/>
    <w:tmpl w:val="317267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hyphenationZone w:val="357"/>
  <w:doNotHyphenateCaps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4864"/>
    <w:rsid w:val="000563B9"/>
    <w:rsid w:val="00067B65"/>
    <w:rsid w:val="00082E96"/>
    <w:rsid w:val="00105338"/>
    <w:rsid w:val="0013307C"/>
    <w:rsid w:val="00173498"/>
    <w:rsid w:val="001F23EA"/>
    <w:rsid w:val="00202DA0"/>
    <w:rsid w:val="00213CCC"/>
    <w:rsid w:val="002458B3"/>
    <w:rsid w:val="00246E53"/>
    <w:rsid w:val="002513B1"/>
    <w:rsid w:val="00327288"/>
    <w:rsid w:val="003C1547"/>
    <w:rsid w:val="003E7800"/>
    <w:rsid w:val="004429E1"/>
    <w:rsid w:val="004E73DC"/>
    <w:rsid w:val="006241DE"/>
    <w:rsid w:val="006A0CCA"/>
    <w:rsid w:val="007070FE"/>
    <w:rsid w:val="00717ED4"/>
    <w:rsid w:val="007244C8"/>
    <w:rsid w:val="00731D25"/>
    <w:rsid w:val="007366B9"/>
    <w:rsid w:val="00760CD6"/>
    <w:rsid w:val="007852E7"/>
    <w:rsid w:val="00785E3E"/>
    <w:rsid w:val="007B7877"/>
    <w:rsid w:val="007D42E1"/>
    <w:rsid w:val="00854864"/>
    <w:rsid w:val="0086051C"/>
    <w:rsid w:val="0089294A"/>
    <w:rsid w:val="008D53CC"/>
    <w:rsid w:val="008F1BBF"/>
    <w:rsid w:val="009919EA"/>
    <w:rsid w:val="009A7A55"/>
    <w:rsid w:val="009B222D"/>
    <w:rsid w:val="00A8161E"/>
    <w:rsid w:val="00A94D3A"/>
    <w:rsid w:val="00B60F7B"/>
    <w:rsid w:val="00CA11C6"/>
    <w:rsid w:val="00D72567"/>
    <w:rsid w:val="00D856FF"/>
    <w:rsid w:val="00D85F02"/>
    <w:rsid w:val="00DE2373"/>
    <w:rsid w:val="00EB758B"/>
    <w:rsid w:val="00ED4A4F"/>
    <w:rsid w:val="00ED622D"/>
    <w:rsid w:val="00EE7520"/>
    <w:rsid w:val="00F22273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1BBF"/>
  </w:style>
  <w:style w:type="paragraph" w:styleId="1">
    <w:name w:val="heading 1"/>
    <w:basedOn w:val="a1"/>
    <w:next w:val="a0"/>
    <w:link w:val="10"/>
    <w:uiPriority w:val="9"/>
    <w:qFormat/>
    <w:rsid w:val="009B222D"/>
    <w:pPr>
      <w:jc w:val="center"/>
      <w:outlineLvl w:val="0"/>
    </w:pPr>
    <w:rPr>
      <w:b/>
      <w:sz w:val="24"/>
      <w:szCs w:val="24"/>
    </w:rPr>
  </w:style>
  <w:style w:type="paragraph" w:styleId="2">
    <w:name w:val="heading 2"/>
    <w:basedOn w:val="a1"/>
    <w:next w:val="a0"/>
    <w:link w:val="20"/>
    <w:uiPriority w:val="9"/>
    <w:unhideWhenUsed/>
    <w:rsid w:val="00B60F7B"/>
    <w:pPr>
      <w:outlineLvl w:val="1"/>
    </w:pPr>
    <w:rPr>
      <w:b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Статья"/>
    <w:basedOn w:val="a0"/>
    <w:link w:val="a5"/>
    <w:qFormat/>
    <w:rsid w:val="007B7877"/>
    <w:pPr>
      <w:spacing w:after="0" w:line="240" w:lineRule="auto"/>
      <w:ind w:firstLine="284"/>
      <w:jc w:val="both"/>
    </w:pPr>
    <w:rPr>
      <w:rFonts w:ascii="Times New Roman" w:hAnsi="Times New Roman"/>
      <w:sz w:val="20"/>
    </w:rPr>
  </w:style>
  <w:style w:type="paragraph" w:customStyle="1" w:styleId="a6">
    <w:name w:val="Конференция"/>
    <w:basedOn w:val="a0"/>
    <w:rsid w:val="007B7877"/>
    <w:pPr>
      <w:spacing w:after="0" w:line="240" w:lineRule="auto"/>
      <w:ind w:firstLine="567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a7">
    <w:name w:val="Рисунки Подписи рисунков"/>
    <w:basedOn w:val="a1"/>
    <w:next w:val="a1"/>
    <w:qFormat/>
    <w:rsid w:val="00213CCC"/>
    <w:pPr>
      <w:spacing w:before="120" w:after="120"/>
      <w:ind w:firstLine="0"/>
      <w:jc w:val="left"/>
    </w:pPr>
    <w:rPr>
      <w:sz w:val="16"/>
    </w:rPr>
  </w:style>
  <w:style w:type="paragraph" w:styleId="a8">
    <w:name w:val="Balloon Text"/>
    <w:basedOn w:val="a0"/>
    <w:link w:val="a9"/>
    <w:uiPriority w:val="99"/>
    <w:semiHidden/>
    <w:unhideWhenUsed/>
    <w:rsid w:val="004429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2"/>
    <w:link w:val="a8"/>
    <w:uiPriority w:val="99"/>
    <w:semiHidden/>
    <w:rsid w:val="004429E1"/>
    <w:rPr>
      <w:rFonts w:ascii="Tahoma" w:hAnsi="Tahoma" w:cs="Tahoma"/>
      <w:sz w:val="16"/>
      <w:szCs w:val="16"/>
    </w:rPr>
  </w:style>
  <w:style w:type="paragraph" w:customStyle="1" w:styleId="aa">
    <w:name w:val="Конференция самара"/>
    <w:basedOn w:val="a0"/>
    <w:link w:val="ab"/>
    <w:rsid w:val="004E73DC"/>
    <w:pPr>
      <w:spacing w:before="120" w:after="120" w:line="240" w:lineRule="auto"/>
      <w:ind w:firstLine="709"/>
      <w:contextualSpacing/>
      <w:jc w:val="both"/>
    </w:pPr>
    <w:rPr>
      <w:rFonts w:ascii="Times New Roman" w:eastAsiaTheme="minorEastAsia" w:hAnsi="Times New Roman"/>
      <w:sz w:val="24"/>
      <w:szCs w:val="24"/>
    </w:rPr>
  </w:style>
  <w:style w:type="character" w:customStyle="1" w:styleId="ab">
    <w:name w:val="Конференция самара Знак"/>
    <w:basedOn w:val="a2"/>
    <w:link w:val="aa"/>
    <w:rsid w:val="004E73DC"/>
    <w:rPr>
      <w:rFonts w:ascii="Times New Roman" w:eastAsiaTheme="minorEastAsia" w:hAnsi="Times New Roman"/>
      <w:sz w:val="24"/>
      <w:szCs w:val="24"/>
    </w:rPr>
  </w:style>
  <w:style w:type="character" w:customStyle="1" w:styleId="10">
    <w:name w:val="Заголовок 1 Знак"/>
    <w:basedOn w:val="a2"/>
    <w:link w:val="1"/>
    <w:uiPriority w:val="9"/>
    <w:rsid w:val="009B222D"/>
    <w:rPr>
      <w:rFonts w:ascii="Times New Roman" w:hAnsi="Times New Roman"/>
      <w:b/>
      <w:sz w:val="24"/>
      <w:szCs w:val="24"/>
    </w:rPr>
  </w:style>
  <w:style w:type="character" w:customStyle="1" w:styleId="20">
    <w:name w:val="Заголовок 2 Знак"/>
    <w:basedOn w:val="a2"/>
    <w:link w:val="2"/>
    <w:uiPriority w:val="9"/>
    <w:rsid w:val="00B60F7B"/>
    <w:rPr>
      <w:rFonts w:ascii="Times New Roman" w:hAnsi="Times New Roman"/>
      <w:b/>
      <w:sz w:val="20"/>
    </w:rPr>
  </w:style>
  <w:style w:type="paragraph" w:styleId="ac">
    <w:name w:val="List Paragraph"/>
    <w:basedOn w:val="a0"/>
    <w:uiPriority w:val="34"/>
    <w:rsid w:val="00082E96"/>
    <w:pPr>
      <w:ind w:left="720"/>
      <w:contextualSpacing/>
    </w:pPr>
  </w:style>
  <w:style w:type="paragraph" w:styleId="a">
    <w:name w:val="No Spacing"/>
    <w:aliases w:val="писок литературы"/>
    <w:basedOn w:val="a7"/>
    <w:uiPriority w:val="1"/>
    <w:qFormat/>
    <w:rsid w:val="009B222D"/>
    <w:pPr>
      <w:numPr>
        <w:numId w:val="6"/>
      </w:numPr>
      <w:spacing w:after="0"/>
      <w:ind w:left="714" w:hanging="357"/>
      <w:contextualSpacing/>
      <w:jc w:val="both"/>
    </w:pPr>
  </w:style>
  <w:style w:type="paragraph" w:styleId="ad">
    <w:name w:val="Normal (Web)"/>
    <w:basedOn w:val="a0"/>
    <w:uiPriority w:val="99"/>
    <w:semiHidden/>
    <w:unhideWhenUsed/>
    <w:rsid w:val="00760CD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e">
    <w:name w:val="Placeholder Text"/>
    <w:basedOn w:val="a2"/>
    <w:uiPriority w:val="99"/>
    <w:semiHidden/>
    <w:rsid w:val="00202DA0"/>
    <w:rPr>
      <w:color w:val="808080"/>
    </w:rPr>
  </w:style>
  <w:style w:type="paragraph" w:customStyle="1" w:styleId="MTDisplayEquation">
    <w:name w:val="MTDisplayEquation"/>
    <w:basedOn w:val="a1"/>
    <w:next w:val="a0"/>
    <w:link w:val="MTDisplayEquation0"/>
    <w:rsid w:val="00EE7520"/>
    <w:pPr>
      <w:tabs>
        <w:tab w:val="center" w:pos="3060"/>
        <w:tab w:val="right" w:pos="6120"/>
      </w:tabs>
    </w:pPr>
  </w:style>
  <w:style w:type="character" w:customStyle="1" w:styleId="a5">
    <w:name w:val="Статья Знак"/>
    <w:basedOn w:val="a2"/>
    <w:link w:val="a1"/>
    <w:rsid w:val="00EE7520"/>
    <w:rPr>
      <w:rFonts w:ascii="Times New Roman" w:hAnsi="Times New Roman"/>
      <w:sz w:val="20"/>
    </w:rPr>
  </w:style>
  <w:style w:type="character" w:customStyle="1" w:styleId="MTDisplayEquation0">
    <w:name w:val="MTDisplayEquation Знак"/>
    <w:basedOn w:val="a5"/>
    <w:link w:val="MTDisplayEquation"/>
    <w:rsid w:val="00EE7520"/>
    <w:rPr>
      <w:rFonts w:ascii="Times New Roman" w:hAnsi="Times New Roman"/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1BBF"/>
  </w:style>
  <w:style w:type="paragraph" w:styleId="1">
    <w:name w:val="heading 1"/>
    <w:basedOn w:val="a1"/>
    <w:next w:val="a0"/>
    <w:link w:val="10"/>
    <w:uiPriority w:val="9"/>
    <w:qFormat/>
    <w:rsid w:val="009B222D"/>
    <w:pPr>
      <w:jc w:val="center"/>
      <w:outlineLvl w:val="0"/>
    </w:pPr>
    <w:rPr>
      <w:b/>
      <w:sz w:val="24"/>
      <w:szCs w:val="24"/>
    </w:rPr>
  </w:style>
  <w:style w:type="paragraph" w:styleId="2">
    <w:name w:val="heading 2"/>
    <w:basedOn w:val="a1"/>
    <w:next w:val="a0"/>
    <w:link w:val="20"/>
    <w:uiPriority w:val="9"/>
    <w:unhideWhenUsed/>
    <w:rsid w:val="00B60F7B"/>
    <w:pPr>
      <w:outlineLvl w:val="1"/>
    </w:pPr>
    <w:rPr>
      <w:b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Статья"/>
    <w:basedOn w:val="a0"/>
    <w:link w:val="a5"/>
    <w:qFormat/>
    <w:rsid w:val="007B7877"/>
    <w:pPr>
      <w:spacing w:after="0" w:line="240" w:lineRule="auto"/>
      <w:ind w:firstLine="284"/>
      <w:jc w:val="both"/>
    </w:pPr>
    <w:rPr>
      <w:rFonts w:ascii="Times New Roman" w:hAnsi="Times New Roman"/>
      <w:sz w:val="20"/>
    </w:rPr>
  </w:style>
  <w:style w:type="paragraph" w:customStyle="1" w:styleId="a6">
    <w:name w:val="Конференция"/>
    <w:basedOn w:val="a0"/>
    <w:rsid w:val="007B7877"/>
    <w:pPr>
      <w:spacing w:after="0" w:line="240" w:lineRule="auto"/>
      <w:ind w:firstLine="567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a7">
    <w:name w:val="Рисунки Подписи рисунков"/>
    <w:basedOn w:val="a1"/>
    <w:next w:val="a1"/>
    <w:qFormat/>
    <w:rsid w:val="00213CCC"/>
    <w:pPr>
      <w:spacing w:before="120" w:after="120"/>
      <w:ind w:firstLine="0"/>
      <w:jc w:val="left"/>
    </w:pPr>
    <w:rPr>
      <w:sz w:val="16"/>
    </w:rPr>
  </w:style>
  <w:style w:type="paragraph" w:styleId="a8">
    <w:name w:val="Balloon Text"/>
    <w:basedOn w:val="a0"/>
    <w:link w:val="a9"/>
    <w:uiPriority w:val="99"/>
    <w:semiHidden/>
    <w:unhideWhenUsed/>
    <w:rsid w:val="004429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2"/>
    <w:link w:val="a8"/>
    <w:uiPriority w:val="99"/>
    <w:semiHidden/>
    <w:rsid w:val="004429E1"/>
    <w:rPr>
      <w:rFonts w:ascii="Tahoma" w:hAnsi="Tahoma" w:cs="Tahoma"/>
      <w:sz w:val="16"/>
      <w:szCs w:val="16"/>
    </w:rPr>
  </w:style>
  <w:style w:type="paragraph" w:customStyle="1" w:styleId="aa">
    <w:name w:val="Конференция самара"/>
    <w:basedOn w:val="a0"/>
    <w:link w:val="ab"/>
    <w:rsid w:val="004E73DC"/>
    <w:pPr>
      <w:spacing w:before="120" w:after="120" w:line="240" w:lineRule="auto"/>
      <w:ind w:firstLine="709"/>
      <w:contextualSpacing/>
      <w:jc w:val="both"/>
    </w:pPr>
    <w:rPr>
      <w:rFonts w:ascii="Times New Roman" w:eastAsiaTheme="minorEastAsia" w:hAnsi="Times New Roman"/>
      <w:sz w:val="24"/>
      <w:szCs w:val="24"/>
    </w:rPr>
  </w:style>
  <w:style w:type="character" w:customStyle="1" w:styleId="ab">
    <w:name w:val="Конференция самара Знак"/>
    <w:basedOn w:val="a2"/>
    <w:link w:val="aa"/>
    <w:rsid w:val="004E73DC"/>
    <w:rPr>
      <w:rFonts w:ascii="Times New Roman" w:eastAsiaTheme="minorEastAsia" w:hAnsi="Times New Roman"/>
      <w:sz w:val="24"/>
      <w:szCs w:val="24"/>
    </w:rPr>
  </w:style>
  <w:style w:type="character" w:customStyle="1" w:styleId="10">
    <w:name w:val="Заголовок 1 Знак"/>
    <w:basedOn w:val="a2"/>
    <w:link w:val="1"/>
    <w:uiPriority w:val="9"/>
    <w:rsid w:val="009B222D"/>
    <w:rPr>
      <w:rFonts w:ascii="Times New Roman" w:hAnsi="Times New Roman"/>
      <w:b/>
      <w:sz w:val="24"/>
      <w:szCs w:val="24"/>
    </w:rPr>
  </w:style>
  <w:style w:type="character" w:customStyle="1" w:styleId="20">
    <w:name w:val="Заголовок 2 Знак"/>
    <w:basedOn w:val="a2"/>
    <w:link w:val="2"/>
    <w:uiPriority w:val="9"/>
    <w:rsid w:val="00B60F7B"/>
    <w:rPr>
      <w:rFonts w:ascii="Times New Roman" w:hAnsi="Times New Roman"/>
      <w:b/>
      <w:sz w:val="20"/>
    </w:rPr>
  </w:style>
  <w:style w:type="paragraph" w:styleId="ac">
    <w:name w:val="List Paragraph"/>
    <w:basedOn w:val="a0"/>
    <w:uiPriority w:val="34"/>
    <w:rsid w:val="00082E96"/>
    <w:pPr>
      <w:ind w:left="720"/>
      <w:contextualSpacing/>
    </w:pPr>
  </w:style>
  <w:style w:type="paragraph" w:styleId="a">
    <w:name w:val="No Spacing"/>
    <w:aliases w:val="писок литературы"/>
    <w:basedOn w:val="a7"/>
    <w:uiPriority w:val="1"/>
    <w:qFormat/>
    <w:rsid w:val="009B222D"/>
    <w:pPr>
      <w:numPr>
        <w:numId w:val="6"/>
      </w:numPr>
      <w:spacing w:after="0"/>
      <w:ind w:left="714" w:hanging="357"/>
      <w:contextualSpacing/>
      <w:jc w:val="both"/>
    </w:pPr>
  </w:style>
  <w:style w:type="paragraph" w:styleId="ad">
    <w:name w:val="Normal (Web)"/>
    <w:basedOn w:val="a0"/>
    <w:uiPriority w:val="99"/>
    <w:semiHidden/>
    <w:unhideWhenUsed/>
    <w:rsid w:val="00760CD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e">
    <w:name w:val="Placeholder Text"/>
    <w:basedOn w:val="a2"/>
    <w:uiPriority w:val="99"/>
    <w:semiHidden/>
    <w:rsid w:val="00202DA0"/>
    <w:rPr>
      <w:color w:val="808080"/>
    </w:rPr>
  </w:style>
  <w:style w:type="paragraph" w:customStyle="1" w:styleId="MTDisplayEquation">
    <w:name w:val="MTDisplayEquation"/>
    <w:basedOn w:val="a1"/>
    <w:next w:val="a0"/>
    <w:link w:val="MTDisplayEquation0"/>
    <w:rsid w:val="00EE7520"/>
    <w:pPr>
      <w:tabs>
        <w:tab w:val="center" w:pos="3060"/>
        <w:tab w:val="right" w:pos="6120"/>
      </w:tabs>
    </w:pPr>
  </w:style>
  <w:style w:type="character" w:customStyle="1" w:styleId="a5">
    <w:name w:val="Статья Знак"/>
    <w:basedOn w:val="a2"/>
    <w:link w:val="a1"/>
    <w:rsid w:val="00EE7520"/>
    <w:rPr>
      <w:rFonts w:ascii="Times New Roman" w:hAnsi="Times New Roman"/>
      <w:sz w:val="20"/>
    </w:rPr>
  </w:style>
  <w:style w:type="character" w:customStyle="1" w:styleId="MTDisplayEquation0">
    <w:name w:val="MTDisplayEquation Знак"/>
    <w:basedOn w:val="a5"/>
    <w:link w:val="MTDisplayEquation"/>
    <w:rsid w:val="00EE7520"/>
    <w:rPr>
      <w:rFonts w:ascii="Times New Roman" w:hAnsi="Times New Roman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24FC93-C59A-4E12-824F-38E1A15C69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954</Words>
  <Characters>5441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3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ён</dc:creator>
  <cp:lastModifiedBy>Semik</cp:lastModifiedBy>
  <cp:revision>4</cp:revision>
  <cp:lastPrinted>2014-03-07T07:40:00Z</cp:lastPrinted>
  <dcterms:created xsi:type="dcterms:W3CDTF">2014-03-07T07:16:00Z</dcterms:created>
  <dcterms:modified xsi:type="dcterms:W3CDTF">2014-03-07T07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